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7013018"/>
        <w:docPartObj>
          <w:docPartGallery w:val="Cover Pages"/>
          <w:docPartUnique/>
        </w:docPartObj>
      </w:sdtPr>
      <w:sdtContent>
        <w:p w14:paraId="7D330107" w14:textId="79D7ABBA" w:rsidR="009B2BA2" w:rsidRDefault="009B2BA2" w:rsidP="00E27BE8">
          <w:pPr>
            <w:ind w:firstLine="480"/>
          </w:pPr>
        </w:p>
        <w:tbl>
          <w:tblPr>
            <w:tblpPr w:leftFromText="187" w:rightFromText="187" w:horzAnchor="margin" w:tblpXSpec="center" w:tblpY="2881"/>
            <w:tblW w:w="4000" w:type="pct"/>
            <w:tblBorders>
              <w:left w:val="single" w:sz="12" w:space="0" w:color="B01513" w:themeColor="accent1"/>
            </w:tblBorders>
            <w:tblCellMar>
              <w:left w:w="144" w:type="dxa"/>
              <w:right w:w="115" w:type="dxa"/>
            </w:tblCellMar>
            <w:tblLook w:val="04A0" w:firstRow="1" w:lastRow="0" w:firstColumn="1" w:lastColumn="0" w:noHBand="0" w:noVBand="1"/>
          </w:tblPr>
          <w:tblGrid>
            <w:gridCol w:w="7785"/>
          </w:tblGrid>
          <w:tr w:rsidR="009B2BA2" w14:paraId="3972AF19" w14:textId="77777777">
            <w:tc>
              <w:tcPr>
                <w:tcW w:w="7672" w:type="dxa"/>
                <w:tcMar>
                  <w:top w:w="216" w:type="dxa"/>
                  <w:left w:w="115" w:type="dxa"/>
                  <w:bottom w:w="216" w:type="dxa"/>
                  <w:right w:w="115" w:type="dxa"/>
                </w:tcMar>
              </w:tcPr>
              <w:p w14:paraId="28BB6DDE" w14:textId="77777777" w:rsidR="009B2BA2" w:rsidRDefault="009B2BA2">
                <w:pPr>
                  <w:pStyle w:val="ad"/>
                  <w:rPr>
                    <w:color w:val="830F0E" w:themeColor="accent1" w:themeShade="BF"/>
                    <w:sz w:val="24"/>
                  </w:rPr>
                </w:pPr>
              </w:p>
            </w:tc>
          </w:tr>
          <w:tr w:rsidR="009B2BA2" w14:paraId="3AD29344" w14:textId="77777777">
            <w:tc>
              <w:tcPr>
                <w:tcW w:w="7672" w:type="dxa"/>
              </w:tcPr>
              <w:sdt>
                <w:sdtPr>
                  <w:rPr>
                    <w:rFonts w:asciiTheme="majorHAnsi" w:eastAsiaTheme="majorEastAsia" w:hAnsiTheme="majorHAnsi" w:cstheme="majorBidi"/>
                    <w:color w:val="B01513" w:themeColor="accent1"/>
                    <w:sz w:val="72"/>
                    <w:szCs w:val="88"/>
                  </w:rPr>
                  <w:alias w:val="标题"/>
                  <w:id w:val="13406919"/>
                  <w:placeholder>
                    <w:docPart w:val="EE43964E56FF40F49981FAC1AFEA253E"/>
                  </w:placeholder>
                  <w:dataBinding w:prefixMappings="xmlns:ns0='http://schemas.openxmlformats.org/package/2006/metadata/core-properties' xmlns:ns1='http://purl.org/dc/elements/1.1/'" w:xpath="/ns0:coreProperties[1]/ns1:title[1]" w:storeItemID="{6C3C8BC8-F283-45AE-878A-BAB7291924A1}"/>
                  <w:text/>
                </w:sdtPr>
                <w:sdtContent>
                  <w:p w14:paraId="7FB41690" w14:textId="77777777" w:rsidR="009B2BA2" w:rsidRPr="00CF3BC8" w:rsidRDefault="009B2BA2" w:rsidP="007A493B">
                    <w:pPr>
                      <w:pStyle w:val="ad"/>
                      <w:spacing w:line="216" w:lineRule="auto"/>
                      <w:rPr>
                        <w:rFonts w:asciiTheme="majorHAnsi" w:eastAsiaTheme="majorEastAsia" w:hAnsiTheme="majorHAnsi" w:cstheme="majorBidi"/>
                        <w:color w:val="B01513" w:themeColor="accent1"/>
                        <w:sz w:val="72"/>
                        <w:szCs w:val="88"/>
                      </w:rPr>
                    </w:pPr>
                    <w:r>
                      <w:rPr>
                        <w:rFonts w:asciiTheme="majorHAnsi" w:eastAsiaTheme="majorEastAsia" w:hAnsiTheme="majorHAnsi" w:cstheme="majorBidi" w:hint="eastAsia"/>
                        <w:color w:val="B01513" w:themeColor="accent1"/>
                        <w:sz w:val="72"/>
                        <w:szCs w:val="88"/>
                      </w:rPr>
                      <w:t>Java</w:t>
                    </w:r>
                    <w:r>
                      <w:rPr>
                        <w:rFonts w:asciiTheme="majorHAnsi" w:eastAsiaTheme="majorEastAsia" w:hAnsiTheme="majorHAnsi" w:cstheme="majorBidi" w:hint="eastAsia"/>
                        <w:color w:val="B01513" w:themeColor="accent1"/>
                        <w:sz w:val="72"/>
                        <w:szCs w:val="88"/>
                      </w:rPr>
                      <w:t>面试宝典</w:t>
                    </w:r>
                  </w:p>
                </w:sdtContent>
              </w:sdt>
            </w:tc>
          </w:tr>
          <w:tr w:rsidR="009B2BA2" w14:paraId="2E940D4B" w14:textId="77777777" w:rsidTr="009B2BA2">
            <w:trPr>
              <w:trHeight w:val="460"/>
            </w:trPr>
            <w:tc>
              <w:tcPr>
                <w:tcW w:w="7672" w:type="dxa"/>
                <w:tcMar>
                  <w:top w:w="216" w:type="dxa"/>
                  <w:left w:w="115" w:type="dxa"/>
                  <w:bottom w:w="216" w:type="dxa"/>
                  <w:right w:w="115" w:type="dxa"/>
                </w:tcMar>
              </w:tcPr>
              <w:p w14:paraId="3B686268" w14:textId="528AF677" w:rsidR="009B2BA2" w:rsidRDefault="009B2BA2">
                <w:pPr>
                  <w:pStyle w:val="ad"/>
                  <w:rPr>
                    <w:color w:val="830F0E" w:themeColor="accent1" w:themeShade="BF"/>
                    <w:sz w:val="24"/>
                  </w:rPr>
                </w:pPr>
              </w:p>
            </w:tc>
          </w:tr>
        </w:tbl>
        <w:tbl>
          <w:tblPr>
            <w:tblpPr w:leftFromText="187" w:rightFromText="187" w:horzAnchor="margin" w:tblpXSpec="center" w:tblpYSpec="bottom"/>
            <w:tblW w:w="3857" w:type="pct"/>
            <w:tblLook w:val="04A0" w:firstRow="1" w:lastRow="0" w:firstColumn="1" w:lastColumn="0" w:noHBand="0" w:noVBand="1"/>
          </w:tblPr>
          <w:tblGrid>
            <w:gridCol w:w="7518"/>
          </w:tblGrid>
          <w:tr w:rsidR="009B2BA2" w14:paraId="67386716" w14:textId="77777777">
            <w:tc>
              <w:tcPr>
                <w:tcW w:w="7221" w:type="dxa"/>
                <w:tcMar>
                  <w:top w:w="216" w:type="dxa"/>
                  <w:left w:w="115" w:type="dxa"/>
                  <w:bottom w:w="216" w:type="dxa"/>
                  <w:right w:w="115" w:type="dxa"/>
                </w:tcMar>
              </w:tcPr>
              <w:sdt>
                <w:sdtPr>
                  <w:rPr>
                    <w:color w:val="B01513" w:themeColor="accent1"/>
                    <w:sz w:val="28"/>
                    <w:szCs w:val="28"/>
                  </w:rPr>
                  <w:alias w:val="作者"/>
                  <w:id w:val="13406928"/>
                  <w:placeholder>
                    <w:docPart w:val="8A96BAD17ADA41909C2742893B084E42"/>
                  </w:placeholder>
                  <w:dataBinding w:prefixMappings="xmlns:ns0='http://schemas.openxmlformats.org/package/2006/metadata/core-properties' xmlns:ns1='http://purl.org/dc/elements/1.1/'" w:xpath="/ns0:coreProperties[1]/ns1:creator[1]" w:storeItemID="{6C3C8BC8-F283-45AE-878A-BAB7291924A1}"/>
                  <w:text/>
                </w:sdtPr>
                <w:sdtContent>
                  <w:p w14:paraId="00CEC41A" w14:textId="77777777" w:rsidR="009B2BA2" w:rsidRDefault="009B2BA2">
                    <w:pPr>
                      <w:pStyle w:val="ad"/>
                      <w:rPr>
                        <w:color w:val="B01513" w:themeColor="accent1"/>
                        <w:sz w:val="28"/>
                        <w:szCs w:val="28"/>
                      </w:rPr>
                    </w:pPr>
                    <w:r>
                      <w:rPr>
                        <w:rFonts w:hint="eastAsia"/>
                        <w:color w:val="B01513" w:themeColor="accent1"/>
                        <w:sz w:val="28"/>
                        <w:szCs w:val="28"/>
                      </w:rPr>
                      <w:t>YaoSiyuan</w:t>
                    </w:r>
                  </w:p>
                </w:sdtContent>
              </w:sdt>
              <w:p w14:paraId="6A3DFDA4" w14:textId="77777777" w:rsidR="009B2BA2" w:rsidRDefault="009B2BA2">
                <w:pPr>
                  <w:pStyle w:val="ad"/>
                  <w:rPr>
                    <w:color w:val="B01513" w:themeColor="accent1"/>
                  </w:rPr>
                </w:pPr>
              </w:p>
            </w:tc>
          </w:tr>
        </w:tbl>
        <w:p w14:paraId="5807618E" w14:textId="07CAB664" w:rsidR="00CF3BC8" w:rsidRDefault="009B2BA2" w:rsidP="00E27BE8">
          <w:pPr>
            <w:ind w:firstLine="480"/>
          </w:pPr>
          <w:r>
            <w:br w:type="page"/>
          </w:r>
        </w:p>
      </w:sdtContent>
    </w:sdt>
    <w:sdt>
      <w:sdtPr>
        <w:rPr>
          <w:rFonts w:eastAsia="楷体"/>
          <w:sz w:val="24"/>
          <w:lang w:val="zh-CN"/>
        </w:rPr>
        <w:id w:val="-1922861876"/>
        <w:docPartObj>
          <w:docPartGallery w:val="Table of Contents"/>
          <w:docPartUnique/>
        </w:docPartObj>
      </w:sdtPr>
      <w:sdtContent>
        <w:p w14:paraId="2E3660AD" w14:textId="77777777" w:rsidR="00D7639B" w:rsidRDefault="00D7639B" w:rsidP="00D7639B">
          <w:pPr>
            <w:pStyle w:val="ad"/>
          </w:pPr>
          <w:r>
            <w:rPr>
              <w:lang w:val="zh-CN"/>
            </w:rPr>
            <w:t>目录</w:t>
          </w:r>
        </w:p>
        <w:p w14:paraId="04520762" w14:textId="77777777" w:rsidR="00553B90" w:rsidRDefault="00173F5C">
          <w:pPr>
            <w:pStyle w:val="11"/>
            <w:tabs>
              <w:tab w:val="left" w:pos="1260"/>
              <w:tab w:val="right" w:leader="dot" w:pos="9736"/>
            </w:tabs>
            <w:ind w:firstLine="480"/>
            <w:rPr>
              <w:rFonts w:eastAsiaTheme="minorEastAsia"/>
              <w:noProof/>
              <w:kern w:val="2"/>
              <w:sz w:val="21"/>
            </w:rPr>
          </w:pPr>
          <w:r>
            <w:fldChar w:fldCharType="begin"/>
          </w:r>
          <w:r>
            <w:instrText xml:space="preserve"> TOC \o "1-6" \h \z \u </w:instrText>
          </w:r>
          <w:r>
            <w:fldChar w:fldCharType="separate"/>
          </w:r>
          <w:hyperlink w:anchor="_Toc5917587" w:history="1">
            <w:r w:rsidR="00553B90" w:rsidRPr="006265D7">
              <w:rPr>
                <w:rStyle w:val="a5"/>
                <w:rFonts w:hint="eastAsia"/>
                <w:noProof/>
              </w:rPr>
              <w:t>一、</w:t>
            </w:r>
            <w:r w:rsidR="00553B90">
              <w:rPr>
                <w:rFonts w:eastAsiaTheme="minorEastAsia"/>
                <w:noProof/>
                <w:kern w:val="2"/>
                <w:sz w:val="21"/>
              </w:rPr>
              <w:tab/>
            </w:r>
            <w:r w:rsidR="00553B90" w:rsidRPr="006265D7">
              <w:rPr>
                <w:rStyle w:val="a5"/>
                <w:rFonts w:hint="eastAsia"/>
                <w:noProof/>
              </w:rPr>
              <w:t>写在前面</w:t>
            </w:r>
            <w:r w:rsidR="00553B90">
              <w:rPr>
                <w:noProof/>
                <w:webHidden/>
              </w:rPr>
              <w:tab/>
            </w:r>
            <w:r w:rsidR="00553B90">
              <w:rPr>
                <w:noProof/>
                <w:webHidden/>
              </w:rPr>
              <w:fldChar w:fldCharType="begin"/>
            </w:r>
            <w:r w:rsidR="00553B90">
              <w:rPr>
                <w:noProof/>
                <w:webHidden/>
              </w:rPr>
              <w:instrText xml:space="preserve"> PAGEREF _Toc5917587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59F1E5FC"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7588" w:history="1">
            <w:r w:rsidR="00553B90" w:rsidRPr="006265D7">
              <w:rPr>
                <w:rStyle w:val="a5"/>
                <w:noProof/>
              </w:rPr>
              <w:t>1.1</w:t>
            </w:r>
            <w:r w:rsidR="00553B90">
              <w:rPr>
                <w:rFonts w:eastAsiaTheme="minorEastAsia"/>
                <w:noProof/>
                <w:kern w:val="2"/>
                <w:sz w:val="21"/>
              </w:rPr>
              <w:tab/>
            </w:r>
            <w:r w:rsidR="00553B90" w:rsidRPr="006265D7">
              <w:rPr>
                <w:rStyle w:val="a5"/>
                <w:rFonts w:hint="eastAsia"/>
                <w:noProof/>
              </w:rPr>
              <w:t>大部分程序员在面试前很关心的问题</w:t>
            </w:r>
            <w:r w:rsidR="00553B90">
              <w:rPr>
                <w:noProof/>
                <w:webHidden/>
              </w:rPr>
              <w:tab/>
            </w:r>
            <w:r w:rsidR="00553B90">
              <w:rPr>
                <w:noProof/>
                <w:webHidden/>
              </w:rPr>
              <w:fldChar w:fldCharType="begin"/>
            </w:r>
            <w:r w:rsidR="00553B90">
              <w:rPr>
                <w:noProof/>
                <w:webHidden/>
              </w:rPr>
              <w:instrText xml:space="preserve"> PAGEREF _Toc5917588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3010D4E8"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589" w:history="1">
            <w:r w:rsidR="00553B90" w:rsidRPr="006265D7">
              <w:rPr>
                <w:rStyle w:val="a5"/>
                <w:noProof/>
              </w:rPr>
              <w:t>1.1.1</w:t>
            </w:r>
            <w:r w:rsidR="00553B90">
              <w:rPr>
                <w:rFonts w:eastAsiaTheme="minorEastAsia"/>
                <w:noProof/>
                <w:kern w:val="2"/>
                <w:sz w:val="21"/>
              </w:rPr>
              <w:tab/>
            </w:r>
            <w:r w:rsidR="00553B90" w:rsidRPr="006265D7">
              <w:rPr>
                <w:rStyle w:val="a5"/>
                <w:rFonts w:hint="eastAsia"/>
                <w:noProof/>
              </w:rPr>
              <w:t>我是双非</w:t>
            </w:r>
            <w:r w:rsidR="00553B90" w:rsidRPr="006265D7">
              <w:rPr>
                <w:rStyle w:val="a5"/>
                <w:noProof/>
              </w:rPr>
              <w:t>/</w:t>
            </w:r>
            <w:r w:rsidR="00553B90" w:rsidRPr="006265D7">
              <w:rPr>
                <w:rStyle w:val="a5"/>
                <w:rFonts w:hint="eastAsia"/>
                <w:noProof/>
              </w:rPr>
              <w:t>三本</w:t>
            </w:r>
            <w:r w:rsidR="00553B90" w:rsidRPr="006265D7">
              <w:rPr>
                <w:rStyle w:val="a5"/>
                <w:noProof/>
              </w:rPr>
              <w:t>/</w:t>
            </w:r>
            <w:r w:rsidR="00553B90" w:rsidRPr="006265D7">
              <w:rPr>
                <w:rStyle w:val="a5"/>
                <w:rFonts w:hint="eastAsia"/>
                <w:noProof/>
              </w:rPr>
              <w:t>专科学校的，我有机会进入大厂吗？</w:t>
            </w:r>
            <w:r w:rsidR="00553B90">
              <w:rPr>
                <w:noProof/>
                <w:webHidden/>
              </w:rPr>
              <w:tab/>
            </w:r>
            <w:r w:rsidR="00553B90">
              <w:rPr>
                <w:noProof/>
                <w:webHidden/>
              </w:rPr>
              <w:fldChar w:fldCharType="begin"/>
            </w:r>
            <w:r w:rsidR="00553B90">
              <w:rPr>
                <w:noProof/>
                <w:webHidden/>
              </w:rPr>
              <w:instrText xml:space="preserve"> PAGEREF _Toc5917589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10C49263"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590" w:history="1">
            <w:r w:rsidR="00553B90" w:rsidRPr="006265D7">
              <w:rPr>
                <w:rStyle w:val="a5"/>
                <w:noProof/>
              </w:rPr>
              <w:t>1.1.2</w:t>
            </w:r>
            <w:r w:rsidR="00553B90">
              <w:rPr>
                <w:rFonts w:eastAsiaTheme="minorEastAsia"/>
                <w:noProof/>
                <w:kern w:val="2"/>
                <w:sz w:val="21"/>
              </w:rPr>
              <w:tab/>
            </w:r>
            <w:r w:rsidR="00553B90" w:rsidRPr="006265D7">
              <w:rPr>
                <w:rStyle w:val="a5"/>
                <w:rFonts w:hint="eastAsia"/>
                <w:noProof/>
              </w:rPr>
              <w:t>非计算机专业的学生能学好</w:t>
            </w:r>
            <w:r w:rsidR="00553B90" w:rsidRPr="006265D7">
              <w:rPr>
                <w:rStyle w:val="a5"/>
                <w:noProof/>
              </w:rPr>
              <w:t>Java</w:t>
            </w:r>
            <w:r w:rsidR="00553B90" w:rsidRPr="006265D7">
              <w:rPr>
                <w:rStyle w:val="a5"/>
                <w:rFonts w:hint="eastAsia"/>
                <w:noProof/>
              </w:rPr>
              <w:t>后台吗？我能进大厂吗？</w:t>
            </w:r>
            <w:r w:rsidR="00553B90">
              <w:rPr>
                <w:noProof/>
                <w:webHidden/>
              </w:rPr>
              <w:tab/>
            </w:r>
            <w:r w:rsidR="00553B90">
              <w:rPr>
                <w:noProof/>
                <w:webHidden/>
              </w:rPr>
              <w:fldChar w:fldCharType="begin"/>
            </w:r>
            <w:r w:rsidR="00553B90">
              <w:rPr>
                <w:noProof/>
                <w:webHidden/>
              </w:rPr>
              <w:instrText xml:space="preserve"> PAGEREF _Toc5917590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6030AC17"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591" w:history="1">
            <w:r w:rsidR="00553B90" w:rsidRPr="006265D7">
              <w:rPr>
                <w:rStyle w:val="a5"/>
                <w:noProof/>
              </w:rPr>
              <w:t>1.1.3</w:t>
            </w:r>
            <w:r w:rsidR="00553B90">
              <w:rPr>
                <w:rFonts w:eastAsiaTheme="minorEastAsia"/>
                <w:noProof/>
                <w:kern w:val="2"/>
                <w:sz w:val="21"/>
              </w:rPr>
              <w:tab/>
            </w:r>
            <w:r w:rsidR="00553B90" w:rsidRPr="006265D7">
              <w:rPr>
                <w:rStyle w:val="a5"/>
                <w:rFonts w:hint="eastAsia"/>
                <w:noProof/>
              </w:rPr>
              <w:t>我没有实习经历的话找工作是不是特别艰难？</w:t>
            </w:r>
            <w:r w:rsidR="00553B90">
              <w:rPr>
                <w:noProof/>
                <w:webHidden/>
              </w:rPr>
              <w:tab/>
            </w:r>
            <w:r w:rsidR="00553B90">
              <w:rPr>
                <w:noProof/>
                <w:webHidden/>
              </w:rPr>
              <w:fldChar w:fldCharType="begin"/>
            </w:r>
            <w:r w:rsidR="00553B90">
              <w:rPr>
                <w:noProof/>
                <w:webHidden/>
              </w:rPr>
              <w:instrText xml:space="preserve"> PAGEREF _Toc5917591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4646DD2D"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592" w:history="1">
            <w:r w:rsidR="00553B90" w:rsidRPr="006265D7">
              <w:rPr>
                <w:rStyle w:val="a5"/>
                <w:noProof/>
              </w:rPr>
              <w:t>1.1.4</w:t>
            </w:r>
            <w:r w:rsidR="00553B90">
              <w:rPr>
                <w:rFonts w:eastAsiaTheme="minorEastAsia"/>
                <w:noProof/>
                <w:kern w:val="2"/>
                <w:sz w:val="21"/>
              </w:rPr>
              <w:tab/>
            </w:r>
            <w:r w:rsidR="00553B90" w:rsidRPr="006265D7">
              <w:rPr>
                <w:rStyle w:val="a5"/>
                <w:rFonts w:hint="eastAsia"/>
                <w:noProof/>
              </w:rPr>
              <w:t>我该如何准备面试呢？面试的注意事项有哪些呢？</w:t>
            </w:r>
            <w:r w:rsidR="00553B90">
              <w:rPr>
                <w:noProof/>
                <w:webHidden/>
              </w:rPr>
              <w:tab/>
            </w:r>
            <w:r w:rsidR="00553B90">
              <w:rPr>
                <w:noProof/>
                <w:webHidden/>
              </w:rPr>
              <w:fldChar w:fldCharType="begin"/>
            </w:r>
            <w:r w:rsidR="00553B90">
              <w:rPr>
                <w:noProof/>
                <w:webHidden/>
              </w:rPr>
              <w:instrText xml:space="preserve"> PAGEREF _Toc5917592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279FD3A0"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593" w:history="1">
            <w:r w:rsidR="00553B90" w:rsidRPr="006265D7">
              <w:rPr>
                <w:rStyle w:val="a5"/>
                <w:noProof/>
              </w:rPr>
              <w:t>1.1.5</w:t>
            </w:r>
            <w:r w:rsidR="00553B90">
              <w:rPr>
                <w:rFonts w:eastAsiaTheme="minorEastAsia"/>
                <w:noProof/>
                <w:kern w:val="2"/>
                <w:sz w:val="21"/>
              </w:rPr>
              <w:tab/>
            </w:r>
            <w:r w:rsidR="00553B90" w:rsidRPr="006265D7">
              <w:rPr>
                <w:rStyle w:val="a5"/>
                <w:rFonts w:hint="eastAsia"/>
                <w:noProof/>
              </w:rPr>
              <w:t>我该自学还是报培训班呢？</w:t>
            </w:r>
            <w:r w:rsidR="00553B90">
              <w:rPr>
                <w:noProof/>
                <w:webHidden/>
              </w:rPr>
              <w:tab/>
            </w:r>
            <w:r w:rsidR="00553B90">
              <w:rPr>
                <w:noProof/>
                <w:webHidden/>
              </w:rPr>
              <w:fldChar w:fldCharType="begin"/>
            </w:r>
            <w:r w:rsidR="00553B90">
              <w:rPr>
                <w:noProof/>
                <w:webHidden/>
              </w:rPr>
              <w:instrText xml:space="preserve"> PAGEREF _Toc5917593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39867785"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594" w:history="1">
            <w:r w:rsidR="00553B90" w:rsidRPr="006265D7">
              <w:rPr>
                <w:rStyle w:val="a5"/>
                <w:noProof/>
              </w:rPr>
              <w:t>1.1.6</w:t>
            </w:r>
            <w:r w:rsidR="00553B90">
              <w:rPr>
                <w:rFonts w:eastAsiaTheme="minorEastAsia"/>
                <w:noProof/>
                <w:kern w:val="2"/>
                <w:sz w:val="21"/>
              </w:rPr>
              <w:tab/>
            </w:r>
            <w:r w:rsidR="00553B90" w:rsidRPr="006265D7">
              <w:rPr>
                <w:rStyle w:val="a5"/>
                <w:rFonts w:hint="eastAsia"/>
                <w:noProof/>
              </w:rPr>
              <w:t>没有项目经历</w:t>
            </w:r>
            <w:r w:rsidR="00553B90" w:rsidRPr="006265D7">
              <w:rPr>
                <w:rStyle w:val="a5"/>
                <w:noProof/>
              </w:rPr>
              <w:t>/</w:t>
            </w:r>
            <w:r w:rsidR="00553B90" w:rsidRPr="006265D7">
              <w:rPr>
                <w:rStyle w:val="a5"/>
                <w:rFonts w:hint="eastAsia"/>
                <w:noProof/>
              </w:rPr>
              <w:t>博客</w:t>
            </w:r>
            <w:r w:rsidR="00553B90" w:rsidRPr="006265D7">
              <w:rPr>
                <w:rStyle w:val="a5"/>
                <w:noProof/>
              </w:rPr>
              <w:t>/Github</w:t>
            </w:r>
            <w:r w:rsidR="00553B90" w:rsidRPr="006265D7">
              <w:rPr>
                <w:rStyle w:val="a5"/>
                <w:rFonts w:hint="eastAsia"/>
                <w:noProof/>
              </w:rPr>
              <w:t>开源项目怎么办？</w:t>
            </w:r>
            <w:r w:rsidR="00553B90">
              <w:rPr>
                <w:noProof/>
                <w:webHidden/>
              </w:rPr>
              <w:tab/>
            </w:r>
            <w:r w:rsidR="00553B90">
              <w:rPr>
                <w:noProof/>
                <w:webHidden/>
              </w:rPr>
              <w:fldChar w:fldCharType="begin"/>
            </w:r>
            <w:r w:rsidR="00553B90">
              <w:rPr>
                <w:noProof/>
                <w:webHidden/>
              </w:rPr>
              <w:instrText xml:space="preserve"> PAGEREF _Toc5917594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76A3ED59"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595" w:history="1">
            <w:r w:rsidR="00553B90" w:rsidRPr="006265D7">
              <w:rPr>
                <w:rStyle w:val="a5"/>
                <w:noProof/>
              </w:rPr>
              <w:t>1.1.7</w:t>
            </w:r>
            <w:r w:rsidR="00553B90">
              <w:rPr>
                <w:rFonts w:eastAsiaTheme="minorEastAsia"/>
                <w:noProof/>
                <w:kern w:val="2"/>
                <w:sz w:val="21"/>
              </w:rPr>
              <w:tab/>
            </w:r>
            <w:r w:rsidR="00553B90" w:rsidRPr="006265D7">
              <w:rPr>
                <w:rStyle w:val="a5"/>
                <w:rFonts w:hint="eastAsia"/>
                <w:noProof/>
              </w:rPr>
              <w:t>大厂到底青睐什么样的应届生？</w:t>
            </w:r>
            <w:r w:rsidR="00553B90">
              <w:rPr>
                <w:noProof/>
                <w:webHidden/>
              </w:rPr>
              <w:tab/>
            </w:r>
            <w:r w:rsidR="00553B90">
              <w:rPr>
                <w:noProof/>
                <w:webHidden/>
              </w:rPr>
              <w:fldChar w:fldCharType="begin"/>
            </w:r>
            <w:r w:rsidR="00553B90">
              <w:rPr>
                <w:noProof/>
                <w:webHidden/>
              </w:rPr>
              <w:instrText xml:space="preserve"> PAGEREF _Toc5917595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09D56CD7"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596" w:history="1">
            <w:r w:rsidR="00553B90" w:rsidRPr="006265D7">
              <w:rPr>
                <w:rStyle w:val="a5"/>
                <w:noProof/>
              </w:rPr>
              <w:t>1.1.8</w:t>
            </w:r>
            <w:r w:rsidR="00553B90">
              <w:rPr>
                <w:rFonts w:eastAsiaTheme="minorEastAsia"/>
                <w:noProof/>
                <w:kern w:val="2"/>
                <w:sz w:val="21"/>
              </w:rPr>
              <w:tab/>
            </w:r>
            <w:r w:rsidR="00553B90" w:rsidRPr="006265D7">
              <w:rPr>
                <w:rStyle w:val="a5"/>
                <w:rFonts w:hint="eastAsia"/>
                <w:noProof/>
              </w:rPr>
              <w:t>选择小公司还是大公司</w:t>
            </w:r>
            <w:r w:rsidR="00553B90">
              <w:rPr>
                <w:noProof/>
                <w:webHidden/>
              </w:rPr>
              <w:tab/>
            </w:r>
            <w:r w:rsidR="00553B90">
              <w:rPr>
                <w:noProof/>
                <w:webHidden/>
              </w:rPr>
              <w:fldChar w:fldCharType="begin"/>
            </w:r>
            <w:r w:rsidR="00553B90">
              <w:rPr>
                <w:noProof/>
                <w:webHidden/>
              </w:rPr>
              <w:instrText xml:space="preserve"> PAGEREF _Toc5917596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5BBD312C"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597" w:history="1">
            <w:r w:rsidR="00553B90" w:rsidRPr="006265D7">
              <w:rPr>
                <w:rStyle w:val="a5"/>
                <w:noProof/>
              </w:rPr>
              <w:t>1.1.9</w:t>
            </w:r>
            <w:r w:rsidR="00553B90">
              <w:rPr>
                <w:rFonts w:eastAsiaTheme="minorEastAsia"/>
                <w:noProof/>
                <w:kern w:val="2"/>
                <w:sz w:val="21"/>
              </w:rPr>
              <w:tab/>
            </w:r>
            <w:r w:rsidR="00553B90" w:rsidRPr="006265D7">
              <w:rPr>
                <w:rStyle w:val="a5"/>
                <w:rFonts w:hint="eastAsia"/>
                <w:noProof/>
              </w:rPr>
              <w:t>外包公司与本部的区别</w:t>
            </w:r>
            <w:r w:rsidR="00553B90">
              <w:rPr>
                <w:noProof/>
                <w:webHidden/>
              </w:rPr>
              <w:tab/>
            </w:r>
            <w:r w:rsidR="00553B90">
              <w:rPr>
                <w:noProof/>
                <w:webHidden/>
              </w:rPr>
              <w:fldChar w:fldCharType="begin"/>
            </w:r>
            <w:r w:rsidR="00553B90">
              <w:rPr>
                <w:noProof/>
                <w:webHidden/>
              </w:rPr>
              <w:instrText xml:space="preserve"> PAGEREF _Toc5917597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04144040" w14:textId="77777777" w:rsidR="00553B90" w:rsidRDefault="00C80380">
          <w:pPr>
            <w:pStyle w:val="11"/>
            <w:tabs>
              <w:tab w:val="left" w:pos="1260"/>
              <w:tab w:val="right" w:leader="dot" w:pos="9736"/>
            </w:tabs>
            <w:ind w:firstLine="480"/>
            <w:rPr>
              <w:rFonts w:eastAsiaTheme="minorEastAsia"/>
              <w:noProof/>
              <w:kern w:val="2"/>
              <w:sz w:val="21"/>
            </w:rPr>
          </w:pPr>
          <w:hyperlink w:anchor="_Toc5917598" w:history="1">
            <w:r w:rsidR="00553B90" w:rsidRPr="006265D7">
              <w:rPr>
                <w:rStyle w:val="a5"/>
                <w:rFonts w:hint="eastAsia"/>
                <w:noProof/>
              </w:rPr>
              <w:t>二、</w:t>
            </w:r>
            <w:r w:rsidR="00553B90">
              <w:rPr>
                <w:rFonts w:eastAsiaTheme="minorEastAsia"/>
                <w:noProof/>
                <w:kern w:val="2"/>
                <w:sz w:val="21"/>
              </w:rPr>
              <w:tab/>
            </w:r>
            <w:r w:rsidR="00553B90" w:rsidRPr="006265D7">
              <w:rPr>
                <w:rStyle w:val="a5"/>
                <w:rFonts w:hint="eastAsia"/>
                <w:noProof/>
              </w:rPr>
              <w:t>简历</w:t>
            </w:r>
            <w:r w:rsidR="00553B90" w:rsidRPr="006265D7">
              <w:rPr>
                <w:rStyle w:val="a5"/>
                <w:noProof/>
              </w:rPr>
              <w:t>&amp;</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7598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17F193DF"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7599" w:history="1">
            <w:r w:rsidR="00553B90" w:rsidRPr="006265D7">
              <w:rPr>
                <w:rStyle w:val="a5"/>
                <w:noProof/>
              </w:rPr>
              <w:t>2.1</w:t>
            </w:r>
            <w:r w:rsidR="00553B90">
              <w:rPr>
                <w:rFonts w:eastAsiaTheme="minorEastAsia"/>
                <w:noProof/>
                <w:kern w:val="2"/>
                <w:sz w:val="21"/>
              </w:rPr>
              <w:tab/>
            </w:r>
            <w:r w:rsidR="00553B90" w:rsidRPr="006265D7">
              <w:rPr>
                <w:rStyle w:val="a5"/>
                <w:rFonts w:hint="eastAsia"/>
                <w:noProof/>
              </w:rPr>
              <w:t>简历相关</w:t>
            </w:r>
            <w:r w:rsidR="00553B90">
              <w:rPr>
                <w:noProof/>
                <w:webHidden/>
              </w:rPr>
              <w:tab/>
            </w:r>
            <w:r w:rsidR="00553B90">
              <w:rPr>
                <w:noProof/>
                <w:webHidden/>
              </w:rPr>
              <w:fldChar w:fldCharType="begin"/>
            </w:r>
            <w:r w:rsidR="00553B90">
              <w:rPr>
                <w:noProof/>
                <w:webHidden/>
              </w:rPr>
              <w:instrText xml:space="preserve"> PAGEREF _Toc5917599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9C28377"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0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为什么说简历很重要？</w:t>
            </w:r>
            <w:r w:rsidR="00553B90">
              <w:rPr>
                <w:noProof/>
                <w:webHidden/>
              </w:rPr>
              <w:tab/>
            </w:r>
            <w:r w:rsidR="00553B90">
              <w:rPr>
                <w:noProof/>
                <w:webHidden/>
              </w:rPr>
              <w:fldChar w:fldCharType="begin"/>
            </w:r>
            <w:r w:rsidR="00553B90">
              <w:rPr>
                <w:noProof/>
                <w:webHidden/>
              </w:rPr>
              <w:instrText xml:space="preserve"> PAGEREF _Toc5917600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63A4193" w14:textId="77777777" w:rsidR="00553B90" w:rsidRDefault="00C80380">
          <w:pPr>
            <w:pStyle w:val="40"/>
            <w:tabs>
              <w:tab w:val="left" w:pos="2940"/>
              <w:tab w:val="right" w:leader="dot" w:pos="9736"/>
            </w:tabs>
            <w:ind w:left="1440" w:firstLine="420"/>
            <w:rPr>
              <w:rFonts w:eastAsiaTheme="minorEastAsia"/>
              <w:noProof/>
            </w:rPr>
          </w:pPr>
          <w:hyperlink w:anchor="_Toc5917601" w:history="1">
            <w:r w:rsidR="00553B90" w:rsidRPr="006265D7">
              <w:rPr>
                <w:rStyle w:val="a5"/>
                <w:noProof/>
              </w:rPr>
              <w:t>2.1.1.1</w:t>
            </w:r>
            <w:r w:rsidR="00553B90">
              <w:rPr>
                <w:rFonts w:eastAsiaTheme="minorEastAsia"/>
                <w:noProof/>
              </w:rPr>
              <w:tab/>
            </w:r>
            <w:r w:rsidR="00553B90" w:rsidRPr="006265D7">
              <w:rPr>
                <w:rStyle w:val="a5"/>
                <w:rFonts w:hint="eastAsia"/>
                <w:noProof/>
              </w:rPr>
              <w:t>先从面试前来说</w:t>
            </w:r>
            <w:r w:rsidR="00553B90">
              <w:rPr>
                <w:noProof/>
                <w:webHidden/>
              </w:rPr>
              <w:tab/>
            </w:r>
            <w:r w:rsidR="00553B90">
              <w:rPr>
                <w:noProof/>
                <w:webHidden/>
              </w:rPr>
              <w:fldChar w:fldCharType="begin"/>
            </w:r>
            <w:r w:rsidR="00553B90">
              <w:rPr>
                <w:noProof/>
                <w:webHidden/>
              </w:rPr>
              <w:instrText xml:space="preserve"> PAGEREF _Toc5917601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3F279F9" w14:textId="77777777" w:rsidR="00553B90" w:rsidRDefault="00C80380">
          <w:pPr>
            <w:pStyle w:val="40"/>
            <w:tabs>
              <w:tab w:val="left" w:pos="2940"/>
              <w:tab w:val="right" w:leader="dot" w:pos="9736"/>
            </w:tabs>
            <w:ind w:left="1440" w:firstLine="420"/>
            <w:rPr>
              <w:rFonts w:eastAsiaTheme="minorEastAsia"/>
              <w:noProof/>
            </w:rPr>
          </w:pPr>
          <w:hyperlink w:anchor="_Toc5917602" w:history="1">
            <w:r w:rsidR="00553B90" w:rsidRPr="006265D7">
              <w:rPr>
                <w:rStyle w:val="a5"/>
                <w:noProof/>
              </w:rPr>
              <w:t>2.1.1.2</w:t>
            </w:r>
            <w:r w:rsidR="00553B90">
              <w:rPr>
                <w:rFonts w:eastAsiaTheme="minorEastAsia"/>
                <w:noProof/>
              </w:rPr>
              <w:tab/>
            </w:r>
            <w:r w:rsidR="00553B90" w:rsidRPr="006265D7">
              <w:rPr>
                <w:rStyle w:val="a5"/>
                <w:rFonts w:hint="eastAsia"/>
                <w:noProof/>
              </w:rPr>
              <w:t>再从面试中来说</w:t>
            </w:r>
            <w:r w:rsidR="00553B90">
              <w:rPr>
                <w:noProof/>
                <w:webHidden/>
              </w:rPr>
              <w:tab/>
            </w:r>
            <w:r w:rsidR="00553B90">
              <w:rPr>
                <w:noProof/>
                <w:webHidden/>
              </w:rPr>
              <w:fldChar w:fldCharType="begin"/>
            </w:r>
            <w:r w:rsidR="00553B90">
              <w:rPr>
                <w:noProof/>
                <w:webHidden/>
              </w:rPr>
              <w:instrText xml:space="preserve"> PAGEREF _Toc5917602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283E0992" w14:textId="77777777" w:rsidR="00553B90" w:rsidRDefault="00C80380">
          <w:pPr>
            <w:pStyle w:val="40"/>
            <w:tabs>
              <w:tab w:val="left" w:pos="2940"/>
              <w:tab w:val="right" w:leader="dot" w:pos="9736"/>
            </w:tabs>
            <w:ind w:left="1440" w:firstLine="420"/>
            <w:rPr>
              <w:rFonts w:eastAsiaTheme="minorEastAsia"/>
              <w:noProof/>
            </w:rPr>
          </w:pPr>
          <w:hyperlink w:anchor="_Toc5917603" w:history="1">
            <w:r w:rsidR="00553B90" w:rsidRPr="006265D7">
              <w:rPr>
                <w:rStyle w:val="a5"/>
                <w:noProof/>
              </w:rPr>
              <w:t>2.1.1.3</w:t>
            </w:r>
            <w:r w:rsidR="00553B90">
              <w:rPr>
                <w:rFonts w:eastAsiaTheme="minorEastAsia"/>
                <w:noProof/>
              </w:rPr>
              <w:tab/>
            </w:r>
            <w:r w:rsidR="00553B90" w:rsidRPr="006265D7">
              <w:rPr>
                <w:rStyle w:val="a5"/>
                <w:rFonts w:hint="eastAsia"/>
                <w:noProof/>
              </w:rPr>
              <w:t>这</w:t>
            </w:r>
            <w:r w:rsidR="00553B90" w:rsidRPr="006265D7">
              <w:rPr>
                <w:rStyle w:val="a5"/>
                <w:noProof/>
              </w:rPr>
              <w:t>3</w:t>
            </w:r>
            <w:r w:rsidR="00553B90" w:rsidRPr="006265D7">
              <w:rPr>
                <w:rStyle w:val="a5"/>
                <w:rFonts w:hint="eastAsia"/>
                <w:noProof/>
              </w:rPr>
              <w:t>点你必须知道</w:t>
            </w:r>
            <w:r w:rsidR="00553B90">
              <w:rPr>
                <w:noProof/>
                <w:webHidden/>
              </w:rPr>
              <w:tab/>
            </w:r>
            <w:r w:rsidR="00553B90">
              <w:rPr>
                <w:noProof/>
                <w:webHidden/>
              </w:rPr>
              <w:fldChar w:fldCharType="begin"/>
            </w:r>
            <w:r w:rsidR="00553B90">
              <w:rPr>
                <w:noProof/>
                <w:webHidden/>
              </w:rPr>
              <w:instrText xml:space="preserve"> PAGEREF _Toc5917603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6F01DDC8" w14:textId="77777777" w:rsidR="00553B90" w:rsidRDefault="00C80380">
          <w:pPr>
            <w:pStyle w:val="50"/>
            <w:tabs>
              <w:tab w:val="left" w:pos="3360"/>
              <w:tab w:val="right" w:leader="dot" w:pos="9736"/>
            </w:tabs>
            <w:ind w:left="1920" w:firstLine="420"/>
            <w:rPr>
              <w:rFonts w:eastAsiaTheme="minorEastAsia"/>
              <w:noProof/>
            </w:rPr>
          </w:pPr>
          <w:hyperlink w:anchor="_Toc5917604" w:history="1">
            <w:r w:rsidR="00553B90" w:rsidRPr="006265D7">
              <w:rPr>
                <w:rStyle w:val="a5"/>
                <w:noProof/>
              </w:rPr>
              <w:t>2.1.1.3.1</w:t>
            </w:r>
            <w:r w:rsidR="00553B90">
              <w:rPr>
                <w:rFonts w:eastAsiaTheme="minorEastAsia"/>
                <w:noProof/>
              </w:rPr>
              <w:tab/>
            </w:r>
            <w:r w:rsidR="00553B90" w:rsidRPr="006265D7">
              <w:rPr>
                <w:rStyle w:val="a5"/>
                <w:rFonts w:hint="eastAsia"/>
                <w:noProof/>
              </w:rPr>
              <w:t>你必须知道的两大法则</w:t>
            </w:r>
            <w:r w:rsidR="00553B90">
              <w:rPr>
                <w:noProof/>
                <w:webHidden/>
              </w:rPr>
              <w:tab/>
            </w:r>
            <w:r w:rsidR="00553B90">
              <w:rPr>
                <w:noProof/>
                <w:webHidden/>
              </w:rPr>
              <w:fldChar w:fldCharType="begin"/>
            </w:r>
            <w:r w:rsidR="00553B90">
              <w:rPr>
                <w:noProof/>
                <w:webHidden/>
              </w:rPr>
              <w:instrText xml:space="preserve"> PAGEREF _Toc5917604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35A64741" w14:textId="77777777" w:rsidR="00553B90" w:rsidRDefault="00C80380">
          <w:pPr>
            <w:pStyle w:val="50"/>
            <w:tabs>
              <w:tab w:val="left" w:pos="3360"/>
              <w:tab w:val="right" w:leader="dot" w:pos="9736"/>
            </w:tabs>
            <w:ind w:left="1920" w:firstLine="420"/>
            <w:rPr>
              <w:rFonts w:eastAsiaTheme="minorEastAsia"/>
              <w:noProof/>
            </w:rPr>
          </w:pPr>
          <w:hyperlink w:anchor="_Toc5917605" w:history="1">
            <w:r w:rsidR="00553B90" w:rsidRPr="006265D7">
              <w:rPr>
                <w:rStyle w:val="a5"/>
                <w:noProof/>
              </w:rPr>
              <w:t>2.1.1.3.2</w:t>
            </w:r>
            <w:r w:rsidR="00553B90">
              <w:rPr>
                <w:rFonts w:eastAsiaTheme="minorEastAsia"/>
                <w:noProof/>
              </w:rPr>
              <w:tab/>
            </w:r>
            <w:r w:rsidR="00553B90" w:rsidRPr="006265D7">
              <w:rPr>
                <w:rStyle w:val="a5"/>
                <w:rFonts w:hint="eastAsia"/>
                <w:noProof/>
              </w:rPr>
              <w:t>项目经历怎么写？</w:t>
            </w:r>
            <w:r w:rsidR="00553B90">
              <w:rPr>
                <w:noProof/>
                <w:webHidden/>
              </w:rPr>
              <w:tab/>
            </w:r>
            <w:r w:rsidR="00553B90">
              <w:rPr>
                <w:noProof/>
                <w:webHidden/>
              </w:rPr>
              <w:fldChar w:fldCharType="begin"/>
            </w:r>
            <w:r w:rsidR="00553B90">
              <w:rPr>
                <w:noProof/>
                <w:webHidden/>
              </w:rPr>
              <w:instrText xml:space="preserve"> PAGEREF _Toc5917605 \h </w:instrText>
            </w:r>
            <w:r w:rsidR="00553B90">
              <w:rPr>
                <w:noProof/>
                <w:webHidden/>
              </w:rPr>
            </w:r>
            <w:r w:rsidR="00553B90">
              <w:rPr>
                <w:noProof/>
                <w:webHidden/>
              </w:rPr>
              <w:fldChar w:fldCharType="separate"/>
            </w:r>
            <w:r w:rsidR="00553B90">
              <w:rPr>
                <w:noProof/>
                <w:webHidden/>
              </w:rPr>
              <w:t>6</w:t>
            </w:r>
            <w:r w:rsidR="00553B90">
              <w:rPr>
                <w:noProof/>
                <w:webHidden/>
              </w:rPr>
              <w:fldChar w:fldCharType="end"/>
            </w:r>
          </w:hyperlink>
        </w:p>
        <w:p w14:paraId="47085D5B" w14:textId="77777777" w:rsidR="00553B90" w:rsidRDefault="00C80380">
          <w:pPr>
            <w:pStyle w:val="50"/>
            <w:tabs>
              <w:tab w:val="left" w:pos="3360"/>
              <w:tab w:val="right" w:leader="dot" w:pos="9736"/>
            </w:tabs>
            <w:ind w:left="1920" w:firstLine="420"/>
            <w:rPr>
              <w:rFonts w:eastAsiaTheme="minorEastAsia"/>
              <w:noProof/>
            </w:rPr>
          </w:pPr>
          <w:hyperlink w:anchor="_Toc5917606" w:history="1">
            <w:r w:rsidR="00553B90" w:rsidRPr="006265D7">
              <w:rPr>
                <w:rStyle w:val="a5"/>
                <w:noProof/>
              </w:rPr>
              <w:t>2.1.1.3.3</w:t>
            </w:r>
            <w:r w:rsidR="00553B90">
              <w:rPr>
                <w:rFonts w:eastAsiaTheme="minorEastAsia"/>
                <w:noProof/>
              </w:rPr>
              <w:tab/>
            </w:r>
            <w:r w:rsidR="00553B90" w:rsidRPr="006265D7">
              <w:rPr>
                <w:rStyle w:val="a5"/>
                <w:rFonts w:hint="eastAsia"/>
                <w:noProof/>
              </w:rPr>
              <w:t>开源程序员简历模板分享</w:t>
            </w:r>
            <w:r w:rsidR="00553B90">
              <w:rPr>
                <w:noProof/>
                <w:webHidden/>
              </w:rPr>
              <w:tab/>
            </w:r>
            <w:r w:rsidR="00553B90">
              <w:rPr>
                <w:noProof/>
                <w:webHidden/>
              </w:rPr>
              <w:fldChar w:fldCharType="begin"/>
            </w:r>
            <w:r w:rsidR="00553B90">
              <w:rPr>
                <w:noProof/>
                <w:webHidden/>
              </w:rPr>
              <w:instrText xml:space="preserve"> PAGEREF _Toc5917606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26F2569C" w14:textId="77777777" w:rsidR="00553B90" w:rsidRDefault="00C80380">
          <w:pPr>
            <w:pStyle w:val="50"/>
            <w:tabs>
              <w:tab w:val="left" w:pos="3360"/>
              <w:tab w:val="right" w:leader="dot" w:pos="9736"/>
            </w:tabs>
            <w:ind w:left="1920" w:firstLine="420"/>
            <w:rPr>
              <w:rFonts w:eastAsiaTheme="minorEastAsia"/>
              <w:noProof/>
            </w:rPr>
          </w:pPr>
          <w:hyperlink w:anchor="_Toc5917607" w:history="1">
            <w:r w:rsidR="00553B90" w:rsidRPr="006265D7">
              <w:rPr>
                <w:rStyle w:val="a5"/>
                <w:noProof/>
              </w:rPr>
              <w:t>2.1.1.3.4</w:t>
            </w:r>
            <w:r w:rsidR="00553B90">
              <w:rPr>
                <w:rFonts w:eastAsiaTheme="minorEastAsia"/>
                <w:noProof/>
              </w:rPr>
              <w:tab/>
            </w:r>
            <w:r w:rsidR="00553B90" w:rsidRPr="006265D7">
              <w:rPr>
                <w:rStyle w:val="a5"/>
                <w:rFonts w:hint="eastAsia"/>
                <w:noProof/>
              </w:rPr>
              <w:t>其他的一些关于写简历的小</w:t>
            </w:r>
            <w:r w:rsidR="00553B90" w:rsidRPr="006265D7">
              <w:rPr>
                <w:rStyle w:val="a5"/>
                <w:noProof/>
              </w:rPr>
              <w:t>tips</w:t>
            </w:r>
            <w:r w:rsidR="00553B90">
              <w:rPr>
                <w:noProof/>
                <w:webHidden/>
              </w:rPr>
              <w:tab/>
            </w:r>
            <w:r w:rsidR="00553B90">
              <w:rPr>
                <w:noProof/>
                <w:webHidden/>
              </w:rPr>
              <w:fldChar w:fldCharType="begin"/>
            </w:r>
            <w:r w:rsidR="00553B90">
              <w:rPr>
                <w:noProof/>
                <w:webHidden/>
              </w:rPr>
              <w:instrText xml:space="preserve"> PAGEREF _Toc5917607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39F15D63" w14:textId="77777777" w:rsidR="00553B90" w:rsidRDefault="00C80380">
          <w:pPr>
            <w:pStyle w:val="40"/>
            <w:tabs>
              <w:tab w:val="left" w:pos="2940"/>
              <w:tab w:val="right" w:leader="dot" w:pos="9736"/>
            </w:tabs>
            <w:ind w:left="1440" w:firstLine="420"/>
            <w:rPr>
              <w:rFonts w:eastAsiaTheme="minorEastAsia"/>
              <w:noProof/>
            </w:rPr>
          </w:pPr>
          <w:hyperlink w:anchor="_Toc5917608" w:history="1">
            <w:r w:rsidR="00553B90" w:rsidRPr="006265D7">
              <w:rPr>
                <w:rStyle w:val="a5"/>
                <w:noProof/>
              </w:rPr>
              <w:t>2.1.1.4</w:t>
            </w:r>
            <w:r w:rsidR="00553B90">
              <w:rPr>
                <w:rFonts w:eastAsiaTheme="minorEastAsia"/>
                <w:noProof/>
              </w:rPr>
              <w:tab/>
            </w:r>
            <w:r w:rsidR="00553B90" w:rsidRPr="006265D7">
              <w:rPr>
                <w:rStyle w:val="a5"/>
                <w:rFonts w:hint="eastAsia"/>
                <w:noProof/>
              </w:rPr>
              <w:t>如果面试官问你“你有什么问题问我吗？”时，你该如何回答</w:t>
            </w:r>
            <w:r w:rsidR="00553B90">
              <w:rPr>
                <w:noProof/>
                <w:webHidden/>
              </w:rPr>
              <w:tab/>
            </w:r>
            <w:r w:rsidR="00553B90">
              <w:rPr>
                <w:noProof/>
                <w:webHidden/>
              </w:rPr>
              <w:fldChar w:fldCharType="begin"/>
            </w:r>
            <w:r w:rsidR="00553B90">
              <w:rPr>
                <w:noProof/>
                <w:webHidden/>
              </w:rPr>
              <w:instrText xml:space="preserve"> PAGEREF _Toc5917608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7B987A13"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09"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编写简历注意事项</w:t>
            </w:r>
            <w:r w:rsidR="00553B90">
              <w:rPr>
                <w:noProof/>
                <w:webHidden/>
              </w:rPr>
              <w:tab/>
            </w:r>
            <w:r w:rsidR="00553B90">
              <w:rPr>
                <w:noProof/>
                <w:webHidden/>
              </w:rPr>
              <w:fldChar w:fldCharType="begin"/>
            </w:r>
            <w:r w:rsidR="00553B90">
              <w:rPr>
                <w:noProof/>
                <w:webHidden/>
              </w:rPr>
              <w:instrText xml:space="preserve"> PAGEREF _Toc5917609 \h </w:instrText>
            </w:r>
            <w:r w:rsidR="00553B90">
              <w:rPr>
                <w:noProof/>
                <w:webHidden/>
              </w:rPr>
            </w:r>
            <w:r w:rsidR="00553B90">
              <w:rPr>
                <w:noProof/>
                <w:webHidden/>
              </w:rPr>
              <w:fldChar w:fldCharType="separate"/>
            </w:r>
            <w:r w:rsidR="00553B90">
              <w:rPr>
                <w:noProof/>
                <w:webHidden/>
              </w:rPr>
              <w:t>8</w:t>
            </w:r>
            <w:r w:rsidR="00553B90">
              <w:rPr>
                <w:noProof/>
                <w:webHidden/>
              </w:rPr>
              <w:fldChar w:fldCharType="end"/>
            </w:r>
          </w:hyperlink>
        </w:p>
        <w:p w14:paraId="23902650"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1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简历要求</w:t>
            </w:r>
            <w:r w:rsidR="00553B90">
              <w:rPr>
                <w:noProof/>
                <w:webHidden/>
              </w:rPr>
              <w:tab/>
            </w:r>
            <w:r w:rsidR="00553B90">
              <w:rPr>
                <w:noProof/>
                <w:webHidden/>
              </w:rPr>
              <w:fldChar w:fldCharType="begin"/>
            </w:r>
            <w:r w:rsidR="00553B90">
              <w:rPr>
                <w:noProof/>
                <w:webHidden/>
              </w:rPr>
              <w:instrText xml:space="preserve"> PAGEREF _Toc5917610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6C1A84D4" w14:textId="77777777" w:rsidR="00553B90" w:rsidRDefault="00C80380">
          <w:pPr>
            <w:pStyle w:val="40"/>
            <w:tabs>
              <w:tab w:val="left" w:pos="2940"/>
              <w:tab w:val="right" w:leader="dot" w:pos="9736"/>
            </w:tabs>
            <w:ind w:left="1440" w:firstLine="420"/>
            <w:rPr>
              <w:rFonts w:eastAsiaTheme="minorEastAsia"/>
              <w:noProof/>
            </w:rPr>
          </w:pPr>
          <w:hyperlink w:anchor="_Toc5917611" w:history="1">
            <w:r w:rsidR="00553B90" w:rsidRPr="006265D7">
              <w:rPr>
                <w:rStyle w:val="a5"/>
                <w:noProof/>
              </w:rPr>
              <w:t>2.1.1.1</w:t>
            </w:r>
            <w:r w:rsidR="00553B90">
              <w:rPr>
                <w:rFonts w:eastAsiaTheme="minorEastAsia"/>
                <w:noProof/>
              </w:rPr>
              <w:tab/>
            </w:r>
            <w:r w:rsidR="00553B90" w:rsidRPr="006265D7">
              <w:rPr>
                <w:rStyle w:val="a5"/>
                <w:rFonts w:hint="eastAsia"/>
                <w:noProof/>
              </w:rPr>
              <w:t>简历内容</w:t>
            </w:r>
            <w:r w:rsidR="00553B90">
              <w:rPr>
                <w:noProof/>
                <w:webHidden/>
              </w:rPr>
              <w:tab/>
            </w:r>
            <w:r w:rsidR="00553B90">
              <w:rPr>
                <w:noProof/>
                <w:webHidden/>
              </w:rPr>
              <w:fldChar w:fldCharType="begin"/>
            </w:r>
            <w:r w:rsidR="00553B90">
              <w:rPr>
                <w:noProof/>
                <w:webHidden/>
              </w:rPr>
              <w:instrText xml:space="preserve"> PAGEREF _Toc5917611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5066BAF1" w14:textId="77777777" w:rsidR="00553B90" w:rsidRDefault="00C80380">
          <w:pPr>
            <w:pStyle w:val="40"/>
            <w:tabs>
              <w:tab w:val="left" w:pos="2940"/>
              <w:tab w:val="right" w:leader="dot" w:pos="9736"/>
            </w:tabs>
            <w:ind w:left="1440" w:firstLine="420"/>
            <w:rPr>
              <w:rFonts w:eastAsiaTheme="minorEastAsia"/>
              <w:noProof/>
            </w:rPr>
          </w:pPr>
          <w:hyperlink w:anchor="_Toc5917612" w:history="1">
            <w:r w:rsidR="00553B90" w:rsidRPr="006265D7">
              <w:rPr>
                <w:rStyle w:val="a5"/>
                <w:noProof/>
              </w:rPr>
              <w:t>2.1.1.2</w:t>
            </w:r>
            <w:r w:rsidR="00553B90">
              <w:rPr>
                <w:rFonts w:eastAsiaTheme="minorEastAsia"/>
                <w:noProof/>
              </w:rPr>
              <w:tab/>
            </w:r>
            <w:r w:rsidR="00553B90" w:rsidRPr="006265D7">
              <w:rPr>
                <w:rStyle w:val="a5"/>
                <w:rFonts w:hint="eastAsia"/>
                <w:noProof/>
              </w:rPr>
              <w:t>简历示例</w:t>
            </w:r>
            <w:r w:rsidR="00553B90">
              <w:rPr>
                <w:noProof/>
                <w:webHidden/>
              </w:rPr>
              <w:tab/>
            </w:r>
            <w:r w:rsidR="00553B90">
              <w:rPr>
                <w:noProof/>
                <w:webHidden/>
              </w:rPr>
              <w:fldChar w:fldCharType="begin"/>
            </w:r>
            <w:r w:rsidR="00553B90">
              <w:rPr>
                <w:noProof/>
                <w:webHidden/>
              </w:rPr>
              <w:instrText xml:space="preserve"> PAGEREF _Toc5917612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101E8832"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13"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基本信息</w:t>
            </w:r>
            <w:r w:rsidR="00553B90">
              <w:rPr>
                <w:noProof/>
                <w:webHidden/>
              </w:rPr>
              <w:tab/>
            </w:r>
            <w:r w:rsidR="00553B90">
              <w:rPr>
                <w:noProof/>
                <w:webHidden/>
              </w:rPr>
              <w:fldChar w:fldCharType="begin"/>
            </w:r>
            <w:r w:rsidR="00553B90">
              <w:rPr>
                <w:noProof/>
                <w:webHidden/>
              </w:rPr>
              <w:instrText xml:space="preserve"> PAGEREF _Toc5917613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7E5B9511"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14" w:history="1">
            <w:r w:rsidR="00553B90" w:rsidRPr="006265D7">
              <w:rPr>
                <w:rStyle w:val="a5"/>
                <w:noProof/>
              </w:rPr>
              <w:t>2.1.3</w:t>
            </w:r>
            <w:r w:rsidR="00553B90">
              <w:rPr>
                <w:rFonts w:eastAsiaTheme="minorEastAsia"/>
                <w:noProof/>
                <w:kern w:val="2"/>
                <w:sz w:val="21"/>
              </w:rPr>
              <w:tab/>
            </w:r>
            <w:r w:rsidR="00553B90" w:rsidRPr="006265D7">
              <w:rPr>
                <w:rStyle w:val="a5"/>
                <w:rFonts w:hint="eastAsia"/>
                <w:noProof/>
              </w:rPr>
              <w:t>如何投递简历</w:t>
            </w:r>
            <w:r w:rsidR="00553B90">
              <w:rPr>
                <w:noProof/>
                <w:webHidden/>
              </w:rPr>
              <w:tab/>
            </w:r>
            <w:r w:rsidR="00553B90">
              <w:rPr>
                <w:noProof/>
                <w:webHidden/>
              </w:rPr>
              <w:fldChar w:fldCharType="begin"/>
            </w:r>
            <w:r w:rsidR="00553B90">
              <w:rPr>
                <w:noProof/>
                <w:webHidden/>
              </w:rPr>
              <w:instrText xml:space="preserve"> PAGEREF _Toc5917614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1A72A224"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7615" w:history="1">
            <w:r w:rsidR="00553B90" w:rsidRPr="006265D7">
              <w:rPr>
                <w:rStyle w:val="a5"/>
                <w:noProof/>
              </w:rPr>
              <w:t>2.2</w:t>
            </w:r>
            <w:r w:rsidR="00553B90">
              <w:rPr>
                <w:rFonts w:eastAsiaTheme="minorEastAsia"/>
                <w:noProof/>
                <w:kern w:val="2"/>
                <w:sz w:val="21"/>
              </w:rPr>
              <w:tab/>
            </w:r>
            <w:r w:rsidR="00553B90" w:rsidRPr="006265D7">
              <w:rPr>
                <w:rStyle w:val="a5"/>
                <w:rFonts w:hint="eastAsia"/>
                <w:noProof/>
              </w:rPr>
              <w:t>面试环节</w:t>
            </w:r>
            <w:r w:rsidR="00553B90">
              <w:rPr>
                <w:noProof/>
                <w:webHidden/>
              </w:rPr>
              <w:tab/>
            </w:r>
            <w:r w:rsidR="00553B90">
              <w:rPr>
                <w:noProof/>
                <w:webHidden/>
              </w:rPr>
              <w:fldChar w:fldCharType="begin"/>
            </w:r>
            <w:r w:rsidR="00553B90">
              <w:rPr>
                <w:noProof/>
                <w:webHidden/>
              </w:rPr>
              <w:instrText xml:space="preserve"> PAGEREF _Toc5917615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3AC30762"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16" w:history="1">
            <w:r w:rsidR="00553B90" w:rsidRPr="006265D7">
              <w:rPr>
                <w:rStyle w:val="a5"/>
                <w:noProof/>
              </w:rPr>
              <w:t>2.2.1</w:t>
            </w:r>
            <w:r w:rsidR="00553B90">
              <w:rPr>
                <w:rFonts w:eastAsiaTheme="minorEastAsia"/>
                <w:noProof/>
                <w:kern w:val="2"/>
                <w:sz w:val="21"/>
              </w:rPr>
              <w:tab/>
            </w:r>
            <w:r w:rsidR="00553B90" w:rsidRPr="006265D7">
              <w:rPr>
                <w:rStyle w:val="a5"/>
                <w:rFonts w:hint="eastAsia"/>
                <w:noProof/>
              </w:rPr>
              <w:t>如何获取大厂面试机会？</w:t>
            </w:r>
            <w:r w:rsidR="00553B90">
              <w:rPr>
                <w:noProof/>
                <w:webHidden/>
              </w:rPr>
              <w:tab/>
            </w:r>
            <w:r w:rsidR="00553B90">
              <w:rPr>
                <w:noProof/>
                <w:webHidden/>
              </w:rPr>
              <w:fldChar w:fldCharType="begin"/>
            </w:r>
            <w:r w:rsidR="00553B90">
              <w:rPr>
                <w:noProof/>
                <w:webHidden/>
              </w:rPr>
              <w:instrText xml:space="preserve"> PAGEREF _Toc5917616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6FF1F4E"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17" w:history="1">
            <w:r w:rsidR="00553B90" w:rsidRPr="006265D7">
              <w:rPr>
                <w:rStyle w:val="a5"/>
                <w:noProof/>
              </w:rPr>
              <w:t>2.2.2</w:t>
            </w:r>
            <w:r w:rsidR="00553B90">
              <w:rPr>
                <w:rFonts w:eastAsiaTheme="minorEastAsia"/>
                <w:noProof/>
                <w:kern w:val="2"/>
                <w:sz w:val="21"/>
              </w:rPr>
              <w:tab/>
            </w:r>
            <w:r w:rsidR="00553B90" w:rsidRPr="006265D7">
              <w:rPr>
                <w:rStyle w:val="a5"/>
                <w:rFonts w:hint="eastAsia"/>
                <w:noProof/>
              </w:rPr>
              <w:t>面试准备</w:t>
            </w:r>
            <w:r w:rsidR="00553B90">
              <w:rPr>
                <w:noProof/>
                <w:webHidden/>
              </w:rPr>
              <w:tab/>
            </w:r>
            <w:r w:rsidR="00553B90">
              <w:rPr>
                <w:noProof/>
                <w:webHidden/>
              </w:rPr>
              <w:fldChar w:fldCharType="begin"/>
            </w:r>
            <w:r w:rsidR="00553B90">
              <w:rPr>
                <w:noProof/>
                <w:webHidden/>
              </w:rPr>
              <w:instrText xml:space="preserve"> PAGEREF _Toc5917617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460D1F8"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18" w:history="1">
            <w:r w:rsidR="00553B90" w:rsidRPr="006265D7">
              <w:rPr>
                <w:rStyle w:val="a5"/>
                <w:noProof/>
              </w:rPr>
              <w:t>2.2.3</w:t>
            </w:r>
            <w:r w:rsidR="00553B90">
              <w:rPr>
                <w:rFonts w:eastAsiaTheme="minorEastAsia"/>
                <w:noProof/>
                <w:kern w:val="2"/>
                <w:sz w:val="21"/>
              </w:rPr>
              <w:tab/>
            </w:r>
            <w:r w:rsidR="00553B90" w:rsidRPr="006265D7">
              <w:rPr>
                <w:rStyle w:val="a5"/>
                <w:rFonts w:hint="eastAsia"/>
                <w:noProof/>
              </w:rPr>
              <w:t>面试前的准备</w:t>
            </w:r>
            <w:r w:rsidR="00553B90">
              <w:rPr>
                <w:noProof/>
                <w:webHidden/>
              </w:rPr>
              <w:tab/>
            </w:r>
            <w:r w:rsidR="00553B90">
              <w:rPr>
                <w:noProof/>
                <w:webHidden/>
              </w:rPr>
              <w:fldChar w:fldCharType="begin"/>
            </w:r>
            <w:r w:rsidR="00553B90">
              <w:rPr>
                <w:noProof/>
                <w:webHidden/>
              </w:rPr>
              <w:instrText xml:space="preserve"> PAGEREF _Toc5917618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716400BD" w14:textId="77777777" w:rsidR="00553B90" w:rsidRDefault="00C80380">
          <w:pPr>
            <w:pStyle w:val="40"/>
            <w:tabs>
              <w:tab w:val="left" w:pos="2940"/>
              <w:tab w:val="right" w:leader="dot" w:pos="9736"/>
            </w:tabs>
            <w:ind w:left="1440" w:firstLine="420"/>
            <w:rPr>
              <w:rFonts w:eastAsiaTheme="minorEastAsia"/>
              <w:noProof/>
            </w:rPr>
          </w:pPr>
          <w:hyperlink w:anchor="_Toc5917619" w:history="1">
            <w:r w:rsidR="00553B90" w:rsidRPr="006265D7">
              <w:rPr>
                <w:rStyle w:val="a5"/>
                <w:noProof/>
              </w:rPr>
              <w:t>2.2.3.1</w:t>
            </w:r>
            <w:r w:rsidR="00553B90">
              <w:rPr>
                <w:rFonts w:eastAsiaTheme="minorEastAsia"/>
                <w:noProof/>
              </w:rPr>
              <w:tab/>
            </w:r>
            <w:r w:rsidR="00553B90" w:rsidRPr="006265D7">
              <w:rPr>
                <w:rStyle w:val="a5"/>
                <w:rFonts w:hint="eastAsia"/>
                <w:noProof/>
              </w:rPr>
              <w:t>准备自己的自我介绍</w:t>
            </w:r>
            <w:r w:rsidR="00553B90">
              <w:rPr>
                <w:noProof/>
                <w:webHidden/>
              </w:rPr>
              <w:tab/>
            </w:r>
            <w:r w:rsidR="00553B90">
              <w:rPr>
                <w:noProof/>
                <w:webHidden/>
              </w:rPr>
              <w:fldChar w:fldCharType="begin"/>
            </w:r>
            <w:r w:rsidR="00553B90">
              <w:rPr>
                <w:noProof/>
                <w:webHidden/>
              </w:rPr>
              <w:instrText xml:space="preserve"> PAGEREF _Toc5917619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247D5736" w14:textId="77777777" w:rsidR="00553B90" w:rsidRDefault="00C80380">
          <w:pPr>
            <w:pStyle w:val="40"/>
            <w:tabs>
              <w:tab w:val="left" w:pos="2940"/>
              <w:tab w:val="right" w:leader="dot" w:pos="9736"/>
            </w:tabs>
            <w:ind w:left="1440" w:firstLine="420"/>
            <w:rPr>
              <w:rFonts w:eastAsiaTheme="minorEastAsia"/>
              <w:noProof/>
            </w:rPr>
          </w:pPr>
          <w:hyperlink w:anchor="_Toc5917620" w:history="1">
            <w:r w:rsidR="00553B90" w:rsidRPr="006265D7">
              <w:rPr>
                <w:rStyle w:val="a5"/>
                <w:noProof/>
              </w:rPr>
              <w:t>2.2.3.2</w:t>
            </w:r>
            <w:r w:rsidR="00553B90">
              <w:rPr>
                <w:rFonts w:eastAsiaTheme="minorEastAsia"/>
                <w:noProof/>
              </w:rPr>
              <w:tab/>
            </w:r>
            <w:r w:rsidR="00553B90" w:rsidRPr="006265D7">
              <w:rPr>
                <w:rStyle w:val="a5"/>
                <w:rFonts w:hint="eastAsia"/>
                <w:noProof/>
              </w:rPr>
              <w:t>提前准备技术面试</w:t>
            </w:r>
            <w:r w:rsidR="00553B90">
              <w:rPr>
                <w:noProof/>
                <w:webHidden/>
              </w:rPr>
              <w:tab/>
            </w:r>
            <w:r w:rsidR="00553B90">
              <w:rPr>
                <w:noProof/>
                <w:webHidden/>
              </w:rPr>
              <w:fldChar w:fldCharType="begin"/>
            </w:r>
            <w:r w:rsidR="00553B90">
              <w:rPr>
                <w:noProof/>
                <w:webHidden/>
              </w:rPr>
              <w:instrText xml:space="preserve"> PAGEREF _Toc5917620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77877287"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21" w:history="1">
            <w:r w:rsidR="00553B90" w:rsidRPr="006265D7">
              <w:rPr>
                <w:rStyle w:val="a5"/>
                <w:noProof/>
              </w:rPr>
              <w:t>2.2.4</w:t>
            </w:r>
            <w:r w:rsidR="00553B90">
              <w:rPr>
                <w:rFonts w:eastAsiaTheme="minorEastAsia"/>
                <w:noProof/>
                <w:kern w:val="2"/>
                <w:sz w:val="21"/>
              </w:rPr>
              <w:tab/>
            </w:r>
            <w:r w:rsidR="00553B90" w:rsidRPr="006265D7">
              <w:rPr>
                <w:rStyle w:val="a5"/>
                <w:rFonts w:hint="eastAsia"/>
                <w:noProof/>
              </w:rPr>
              <w:t>面试之前做好定向复习</w:t>
            </w:r>
            <w:r w:rsidR="00553B90">
              <w:rPr>
                <w:noProof/>
                <w:webHidden/>
              </w:rPr>
              <w:tab/>
            </w:r>
            <w:r w:rsidR="00553B90">
              <w:rPr>
                <w:noProof/>
                <w:webHidden/>
              </w:rPr>
              <w:fldChar w:fldCharType="begin"/>
            </w:r>
            <w:r w:rsidR="00553B90">
              <w:rPr>
                <w:noProof/>
                <w:webHidden/>
              </w:rPr>
              <w:instrText xml:space="preserve"> PAGEREF _Toc5917621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2241A2ED"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22" w:history="1">
            <w:r w:rsidR="00553B90" w:rsidRPr="006265D7">
              <w:rPr>
                <w:rStyle w:val="a5"/>
                <w:noProof/>
              </w:rPr>
              <w:t>2.2.5</w:t>
            </w:r>
            <w:r w:rsidR="00553B90">
              <w:rPr>
                <w:rFonts w:eastAsiaTheme="minorEastAsia"/>
                <w:noProof/>
                <w:kern w:val="2"/>
                <w:sz w:val="21"/>
              </w:rPr>
              <w:tab/>
            </w:r>
            <w:r w:rsidR="00553B90" w:rsidRPr="006265D7">
              <w:rPr>
                <w:rStyle w:val="a5"/>
                <w:rFonts w:hint="eastAsia"/>
                <w:noProof/>
              </w:rPr>
              <w:t>面试之后复盘</w:t>
            </w:r>
            <w:r w:rsidR="00553B90">
              <w:rPr>
                <w:noProof/>
                <w:webHidden/>
              </w:rPr>
              <w:tab/>
            </w:r>
            <w:r w:rsidR="00553B90">
              <w:rPr>
                <w:noProof/>
                <w:webHidden/>
              </w:rPr>
              <w:fldChar w:fldCharType="begin"/>
            </w:r>
            <w:r w:rsidR="00553B90">
              <w:rPr>
                <w:noProof/>
                <w:webHidden/>
              </w:rPr>
              <w:instrText xml:space="preserve"> PAGEREF _Toc5917622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4B141791" w14:textId="77777777" w:rsidR="00553B90" w:rsidRDefault="00C80380">
          <w:pPr>
            <w:pStyle w:val="11"/>
            <w:tabs>
              <w:tab w:val="left" w:pos="1260"/>
              <w:tab w:val="right" w:leader="dot" w:pos="9736"/>
            </w:tabs>
            <w:ind w:firstLine="480"/>
            <w:rPr>
              <w:rFonts w:eastAsiaTheme="minorEastAsia"/>
              <w:noProof/>
              <w:kern w:val="2"/>
              <w:sz w:val="21"/>
            </w:rPr>
          </w:pPr>
          <w:hyperlink w:anchor="_Toc5917623" w:history="1">
            <w:r w:rsidR="00553B90" w:rsidRPr="006265D7">
              <w:rPr>
                <w:rStyle w:val="a5"/>
                <w:rFonts w:hint="eastAsia"/>
                <w:noProof/>
              </w:rPr>
              <w:t>三、</w:t>
            </w:r>
            <w:r w:rsidR="00553B90">
              <w:rPr>
                <w:rFonts w:eastAsiaTheme="minorEastAsia"/>
                <w:noProof/>
                <w:kern w:val="2"/>
                <w:sz w:val="21"/>
              </w:rPr>
              <w:tab/>
            </w:r>
            <w:r w:rsidR="00553B90" w:rsidRPr="006265D7">
              <w:rPr>
                <w:rStyle w:val="a5"/>
                <w:rFonts w:hint="eastAsia"/>
                <w:noProof/>
              </w:rPr>
              <w:t>技术面试</w:t>
            </w:r>
            <w:r w:rsidR="00553B90">
              <w:rPr>
                <w:noProof/>
                <w:webHidden/>
              </w:rPr>
              <w:tab/>
            </w:r>
            <w:r w:rsidR="00553B90">
              <w:rPr>
                <w:noProof/>
                <w:webHidden/>
              </w:rPr>
              <w:fldChar w:fldCharType="begin"/>
            </w:r>
            <w:r w:rsidR="00553B90">
              <w:rPr>
                <w:noProof/>
                <w:webHidden/>
              </w:rPr>
              <w:instrText xml:space="preserve"> PAGEREF _Toc5917623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CD8FBBA"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7624" w:history="1">
            <w:r w:rsidR="00553B90" w:rsidRPr="006265D7">
              <w:rPr>
                <w:rStyle w:val="a5"/>
                <w:noProof/>
              </w:rPr>
              <w:t>3.1</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4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B3DF78C"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625"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5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634E7BB1" w14:textId="77777777" w:rsidR="00553B90" w:rsidRDefault="00C80380">
          <w:pPr>
            <w:pStyle w:val="40"/>
            <w:tabs>
              <w:tab w:val="left" w:pos="2940"/>
              <w:tab w:val="right" w:leader="dot" w:pos="9736"/>
            </w:tabs>
            <w:ind w:left="1440" w:firstLine="420"/>
            <w:rPr>
              <w:rFonts w:eastAsiaTheme="minorEastAsia"/>
              <w:noProof/>
            </w:rPr>
          </w:pPr>
          <w:hyperlink w:anchor="_Toc5917626" w:history="1">
            <w:r w:rsidR="00553B90" w:rsidRPr="006265D7">
              <w:rPr>
                <w:rStyle w:val="a5"/>
                <w:noProof/>
              </w:rPr>
              <w:t>3.1.1.1</w:t>
            </w:r>
            <w:r w:rsidR="00553B90">
              <w:rPr>
                <w:rFonts w:eastAsiaTheme="minorEastAsia"/>
                <w:noProof/>
              </w:rPr>
              <w:tab/>
            </w:r>
            <w:r w:rsidR="00553B90" w:rsidRPr="006265D7">
              <w:rPr>
                <w:rStyle w:val="a5"/>
                <w:rFonts w:hint="eastAsia"/>
                <w:noProof/>
              </w:rPr>
              <w:t>面向对象特征</w:t>
            </w:r>
            <w:r w:rsidR="00553B90">
              <w:rPr>
                <w:noProof/>
                <w:webHidden/>
              </w:rPr>
              <w:tab/>
            </w:r>
            <w:r w:rsidR="00553B90">
              <w:rPr>
                <w:noProof/>
                <w:webHidden/>
              </w:rPr>
              <w:fldChar w:fldCharType="begin"/>
            </w:r>
            <w:r w:rsidR="00553B90">
              <w:rPr>
                <w:noProof/>
                <w:webHidden/>
              </w:rPr>
              <w:instrText xml:space="preserve"> PAGEREF _Toc5917626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4EC1A3A" w14:textId="77777777" w:rsidR="00553B90" w:rsidRDefault="00C80380">
          <w:pPr>
            <w:pStyle w:val="40"/>
            <w:tabs>
              <w:tab w:val="left" w:pos="2520"/>
              <w:tab w:val="right" w:leader="dot" w:pos="9736"/>
            </w:tabs>
            <w:ind w:left="1440" w:firstLine="420"/>
            <w:rPr>
              <w:rFonts w:eastAsiaTheme="minorEastAsia"/>
              <w:noProof/>
            </w:rPr>
          </w:pPr>
          <w:hyperlink w:anchor="_Toc5917627" w:history="1">
            <w:r w:rsidR="00553B90" w:rsidRPr="006265D7">
              <w:rPr>
                <w:rStyle w:val="a5"/>
                <w:noProof/>
                <w:lang w:val="fr-FR"/>
              </w:rPr>
              <w:t>3.1.1.2</w:t>
            </w:r>
            <w:r w:rsidR="00553B90">
              <w:rPr>
                <w:rFonts w:eastAsiaTheme="minorEastAsia"/>
                <w:noProof/>
              </w:rPr>
              <w:tab/>
            </w:r>
            <w:r w:rsidR="00553B90" w:rsidRPr="006265D7">
              <w:rPr>
                <w:rStyle w:val="a5"/>
                <w:noProof/>
                <w:lang w:val="fr-FR"/>
              </w:rPr>
              <w:t>final,finally,finalize</w:t>
            </w:r>
            <w:r w:rsidR="00553B90" w:rsidRPr="006265D7">
              <w:rPr>
                <w:rStyle w:val="a5"/>
                <w:rFonts w:hint="eastAsia"/>
                <w:noProof/>
                <w:lang w:val="fr-FR"/>
              </w:rPr>
              <w:t>的区别。（联动）</w:t>
            </w:r>
            <w:r w:rsidR="00553B90">
              <w:rPr>
                <w:noProof/>
                <w:webHidden/>
              </w:rPr>
              <w:tab/>
            </w:r>
            <w:r w:rsidR="00553B90">
              <w:rPr>
                <w:noProof/>
                <w:webHidden/>
              </w:rPr>
              <w:fldChar w:fldCharType="begin"/>
            </w:r>
            <w:r w:rsidR="00553B90">
              <w:rPr>
                <w:noProof/>
                <w:webHidden/>
              </w:rPr>
              <w:instrText xml:space="preserve"> PAGEREF _Toc5917627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0B7169D" w14:textId="77777777" w:rsidR="00553B90" w:rsidRDefault="00C80380">
          <w:pPr>
            <w:pStyle w:val="40"/>
            <w:tabs>
              <w:tab w:val="left" w:pos="2520"/>
              <w:tab w:val="right" w:leader="dot" w:pos="9736"/>
            </w:tabs>
            <w:ind w:left="1440" w:firstLine="420"/>
            <w:rPr>
              <w:rFonts w:eastAsiaTheme="minorEastAsia"/>
              <w:noProof/>
            </w:rPr>
          </w:pPr>
          <w:hyperlink w:anchor="_Toc5917628" w:history="1">
            <w:r w:rsidR="00553B90" w:rsidRPr="006265D7">
              <w:rPr>
                <w:rStyle w:val="a5"/>
                <w:noProof/>
                <w:lang w:val="fr-FR"/>
              </w:rPr>
              <w:t>3.1.1.3</w:t>
            </w:r>
            <w:r w:rsidR="00553B90">
              <w:rPr>
                <w:rFonts w:eastAsiaTheme="minorEastAsia"/>
                <w:noProof/>
              </w:rPr>
              <w:tab/>
            </w:r>
            <w:r w:rsidR="00553B90" w:rsidRPr="006265D7">
              <w:rPr>
                <w:rStyle w:val="a5"/>
                <w:rFonts w:hint="eastAsia"/>
                <w:noProof/>
                <w:lang w:val="fr-FR"/>
              </w:rPr>
              <w:t>★★★★★</w:t>
            </w:r>
            <w:r w:rsidR="00553B90" w:rsidRPr="006265D7">
              <w:rPr>
                <w:rStyle w:val="a5"/>
                <w:noProof/>
                <w:lang w:val="fr-FR"/>
              </w:rPr>
              <w:t>"=="</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方法有什么区别？</w:t>
            </w:r>
            <w:r w:rsidR="00553B90" w:rsidRPr="006265D7">
              <w:rPr>
                <w:rStyle w:val="a5"/>
                <w:rFonts w:hint="eastAsia"/>
                <w:noProof/>
              </w:rPr>
              <w:t>【中科软】</w:t>
            </w:r>
            <w:r w:rsidR="00553B90">
              <w:rPr>
                <w:noProof/>
                <w:webHidden/>
              </w:rPr>
              <w:tab/>
            </w:r>
            <w:r w:rsidR="00553B90">
              <w:rPr>
                <w:noProof/>
                <w:webHidden/>
              </w:rPr>
              <w:fldChar w:fldCharType="begin"/>
            </w:r>
            <w:r w:rsidR="00553B90">
              <w:rPr>
                <w:noProof/>
                <w:webHidden/>
              </w:rPr>
              <w:instrText xml:space="preserve"> PAGEREF _Toc5917628 \h </w:instrText>
            </w:r>
            <w:r w:rsidR="00553B90">
              <w:rPr>
                <w:noProof/>
                <w:webHidden/>
              </w:rPr>
            </w:r>
            <w:r w:rsidR="00553B90">
              <w:rPr>
                <w:noProof/>
                <w:webHidden/>
              </w:rPr>
              <w:fldChar w:fldCharType="separate"/>
            </w:r>
            <w:r w:rsidR="00553B90">
              <w:rPr>
                <w:noProof/>
                <w:webHidden/>
              </w:rPr>
              <w:t>14</w:t>
            </w:r>
            <w:r w:rsidR="00553B90">
              <w:rPr>
                <w:noProof/>
                <w:webHidden/>
              </w:rPr>
              <w:fldChar w:fldCharType="end"/>
            </w:r>
          </w:hyperlink>
        </w:p>
        <w:p w14:paraId="0AEB3BF6" w14:textId="77777777" w:rsidR="00553B90" w:rsidRDefault="00C80380">
          <w:pPr>
            <w:pStyle w:val="40"/>
            <w:tabs>
              <w:tab w:val="left" w:pos="2520"/>
              <w:tab w:val="right" w:leader="dot" w:pos="9736"/>
            </w:tabs>
            <w:ind w:left="1440" w:firstLine="420"/>
            <w:rPr>
              <w:rFonts w:eastAsiaTheme="minorEastAsia"/>
              <w:noProof/>
            </w:rPr>
          </w:pPr>
          <w:hyperlink w:anchor="_Toc5917629" w:history="1">
            <w:r w:rsidR="00553B90" w:rsidRPr="006265D7">
              <w:rPr>
                <w:rStyle w:val="a5"/>
                <w:noProof/>
              </w:rPr>
              <w:t>3.1.1.4</w:t>
            </w:r>
            <w:r w:rsidR="00553B90">
              <w:rPr>
                <w:rFonts w:eastAsiaTheme="minorEastAsia"/>
                <w:noProof/>
              </w:rPr>
              <w:tab/>
            </w:r>
            <w:r w:rsidR="00553B90" w:rsidRPr="006265D7">
              <w:rPr>
                <w:rStyle w:val="a5"/>
                <w:noProof/>
              </w:rPr>
              <w:t>int</w:t>
            </w:r>
            <w:r w:rsidR="00553B90" w:rsidRPr="006265D7">
              <w:rPr>
                <w:rStyle w:val="a5"/>
                <w:rFonts w:hint="eastAsia"/>
                <w:noProof/>
              </w:rPr>
              <w:t>和</w:t>
            </w:r>
            <w:r w:rsidR="00553B90" w:rsidRPr="006265D7">
              <w:rPr>
                <w:rStyle w:val="a5"/>
                <w:noProof/>
              </w:rPr>
              <w:t>Integer</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29 \h </w:instrText>
            </w:r>
            <w:r w:rsidR="00553B90">
              <w:rPr>
                <w:noProof/>
                <w:webHidden/>
              </w:rPr>
            </w:r>
            <w:r w:rsidR="00553B90">
              <w:rPr>
                <w:noProof/>
                <w:webHidden/>
              </w:rPr>
              <w:fldChar w:fldCharType="separate"/>
            </w:r>
            <w:r w:rsidR="00553B90">
              <w:rPr>
                <w:noProof/>
                <w:webHidden/>
              </w:rPr>
              <w:t>15</w:t>
            </w:r>
            <w:r w:rsidR="00553B90">
              <w:rPr>
                <w:noProof/>
                <w:webHidden/>
              </w:rPr>
              <w:fldChar w:fldCharType="end"/>
            </w:r>
          </w:hyperlink>
        </w:p>
        <w:p w14:paraId="7D68054F" w14:textId="77777777" w:rsidR="00553B90" w:rsidRDefault="00C80380">
          <w:pPr>
            <w:pStyle w:val="40"/>
            <w:tabs>
              <w:tab w:val="left" w:pos="2940"/>
              <w:tab w:val="right" w:leader="dot" w:pos="9736"/>
            </w:tabs>
            <w:ind w:left="1440" w:firstLine="420"/>
            <w:rPr>
              <w:rFonts w:eastAsiaTheme="minorEastAsia"/>
              <w:noProof/>
            </w:rPr>
          </w:pPr>
          <w:hyperlink w:anchor="_Toc5917630" w:history="1">
            <w:r w:rsidR="00553B90" w:rsidRPr="006265D7">
              <w:rPr>
                <w:rStyle w:val="a5"/>
                <w:noProof/>
              </w:rPr>
              <w:t>3.1.1.5</w:t>
            </w:r>
            <w:r w:rsidR="00553B90">
              <w:rPr>
                <w:rFonts w:eastAsiaTheme="minorEastAsia"/>
                <w:noProof/>
              </w:rPr>
              <w:tab/>
            </w:r>
            <w:r w:rsidR="00553B90" w:rsidRPr="006265D7">
              <w:rPr>
                <w:rStyle w:val="a5"/>
                <w:rFonts w:hint="eastAsia"/>
                <w:noProof/>
              </w:rPr>
              <w:t>重载和重写的区别</w:t>
            </w:r>
            <w:r w:rsidR="00553B90">
              <w:rPr>
                <w:noProof/>
                <w:webHidden/>
              </w:rPr>
              <w:tab/>
            </w:r>
            <w:r w:rsidR="00553B90">
              <w:rPr>
                <w:noProof/>
                <w:webHidden/>
              </w:rPr>
              <w:fldChar w:fldCharType="begin"/>
            </w:r>
            <w:r w:rsidR="00553B90">
              <w:rPr>
                <w:noProof/>
                <w:webHidden/>
              </w:rPr>
              <w:instrText xml:space="preserve"> PAGEREF _Toc5917630 \h </w:instrText>
            </w:r>
            <w:r w:rsidR="00553B90">
              <w:rPr>
                <w:noProof/>
                <w:webHidden/>
              </w:rPr>
            </w:r>
            <w:r w:rsidR="00553B90">
              <w:rPr>
                <w:noProof/>
                <w:webHidden/>
              </w:rPr>
              <w:fldChar w:fldCharType="separate"/>
            </w:r>
            <w:r w:rsidR="00553B90">
              <w:rPr>
                <w:noProof/>
                <w:webHidden/>
              </w:rPr>
              <w:t>16</w:t>
            </w:r>
            <w:r w:rsidR="00553B90">
              <w:rPr>
                <w:noProof/>
                <w:webHidden/>
              </w:rPr>
              <w:fldChar w:fldCharType="end"/>
            </w:r>
          </w:hyperlink>
        </w:p>
        <w:p w14:paraId="1AA0B534" w14:textId="77777777" w:rsidR="00553B90" w:rsidRDefault="00C80380">
          <w:pPr>
            <w:pStyle w:val="40"/>
            <w:tabs>
              <w:tab w:val="left" w:pos="2940"/>
              <w:tab w:val="right" w:leader="dot" w:pos="9736"/>
            </w:tabs>
            <w:ind w:left="1440" w:firstLine="420"/>
            <w:rPr>
              <w:rFonts w:eastAsiaTheme="minorEastAsia"/>
              <w:noProof/>
            </w:rPr>
          </w:pPr>
          <w:hyperlink w:anchor="_Toc5917631" w:history="1">
            <w:r w:rsidR="00553B90" w:rsidRPr="006265D7">
              <w:rPr>
                <w:rStyle w:val="a5"/>
                <w:noProof/>
              </w:rPr>
              <w:t>3.1.1.6</w:t>
            </w:r>
            <w:r w:rsidR="00553B90">
              <w:rPr>
                <w:rFonts w:eastAsiaTheme="minorEastAsia"/>
                <w:noProof/>
              </w:rPr>
              <w:tab/>
            </w:r>
            <w:r w:rsidR="00553B90" w:rsidRPr="006265D7">
              <w:rPr>
                <w:rStyle w:val="a5"/>
                <w:rFonts w:hint="eastAsia"/>
                <w:noProof/>
              </w:rPr>
              <w:t>抽象类和接口有什么区别</w:t>
            </w:r>
            <w:r w:rsidR="00553B90">
              <w:rPr>
                <w:noProof/>
                <w:webHidden/>
              </w:rPr>
              <w:tab/>
            </w:r>
            <w:r w:rsidR="00553B90">
              <w:rPr>
                <w:noProof/>
                <w:webHidden/>
              </w:rPr>
              <w:fldChar w:fldCharType="begin"/>
            </w:r>
            <w:r w:rsidR="00553B90">
              <w:rPr>
                <w:noProof/>
                <w:webHidden/>
              </w:rPr>
              <w:instrText xml:space="preserve"> PAGEREF _Toc5917631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225453C0" w14:textId="77777777" w:rsidR="00553B90" w:rsidRDefault="00C80380">
          <w:pPr>
            <w:pStyle w:val="40"/>
            <w:tabs>
              <w:tab w:val="left" w:pos="2940"/>
              <w:tab w:val="right" w:leader="dot" w:pos="9736"/>
            </w:tabs>
            <w:ind w:left="1440" w:firstLine="420"/>
            <w:rPr>
              <w:rFonts w:eastAsiaTheme="minorEastAsia"/>
              <w:noProof/>
            </w:rPr>
          </w:pPr>
          <w:hyperlink w:anchor="_Toc5917632" w:history="1">
            <w:r w:rsidR="00553B90" w:rsidRPr="006265D7">
              <w:rPr>
                <w:rStyle w:val="a5"/>
                <w:noProof/>
              </w:rPr>
              <w:t>3.1.1.7</w:t>
            </w:r>
            <w:r w:rsidR="00553B90">
              <w:rPr>
                <w:rFonts w:eastAsiaTheme="minorEastAsia"/>
                <w:noProof/>
              </w:rPr>
              <w:tab/>
            </w:r>
            <w:r w:rsidR="00553B90" w:rsidRPr="006265D7">
              <w:rPr>
                <w:rStyle w:val="a5"/>
                <w:rFonts w:hint="eastAsia"/>
                <w:noProof/>
              </w:rPr>
              <w:t>说说反射的用途及实现</w:t>
            </w:r>
            <w:r w:rsidR="00553B90">
              <w:rPr>
                <w:noProof/>
                <w:webHidden/>
              </w:rPr>
              <w:tab/>
            </w:r>
            <w:r w:rsidR="00553B90">
              <w:rPr>
                <w:noProof/>
                <w:webHidden/>
              </w:rPr>
              <w:fldChar w:fldCharType="begin"/>
            </w:r>
            <w:r w:rsidR="00553B90">
              <w:rPr>
                <w:noProof/>
                <w:webHidden/>
              </w:rPr>
              <w:instrText xml:space="preserve"> PAGEREF _Toc5917632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181DA7A5" w14:textId="77777777" w:rsidR="00553B90" w:rsidRDefault="00C80380">
          <w:pPr>
            <w:pStyle w:val="40"/>
            <w:tabs>
              <w:tab w:val="left" w:pos="2940"/>
              <w:tab w:val="right" w:leader="dot" w:pos="9736"/>
            </w:tabs>
            <w:ind w:left="1440" w:firstLine="420"/>
            <w:rPr>
              <w:rFonts w:eastAsiaTheme="minorEastAsia"/>
              <w:noProof/>
            </w:rPr>
          </w:pPr>
          <w:hyperlink w:anchor="_Toc5917633" w:history="1">
            <w:r w:rsidR="00553B90" w:rsidRPr="006265D7">
              <w:rPr>
                <w:rStyle w:val="a5"/>
                <w:noProof/>
              </w:rPr>
              <w:t>3.1.1.8</w:t>
            </w:r>
            <w:r w:rsidR="00553B90">
              <w:rPr>
                <w:rFonts w:eastAsiaTheme="minorEastAsia"/>
                <w:noProof/>
              </w:rPr>
              <w:tab/>
            </w:r>
            <w:r w:rsidR="00553B90" w:rsidRPr="006265D7">
              <w:rPr>
                <w:rStyle w:val="a5"/>
                <w:rFonts w:hint="eastAsia"/>
                <w:noProof/>
              </w:rPr>
              <w:t>说说自定义注解的场景及实现</w:t>
            </w:r>
            <w:r w:rsidR="00553B90">
              <w:rPr>
                <w:noProof/>
                <w:webHidden/>
              </w:rPr>
              <w:tab/>
            </w:r>
            <w:r w:rsidR="00553B90">
              <w:rPr>
                <w:noProof/>
                <w:webHidden/>
              </w:rPr>
              <w:fldChar w:fldCharType="begin"/>
            </w:r>
            <w:r w:rsidR="00553B90">
              <w:rPr>
                <w:noProof/>
                <w:webHidden/>
              </w:rPr>
              <w:instrText xml:space="preserve"> PAGEREF _Toc5917633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44B535F0" w14:textId="77777777" w:rsidR="00553B90" w:rsidRDefault="00C80380">
          <w:pPr>
            <w:pStyle w:val="40"/>
            <w:tabs>
              <w:tab w:val="left" w:pos="2520"/>
              <w:tab w:val="right" w:leader="dot" w:pos="9736"/>
            </w:tabs>
            <w:ind w:left="1440" w:firstLine="420"/>
            <w:rPr>
              <w:rFonts w:eastAsiaTheme="minorEastAsia"/>
              <w:noProof/>
            </w:rPr>
          </w:pPr>
          <w:hyperlink w:anchor="_Toc5917634" w:history="1">
            <w:r w:rsidR="00553B90" w:rsidRPr="006265D7">
              <w:rPr>
                <w:rStyle w:val="a5"/>
                <w:noProof/>
              </w:rPr>
              <w:t>3.1.1.9</w:t>
            </w:r>
            <w:r w:rsidR="00553B90">
              <w:rPr>
                <w:rFonts w:eastAsiaTheme="minorEastAsia"/>
                <w:noProof/>
              </w:rPr>
              <w:tab/>
            </w:r>
            <w:r w:rsidR="00553B90" w:rsidRPr="006265D7">
              <w:rPr>
                <w:rStyle w:val="a5"/>
                <w:noProof/>
              </w:rPr>
              <w:t>session</w:t>
            </w:r>
            <w:r w:rsidR="00553B90" w:rsidRPr="006265D7">
              <w:rPr>
                <w:rStyle w:val="a5"/>
                <w:rFonts w:hint="eastAsia"/>
                <w:noProof/>
              </w:rPr>
              <w:t>与</w:t>
            </w:r>
            <w:r w:rsidR="00553B90" w:rsidRPr="006265D7">
              <w:rPr>
                <w:rStyle w:val="a5"/>
                <w:noProof/>
              </w:rPr>
              <w:t>cookie</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634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76E31F96" w14:textId="77777777" w:rsidR="00553B90" w:rsidRDefault="00C80380">
          <w:pPr>
            <w:pStyle w:val="40"/>
            <w:tabs>
              <w:tab w:val="left" w:pos="2940"/>
              <w:tab w:val="right" w:leader="dot" w:pos="9736"/>
            </w:tabs>
            <w:ind w:left="1440" w:firstLine="420"/>
            <w:rPr>
              <w:rFonts w:eastAsiaTheme="minorEastAsia"/>
              <w:noProof/>
            </w:rPr>
          </w:pPr>
          <w:hyperlink w:anchor="_Toc5917635" w:history="1">
            <w:r w:rsidR="00553B90" w:rsidRPr="006265D7">
              <w:rPr>
                <w:rStyle w:val="a5"/>
                <w:noProof/>
              </w:rPr>
              <w:t>3.1.1.10</w:t>
            </w:r>
            <w:r w:rsidR="00553B90">
              <w:rPr>
                <w:rFonts w:eastAsiaTheme="minorEastAsia"/>
                <w:noProof/>
              </w:rPr>
              <w:tab/>
            </w:r>
            <w:r w:rsidR="00553B90" w:rsidRPr="006265D7">
              <w:rPr>
                <w:rStyle w:val="a5"/>
                <w:noProof/>
              </w:rPr>
              <w:t>JDBC</w:t>
            </w:r>
            <w:r w:rsidR="00553B90" w:rsidRPr="006265D7">
              <w:rPr>
                <w:rStyle w:val="a5"/>
                <w:rFonts w:hint="eastAsia"/>
                <w:noProof/>
              </w:rPr>
              <w:t>流程</w:t>
            </w:r>
            <w:r w:rsidR="00553B90">
              <w:rPr>
                <w:noProof/>
                <w:webHidden/>
              </w:rPr>
              <w:tab/>
            </w:r>
            <w:r w:rsidR="00553B90">
              <w:rPr>
                <w:noProof/>
                <w:webHidden/>
              </w:rPr>
              <w:fldChar w:fldCharType="begin"/>
            </w:r>
            <w:r w:rsidR="00553B90">
              <w:rPr>
                <w:noProof/>
                <w:webHidden/>
              </w:rPr>
              <w:instrText xml:space="preserve"> PAGEREF _Toc5917635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023FB0D0" w14:textId="77777777" w:rsidR="00553B90" w:rsidRDefault="00C80380">
          <w:pPr>
            <w:pStyle w:val="60"/>
            <w:tabs>
              <w:tab w:val="left" w:pos="3740"/>
              <w:tab w:val="right" w:leader="dot" w:pos="9736"/>
            </w:tabs>
            <w:ind w:left="2040" w:firstLine="420"/>
            <w:rPr>
              <w:rFonts w:eastAsiaTheme="minorEastAsia"/>
              <w:noProof/>
            </w:rPr>
          </w:pPr>
          <w:hyperlink w:anchor="_Toc5917636" w:history="1">
            <w:r w:rsidR="00553B90" w:rsidRPr="006265D7">
              <w:rPr>
                <w:rStyle w:val="a5"/>
                <w:noProof/>
              </w:rPr>
              <w:t>3.1.1.10.1.1</w:t>
            </w:r>
            <w:r w:rsidR="00553B90">
              <w:rPr>
                <w:rFonts w:eastAsiaTheme="minorEastAsia"/>
                <w:noProof/>
              </w:rPr>
              <w:tab/>
            </w:r>
            <w:r w:rsidR="00553B90" w:rsidRPr="006265D7">
              <w:rPr>
                <w:rStyle w:val="a5"/>
                <w:noProof/>
              </w:rPr>
              <w:t>1</w:t>
            </w:r>
            <w:r w:rsidR="00553B90" w:rsidRPr="006265D7">
              <w:rPr>
                <w:rStyle w:val="a5"/>
                <w:rFonts w:hint="eastAsia"/>
                <w:noProof/>
              </w:rPr>
              <w:t>、加载</w:t>
            </w:r>
            <w:r w:rsidR="00553B90" w:rsidRPr="006265D7">
              <w:rPr>
                <w:rStyle w:val="a5"/>
                <w:noProof/>
              </w:rPr>
              <w:t>JDBC</w:t>
            </w:r>
            <w:r w:rsidR="00553B90" w:rsidRPr="006265D7">
              <w:rPr>
                <w:rStyle w:val="a5"/>
                <w:rFonts w:hint="eastAsia"/>
                <w:noProof/>
              </w:rPr>
              <w:t>驱动程序：</w:t>
            </w:r>
            <w:r w:rsidR="00553B90">
              <w:rPr>
                <w:noProof/>
                <w:webHidden/>
              </w:rPr>
              <w:tab/>
            </w:r>
            <w:r w:rsidR="00553B90">
              <w:rPr>
                <w:noProof/>
                <w:webHidden/>
              </w:rPr>
              <w:fldChar w:fldCharType="begin"/>
            </w:r>
            <w:r w:rsidR="00553B90">
              <w:rPr>
                <w:noProof/>
                <w:webHidden/>
              </w:rPr>
              <w:instrText xml:space="preserve"> PAGEREF _Toc5917636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606EBDA7" w14:textId="77777777" w:rsidR="00553B90" w:rsidRDefault="00C80380">
          <w:pPr>
            <w:pStyle w:val="60"/>
            <w:tabs>
              <w:tab w:val="left" w:pos="3740"/>
              <w:tab w:val="right" w:leader="dot" w:pos="9736"/>
            </w:tabs>
            <w:ind w:left="2040" w:firstLine="420"/>
            <w:rPr>
              <w:rFonts w:eastAsiaTheme="minorEastAsia"/>
              <w:noProof/>
            </w:rPr>
          </w:pPr>
          <w:hyperlink w:anchor="_Toc5917637" w:history="1">
            <w:r w:rsidR="00553B90" w:rsidRPr="006265D7">
              <w:rPr>
                <w:rStyle w:val="a5"/>
                <w:noProof/>
              </w:rPr>
              <w:t>3.1.1.10.1.2</w:t>
            </w:r>
            <w:r w:rsidR="00553B90">
              <w:rPr>
                <w:rFonts w:eastAsiaTheme="minorEastAsia"/>
                <w:noProof/>
              </w:rPr>
              <w:tab/>
            </w:r>
            <w:r w:rsidR="00553B90" w:rsidRPr="006265D7">
              <w:rPr>
                <w:rStyle w:val="a5"/>
                <w:noProof/>
              </w:rPr>
              <w:t>2</w:t>
            </w:r>
            <w:r w:rsidR="00553B90" w:rsidRPr="006265D7">
              <w:rPr>
                <w:rStyle w:val="a5"/>
                <w:rFonts w:hint="eastAsia"/>
                <w:noProof/>
              </w:rPr>
              <w:t>、提供</w:t>
            </w:r>
            <w:r w:rsidR="00553B90" w:rsidRPr="006265D7">
              <w:rPr>
                <w:rStyle w:val="a5"/>
                <w:noProof/>
              </w:rPr>
              <w:t>JDBC</w:t>
            </w:r>
            <w:r w:rsidR="00553B90" w:rsidRPr="006265D7">
              <w:rPr>
                <w:rStyle w:val="a5"/>
                <w:rFonts w:hint="eastAsia"/>
                <w:noProof/>
              </w:rPr>
              <w:t>连接的</w:t>
            </w:r>
            <w:r w:rsidR="00553B90" w:rsidRPr="006265D7">
              <w:rPr>
                <w:rStyle w:val="a5"/>
                <w:noProof/>
              </w:rPr>
              <w:t>URL</w:t>
            </w:r>
            <w:r w:rsidR="00553B90">
              <w:rPr>
                <w:noProof/>
                <w:webHidden/>
              </w:rPr>
              <w:tab/>
            </w:r>
            <w:r w:rsidR="00553B90">
              <w:rPr>
                <w:noProof/>
                <w:webHidden/>
              </w:rPr>
              <w:fldChar w:fldCharType="begin"/>
            </w:r>
            <w:r w:rsidR="00553B90">
              <w:rPr>
                <w:noProof/>
                <w:webHidden/>
              </w:rPr>
              <w:instrText xml:space="preserve"> PAGEREF _Toc5917637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36EA250" w14:textId="77777777" w:rsidR="00553B90" w:rsidRDefault="00C80380">
          <w:pPr>
            <w:pStyle w:val="60"/>
            <w:tabs>
              <w:tab w:val="left" w:pos="3740"/>
              <w:tab w:val="right" w:leader="dot" w:pos="9736"/>
            </w:tabs>
            <w:ind w:left="2040" w:firstLine="420"/>
            <w:rPr>
              <w:rFonts w:eastAsiaTheme="minorEastAsia"/>
              <w:noProof/>
            </w:rPr>
          </w:pPr>
          <w:hyperlink w:anchor="_Toc5917638" w:history="1">
            <w:r w:rsidR="00553B90" w:rsidRPr="006265D7">
              <w:rPr>
                <w:rStyle w:val="a5"/>
                <w:noProof/>
              </w:rPr>
              <w:t>3.1.1.10.1.3</w:t>
            </w:r>
            <w:r w:rsidR="00553B90">
              <w:rPr>
                <w:rFonts w:eastAsiaTheme="minorEastAsia"/>
                <w:noProof/>
              </w:rPr>
              <w:tab/>
            </w:r>
            <w:r w:rsidR="00553B90" w:rsidRPr="006265D7">
              <w:rPr>
                <w:rStyle w:val="a5"/>
                <w:noProof/>
              </w:rPr>
              <w:t>3</w:t>
            </w:r>
            <w:r w:rsidR="00553B90" w:rsidRPr="006265D7">
              <w:rPr>
                <w:rStyle w:val="a5"/>
                <w:rFonts w:hint="eastAsia"/>
                <w:noProof/>
              </w:rPr>
              <w:t>、创建数据库的连接</w:t>
            </w:r>
            <w:r w:rsidR="00553B90">
              <w:rPr>
                <w:noProof/>
                <w:webHidden/>
              </w:rPr>
              <w:tab/>
            </w:r>
            <w:r w:rsidR="00553B90">
              <w:rPr>
                <w:noProof/>
                <w:webHidden/>
              </w:rPr>
              <w:fldChar w:fldCharType="begin"/>
            </w:r>
            <w:r w:rsidR="00553B90">
              <w:rPr>
                <w:noProof/>
                <w:webHidden/>
              </w:rPr>
              <w:instrText xml:space="preserve"> PAGEREF _Toc5917638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6559E19" w14:textId="77777777" w:rsidR="00553B90" w:rsidRDefault="00C80380">
          <w:pPr>
            <w:pStyle w:val="60"/>
            <w:tabs>
              <w:tab w:val="left" w:pos="3740"/>
              <w:tab w:val="right" w:leader="dot" w:pos="9736"/>
            </w:tabs>
            <w:ind w:left="2040" w:firstLine="420"/>
            <w:rPr>
              <w:rFonts w:eastAsiaTheme="minorEastAsia"/>
              <w:noProof/>
            </w:rPr>
          </w:pPr>
          <w:hyperlink w:anchor="_Toc5917639" w:history="1">
            <w:r w:rsidR="00553B90" w:rsidRPr="006265D7">
              <w:rPr>
                <w:rStyle w:val="a5"/>
                <w:noProof/>
              </w:rPr>
              <w:t>3.1.1.10.1.4</w:t>
            </w:r>
            <w:r w:rsidR="00553B90">
              <w:rPr>
                <w:rFonts w:eastAsiaTheme="minorEastAsia"/>
                <w:noProof/>
              </w:rPr>
              <w:tab/>
            </w:r>
            <w:r w:rsidR="00553B90" w:rsidRPr="006265D7">
              <w:rPr>
                <w:rStyle w:val="a5"/>
                <w:noProof/>
              </w:rPr>
              <w:t>4</w:t>
            </w:r>
            <w:r w:rsidR="00553B90" w:rsidRPr="006265D7">
              <w:rPr>
                <w:rStyle w:val="a5"/>
                <w:rFonts w:hint="eastAsia"/>
                <w:noProof/>
              </w:rPr>
              <w:t>、创建一个</w:t>
            </w:r>
            <w:r w:rsidR="00553B90" w:rsidRPr="006265D7">
              <w:rPr>
                <w:rStyle w:val="a5"/>
                <w:noProof/>
              </w:rPr>
              <w:t>Statement</w:t>
            </w:r>
            <w:r w:rsidR="00553B90">
              <w:rPr>
                <w:noProof/>
                <w:webHidden/>
              </w:rPr>
              <w:tab/>
            </w:r>
            <w:r w:rsidR="00553B90">
              <w:rPr>
                <w:noProof/>
                <w:webHidden/>
              </w:rPr>
              <w:fldChar w:fldCharType="begin"/>
            </w:r>
            <w:r w:rsidR="00553B90">
              <w:rPr>
                <w:noProof/>
                <w:webHidden/>
              </w:rPr>
              <w:instrText xml:space="preserve"> PAGEREF _Toc5917639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6D9EE00C" w14:textId="77777777" w:rsidR="00553B90" w:rsidRDefault="00C80380">
          <w:pPr>
            <w:pStyle w:val="60"/>
            <w:tabs>
              <w:tab w:val="left" w:pos="3740"/>
              <w:tab w:val="right" w:leader="dot" w:pos="9736"/>
            </w:tabs>
            <w:ind w:left="2040" w:firstLine="420"/>
            <w:rPr>
              <w:rFonts w:eastAsiaTheme="minorEastAsia"/>
              <w:noProof/>
            </w:rPr>
          </w:pPr>
          <w:hyperlink w:anchor="_Toc5917640" w:history="1">
            <w:r w:rsidR="00553B90" w:rsidRPr="006265D7">
              <w:rPr>
                <w:rStyle w:val="a5"/>
                <w:noProof/>
              </w:rPr>
              <w:t>3.1.1.10.1.5</w:t>
            </w:r>
            <w:r w:rsidR="00553B90">
              <w:rPr>
                <w:rFonts w:eastAsiaTheme="minorEastAsia"/>
                <w:noProof/>
              </w:rPr>
              <w:tab/>
            </w:r>
            <w:r w:rsidR="00553B90" w:rsidRPr="006265D7">
              <w:rPr>
                <w:rStyle w:val="a5"/>
                <w:noProof/>
              </w:rPr>
              <w:t>5</w:t>
            </w:r>
            <w:r w:rsidR="00553B90" w:rsidRPr="006265D7">
              <w:rPr>
                <w:rStyle w:val="a5"/>
                <w:rFonts w:hint="eastAsia"/>
                <w:noProof/>
              </w:rPr>
              <w:t>、执行</w:t>
            </w:r>
            <w:r w:rsidR="00553B90" w:rsidRPr="006265D7">
              <w:rPr>
                <w:rStyle w:val="a5"/>
                <w:noProof/>
              </w:rPr>
              <w:t>SQL</w:t>
            </w:r>
            <w:r w:rsidR="00553B90" w:rsidRPr="006265D7">
              <w:rPr>
                <w:rStyle w:val="a5"/>
                <w:rFonts w:hint="eastAsia"/>
                <w:noProof/>
              </w:rPr>
              <w:t>语句</w:t>
            </w:r>
            <w:r w:rsidR="00553B90">
              <w:rPr>
                <w:noProof/>
                <w:webHidden/>
              </w:rPr>
              <w:tab/>
            </w:r>
            <w:r w:rsidR="00553B90">
              <w:rPr>
                <w:noProof/>
                <w:webHidden/>
              </w:rPr>
              <w:fldChar w:fldCharType="begin"/>
            </w:r>
            <w:r w:rsidR="00553B90">
              <w:rPr>
                <w:noProof/>
                <w:webHidden/>
              </w:rPr>
              <w:instrText xml:space="preserve"> PAGEREF _Toc5917640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03062AB1" w14:textId="77777777" w:rsidR="00553B90" w:rsidRDefault="00C80380">
          <w:pPr>
            <w:pStyle w:val="60"/>
            <w:tabs>
              <w:tab w:val="left" w:pos="3740"/>
              <w:tab w:val="right" w:leader="dot" w:pos="9736"/>
            </w:tabs>
            <w:ind w:left="2040" w:firstLine="420"/>
            <w:rPr>
              <w:rFonts w:eastAsiaTheme="minorEastAsia"/>
              <w:noProof/>
            </w:rPr>
          </w:pPr>
          <w:hyperlink w:anchor="_Toc5917641" w:history="1">
            <w:r w:rsidR="00553B90" w:rsidRPr="006265D7">
              <w:rPr>
                <w:rStyle w:val="a5"/>
                <w:noProof/>
              </w:rPr>
              <w:t>3.1.1.10.1.6</w:t>
            </w:r>
            <w:r w:rsidR="00553B90">
              <w:rPr>
                <w:rFonts w:eastAsiaTheme="minorEastAsia"/>
                <w:noProof/>
              </w:rPr>
              <w:tab/>
            </w:r>
            <w:r w:rsidR="00553B90" w:rsidRPr="006265D7">
              <w:rPr>
                <w:rStyle w:val="a5"/>
                <w:noProof/>
              </w:rPr>
              <w:t>6</w:t>
            </w:r>
            <w:r w:rsidR="00553B90" w:rsidRPr="006265D7">
              <w:rPr>
                <w:rStyle w:val="a5"/>
                <w:rFonts w:hint="eastAsia"/>
                <w:noProof/>
              </w:rPr>
              <w:t>、处理结果</w:t>
            </w:r>
            <w:r w:rsidR="00553B90">
              <w:rPr>
                <w:noProof/>
                <w:webHidden/>
              </w:rPr>
              <w:tab/>
            </w:r>
            <w:r w:rsidR="00553B90">
              <w:rPr>
                <w:noProof/>
                <w:webHidden/>
              </w:rPr>
              <w:fldChar w:fldCharType="begin"/>
            </w:r>
            <w:r w:rsidR="00553B90">
              <w:rPr>
                <w:noProof/>
                <w:webHidden/>
              </w:rPr>
              <w:instrText xml:space="preserve"> PAGEREF _Toc5917641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1EA0855F" w14:textId="77777777" w:rsidR="00553B90" w:rsidRDefault="00C80380">
          <w:pPr>
            <w:pStyle w:val="40"/>
            <w:tabs>
              <w:tab w:val="left" w:pos="2940"/>
              <w:tab w:val="right" w:leader="dot" w:pos="9736"/>
            </w:tabs>
            <w:ind w:left="1440" w:firstLine="420"/>
            <w:rPr>
              <w:rFonts w:eastAsiaTheme="minorEastAsia"/>
              <w:noProof/>
            </w:rPr>
          </w:pPr>
          <w:hyperlink w:anchor="_Toc5917642" w:history="1">
            <w:r w:rsidR="00553B90" w:rsidRPr="006265D7">
              <w:rPr>
                <w:rStyle w:val="a5"/>
                <w:noProof/>
              </w:rPr>
              <w:t>3.1.1.11</w:t>
            </w:r>
            <w:r w:rsidR="00553B90">
              <w:rPr>
                <w:rFonts w:eastAsiaTheme="minorEastAsia"/>
                <w:noProof/>
              </w:rPr>
              <w:tab/>
            </w:r>
            <w:r w:rsidR="00553B90" w:rsidRPr="006265D7">
              <w:rPr>
                <w:rStyle w:val="a5"/>
                <w:noProof/>
              </w:rPr>
              <w:t>MVC</w:t>
            </w:r>
            <w:r w:rsidR="00553B90" w:rsidRPr="006265D7">
              <w:rPr>
                <w:rStyle w:val="a5"/>
                <w:rFonts w:hint="eastAsia"/>
                <w:noProof/>
              </w:rPr>
              <w:t>设计思想</w:t>
            </w:r>
            <w:r w:rsidR="00553B90">
              <w:rPr>
                <w:noProof/>
                <w:webHidden/>
              </w:rPr>
              <w:tab/>
            </w:r>
            <w:r w:rsidR="00553B90">
              <w:rPr>
                <w:noProof/>
                <w:webHidden/>
              </w:rPr>
              <w:fldChar w:fldCharType="begin"/>
            </w:r>
            <w:r w:rsidR="00553B90">
              <w:rPr>
                <w:noProof/>
                <w:webHidden/>
              </w:rPr>
              <w:instrText xml:space="preserve"> PAGEREF _Toc5917642 \h </w:instrText>
            </w:r>
            <w:r w:rsidR="00553B90">
              <w:rPr>
                <w:noProof/>
                <w:webHidden/>
              </w:rPr>
            </w:r>
            <w:r w:rsidR="00553B90">
              <w:rPr>
                <w:noProof/>
                <w:webHidden/>
              </w:rPr>
              <w:fldChar w:fldCharType="separate"/>
            </w:r>
            <w:r w:rsidR="00553B90">
              <w:rPr>
                <w:noProof/>
                <w:webHidden/>
              </w:rPr>
              <w:t>20</w:t>
            </w:r>
            <w:r w:rsidR="00553B90">
              <w:rPr>
                <w:noProof/>
                <w:webHidden/>
              </w:rPr>
              <w:fldChar w:fldCharType="end"/>
            </w:r>
          </w:hyperlink>
        </w:p>
        <w:p w14:paraId="0F29426B" w14:textId="77777777" w:rsidR="00553B90" w:rsidRDefault="00C80380">
          <w:pPr>
            <w:pStyle w:val="40"/>
            <w:tabs>
              <w:tab w:val="left" w:pos="2940"/>
              <w:tab w:val="right" w:leader="dot" w:pos="9736"/>
            </w:tabs>
            <w:ind w:left="1440" w:firstLine="420"/>
            <w:rPr>
              <w:rFonts w:eastAsiaTheme="minorEastAsia"/>
              <w:noProof/>
            </w:rPr>
          </w:pPr>
          <w:hyperlink w:anchor="_Toc5917643" w:history="1">
            <w:r w:rsidR="00553B90" w:rsidRPr="006265D7">
              <w:rPr>
                <w:rStyle w:val="a5"/>
                <w:noProof/>
                <w:lang w:val="fr-FR"/>
              </w:rPr>
              <w:t>3.1.1.12</w:t>
            </w:r>
            <w:r w:rsidR="00553B90">
              <w:rPr>
                <w:rFonts w:eastAsiaTheme="minorEastAsia"/>
                <w:noProof/>
              </w:rPr>
              <w:tab/>
            </w:r>
            <w:r w:rsidR="00553B90" w:rsidRPr="006265D7">
              <w:rPr>
                <w:rStyle w:val="a5"/>
                <w:rFonts w:hint="eastAsia"/>
                <w:noProof/>
                <w:lang w:val="fr-FR"/>
              </w:rPr>
              <w:t>说出</w:t>
            </w:r>
            <w:r w:rsidR="00553B90" w:rsidRPr="006265D7">
              <w:rPr>
                <w:rStyle w:val="a5"/>
                <w:noProof/>
                <w:lang w:val="fr-FR"/>
              </w:rPr>
              <w:t>ArrayList,Vector,LinkedList</w:t>
            </w:r>
            <w:r w:rsidR="00553B90" w:rsidRPr="006265D7">
              <w:rPr>
                <w:rStyle w:val="a5"/>
                <w:rFonts w:hint="eastAsia"/>
                <w:noProof/>
                <w:lang w:val="fr-FR"/>
              </w:rPr>
              <w:t>的存储性能和特性。【</w:t>
            </w:r>
            <w:r w:rsidR="00553B90" w:rsidRPr="006265D7">
              <w:rPr>
                <w:rStyle w:val="a5"/>
                <w:rFonts w:hint="eastAsia"/>
                <w:noProof/>
              </w:rPr>
              <w:t>大唐动力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43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3CE5B021" w14:textId="77777777" w:rsidR="00553B90" w:rsidRDefault="00C80380">
          <w:pPr>
            <w:pStyle w:val="40"/>
            <w:tabs>
              <w:tab w:val="left" w:pos="2940"/>
              <w:tab w:val="right" w:leader="dot" w:pos="9736"/>
            </w:tabs>
            <w:ind w:left="1440" w:firstLine="420"/>
            <w:rPr>
              <w:rFonts w:eastAsiaTheme="minorEastAsia"/>
              <w:noProof/>
            </w:rPr>
          </w:pPr>
          <w:hyperlink w:anchor="_Toc5917644" w:history="1">
            <w:r w:rsidR="00553B90" w:rsidRPr="006265D7">
              <w:rPr>
                <w:rStyle w:val="a5"/>
                <w:noProof/>
                <w:lang w:val="fr-FR"/>
              </w:rPr>
              <w:t>3.1.1.13</w:t>
            </w:r>
            <w:r w:rsidR="00553B90">
              <w:rPr>
                <w:rFonts w:eastAsiaTheme="minorEastAsia"/>
                <w:noProof/>
              </w:rPr>
              <w:tab/>
            </w:r>
            <w:r w:rsidR="00553B90" w:rsidRPr="006265D7">
              <w:rPr>
                <w:rStyle w:val="a5"/>
                <w:rFonts w:hint="eastAsia"/>
                <w:noProof/>
                <w:lang w:val="fr-FR"/>
              </w:rPr>
              <w:t>如何去掉一个</w:t>
            </w:r>
            <w:r w:rsidR="00553B90" w:rsidRPr="006265D7">
              <w:rPr>
                <w:rStyle w:val="a5"/>
                <w:noProof/>
                <w:lang w:val="fr-FR"/>
              </w:rPr>
              <w:t>Vector</w:t>
            </w:r>
            <w:r w:rsidR="00553B90" w:rsidRPr="006265D7">
              <w:rPr>
                <w:rStyle w:val="a5"/>
                <w:rFonts w:hint="eastAsia"/>
                <w:noProof/>
                <w:lang w:val="fr-FR"/>
              </w:rPr>
              <w:t>集合中重复的元素</w:t>
            </w:r>
            <w:r w:rsidR="00553B90">
              <w:rPr>
                <w:noProof/>
                <w:webHidden/>
              </w:rPr>
              <w:tab/>
            </w:r>
            <w:r w:rsidR="00553B90">
              <w:rPr>
                <w:noProof/>
                <w:webHidden/>
              </w:rPr>
              <w:fldChar w:fldCharType="begin"/>
            </w:r>
            <w:r w:rsidR="00553B90">
              <w:rPr>
                <w:noProof/>
                <w:webHidden/>
              </w:rPr>
              <w:instrText xml:space="preserve"> PAGEREF _Toc5917644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52A2B0BD" w14:textId="77777777" w:rsidR="00553B90" w:rsidRDefault="00C80380">
          <w:pPr>
            <w:pStyle w:val="40"/>
            <w:tabs>
              <w:tab w:val="left" w:pos="2940"/>
              <w:tab w:val="right" w:leader="dot" w:pos="9736"/>
            </w:tabs>
            <w:ind w:left="1440" w:firstLine="420"/>
            <w:rPr>
              <w:rFonts w:eastAsiaTheme="minorEastAsia"/>
              <w:noProof/>
            </w:rPr>
          </w:pPr>
          <w:hyperlink w:anchor="_Toc5917645" w:history="1">
            <w:r w:rsidR="00553B90" w:rsidRPr="006265D7">
              <w:rPr>
                <w:rStyle w:val="a5"/>
                <w:noProof/>
                <w:lang w:val="fr-FR"/>
              </w:rPr>
              <w:t>3.1.1.14</w:t>
            </w:r>
            <w:r w:rsidR="00553B90">
              <w:rPr>
                <w:rFonts w:eastAsiaTheme="minorEastAsia"/>
                <w:noProof/>
              </w:rPr>
              <w:tab/>
            </w:r>
            <w:r w:rsidR="00553B90" w:rsidRPr="006265D7">
              <w:rPr>
                <w:rStyle w:val="a5"/>
                <w:rFonts w:hint="eastAsia"/>
                <w:noProof/>
                <w:lang w:val="fr-FR"/>
              </w:rPr>
              <w:t>两个对象值相同</w:t>
            </w:r>
            <w:r w:rsidR="00553B90" w:rsidRPr="006265D7">
              <w:rPr>
                <w:rStyle w:val="a5"/>
                <w:noProof/>
                <w:lang w:val="fr-FR"/>
              </w:rPr>
              <w:t>(x.equals(y)==true)</w:t>
            </w:r>
            <w:r w:rsidR="00553B90" w:rsidRPr="006265D7">
              <w:rPr>
                <w:rStyle w:val="a5"/>
                <w:rFonts w:hint="eastAsia"/>
                <w:noProof/>
                <w:lang w:val="fr-FR"/>
              </w:rPr>
              <w:t>，但却可有不同的</w:t>
            </w:r>
            <w:r w:rsidR="00553B90" w:rsidRPr="006265D7">
              <w:rPr>
                <w:rStyle w:val="a5"/>
                <w:noProof/>
                <w:lang w:val="fr-FR"/>
              </w:rPr>
              <w:t>hashcode</w:t>
            </w:r>
            <w:r w:rsidR="00553B90" w:rsidRPr="006265D7">
              <w:rPr>
                <w:rStyle w:val="a5"/>
                <w:rFonts w:hint="eastAsia"/>
                <w:noProof/>
                <w:lang w:val="fr-FR"/>
              </w:rPr>
              <w:t>，这句话对不对</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45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466318D4" w14:textId="77777777" w:rsidR="00553B90" w:rsidRDefault="00C80380">
          <w:pPr>
            <w:pStyle w:val="40"/>
            <w:tabs>
              <w:tab w:val="left" w:pos="2940"/>
              <w:tab w:val="right" w:leader="dot" w:pos="9736"/>
            </w:tabs>
            <w:ind w:left="1440" w:firstLine="420"/>
            <w:rPr>
              <w:rFonts w:eastAsiaTheme="minorEastAsia"/>
              <w:noProof/>
            </w:rPr>
          </w:pPr>
          <w:hyperlink w:anchor="_Toc5917646" w:history="1">
            <w:r w:rsidR="00553B90" w:rsidRPr="006265D7">
              <w:rPr>
                <w:rStyle w:val="a5"/>
                <w:noProof/>
                <w:lang w:val="fr-FR"/>
              </w:rPr>
              <w:t>3.1.1.15</w:t>
            </w:r>
            <w:r w:rsidR="00553B90">
              <w:rPr>
                <w:rFonts w:eastAsiaTheme="minorEastAsia"/>
                <w:noProof/>
              </w:rPr>
              <w:tab/>
            </w:r>
            <w:r w:rsidR="00553B90" w:rsidRPr="006265D7">
              <w:rPr>
                <w:rStyle w:val="a5"/>
                <w:rFonts w:hint="eastAsia"/>
                <w:noProof/>
                <w:lang w:val="fr-FR"/>
              </w:rPr>
              <w:t>字节流与字符流的区别</w:t>
            </w:r>
            <w:r w:rsidR="00553B90">
              <w:rPr>
                <w:noProof/>
                <w:webHidden/>
              </w:rPr>
              <w:tab/>
            </w:r>
            <w:r w:rsidR="00553B90">
              <w:rPr>
                <w:noProof/>
                <w:webHidden/>
              </w:rPr>
              <w:fldChar w:fldCharType="begin"/>
            </w:r>
            <w:r w:rsidR="00553B90">
              <w:rPr>
                <w:noProof/>
                <w:webHidden/>
              </w:rPr>
              <w:instrText xml:space="preserve"> PAGEREF _Toc5917646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62BC5282" w14:textId="77777777" w:rsidR="00553B90" w:rsidRDefault="00C80380">
          <w:pPr>
            <w:pStyle w:val="40"/>
            <w:tabs>
              <w:tab w:val="left" w:pos="2940"/>
              <w:tab w:val="right" w:leader="dot" w:pos="9736"/>
            </w:tabs>
            <w:ind w:left="1440" w:firstLine="420"/>
            <w:rPr>
              <w:rFonts w:eastAsiaTheme="minorEastAsia"/>
              <w:noProof/>
            </w:rPr>
          </w:pPr>
          <w:hyperlink w:anchor="_Toc5917647" w:history="1">
            <w:r w:rsidR="00553B90" w:rsidRPr="006265D7">
              <w:rPr>
                <w:rStyle w:val="a5"/>
                <w:noProof/>
              </w:rPr>
              <w:t>3.1.1.16</w:t>
            </w:r>
            <w:r w:rsidR="00553B90">
              <w:rPr>
                <w:rFonts w:eastAsiaTheme="minorEastAsia"/>
                <w:noProof/>
              </w:rPr>
              <w:tab/>
            </w:r>
            <w:r w:rsidR="00553B90" w:rsidRPr="006265D7">
              <w:rPr>
                <w:rStyle w:val="a5"/>
                <w:noProof/>
              </w:rPr>
              <w:t>java</w:t>
            </w:r>
            <w:r w:rsidR="00553B90" w:rsidRPr="006265D7">
              <w:rPr>
                <w:rStyle w:val="a5"/>
                <w:rFonts w:hint="eastAsia"/>
                <w:noProof/>
              </w:rPr>
              <w:t>里面的</w:t>
            </w:r>
            <w:r w:rsidR="00553B90" w:rsidRPr="006265D7">
              <w:rPr>
                <w:rStyle w:val="a5"/>
                <w:noProof/>
              </w:rPr>
              <w:t>io</w:t>
            </w:r>
            <w:r w:rsidR="00553B90" w:rsidRPr="006265D7">
              <w:rPr>
                <w:rStyle w:val="a5"/>
                <w:rFonts w:hint="eastAsia"/>
                <w:noProof/>
              </w:rPr>
              <w:t>跟</w:t>
            </w:r>
            <w:r w:rsidR="00553B90" w:rsidRPr="006265D7">
              <w:rPr>
                <w:rStyle w:val="a5"/>
                <w:noProof/>
              </w:rPr>
              <w:t>nio</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47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6DB628BB" w14:textId="77777777" w:rsidR="00553B90" w:rsidRDefault="00C80380">
          <w:pPr>
            <w:pStyle w:val="40"/>
            <w:tabs>
              <w:tab w:val="left" w:pos="2940"/>
              <w:tab w:val="right" w:leader="dot" w:pos="9736"/>
            </w:tabs>
            <w:ind w:left="1440" w:firstLine="420"/>
            <w:rPr>
              <w:rFonts w:eastAsiaTheme="minorEastAsia"/>
              <w:noProof/>
            </w:rPr>
          </w:pPr>
          <w:hyperlink w:anchor="_Toc5917648" w:history="1">
            <w:r w:rsidR="00553B90" w:rsidRPr="006265D7">
              <w:rPr>
                <w:rStyle w:val="a5"/>
                <w:noProof/>
                <w:lang w:val="fr-FR"/>
              </w:rPr>
              <w:t>3.1.1.17</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会存在内存泄漏吗，请简单描述。</w:t>
            </w:r>
            <w:r w:rsidR="00553B90">
              <w:rPr>
                <w:noProof/>
                <w:webHidden/>
              </w:rPr>
              <w:tab/>
            </w:r>
            <w:r w:rsidR="00553B90">
              <w:rPr>
                <w:noProof/>
                <w:webHidden/>
              </w:rPr>
              <w:fldChar w:fldCharType="begin"/>
            </w:r>
            <w:r w:rsidR="00553B90">
              <w:rPr>
                <w:noProof/>
                <w:webHidden/>
              </w:rPr>
              <w:instrText xml:space="preserve"> PAGEREF _Toc5917648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0045702B" w14:textId="77777777" w:rsidR="00553B90" w:rsidRDefault="00C80380">
          <w:pPr>
            <w:pStyle w:val="40"/>
            <w:tabs>
              <w:tab w:val="left" w:pos="2940"/>
              <w:tab w:val="right" w:leader="dot" w:pos="9736"/>
            </w:tabs>
            <w:ind w:left="1440" w:firstLine="420"/>
            <w:rPr>
              <w:rFonts w:eastAsiaTheme="minorEastAsia"/>
              <w:noProof/>
            </w:rPr>
          </w:pPr>
          <w:hyperlink w:anchor="_Toc5917649" w:history="1">
            <w:r w:rsidR="00553B90" w:rsidRPr="006265D7">
              <w:rPr>
                <w:rStyle w:val="a5"/>
                <w:noProof/>
                <w:lang w:val="fr-FR"/>
              </w:rPr>
              <w:t>3.1.1.18</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的联系</w:t>
            </w:r>
            <w:r w:rsidR="00553B90">
              <w:rPr>
                <w:noProof/>
                <w:webHidden/>
              </w:rPr>
              <w:tab/>
            </w:r>
            <w:r w:rsidR="00553B90">
              <w:rPr>
                <w:noProof/>
                <w:webHidden/>
              </w:rPr>
              <w:fldChar w:fldCharType="begin"/>
            </w:r>
            <w:r w:rsidR="00553B90">
              <w:rPr>
                <w:noProof/>
                <w:webHidden/>
              </w:rPr>
              <w:instrText xml:space="preserve"> PAGEREF _Toc5917649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02ECDA32" w14:textId="77777777" w:rsidR="00553B90" w:rsidRDefault="00C80380">
          <w:pPr>
            <w:pStyle w:val="40"/>
            <w:tabs>
              <w:tab w:val="left" w:pos="2940"/>
              <w:tab w:val="right" w:leader="dot" w:pos="9736"/>
            </w:tabs>
            <w:ind w:left="1440" w:firstLine="420"/>
            <w:rPr>
              <w:rFonts w:eastAsiaTheme="minorEastAsia"/>
              <w:noProof/>
            </w:rPr>
          </w:pPr>
          <w:hyperlink w:anchor="_Toc5917650" w:history="1">
            <w:r w:rsidR="00553B90" w:rsidRPr="006265D7">
              <w:rPr>
                <w:rStyle w:val="a5"/>
                <w:noProof/>
              </w:rPr>
              <w:t>3.1.1.19</w:t>
            </w:r>
            <w:r w:rsidR="00553B90">
              <w:rPr>
                <w:rFonts w:eastAsiaTheme="minorEastAsia"/>
                <w:noProof/>
              </w:rPr>
              <w:tab/>
            </w:r>
            <w:r w:rsidR="00553B90" w:rsidRPr="006265D7">
              <w:rPr>
                <w:rStyle w:val="a5"/>
                <w:noProof/>
              </w:rPr>
              <w:t xml:space="preserve">String </w:t>
            </w:r>
            <w:r w:rsidR="00553B90" w:rsidRPr="006265D7">
              <w:rPr>
                <w:rStyle w:val="a5"/>
                <w:rFonts w:hint="eastAsia"/>
                <w:noProof/>
              </w:rPr>
              <w:t>和</w:t>
            </w:r>
            <w:r w:rsidR="00553B90" w:rsidRPr="006265D7">
              <w:rPr>
                <w:rStyle w:val="a5"/>
                <w:noProof/>
              </w:rPr>
              <w:t xml:space="preserve"> StringBuffer</w:t>
            </w:r>
            <w:r w:rsidR="00553B90" w:rsidRPr="006265D7">
              <w:rPr>
                <w:rStyle w:val="a5"/>
                <w:rFonts w:hint="eastAsia"/>
                <w:noProof/>
              </w:rPr>
              <w:t>、</w:t>
            </w:r>
            <w:r w:rsidR="00553B90" w:rsidRPr="006265D7">
              <w:rPr>
                <w:rStyle w:val="a5"/>
                <w:noProof/>
              </w:rPr>
              <w:t xml:space="preserve">StringBuilder </w:t>
            </w:r>
            <w:r w:rsidR="00553B90" w:rsidRPr="006265D7">
              <w:rPr>
                <w:rStyle w:val="a5"/>
                <w:rFonts w:hint="eastAsia"/>
                <w:noProof/>
              </w:rPr>
              <w:t>的区别是什么？</w:t>
            </w:r>
            <w:r w:rsidR="00553B90" w:rsidRPr="006265D7">
              <w:rPr>
                <w:rStyle w:val="a5"/>
                <w:noProof/>
              </w:rPr>
              <w:t xml:space="preserve">String </w:t>
            </w:r>
            <w:r w:rsidR="00553B90" w:rsidRPr="006265D7">
              <w:rPr>
                <w:rStyle w:val="a5"/>
                <w:rFonts w:hint="eastAsia"/>
                <w:noProof/>
              </w:rPr>
              <w:t>为什么是不可变的？</w:t>
            </w:r>
            <w:r w:rsidR="00553B90">
              <w:rPr>
                <w:noProof/>
                <w:webHidden/>
              </w:rPr>
              <w:tab/>
            </w:r>
            <w:r w:rsidR="00553B90">
              <w:rPr>
                <w:noProof/>
                <w:webHidden/>
              </w:rPr>
              <w:fldChar w:fldCharType="begin"/>
            </w:r>
            <w:r w:rsidR="00553B90">
              <w:rPr>
                <w:noProof/>
                <w:webHidden/>
              </w:rPr>
              <w:instrText xml:space="preserve"> PAGEREF _Toc5917650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537B68F6" w14:textId="77777777" w:rsidR="00553B90" w:rsidRDefault="00C80380">
          <w:pPr>
            <w:pStyle w:val="40"/>
            <w:tabs>
              <w:tab w:val="left" w:pos="2940"/>
              <w:tab w:val="right" w:leader="dot" w:pos="9736"/>
            </w:tabs>
            <w:ind w:left="1440" w:firstLine="420"/>
            <w:rPr>
              <w:rFonts w:eastAsiaTheme="minorEastAsia"/>
              <w:noProof/>
            </w:rPr>
          </w:pPr>
          <w:hyperlink w:anchor="_Toc5917651" w:history="1">
            <w:r w:rsidR="00553B90" w:rsidRPr="006265D7">
              <w:rPr>
                <w:rStyle w:val="a5"/>
                <w:noProof/>
                <w:lang w:val="fr-FR"/>
              </w:rPr>
              <w:t>3.1.1.20</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和</w:t>
            </w:r>
            <w:r w:rsidR="00553B90" w:rsidRPr="006265D7">
              <w:rPr>
                <w:rStyle w:val="a5"/>
                <w:noProof/>
                <w:lang w:val="fr-FR"/>
              </w:rPr>
              <w:t>StringBuffer</w:t>
            </w:r>
            <w:r w:rsidR="00553B90" w:rsidRPr="006265D7">
              <w:rPr>
                <w:rStyle w:val="a5"/>
                <w:rFonts w:hint="eastAsia"/>
                <w:noProof/>
                <w:lang w:val="fr-FR"/>
              </w:rPr>
              <w:t>的区别（华为）</w:t>
            </w:r>
            <w:r w:rsidR="00553B90">
              <w:rPr>
                <w:noProof/>
                <w:webHidden/>
              </w:rPr>
              <w:tab/>
            </w:r>
            <w:r w:rsidR="00553B90">
              <w:rPr>
                <w:noProof/>
                <w:webHidden/>
              </w:rPr>
              <w:fldChar w:fldCharType="begin"/>
            </w:r>
            <w:r w:rsidR="00553B90">
              <w:rPr>
                <w:noProof/>
                <w:webHidden/>
              </w:rPr>
              <w:instrText xml:space="preserve"> PAGEREF _Toc5917651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40768171" w14:textId="77777777" w:rsidR="00553B90" w:rsidRDefault="00C80380">
          <w:pPr>
            <w:pStyle w:val="40"/>
            <w:tabs>
              <w:tab w:val="left" w:pos="2940"/>
              <w:tab w:val="right" w:leader="dot" w:pos="9736"/>
            </w:tabs>
            <w:ind w:left="1440" w:firstLine="420"/>
            <w:rPr>
              <w:rFonts w:eastAsiaTheme="minorEastAsia"/>
              <w:noProof/>
            </w:rPr>
          </w:pPr>
          <w:hyperlink w:anchor="_Toc5917652" w:history="1">
            <w:r w:rsidR="00553B90" w:rsidRPr="006265D7">
              <w:rPr>
                <w:rStyle w:val="a5"/>
                <w:noProof/>
                <w:lang w:val="fr-FR"/>
              </w:rPr>
              <w:t>3.1.1.21</w:t>
            </w:r>
            <w:r w:rsidR="00553B90">
              <w:rPr>
                <w:rFonts w:eastAsiaTheme="minorEastAsia"/>
                <w:noProof/>
              </w:rPr>
              <w:tab/>
            </w:r>
            <w:r w:rsidR="00553B90" w:rsidRPr="006265D7">
              <w:rPr>
                <w:rStyle w:val="a5"/>
                <w:noProof/>
                <w:lang w:val="fr-FR"/>
              </w:rPr>
              <w:t>StringBuffer</w:t>
            </w:r>
            <w:r w:rsidR="00553B90" w:rsidRPr="006265D7">
              <w:rPr>
                <w:rStyle w:val="a5"/>
                <w:rFonts w:hint="eastAsia"/>
                <w:noProof/>
                <w:lang w:val="fr-FR"/>
              </w:rPr>
              <w:t>与</w:t>
            </w:r>
            <w:r w:rsidR="00553B90" w:rsidRPr="006265D7">
              <w:rPr>
                <w:rStyle w:val="a5"/>
                <w:noProof/>
                <w:lang w:val="fr-FR"/>
              </w:rPr>
              <w:t>StringBuilder</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52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D50AF09" w14:textId="77777777" w:rsidR="00553B90" w:rsidRDefault="00C80380">
          <w:pPr>
            <w:pStyle w:val="40"/>
            <w:tabs>
              <w:tab w:val="left" w:pos="2940"/>
              <w:tab w:val="right" w:leader="dot" w:pos="9736"/>
            </w:tabs>
            <w:ind w:left="1440" w:firstLine="420"/>
            <w:rPr>
              <w:rFonts w:eastAsiaTheme="minorEastAsia"/>
              <w:noProof/>
            </w:rPr>
          </w:pPr>
          <w:hyperlink w:anchor="_Toc5917653" w:history="1">
            <w:r w:rsidR="00553B90" w:rsidRPr="006265D7">
              <w:rPr>
                <w:rStyle w:val="a5"/>
                <w:noProof/>
                <w:lang w:val="fr-FR"/>
              </w:rPr>
              <w:t>3.1.1.22</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是最基本的数据类型吗</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53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B579DB9" w14:textId="77777777" w:rsidR="00553B90" w:rsidRDefault="00C80380">
          <w:pPr>
            <w:pStyle w:val="40"/>
            <w:tabs>
              <w:tab w:val="left" w:pos="2940"/>
              <w:tab w:val="right" w:leader="dot" w:pos="9736"/>
            </w:tabs>
            <w:ind w:left="1440" w:firstLine="420"/>
            <w:rPr>
              <w:rFonts w:eastAsiaTheme="minorEastAsia"/>
              <w:noProof/>
            </w:rPr>
          </w:pPr>
          <w:hyperlink w:anchor="_Toc5917654" w:history="1">
            <w:r w:rsidR="00553B90" w:rsidRPr="006265D7">
              <w:rPr>
                <w:rStyle w:val="a5"/>
                <w:noProof/>
              </w:rPr>
              <w:t>3.1.1.23</w:t>
            </w:r>
            <w:r w:rsidR="00553B90">
              <w:rPr>
                <w:rFonts w:eastAsiaTheme="minorEastAsia"/>
                <w:noProof/>
              </w:rPr>
              <w:tab/>
            </w:r>
            <w:r w:rsidR="00553B90" w:rsidRPr="006265D7">
              <w:rPr>
                <w:rStyle w:val="a5"/>
                <w:rFonts w:hint="eastAsia"/>
                <w:noProof/>
              </w:rPr>
              <w:t>启动一个线程用什么方法？【北京永中】</w:t>
            </w:r>
            <w:r w:rsidR="00553B90">
              <w:rPr>
                <w:noProof/>
                <w:webHidden/>
              </w:rPr>
              <w:tab/>
            </w:r>
            <w:r w:rsidR="00553B90">
              <w:rPr>
                <w:noProof/>
                <w:webHidden/>
              </w:rPr>
              <w:fldChar w:fldCharType="begin"/>
            </w:r>
            <w:r w:rsidR="00553B90">
              <w:rPr>
                <w:noProof/>
                <w:webHidden/>
              </w:rPr>
              <w:instrText xml:space="preserve"> PAGEREF _Toc5917654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2B4A978D" w14:textId="77777777" w:rsidR="00553B90" w:rsidRDefault="00C80380">
          <w:pPr>
            <w:pStyle w:val="40"/>
            <w:tabs>
              <w:tab w:val="left" w:pos="2940"/>
              <w:tab w:val="right" w:leader="dot" w:pos="9736"/>
            </w:tabs>
            <w:ind w:left="1440" w:firstLine="420"/>
            <w:rPr>
              <w:rFonts w:eastAsiaTheme="minorEastAsia"/>
              <w:noProof/>
            </w:rPr>
          </w:pPr>
          <w:hyperlink w:anchor="_Toc5917655" w:history="1">
            <w:r w:rsidR="00553B90" w:rsidRPr="006265D7">
              <w:rPr>
                <w:rStyle w:val="a5"/>
                <w:noProof/>
              </w:rPr>
              <w:t>3.1.1.24</w:t>
            </w:r>
            <w:r w:rsidR="00553B90">
              <w:rPr>
                <w:rFonts w:eastAsiaTheme="minorEastAsia"/>
                <w:noProof/>
              </w:rPr>
              <w:tab/>
            </w:r>
            <w:r w:rsidR="00553B90" w:rsidRPr="006265D7">
              <w:rPr>
                <w:rStyle w:val="a5"/>
                <w:rFonts w:hint="eastAsia"/>
                <w:noProof/>
              </w:rPr>
              <w:t>作用域</w:t>
            </w:r>
            <w:r w:rsidR="00553B90" w:rsidRPr="006265D7">
              <w:rPr>
                <w:rStyle w:val="a5"/>
                <w:noProof/>
              </w:rPr>
              <w:t>public</w:t>
            </w:r>
            <w:r w:rsidR="00553B90" w:rsidRPr="006265D7">
              <w:rPr>
                <w:rStyle w:val="a5"/>
                <w:rFonts w:hint="eastAsia"/>
                <w:noProof/>
              </w:rPr>
              <w:t>等写不写的区别？【北京永中软件面试题】</w:t>
            </w:r>
            <w:r w:rsidR="00553B90">
              <w:rPr>
                <w:noProof/>
                <w:webHidden/>
              </w:rPr>
              <w:tab/>
            </w:r>
            <w:r w:rsidR="00553B90">
              <w:rPr>
                <w:noProof/>
                <w:webHidden/>
              </w:rPr>
              <w:fldChar w:fldCharType="begin"/>
            </w:r>
            <w:r w:rsidR="00553B90">
              <w:rPr>
                <w:noProof/>
                <w:webHidden/>
              </w:rPr>
              <w:instrText xml:space="preserve"> PAGEREF _Toc5917655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7A4D1CA" w14:textId="77777777" w:rsidR="00553B90" w:rsidRDefault="00C80380">
          <w:pPr>
            <w:pStyle w:val="40"/>
            <w:tabs>
              <w:tab w:val="left" w:pos="2940"/>
              <w:tab w:val="right" w:leader="dot" w:pos="9736"/>
            </w:tabs>
            <w:ind w:left="1440" w:firstLine="420"/>
            <w:rPr>
              <w:rFonts w:eastAsiaTheme="minorEastAsia"/>
              <w:noProof/>
            </w:rPr>
          </w:pPr>
          <w:hyperlink w:anchor="_Toc5917656" w:history="1">
            <w:r w:rsidR="00553B90" w:rsidRPr="006265D7">
              <w:rPr>
                <w:rStyle w:val="a5"/>
                <w:noProof/>
              </w:rPr>
              <w:t>3.1.1.25</w:t>
            </w:r>
            <w:r w:rsidR="00553B90">
              <w:rPr>
                <w:rFonts w:eastAsiaTheme="minorEastAsia"/>
                <w:noProof/>
              </w:rPr>
              <w:tab/>
            </w:r>
            <w:r w:rsidR="00553B90" w:rsidRPr="006265D7">
              <w:rPr>
                <w:rStyle w:val="a5"/>
                <w:noProof/>
              </w:rPr>
              <w:t>Static</w:t>
            </w:r>
            <w:r w:rsidR="00553B90" w:rsidRPr="006265D7">
              <w:rPr>
                <w:rStyle w:val="a5"/>
                <w:rFonts w:hint="eastAsia"/>
                <w:noProof/>
              </w:rPr>
              <w:t>方法和</w:t>
            </w:r>
            <w:r w:rsidR="00553B90" w:rsidRPr="006265D7">
              <w:rPr>
                <w:rStyle w:val="a5"/>
                <w:noProof/>
              </w:rPr>
              <w:t>static</w:t>
            </w:r>
            <w:r w:rsidR="00553B90" w:rsidRPr="006265D7">
              <w:rPr>
                <w:rStyle w:val="a5"/>
                <w:rFonts w:hint="eastAsia"/>
                <w:noProof/>
              </w:rPr>
              <w:t>字段有什么用处？可以被重载吗？</w:t>
            </w:r>
            <w:r w:rsidR="00553B90">
              <w:rPr>
                <w:noProof/>
                <w:webHidden/>
              </w:rPr>
              <w:tab/>
            </w:r>
            <w:r w:rsidR="00553B90">
              <w:rPr>
                <w:noProof/>
                <w:webHidden/>
              </w:rPr>
              <w:fldChar w:fldCharType="begin"/>
            </w:r>
            <w:r w:rsidR="00553B90">
              <w:rPr>
                <w:noProof/>
                <w:webHidden/>
              </w:rPr>
              <w:instrText xml:space="preserve"> PAGEREF _Toc5917656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9111CDB" w14:textId="77777777" w:rsidR="00553B90" w:rsidRDefault="00C80380">
          <w:pPr>
            <w:pStyle w:val="40"/>
            <w:tabs>
              <w:tab w:val="left" w:pos="2940"/>
              <w:tab w:val="right" w:leader="dot" w:pos="9736"/>
            </w:tabs>
            <w:ind w:left="1440" w:firstLine="420"/>
            <w:rPr>
              <w:rFonts w:eastAsiaTheme="minorEastAsia"/>
              <w:noProof/>
            </w:rPr>
          </w:pPr>
          <w:hyperlink w:anchor="_Toc5917657" w:history="1">
            <w:r w:rsidR="00553B90" w:rsidRPr="006265D7">
              <w:rPr>
                <w:rStyle w:val="a5"/>
                <w:noProof/>
              </w:rPr>
              <w:t>3.1.1.26</w:t>
            </w:r>
            <w:r w:rsidR="00553B90">
              <w:rPr>
                <w:rFonts w:eastAsiaTheme="minorEastAsia"/>
                <w:noProof/>
              </w:rPr>
              <w:tab/>
            </w:r>
            <w:r w:rsidR="00553B90" w:rsidRPr="006265D7">
              <w:rPr>
                <w:rStyle w:val="a5"/>
                <w:rFonts w:hint="eastAsia"/>
                <w:noProof/>
              </w:rPr>
              <w:t>列举出</w:t>
            </w:r>
            <w:r w:rsidR="00553B90" w:rsidRPr="006265D7">
              <w:rPr>
                <w:rStyle w:val="a5"/>
                <w:noProof/>
              </w:rPr>
              <w:t>JAVA</w:t>
            </w:r>
            <w:r w:rsidR="00553B90" w:rsidRPr="006265D7">
              <w:rPr>
                <w:rStyle w:val="a5"/>
                <w:rFonts w:hint="eastAsia"/>
                <w:noProof/>
              </w:rPr>
              <w:t>中</w:t>
            </w:r>
            <w:r w:rsidR="00553B90" w:rsidRPr="006265D7">
              <w:rPr>
                <w:rStyle w:val="a5"/>
                <w:noProof/>
              </w:rPr>
              <w:t>6</w:t>
            </w:r>
            <w:r w:rsidR="00553B90" w:rsidRPr="006265D7">
              <w:rPr>
                <w:rStyle w:val="a5"/>
                <w:rFonts w:hint="eastAsia"/>
                <w:noProof/>
              </w:rPr>
              <w:t>个比较常用的包【天威诚信面试题】</w:t>
            </w:r>
            <w:r w:rsidR="00553B90">
              <w:rPr>
                <w:noProof/>
                <w:webHidden/>
              </w:rPr>
              <w:tab/>
            </w:r>
            <w:r w:rsidR="00553B90">
              <w:rPr>
                <w:noProof/>
                <w:webHidden/>
              </w:rPr>
              <w:fldChar w:fldCharType="begin"/>
            </w:r>
            <w:r w:rsidR="00553B90">
              <w:rPr>
                <w:noProof/>
                <w:webHidden/>
              </w:rPr>
              <w:instrText xml:space="preserve"> PAGEREF _Toc5917657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8CDBAB" w14:textId="77777777" w:rsidR="00553B90" w:rsidRDefault="00C80380">
          <w:pPr>
            <w:pStyle w:val="40"/>
            <w:tabs>
              <w:tab w:val="left" w:pos="2940"/>
              <w:tab w:val="right" w:leader="dot" w:pos="9736"/>
            </w:tabs>
            <w:ind w:left="1440" w:firstLine="420"/>
            <w:rPr>
              <w:rFonts w:eastAsiaTheme="minorEastAsia"/>
              <w:noProof/>
            </w:rPr>
          </w:pPr>
          <w:hyperlink w:anchor="_Toc5917658" w:history="1">
            <w:r w:rsidR="00553B90" w:rsidRPr="006265D7">
              <w:rPr>
                <w:rStyle w:val="a5"/>
                <w:noProof/>
                <w:lang w:val="fr-FR"/>
              </w:rPr>
              <w:t>3.1.1.27</w:t>
            </w:r>
            <w:r w:rsidR="00553B90">
              <w:rPr>
                <w:rFonts w:eastAsiaTheme="minorEastAsia"/>
                <w:noProof/>
              </w:rPr>
              <w:tab/>
            </w:r>
            <w:r w:rsidR="00553B90" w:rsidRPr="006265D7">
              <w:rPr>
                <w:rStyle w:val="a5"/>
                <w:noProof/>
              </w:rPr>
              <w:t>JDK</w:t>
            </w:r>
            <w:r w:rsidR="00553B90" w:rsidRPr="006265D7">
              <w:rPr>
                <w:rStyle w:val="a5"/>
                <w:rFonts w:hint="eastAsia"/>
                <w:noProof/>
                <w:lang w:val="fr-FR"/>
              </w:rPr>
              <w:t>中哪些类是不能继承的？</w:t>
            </w:r>
            <w:r w:rsidR="00553B90" w:rsidRPr="006265D7">
              <w:rPr>
                <w:rStyle w:val="a5"/>
                <w:rFonts w:hint="eastAsia"/>
                <w:noProof/>
              </w:rPr>
              <w:t>【信雅达面试题】</w:t>
            </w:r>
            <w:r w:rsidR="00553B90">
              <w:rPr>
                <w:noProof/>
                <w:webHidden/>
              </w:rPr>
              <w:tab/>
            </w:r>
            <w:r w:rsidR="00553B90">
              <w:rPr>
                <w:noProof/>
                <w:webHidden/>
              </w:rPr>
              <w:fldChar w:fldCharType="begin"/>
            </w:r>
            <w:r w:rsidR="00553B90">
              <w:rPr>
                <w:noProof/>
                <w:webHidden/>
              </w:rPr>
              <w:instrText xml:space="preserve"> PAGEREF _Toc5917658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6D40E5C" w14:textId="77777777" w:rsidR="00553B90" w:rsidRDefault="00C80380">
          <w:pPr>
            <w:pStyle w:val="40"/>
            <w:tabs>
              <w:tab w:val="left" w:pos="2940"/>
              <w:tab w:val="right" w:leader="dot" w:pos="9736"/>
            </w:tabs>
            <w:ind w:left="1440" w:firstLine="420"/>
            <w:rPr>
              <w:rFonts w:eastAsiaTheme="minorEastAsia"/>
              <w:noProof/>
            </w:rPr>
          </w:pPr>
          <w:hyperlink w:anchor="_Toc5917659" w:history="1">
            <w:r w:rsidR="00553B90" w:rsidRPr="006265D7">
              <w:rPr>
                <w:rStyle w:val="a5"/>
                <w:noProof/>
              </w:rPr>
              <w:t>3.1.1.28</w:t>
            </w:r>
            <w:r w:rsidR="00553B90">
              <w:rPr>
                <w:rFonts w:eastAsiaTheme="minorEastAsia"/>
                <w:noProof/>
              </w:rPr>
              <w:tab/>
            </w:r>
            <w:r w:rsidR="00553B90" w:rsidRPr="006265D7">
              <w:rPr>
                <w:rStyle w:val="a5"/>
                <w:noProof/>
              </w:rPr>
              <w:t>shorts1=1;s1=s1+1;</w:t>
            </w:r>
            <w:r w:rsidR="00553B90" w:rsidRPr="006265D7">
              <w:rPr>
                <w:rStyle w:val="a5"/>
                <w:rFonts w:hint="eastAsia"/>
                <w:noProof/>
              </w:rPr>
              <w:t>有什么错</w:t>
            </w:r>
            <w:r w:rsidR="00553B90" w:rsidRPr="006265D7">
              <w:rPr>
                <w:rStyle w:val="a5"/>
                <w:noProof/>
              </w:rPr>
              <w:t>?shorts1=1;s1+=1;</w:t>
            </w:r>
            <w:r w:rsidR="00553B90" w:rsidRPr="006265D7">
              <w:rPr>
                <w:rStyle w:val="a5"/>
                <w:rFonts w:hint="eastAsia"/>
                <w:noProof/>
              </w:rPr>
              <w:t>有什么错</w:t>
            </w:r>
            <w:r w:rsidR="00553B90" w:rsidRPr="006265D7">
              <w:rPr>
                <w:rStyle w:val="a5"/>
                <w:noProof/>
              </w:rPr>
              <w:t>?</w:t>
            </w:r>
            <w:r w:rsidR="00553B90" w:rsidRPr="006265D7">
              <w:rPr>
                <w:rStyle w:val="a5"/>
                <w:rFonts w:hint="eastAsia"/>
                <w:noProof/>
              </w:rPr>
              <w:t>【博炎科技面试题】</w:t>
            </w:r>
            <w:r w:rsidR="00553B90">
              <w:rPr>
                <w:noProof/>
                <w:webHidden/>
              </w:rPr>
              <w:tab/>
            </w:r>
            <w:r w:rsidR="00553B90">
              <w:rPr>
                <w:noProof/>
                <w:webHidden/>
              </w:rPr>
              <w:fldChar w:fldCharType="begin"/>
            </w:r>
            <w:r w:rsidR="00553B90">
              <w:rPr>
                <w:noProof/>
                <w:webHidden/>
              </w:rPr>
              <w:instrText xml:space="preserve"> PAGEREF _Toc5917659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378DBA" w14:textId="77777777" w:rsidR="00553B90" w:rsidRDefault="00C80380">
          <w:pPr>
            <w:pStyle w:val="40"/>
            <w:tabs>
              <w:tab w:val="left" w:pos="2940"/>
              <w:tab w:val="right" w:leader="dot" w:pos="9736"/>
            </w:tabs>
            <w:ind w:left="1440" w:firstLine="420"/>
            <w:rPr>
              <w:rFonts w:eastAsiaTheme="minorEastAsia"/>
              <w:noProof/>
            </w:rPr>
          </w:pPr>
          <w:hyperlink w:anchor="_Toc5917660" w:history="1">
            <w:r w:rsidR="00553B90" w:rsidRPr="006265D7">
              <w:rPr>
                <w:rStyle w:val="a5"/>
                <w:noProof/>
              </w:rPr>
              <w:t>3.1.1.29</w:t>
            </w:r>
            <w:r w:rsidR="00553B90">
              <w:rPr>
                <w:rFonts w:eastAsiaTheme="minorEastAsia"/>
                <w:noProof/>
              </w:rPr>
              <w:tab/>
            </w:r>
            <w:r w:rsidR="00553B90" w:rsidRPr="006265D7">
              <w:rPr>
                <w:rStyle w:val="a5"/>
                <w:noProof/>
              </w:rPr>
              <w:t>Java</w:t>
            </w:r>
            <w:r w:rsidR="00553B90" w:rsidRPr="006265D7">
              <w:rPr>
                <w:rStyle w:val="a5"/>
                <w:rFonts w:hint="eastAsia"/>
                <w:noProof/>
              </w:rPr>
              <w:t>对象初始化顺序？【腾鹏科技】</w:t>
            </w:r>
            <w:r w:rsidR="00553B90">
              <w:rPr>
                <w:noProof/>
                <w:webHidden/>
              </w:rPr>
              <w:tab/>
            </w:r>
            <w:r w:rsidR="00553B90">
              <w:rPr>
                <w:noProof/>
                <w:webHidden/>
              </w:rPr>
              <w:fldChar w:fldCharType="begin"/>
            </w:r>
            <w:r w:rsidR="00553B90">
              <w:rPr>
                <w:noProof/>
                <w:webHidden/>
              </w:rPr>
              <w:instrText xml:space="preserve"> PAGEREF _Toc5917660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E44FC26" w14:textId="77777777" w:rsidR="00553B90" w:rsidRDefault="00C80380">
          <w:pPr>
            <w:pStyle w:val="40"/>
            <w:tabs>
              <w:tab w:val="left" w:pos="2940"/>
              <w:tab w:val="right" w:leader="dot" w:pos="9736"/>
            </w:tabs>
            <w:ind w:left="1440" w:firstLine="420"/>
            <w:rPr>
              <w:rFonts w:eastAsiaTheme="minorEastAsia"/>
              <w:noProof/>
            </w:rPr>
          </w:pPr>
          <w:hyperlink w:anchor="_Toc5917661" w:history="1">
            <w:r w:rsidR="00553B90" w:rsidRPr="006265D7">
              <w:rPr>
                <w:rStyle w:val="a5"/>
                <w:noProof/>
              </w:rPr>
              <w:t>3.1.1.30</w:t>
            </w:r>
            <w:r w:rsidR="00553B90">
              <w:rPr>
                <w:rFonts w:eastAsiaTheme="minorEastAsia"/>
                <w:noProof/>
              </w:rPr>
              <w:tab/>
            </w:r>
            <w:r w:rsidR="00553B90" w:rsidRPr="006265D7">
              <w:rPr>
                <w:rStyle w:val="a5"/>
                <w:rFonts w:hint="eastAsia"/>
                <w:noProof/>
              </w:rPr>
              <w:t>构造器的名能不能和类的名字相同？</w:t>
            </w:r>
            <w:r w:rsidR="00553B90">
              <w:rPr>
                <w:noProof/>
                <w:webHidden/>
              </w:rPr>
              <w:tab/>
            </w:r>
            <w:r w:rsidR="00553B90">
              <w:rPr>
                <w:noProof/>
                <w:webHidden/>
              </w:rPr>
              <w:fldChar w:fldCharType="begin"/>
            </w:r>
            <w:r w:rsidR="00553B90">
              <w:rPr>
                <w:noProof/>
                <w:webHidden/>
              </w:rPr>
              <w:instrText xml:space="preserve"> PAGEREF _Toc5917661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78A2701" w14:textId="77777777" w:rsidR="00553B90" w:rsidRDefault="00C80380">
          <w:pPr>
            <w:pStyle w:val="40"/>
            <w:tabs>
              <w:tab w:val="left" w:pos="2940"/>
              <w:tab w:val="right" w:leader="dot" w:pos="9736"/>
            </w:tabs>
            <w:ind w:left="1440" w:firstLine="420"/>
            <w:rPr>
              <w:rFonts w:eastAsiaTheme="minorEastAsia"/>
              <w:noProof/>
            </w:rPr>
          </w:pPr>
          <w:hyperlink w:anchor="_Toc5917662" w:history="1">
            <w:r w:rsidR="00553B90" w:rsidRPr="006265D7">
              <w:rPr>
                <w:rStyle w:val="a5"/>
                <w:noProof/>
              </w:rPr>
              <w:t>3.1.1.31</w:t>
            </w:r>
            <w:r w:rsidR="00553B90">
              <w:rPr>
                <w:rFonts w:eastAsiaTheme="minorEastAsia"/>
                <w:noProof/>
              </w:rPr>
              <w:tab/>
            </w:r>
            <w:r w:rsidR="00553B90" w:rsidRPr="006265D7">
              <w:rPr>
                <w:rStyle w:val="a5"/>
                <w:rFonts w:hint="eastAsia"/>
                <w:noProof/>
              </w:rPr>
              <w:t>在一个主方法类可不可以调用一个非静态的方法？</w:t>
            </w:r>
            <w:r w:rsidR="00553B90">
              <w:rPr>
                <w:noProof/>
                <w:webHidden/>
              </w:rPr>
              <w:tab/>
            </w:r>
            <w:r w:rsidR="00553B90">
              <w:rPr>
                <w:noProof/>
                <w:webHidden/>
              </w:rPr>
              <w:fldChar w:fldCharType="begin"/>
            </w:r>
            <w:r w:rsidR="00553B90">
              <w:rPr>
                <w:noProof/>
                <w:webHidden/>
              </w:rPr>
              <w:instrText xml:space="preserve"> PAGEREF _Toc5917662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1A072C1B" w14:textId="77777777" w:rsidR="00553B90" w:rsidRDefault="00C80380">
          <w:pPr>
            <w:pStyle w:val="40"/>
            <w:tabs>
              <w:tab w:val="left" w:pos="2940"/>
              <w:tab w:val="right" w:leader="dot" w:pos="9736"/>
            </w:tabs>
            <w:ind w:left="1440" w:firstLine="420"/>
            <w:rPr>
              <w:rFonts w:eastAsiaTheme="minorEastAsia"/>
              <w:noProof/>
            </w:rPr>
          </w:pPr>
          <w:hyperlink w:anchor="_Toc5917663" w:history="1">
            <w:r w:rsidR="00553B90" w:rsidRPr="006265D7">
              <w:rPr>
                <w:rStyle w:val="a5"/>
                <w:noProof/>
              </w:rPr>
              <w:t>3.1.1.32</w:t>
            </w:r>
            <w:r w:rsidR="00553B90">
              <w:rPr>
                <w:rFonts w:eastAsiaTheme="minorEastAsia"/>
                <w:noProof/>
              </w:rPr>
              <w:tab/>
            </w:r>
            <w:r w:rsidR="00553B90" w:rsidRPr="006265D7">
              <w:rPr>
                <w:rStyle w:val="a5"/>
                <w:rFonts w:hint="eastAsia"/>
                <w:noProof/>
              </w:rPr>
              <w:t>一个类中可不可以有</w:t>
            </w:r>
            <w:r w:rsidR="00553B90" w:rsidRPr="006265D7">
              <w:rPr>
                <w:rStyle w:val="a5"/>
                <w:noProof/>
              </w:rPr>
              <w:t>2</w:t>
            </w:r>
            <w:r w:rsidR="00553B90" w:rsidRPr="006265D7">
              <w:rPr>
                <w:rStyle w:val="a5"/>
                <w:rFonts w:hint="eastAsia"/>
                <w:noProof/>
              </w:rPr>
              <w:t>个公共的方法？</w:t>
            </w:r>
            <w:r w:rsidR="00553B90">
              <w:rPr>
                <w:noProof/>
                <w:webHidden/>
              </w:rPr>
              <w:tab/>
            </w:r>
            <w:r w:rsidR="00553B90">
              <w:rPr>
                <w:noProof/>
                <w:webHidden/>
              </w:rPr>
              <w:fldChar w:fldCharType="begin"/>
            </w:r>
            <w:r w:rsidR="00553B90">
              <w:rPr>
                <w:noProof/>
                <w:webHidden/>
              </w:rPr>
              <w:instrText xml:space="preserve"> PAGEREF _Toc5917663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033BA03" w14:textId="77777777" w:rsidR="00553B90" w:rsidRDefault="00C80380">
          <w:pPr>
            <w:pStyle w:val="40"/>
            <w:tabs>
              <w:tab w:val="left" w:pos="2940"/>
              <w:tab w:val="right" w:leader="dot" w:pos="9736"/>
            </w:tabs>
            <w:ind w:left="1440" w:firstLine="420"/>
            <w:rPr>
              <w:rFonts w:eastAsiaTheme="minorEastAsia"/>
              <w:noProof/>
            </w:rPr>
          </w:pPr>
          <w:hyperlink w:anchor="_Toc5917664" w:history="1">
            <w:r w:rsidR="00553B90" w:rsidRPr="006265D7">
              <w:rPr>
                <w:rStyle w:val="a5"/>
                <w:noProof/>
                <w:lang w:val="fr-FR"/>
              </w:rPr>
              <w:t>3.1.1.33</w:t>
            </w:r>
            <w:r w:rsidR="00553B90">
              <w:rPr>
                <w:rFonts w:eastAsiaTheme="minorEastAsia"/>
                <w:noProof/>
              </w:rPr>
              <w:tab/>
            </w:r>
            <w:r w:rsidR="00553B90" w:rsidRPr="006265D7">
              <w:rPr>
                <w:rStyle w:val="a5"/>
                <w:noProof/>
                <w:lang w:val="fr-FR"/>
              </w:rPr>
              <w:t>switch</w:t>
            </w:r>
            <w:r w:rsidR="00553B90" w:rsidRPr="006265D7">
              <w:rPr>
                <w:rStyle w:val="a5"/>
                <w:rFonts w:hint="eastAsia"/>
                <w:noProof/>
                <w:lang w:val="fr-FR"/>
              </w:rPr>
              <w:t>语句能否作用在</w:t>
            </w:r>
            <w:r w:rsidR="00553B90" w:rsidRPr="006265D7">
              <w:rPr>
                <w:rStyle w:val="a5"/>
                <w:noProof/>
                <w:lang w:val="fr-FR"/>
              </w:rPr>
              <w:t>byte</w:t>
            </w:r>
            <w:r w:rsidR="00553B90" w:rsidRPr="006265D7">
              <w:rPr>
                <w:rStyle w:val="a5"/>
                <w:rFonts w:hint="eastAsia"/>
                <w:noProof/>
                <w:lang w:val="fr-FR"/>
              </w:rPr>
              <w:t>上，能否作用在</w:t>
            </w:r>
            <w:r w:rsidR="00553B90" w:rsidRPr="006265D7">
              <w:rPr>
                <w:rStyle w:val="a5"/>
                <w:noProof/>
                <w:lang w:val="fr-FR"/>
              </w:rPr>
              <w:t>long</w:t>
            </w:r>
            <w:r w:rsidR="00553B90" w:rsidRPr="006265D7">
              <w:rPr>
                <w:rStyle w:val="a5"/>
                <w:rFonts w:hint="eastAsia"/>
                <w:noProof/>
                <w:lang w:val="fr-FR"/>
              </w:rPr>
              <w:t>上，能否作用在</w:t>
            </w:r>
            <w:r w:rsidR="00553B90" w:rsidRPr="006265D7">
              <w:rPr>
                <w:rStyle w:val="a5"/>
                <w:noProof/>
                <w:lang w:val="fr-FR"/>
              </w:rPr>
              <w:t>String</w:t>
            </w:r>
            <w:r w:rsidR="00553B90" w:rsidRPr="006265D7">
              <w:rPr>
                <w:rStyle w:val="a5"/>
                <w:rFonts w:hint="eastAsia"/>
                <w:noProof/>
                <w:lang w:val="fr-FR"/>
              </w:rPr>
              <w:t>上</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64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B73D363" w14:textId="77777777" w:rsidR="00553B90" w:rsidRDefault="00C80380">
          <w:pPr>
            <w:pStyle w:val="40"/>
            <w:tabs>
              <w:tab w:val="left" w:pos="2940"/>
              <w:tab w:val="right" w:leader="dot" w:pos="9736"/>
            </w:tabs>
            <w:ind w:left="1440" w:firstLine="420"/>
            <w:rPr>
              <w:rFonts w:eastAsiaTheme="minorEastAsia"/>
              <w:noProof/>
            </w:rPr>
          </w:pPr>
          <w:hyperlink w:anchor="_Toc5917665" w:history="1">
            <w:r w:rsidR="00553B90" w:rsidRPr="006265D7">
              <w:rPr>
                <w:rStyle w:val="a5"/>
                <w:noProof/>
                <w:lang w:val="fr-FR"/>
              </w:rPr>
              <w:t>3.1.1.34</w:t>
            </w:r>
            <w:r w:rsidR="00553B90">
              <w:rPr>
                <w:rFonts w:eastAsiaTheme="minorEastAsia"/>
                <w:noProof/>
              </w:rPr>
              <w:tab/>
            </w:r>
            <w:r w:rsidR="00553B90" w:rsidRPr="006265D7">
              <w:rPr>
                <w:rStyle w:val="a5"/>
                <w:noProof/>
                <w:lang w:val="fr-FR"/>
              </w:rPr>
              <w:t>Integer</w:t>
            </w:r>
            <w:r w:rsidR="00553B90" w:rsidRPr="006265D7">
              <w:rPr>
                <w:rStyle w:val="a5"/>
                <w:rFonts w:hint="eastAsia"/>
                <w:noProof/>
                <w:lang w:val="fr-FR"/>
              </w:rPr>
              <w:t>与</w:t>
            </w:r>
            <w:r w:rsidR="00553B90" w:rsidRPr="006265D7">
              <w:rPr>
                <w:rStyle w:val="a5"/>
                <w:noProof/>
                <w:lang w:val="fr-FR"/>
              </w:rPr>
              <w:t>int</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65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581760D" w14:textId="77777777" w:rsidR="00553B90" w:rsidRDefault="00C80380">
          <w:pPr>
            <w:pStyle w:val="40"/>
            <w:tabs>
              <w:tab w:val="left" w:pos="2940"/>
              <w:tab w:val="right" w:leader="dot" w:pos="9736"/>
            </w:tabs>
            <w:ind w:left="1440" w:firstLine="420"/>
            <w:rPr>
              <w:rFonts w:eastAsiaTheme="minorEastAsia"/>
              <w:noProof/>
            </w:rPr>
          </w:pPr>
          <w:hyperlink w:anchor="_Toc5917666" w:history="1">
            <w:r w:rsidR="00553B90" w:rsidRPr="006265D7">
              <w:rPr>
                <w:rStyle w:val="a5"/>
                <w:noProof/>
                <w:lang w:val="pt-PT"/>
              </w:rPr>
              <w:t>3.1.1.35</w:t>
            </w:r>
            <w:r w:rsidR="00553B90">
              <w:rPr>
                <w:rFonts w:eastAsiaTheme="minorEastAsia"/>
                <w:noProof/>
              </w:rPr>
              <w:tab/>
            </w:r>
            <w:r w:rsidR="00553B90" w:rsidRPr="006265D7">
              <w:rPr>
                <w:rStyle w:val="a5"/>
                <w:noProof/>
                <w:lang w:val="pt-PT"/>
              </w:rPr>
              <w:t>JavaReflection</w:t>
            </w:r>
            <w:r w:rsidR="00553B90" w:rsidRPr="006265D7">
              <w:rPr>
                <w:rStyle w:val="a5"/>
                <w:rFonts w:hint="eastAsia"/>
                <w:noProof/>
              </w:rPr>
              <w:t>是什么</w:t>
            </w:r>
            <w:r w:rsidR="00553B90" w:rsidRPr="006265D7">
              <w:rPr>
                <w:rStyle w:val="a5"/>
                <w:rFonts w:hint="eastAsia"/>
                <w:noProof/>
                <w:lang w:val="pt-PT"/>
              </w:rPr>
              <w: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666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29A9893" w14:textId="77777777" w:rsidR="00553B90" w:rsidRDefault="00C80380">
          <w:pPr>
            <w:pStyle w:val="40"/>
            <w:tabs>
              <w:tab w:val="left" w:pos="2940"/>
              <w:tab w:val="right" w:leader="dot" w:pos="9736"/>
            </w:tabs>
            <w:ind w:left="1440" w:firstLine="420"/>
            <w:rPr>
              <w:rFonts w:eastAsiaTheme="minorEastAsia"/>
              <w:noProof/>
            </w:rPr>
          </w:pPr>
          <w:hyperlink w:anchor="_Toc5917667" w:history="1">
            <w:r w:rsidR="00553B90" w:rsidRPr="006265D7">
              <w:rPr>
                <w:rStyle w:val="a5"/>
                <w:noProof/>
              </w:rPr>
              <w:t>3.1.1.36</w:t>
            </w:r>
            <w:r w:rsidR="00553B90">
              <w:rPr>
                <w:rFonts w:eastAsiaTheme="minorEastAsia"/>
                <w:noProof/>
              </w:rPr>
              <w:tab/>
            </w:r>
            <w:r w:rsidR="00553B90" w:rsidRPr="006265D7">
              <w:rPr>
                <w:rStyle w:val="a5"/>
                <w:rFonts w:hint="eastAsia"/>
                <w:noProof/>
              </w:rPr>
              <w:t>自动装箱与拆箱</w:t>
            </w:r>
            <w:r w:rsidR="00553B90">
              <w:rPr>
                <w:noProof/>
                <w:webHidden/>
              </w:rPr>
              <w:tab/>
            </w:r>
            <w:r w:rsidR="00553B90">
              <w:rPr>
                <w:noProof/>
                <w:webHidden/>
              </w:rPr>
              <w:fldChar w:fldCharType="begin"/>
            </w:r>
            <w:r w:rsidR="00553B90">
              <w:rPr>
                <w:noProof/>
                <w:webHidden/>
              </w:rPr>
              <w:instrText xml:space="preserve"> PAGEREF _Toc5917667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FDC4706" w14:textId="77777777" w:rsidR="00553B90" w:rsidRDefault="00C80380">
          <w:pPr>
            <w:pStyle w:val="40"/>
            <w:tabs>
              <w:tab w:val="left" w:pos="2940"/>
              <w:tab w:val="right" w:leader="dot" w:pos="9736"/>
            </w:tabs>
            <w:ind w:left="1440" w:firstLine="420"/>
            <w:rPr>
              <w:rFonts w:eastAsiaTheme="minorEastAsia"/>
              <w:noProof/>
            </w:rPr>
          </w:pPr>
          <w:hyperlink w:anchor="_Toc5917668" w:history="1">
            <w:r w:rsidR="00553B90" w:rsidRPr="006265D7">
              <w:rPr>
                <w:rStyle w:val="a5"/>
                <w:noProof/>
                <w:lang w:val="pt-PT"/>
              </w:rPr>
              <w:t>3.1.1.37</w:t>
            </w:r>
            <w:r w:rsidR="00553B90">
              <w:rPr>
                <w:rFonts w:eastAsiaTheme="minorEastAsia"/>
                <w:noProof/>
              </w:rPr>
              <w:tab/>
            </w:r>
            <w:r w:rsidR="00553B90" w:rsidRPr="006265D7">
              <w:rPr>
                <w:rStyle w:val="a5"/>
                <w:rFonts w:hint="eastAsia"/>
                <w:noProof/>
                <w:lang w:val="pt-PT"/>
              </w:rPr>
              <w:t>写几个</w:t>
            </w:r>
            <w:r w:rsidR="00553B90" w:rsidRPr="006265D7">
              <w:rPr>
                <w:rStyle w:val="a5"/>
                <w:noProof/>
                <w:lang w:val="pt-PT"/>
              </w:rPr>
              <w:t>java.lang.Object</w:t>
            </w:r>
            <w:r w:rsidR="00553B90" w:rsidRPr="006265D7">
              <w:rPr>
                <w:rStyle w:val="a5"/>
                <w:rFonts w:hint="eastAsia"/>
                <w:noProof/>
                <w:lang w:val="pt-PT"/>
              </w:rPr>
              <w:t>类中的方法名称。</w:t>
            </w:r>
            <w:r w:rsidR="00553B90">
              <w:rPr>
                <w:noProof/>
                <w:webHidden/>
              </w:rPr>
              <w:tab/>
            </w:r>
            <w:r w:rsidR="00553B90">
              <w:rPr>
                <w:noProof/>
                <w:webHidden/>
              </w:rPr>
              <w:fldChar w:fldCharType="begin"/>
            </w:r>
            <w:r w:rsidR="00553B90">
              <w:rPr>
                <w:noProof/>
                <w:webHidden/>
              </w:rPr>
              <w:instrText xml:space="preserve"> PAGEREF _Toc5917668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309D8254" w14:textId="77777777" w:rsidR="00553B90" w:rsidRDefault="00C80380">
          <w:pPr>
            <w:pStyle w:val="40"/>
            <w:tabs>
              <w:tab w:val="left" w:pos="2940"/>
              <w:tab w:val="right" w:leader="dot" w:pos="9736"/>
            </w:tabs>
            <w:ind w:left="1440" w:firstLine="420"/>
            <w:rPr>
              <w:rFonts w:eastAsiaTheme="minorEastAsia"/>
              <w:noProof/>
            </w:rPr>
          </w:pPr>
          <w:hyperlink w:anchor="_Toc5917669" w:history="1">
            <w:r w:rsidR="00553B90" w:rsidRPr="006265D7">
              <w:rPr>
                <w:rStyle w:val="a5"/>
                <w:noProof/>
              </w:rPr>
              <w:t>3.1.1.38</w:t>
            </w:r>
            <w:r w:rsidR="00553B90">
              <w:rPr>
                <w:rFonts w:eastAsiaTheme="minorEastAsia"/>
                <w:noProof/>
              </w:rPr>
              <w:tab/>
            </w:r>
            <w:r w:rsidR="00553B90" w:rsidRPr="006265D7">
              <w:rPr>
                <w:rStyle w:val="a5"/>
                <w:noProof/>
              </w:rPr>
              <w:t>&amp;</w:t>
            </w:r>
            <w:r w:rsidR="00553B90" w:rsidRPr="006265D7">
              <w:rPr>
                <w:rStyle w:val="a5"/>
                <w:rFonts w:hint="eastAsia"/>
                <w:noProof/>
              </w:rPr>
              <w:t>和</w:t>
            </w:r>
            <w:r w:rsidR="00553B90" w:rsidRPr="006265D7">
              <w:rPr>
                <w:rStyle w:val="a5"/>
                <w:noProof/>
              </w:rPr>
              <w:t>&amp;&am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669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59D9F7E" w14:textId="77777777" w:rsidR="00553B90" w:rsidRDefault="00C80380">
          <w:pPr>
            <w:pStyle w:val="40"/>
            <w:tabs>
              <w:tab w:val="left" w:pos="2940"/>
              <w:tab w:val="right" w:leader="dot" w:pos="9736"/>
            </w:tabs>
            <w:ind w:left="1440" w:firstLine="420"/>
            <w:rPr>
              <w:rFonts w:eastAsiaTheme="minorEastAsia"/>
              <w:noProof/>
            </w:rPr>
          </w:pPr>
          <w:hyperlink w:anchor="_Toc5917670" w:history="1">
            <w:r w:rsidR="00553B90" w:rsidRPr="006265D7">
              <w:rPr>
                <w:rStyle w:val="a5"/>
                <w:noProof/>
                <w:lang w:val="pt-PT"/>
              </w:rPr>
              <w:t>3.1.1.39</w:t>
            </w:r>
            <w:r w:rsidR="00553B90">
              <w:rPr>
                <w:rFonts w:eastAsiaTheme="minorEastAsia"/>
                <w:noProof/>
              </w:rPr>
              <w:tab/>
            </w:r>
            <w:r w:rsidR="00553B90" w:rsidRPr="006265D7">
              <w:rPr>
                <w:rStyle w:val="a5"/>
                <w:rFonts w:hint="eastAsia"/>
                <w:noProof/>
                <w:lang w:val="pt-PT"/>
              </w:rPr>
              <w:t>数组有没有</w:t>
            </w:r>
            <w:r w:rsidR="00553B90" w:rsidRPr="006265D7">
              <w:rPr>
                <w:rStyle w:val="a5"/>
                <w:noProof/>
                <w:lang w:val="pt-PT"/>
              </w:rPr>
              <w:t>length()</w:t>
            </w:r>
            <w:r w:rsidR="00553B90" w:rsidRPr="006265D7">
              <w:rPr>
                <w:rStyle w:val="a5"/>
                <w:rFonts w:hint="eastAsia"/>
                <w:noProof/>
                <w:lang w:val="pt-PT"/>
              </w:rPr>
              <w:t>这个方法，</w:t>
            </w:r>
            <w:r w:rsidR="00553B90" w:rsidRPr="006265D7">
              <w:rPr>
                <w:rStyle w:val="a5"/>
                <w:noProof/>
                <w:lang w:val="pt-PT"/>
              </w:rPr>
              <w:t>String</w:t>
            </w:r>
            <w:r w:rsidR="00553B90" w:rsidRPr="006265D7">
              <w:rPr>
                <w:rStyle w:val="a5"/>
                <w:rFonts w:hint="eastAsia"/>
                <w:noProof/>
                <w:lang w:val="pt-PT"/>
              </w:rPr>
              <w:t>有没有</w:t>
            </w:r>
            <w:r w:rsidR="00553B90" w:rsidRPr="006265D7">
              <w:rPr>
                <w:rStyle w:val="a5"/>
                <w:noProof/>
                <w:lang w:val="pt-PT"/>
              </w:rPr>
              <w:t>length()</w:t>
            </w:r>
            <w:r w:rsidR="00553B90" w:rsidRPr="006265D7">
              <w:rPr>
                <w:rStyle w:val="a5"/>
                <w:rFonts w:hint="eastAsia"/>
                <w:noProof/>
                <w:lang w:val="pt-PT"/>
              </w:rPr>
              <w:t>这个方法。</w:t>
            </w:r>
            <w:r w:rsidR="00553B90">
              <w:rPr>
                <w:noProof/>
                <w:webHidden/>
              </w:rPr>
              <w:tab/>
            </w:r>
            <w:r w:rsidR="00553B90">
              <w:rPr>
                <w:noProof/>
                <w:webHidden/>
              </w:rPr>
              <w:fldChar w:fldCharType="begin"/>
            </w:r>
            <w:r w:rsidR="00553B90">
              <w:rPr>
                <w:noProof/>
                <w:webHidden/>
              </w:rPr>
              <w:instrText xml:space="preserve"> PAGEREF _Toc5917670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AFC697C" w14:textId="77777777" w:rsidR="00553B90" w:rsidRDefault="00C80380">
          <w:pPr>
            <w:pStyle w:val="40"/>
            <w:tabs>
              <w:tab w:val="left" w:pos="2940"/>
              <w:tab w:val="right" w:leader="dot" w:pos="9736"/>
            </w:tabs>
            <w:ind w:left="1440" w:firstLine="420"/>
            <w:rPr>
              <w:rFonts w:eastAsiaTheme="minorEastAsia"/>
              <w:noProof/>
            </w:rPr>
          </w:pPr>
          <w:hyperlink w:anchor="_Toc5917671" w:history="1">
            <w:r w:rsidR="00553B90" w:rsidRPr="006265D7">
              <w:rPr>
                <w:rStyle w:val="a5"/>
                <w:noProof/>
                <w:lang w:val="pt-PT"/>
              </w:rPr>
              <w:t>3.1.1.40</w:t>
            </w:r>
            <w:r w:rsidR="00553B90">
              <w:rPr>
                <w:rFonts w:eastAsiaTheme="minorEastAsia"/>
                <w:noProof/>
              </w:rPr>
              <w:tab/>
            </w:r>
            <w:r w:rsidR="00553B90" w:rsidRPr="006265D7">
              <w:rPr>
                <w:rStyle w:val="a5"/>
                <w:noProof/>
                <w:lang w:val="pt-PT"/>
              </w:rPr>
              <w:t>Strings=newString(“xyz”)</w:t>
            </w:r>
            <w:r w:rsidR="00553B90" w:rsidRPr="006265D7">
              <w:rPr>
                <w:rStyle w:val="a5"/>
                <w:rFonts w:hint="eastAsia"/>
                <w:noProof/>
                <w:lang w:val="pt-PT"/>
              </w:rPr>
              <w:t>创建了几个对象</w:t>
            </w:r>
            <w:r w:rsidR="00553B90">
              <w:rPr>
                <w:noProof/>
                <w:webHidden/>
              </w:rPr>
              <w:tab/>
            </w:r>
            <w:r w:rsidR="00553B90">
              <w:rPr>
                <w:noProof/>
                <w:webHidden/>
              </w:rPr>
              <w:fldChar w:fldCharType="begin"/>
            </w:r>
            <w:r w:rsidR="00553B90">
              <w:rPr>
                <w:noProof/>
                <w:webHidden/>
              </w:rPr>
              <w:instrText xml:space="preserve"> PAGEREF _Toc5917671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3067832E" w14:textId="77777777" w:rsidR="00553B90" w:rsidRDefault="00C80380">
          <w:pPr>
            <w:pStyle w:val="40"/>
            <w:tabs>
              <w:tab w:val="left" w:pos="2940"/>
              <w:tab w:val="right" w:leader="dot" w:pos="9736"/>
            </w:tabs>
            <w:ind w:left="1440" w:firstLine="420"/>
            <w:rPr>
              <w:rFonts w:eastAsiaTheme="minorEastAsia"/>
              <w:noProof/>
            </w:rPr>
          </w:pPr>
          <w:hyperlink w:anchor="_Toc5917672" w:history="1">
            <w:r w:rsidR="00553B90" w:rsidRPr="006265D7">
              <w:rPr>
                <w:rStyle w:val="a5"/>
                <w:noProof/>
                <w:lang w:val="fr-FR"/>
              </w:rPr>
              <w:t>3.1.1.41</w:t>
            </w:r>
            <w:r w:rsidR="00553B90">
              <w:rPr>
                <w:rFonts w:eastAsiaTheme="minorEastAsia"/>
                <w:noProof/>
              </w:rPr>
              <w:tab/>
            </w:r>
            <w:r w:rsidR="00553B90" w:rsidRPr="006265D7">
              <w:rPr>
                <w:rStyle w:val="a5"/>
                <w:rFonts w:hint="eastAsia"/>
                <w:noProof/>
                <w:lang w:val="fr-FR"/>
              </w:rPr>
              <w:t>能不能自己写个类，也叫</w:t>
            </w:r>
            <w:r w:rsidR="00553B90" w:rsidRPr="006265D7">
              <w:rPr>
                <w:rStyle w:val="a5"/>
                <w:noProof/>
                <w:lang w:val="fr-FR"/>
              </w:rPr>
              <w:t>java.lang.String</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72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0E2039FB" w14:textId="77777777" w:rsidR="00553B90" w:rsidRDefault="00C80380">
          <w:pPr>
            <w:pStyle w:val="40"/>
            <w:tabs>
              <w:tab w:val="left" w:pos="2940"/>
              <w:tab w:val="right" w:leader="dot" w:pos="9736"/>
            </w:tabs>
            <w:ind w:left="1440" w:firstLine="420"/>
            <w:rPr>
              <w:rFonts w:eastAsiaTheme="minorEastAsia"/>
              <w:noProof/>
            </w:rPr>
          </w:pPr>
          <w:hyperlink w:anchor="_Toc5917673" w:history="1">
            <w:r w:rsidR="00553B90" w:rsidRPr="006265D7">
              <w:rPr>
                <w:rStyle w:val="a5"/>
                <w:noProof/>
                <w:lang w:val="pt-PT"/>
              </w:rPr>
              <w:t>3.1.1.42</w:t>
            </w:r>
            <w:r w:rsidR="00553B90">
              <w:rPr>
                <w:rFonts w:eastAsiaTheme="minorEastAsia"/>
                <w:noProof/>
              </w:rPr>
              <w:tab/>
            </w:r>
            <w:r w:rsidR="00553B90" w:rsidRPr="006265D7">
              <w:rPr>
                <w:rStyle w:val="a5"/>
                <w:rFonts w:hint="eastAsia"/>
                <w:noProof/>
                <w:lang w:val="pt-PT"/>
              </w:rPr>
              <w:t>你对面向对象思想的理解？</w:t>
            </w:r>
            <w:r w:rsidR="00553B90">
              <w:rPr>
                <w:noProof/>
                <w:webHidden/>
              </w:rPr>
              <w:tab/>
            </w:r>
            <w:r w:rsidR="00553B90">
              <w:rPr>
                <w:noProof/>
                <w:webHidden/>
              </w:rPr>
              <w:fldChar w:fldCharType="begin"/>
            </w:r>
            <w:r w:rsidR="00553B90">
              <w:rPr>
                <w:noProof/>
                <w:webHidden/>
              </w:rPr>
              <w:instrText xml:space="preserve"> PAGEREF _Toc5917673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055D037E" w14:textId="77777777" w:rsidR="00553B90" w:rsidRDefault="00C80380">
          <w:pPr>
            <w:pStyle w:val="40"/>
            <w:tabs>
              <w:tab w:val="left" w:pos="2940"/>
              <w:tab w:val="right" w:leader="dot" w:pos="9736"/>
            </w:tabs>
            <w:ind w:left="1440" w:firstLine="420"/>
            <w:rPr>
              <w:rFonts w:eastAsiaTheme="minorEastAsia"/>
              <w:noProof/>
            </w:rPr>
          </w:pPr>
          <w:hyperlink w:anchor="_Toc5917674" w:history="1">
            <w:r w:rsidR="00553B90" w:rsidRPr="006265D7">
              <w:rPr>
                <w:rStyle w:val="a5"/>
                <w:noProof/>
                <w:lang w:val="pt-PT"/>
              </w:rPr>
              <w:t>3.1.1.43</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来实现访问数据库记录可以采用下面的几个步骤：</w:t>
            </w:r>
            <w:r w:rsidR="00553B90">
              <w:rPr>
                <w:noProof/>
                <w:webHidden/>
              </w:rPr>
              <w:tab/>
            </w:r>
            <w:r w:rsidR="00553B90">
              <w:rPr>
                <w:noProof/>
                <w:webHidden/>
              </w:rPr>
              <w:fldChar w:fldCharType="begin"/>
            </w:r>
            <w:r w:rsidR="00553B90">
              <w:rPr>
                <w:noProof/>
                <w:webHidden/>
              </w:rPr>
              <w:instrText xml:space="preserve"> PAGEREF _Toc5917674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5C5B99D1" w14:textId="77777777" w:rsidR="00553B90" w:rsidRDefault="00C80380">
          <w:pPr>
            <w:pStyle w:val="40"/>
            <w:tabs>
              <w:tab w:val="left" w:pos="2940"/>
              <w:tab w:val="right" w:leader="dot" w:pos="9736"/>
            </w:tabs>
            <w:ind w:left="1440" w:firstLine="420"/>
            <w:rPr>
              <w:rFonts w:eastAsiaTheme="minorEastAsia"/>
              <w:noProof/>
            </w:rPr>
          </w:pPr>
          <w:hyperlink w:anchor="_Toc5917675" w:history="1">
            <w:r w:rsidR="00553B90" w:rsidRPr="006265D7">
              <w:rPr>
                <w:rStyle w:val="a5"/>
                <w:noProof/>
                <w:lang w:val="fr-FR"/>
              </w:rPr>
              <w:t>3.1.1.44</w:t>
            </w:r>
            <w:r w:rsidR="00553B90">
              <w:rPr>
                <w:rFonts w:eastAsiaTheme="minorEastAsia"/>
                <w:noProof/>
              </w:rPr>
              <w:tab/>
            </w:r>
            <w:r w:rsidR="00553B90" w:rsidRPr="006265D7">
              <w:rPr>
                <w:rStyle w:val="a5"/>
                <w:noProof/>
                <w:lang w:val="fr-FR"/>
              </w:rPr>
              <w:t>Strings="Hello";s=s+"world!";</w:t>
            </w:r>
            <w:r w:rsidR="00553B90" w:rsidRPr="006265D7">
              <w:rPr>
                <w:rStyle w:val="a5"/>
                <w:rFonts w:hint="eastAsia"/>
                <w:noProof/>
                <w:lang w:val="fr-FR"/>
              </w:rPr>
              <w:t>这两行代码执行后，原始的</w:t>
            </w:r>
            <w:r w:rsidR="00553B90" w:rsidRPr="006265D7">
              <w:rPr>
                <w:rStyle w:val="a5"/>
                <w:noProof/>
                <w:lang w:val="fr-FR"/>
              </w:rPr>
              <w:t>String</w:t>
            </w:r>
            <w:r w:rsidR="00553B90" w:rsidRPr="006265D7">
              <w:rPr>
                <w:rStyle w:val="a5"/>
                <w:rFonts w:hint="eastAsia"/>
                <w:noProof/>
                <w:lang w:val="fr-FR"/>
              </w:rPr>
              <w:t>对象中的内容到底变了没有？</w:t>
            </w:r>
            <w:r w:rsidR="00553B90">
              <w:rPr>
                <w:noProof/>
                <w:webHidden/>
              </w:rPr>
              <w:tab/>
            </w:r>
            <w:r w:rsidR="00553B90">
              <w:rPr>
                <w:noProof/>
                <w:webHidden/>
              </w:rPr>
              <w:fldChar w:fldCharType="begin"/>
            </w:r>
            <w:r w:rsidR="00553B90">
              <w:rPr>
                <w:noProof/>
                <w:webHidden/>
              </w:rPr>
              <w:instrText xml:space="preserve"> PAGEREF _Toc5917675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4128C4BC" w14:textId="77777777" w:rsidR="00553B90" w:rsidRDefault="00C80380">
          <w:pPr>
            <w:pStyle w:val="40"/>
            <w:tabs>
              <w:tab w:val="left" w:pos="2940"/>
              <w:tab w:val="right" w:leader="dot" w:pos="9736"/>
            </w:tabs>
            <w:ind w:left="1440" w:firstLine="420"/>
            <w:rPr>
              <w:rFonts w:eastAsiaTheme="minorEastAsia"/>
              <w:noProof/>
            </w:rPr>
          </w:pPr>
          <w:hyperlink w:anchor="_Toc5917676" w:history="1">
            <w:r w:rsidR="00553B90" w:rsidRPr="006265D7">
              <w:rPr>
                <w:rStyle w:val="a5"/>
                <w:noProof/>
                <w:lang w:val="fr-FR"/>
              </w:rPr>
              <w:t>3.1.1.45</w:t>
            </w:r>
            <w:r w:rsidR="00553B90">
              <w:rPr>
                <w:rFonts w:eastAsiaTheme="minorEastAsia"/>
                <w:noProof/>
              </w:rPr>
              <w:tab/>
            </w:r>
            <w:r w:rsidR="00553B90" w:rsidRPr="006265D7">
              <w:rPr>
                <w:rStyle w:val="a5"/>
                <w:rFonts w:hint="eastAsia"/>
                <w:noProof/>
                <w:lang w:val="fr-FR"/>
              </w:rPr>
              <w:t>面向对象的特征有哪些方面？</w:t>
            </w:r>
            <w:r w:rsidR="00553B90">
              <w:rPr>
                <w:noProof/>
                <w:webHidden/>
              </w:rPr>
              <w:tab/>
            </w:r>
            <w:r w:rsidR="00553B90">
              <w:rPr>
                <w:noProof/>
                <w:webHidden/>
              </w:rPr>
              <w:fldChar w:fldCharType="begin"/>
            </w:r>
            <w:r w:rsidR="00553B90">
              <w:rPr>
                <w:noProof/>
                <w:webHidden/>
              </w:rPr>
              <w:instrText xml:space="preserve"> PAGEREF _Toc5917676 \h </w:instrText>
            </w:r>
            <w:r w:rsidR="00553B90">
              <w:rPr>
                <w:noProof/>
                <w:webHidden/>
              </w:rPr>
            </w:r>
            <w:r w:rsidR="00553B90">
              <w:rPr>
                <w:noProof/>
                <w:webHidden/>
              </w:rPr>
              <w:fldChar w:fldCharType="separate"/>
            </w:r>
            <w:r w:rsidR="00553B90">
              <w:rPr>
                <w:noProof/>
                <w:webHidden/>
              </w:rPr>
              <w:t>32</w:t>
            </w:r>
            <w:r w:rsidR="00553B90">
              <w:rPr>
                <w:noProof/>
                <w:webHidden/>
              </w:rPr>
              <w:fldChar w:fldCharType="end"/>
            </w:r>
          </w:hyperlink>
        </w:p>
        <w:p w14:paraId="54104A05" w14:textId="77777777" w:rsidR="00553B90" w:rsidRDefault="00C80380">
          <w:pPr>
            <w:pStyle w:val="40"/>
            <w:tabs>
              <w:tab w:val="left" w:pos="2940"/>
              <w:tab w:val="right" w:leader="dot" w:pos="9736"/>
            </w:tabs>
            <w:ind w:left="1440" w:firstLine="420"/>
            <w:rPr>
              <w:rFonts w:eastAsiaTheme="minorEastAsia"/>
              <w:noProof/>
            </w:rPr>
          </w:pPr>
          <w:hyperlink w:anchor="_Toc5917677" w:history="1">
            <w:r w:rsidR="00553B90" w:rsidRPr="006265D7">
              <w:rPr>
                <w:rStyle w:val="a5"/>
                <w:noProof/>
                <w:lang w:val="pt-PT"/>
              </w:rPr>
              <w:t>3.1.1.46</w:t>
            </w:r>
            <w:r w:rsidR="00553B90">
              <w:rPr>
                <w:rFonts w:eastAsiaTheme="minorEastAsia"/>
                <w:noProof/>
              </w:rPr>
              <w:tab/>
            </w:r>
            <w:r w:rsidR="00553B90" w:rsidRPr="006265D7">
              <w:rPr>
                <w:rStyle w:val="a5"/>
                <w:noProof/>
              </w:rPr>
              <w:t>E</w:t>
            </w:r>
            <w:r w:rsidR="00553B90" w:rsidRPr="006265D7">
              <w:rPr>
                <w:rStyle w:val="a5"/>
                <w:noProof/>
                <w:lang w:val="fr-FR"/>
              </w:rPr>
              <w:t>xtends</w:t>
            </w:r>
            <w:r w:rsidR="00553B90" w:rsidRPr="006265D7">
              <w:rPr>
                <w:rStyle w:val="a5"/>
                <w:rFonts w:hint="eastAsia"/>
                <w:noProof/>
                <w:lang w:val="pt-PT"/>
              </w:rPr>
              <w:t>和</w:t>
            </w:r>
            <w:r w:rsidR="00553B90" w:rsidRPr="006265D7">
              <w:rPr>
                <w:rStyle w:val="a5"/>
                <w:noProof/>
              </w:rPr>
              <w:t>I</w:t>
            </w:r>
            <w:r w:rsidR="00553B90" w:rsidRPr="006265D7">
              <w:rPr>
                <w:rStyle w:val="a5"/>
                <w:noProof/>
                <w:lang w:val="fr-FR"/>
              </w:rPr>
              <w:t>mplement</w:t>
            </w:r>
            <w:r w:rsidR="00553B90" w:rsidRPr="006265D7">
              <w:rPr>
                <w:rStyle w:val="a5"/>
                <w:rFonts w:hint="eastAsia"/>
                <w:noProof/>
                <w:lang w:val="pt-PT"/>
              </w:rPr>
              <w:t>的不同？</w:t>
            </w:r>
            <w:r w:rsidR="00553B90">
              <w:rPr>
                <w:noProof/>
                <w:webHidden/>
              </w:rPr>
              <w:tab/>
            </w:r>
            <w:r w:rsidR="00553B90">
              <w:rPr>
                <w:noProof/>
                <w:webHidden/>
              </w:rPr>
              <w:fldChar w:fldCharType="begin"/>
            </w:r>
            <w:r w:rsidR="00553B90">
              <w:rPr>
                <w:noProof/>
                <w:webHidden/>
              </w:rPr>
              <w:instrText xml:space="preserve"> PAGEREF _Toc5917677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0FF486F9" w14:textId="77777777" w:rsidR="00553B90" w:rsidRDefault="00C80380">
          <w:pPr>
            <w:pStyle w:val="40"/>
            <w:tabs>
              <w:tab w:val="left" w:pos="2940"/>
              <w:tab w:val="right" w:leader="dot" w:pos="9736"/>
            </w:tabs>
            <w:ind w:left="1440" w:firstLine="420"/>
            <w:rPr>
              <w:rFonts w:eastAsiaTheme="minorEastAsia"/>
              <w:noProof/>
            </w:rPr>
          </w:pPr>
          <w:hyperlink w:anchor="_Toc5917678" w:history="1">
            <w:r w:rsidR="00553B90" w:rsidRPr="006265D7">
              <w:rPr>
                <w:rStyle w:val="a5"/>
                <w:noProof/>
                <w:lang w:val="pt-PT"/>
              </w:rPr>
              <w:t>3.1.1.47</w:t>
            </w:r>
            <w:r w:rsidR="00553B90">
              <w:rPr>
                <w:rFonts w:eastAsiaTheme="minorEastAsia"/>
                <w:noProof/>
              </w:rPr>
              <w:tab/>
            </w:r>
            <w:r w:rsidR="00553B90" w:rsidRPr="006265D7">
              <w:rPr>
                <w:rStyle w:val="a5"/>
                <w:rFonts w:hint="eastAsia"/>
                <w:noProof/>
                <w:lang w:val="pt-PT"/>
              </w:rPr>
              <w:t>抽象类是否可以没有抽象方法？为什么？</w:t>
            </w:r>
            <w:r w:rsidR="00553B90">
              <w:rPr>
                <w:noProof/>
                <w:webHidden/>
              </w:rPr>
              <w:tab/>
            </w:r>
            <w:r w:rsidR="00553B90">
              <w:rPr>
                <w:noProof/>
                <w:webHidden/>
              </w:rPr>
              <w:fldChar w:fldCharType="begin"/>
            </w:r>
            <w:r w:rsidR="00553B90">
              <w:rPr>
                <w:noProof/>
                <w:webHidden/>
              </w:rPr>
              <w:instrText xml:space="preserve"> PAGEREF _Toc5917678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32EABA2D" w14:textId="77777777" w:rsidR="00553B90" w:rsidRDefault="00C80380">
          <w:pPr>
            <w:pStyle w:val="40"/>
            <w:tabs>
              <w:tab w:val="left" w:pos="2940"/>
              <w:tab w:val="right" w:leader="dot" w:pos="9736"/>
            </w:tabs>
            <w:ind w:left="1440" w:firstLine="420"/>
            <w:rPr>
              <w:rFonts w:eastAsiaTheme="minorEastAsia"/>
              <w:noProof/>
            </w:rPr>
          </w:pPr>
          <w:hyperlink w:anchor="_Toc5917679" w:history="1">
            <w:r w:rsidR="00553B90" w:rsidRPr="006265D7">
              <w:rPr>
                <w:rStyle w:val="a5"/>
                <w:noProof/>
                <w:lang w:val="pt-PT"/>
              </w:rPr>
              <w:t>3.1.1.48</w:t>
            </w:r>
            <w:r w:rsidR="00553B90">
              <w:rPr>
                <w:rFonts w:eastAsiaTheme="minorEastAsia"/>
                <w:noProof/>
              </w:rPr>
              <w:tab/>
            </w:r>
            <w:r w:rsidR="00553B90" w:rsidRPr="006265D7">
              <w:rPr>
                <w:rStyle w:val="a5"/>
                <w:rFonts w:hint="eastAsia"/>
                <w:noProof/>
                <w:lang w:val="pt-PT"/>
              </w:rPr>
              <w:t>静态的多态和动态的多态的区别？</w:t>
            </w:r>
            <w:r w:rsidR="00553B90">
              <w:rPr>
                <w:noProof/>
                <w:webHidden/>
              </w:rPr>
              <w:tab/>
            </w:r>
            <w:r w:rsidR="00553B90">
              <w:rPr>
                <w:noProof/>
                <w:webHidden/>
              </w:rPr>
              <w:fldChar w:fldCharType="begin"/>
            </w:r>
            <w:r w:rsidR="00553B90">
              <w:rPr>
                <w:noProof/>
                <w:webHidden/>
              </w:rPr>
              <w:instrText xml:space="preserve"> PAGEREF _Toc5917679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71F52144" w14:textId="77777777" w:rsidR="00553B90" w:rsidRDefault="00C80380">
          <w:pPr>
            <w:pStyle w:val="40"/>
            <w:tabs>
              <w:tab w:val="left" w:pos="2940"/>
              <w:tab w:val="right" w:leader="dot" w:pos="9736"/>
            </w:tabs>
            <w:ind w:left="1440" w:firstLine="420"/>
            <w:rPr>
              <w:rFonts w:eastAsiaTheme="minorEastAsia"/>
              <w:noProof/>
            </w:rPr>
          </w:pPr>
          <w:hyperlink w:anchor="_Toc5917680" w:history="1">
            <w:r w:rsidR="00553B90" w:rsidRPr="006265D7">
              <w:rPr>
                <w:rStyle w:val="a5"/>
                <w:noProof/>
                <w:lang w:val="fr-FR"/>
              </w:rPr>
              <w:t>3.1.1.49</w:t>
            </w:r>
            <w:r w:rsidR="00553B90">
              <w:rPr>
                <w:rFonts w:eastAsiaTheme="minorEastAsia"/>
                <w:noProof/>
              </w:rPr>
              <w:tab/>
            </w:r>
            <w:r w:rsidR="00553B90" w:rsidRPr="006265D7">
              <w:rPr>
                <w:rStyle w:val="a5"/>
                <w:rFonts w:hint="eastAsia"/>
                <w:noProof/>
                <w:lang w:val="fr-FR"/>
              </w:rPr>
              <w:t>说出一些常用的类，包，接口，请各举</w:t>
            </w:r>
            <w:r w:rsidR="00553B90" w:rsidRPr="006265D7">
              <w:rPr>
                <w:rStyle w:val="a5"/>
                <w:noProof/>
                <w:lang w:val="fr-FR"/>
              </w:rPr>
              <w:t>5</w:t>
            </w:r>
            <w:r w:rsidR="00553B90" w:rsidRPr="006265D7">
              <w:rPr>
                <w:rStyle w:val="a5"/>
                <w:rFonts w:hint="eastAsia"/>
                <w:noProof/>
                <w:lang w:val="fr-FR"/>
              </w:rPr>
              <w:t>个</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80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640A347F" w14:textId="77777777" w:rsidR="00553B90" w:rsidRDefault="00C80380">
          <w:pPr>
            <w:pStyle w:val="40"/>
            <w:tabs>
              <w:tab w:val="left" w:pos="2940"/>
              <w:tab w:val="right" w:leader="dot" w:pos="9736"/>
            </w:tabs>
            <w:ind w:left="1440" w:firstLine="420"/>
            <w:rPr>
              <w:rFonts w:eastAsiaTheme="minorEastAsia"/>
              <w:noProof/>
            </w:rPr>
          </w:pPr>
          <w:hyperlink w:anchor="_Toc5917681" w:history="1">
            <w:r w:rsidR="00553B90" w:rsidRPr="006265D7">
              <w:rPr>
                <w:rStyle w:val="a5"/>
                <w:noProof/>
                <w:lang w:val="pt-PT"/>
              </w:rPr>
              <w:t>3.1.1.50</w:t>
            </w:r>
            <w:r w:rsidR="00553B90">
              <w:rPr>
                <w:rFonts w:eastAsiaTheme="minorEastAsia"/>
                <w:noProof/>
              </w:rPr>
              <w:tab/>
            </w:r>
            <w:r w:rsidR="00553B90" w:rsidRPr="006265D7">
              <w:rPr>
                <w:rStyle w:val="a5"/>
                <w:noProof/>
                <w:lang w:val="pt-PT"/>
              </w:rPr>
              <w:t>Class.forName</w:t>
            </w:r>
            <w:r w:rsidR="00553B90" w:rsidRPr="006265D7">
              <w:rPr>
                <w:rStyle w:val="a5"/>
                <w:rFonts w:hint="eastAsia"/>
                <w:noProof/>
                <w:lang w:val="pt-PT"/>
              </w:rPr>
              <w:t>的作用</w:t>
            </w:r>
            <w:r w:rsidR="00553B90" w:rsidRPr="006265D7">
              <w:rPr>
                <w:rStyle w:val="a5"/>
                <w:noProof/>
                <w:lang w:val="pt-PT"/>
              </w:rPr>
              <w:t>?</w:t>
            </w:r>
            <w:r w:rsidR="00553B90" w:rsidRPr="006265D7">
              <w:rPr>
                <w:rStyle w:val="a5"/>
                <w:rFonts w:hint="eastAsia"/>
                <w:noProof/>
                <w:lang w:val="pt-PT"/>
              </w:rPr>
              <w:t>为什么要用</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7681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768CE3A5" w14:textId="77777777" w:rsidR="00553B90" w:rsidRDefault="00C80380">
          <w:pPr>
            <w:pStyle w:val="40"/>
            <w:tabs>
              <w:tab w:val="left" w:pos="2940"/>
              <w:tab w:val="right" w:leader="dot" w:pos="9736"/>
            </w:tabs>
            <w:ind w:left="1440" w:firstLine="420"/>
            <w:rPr>
              <w:rFonts w:eastAsiaTheme="minorEastAsia"/>
              <w:noProof/>
            </w:rPr>
          </w:pPr>
          <w:hyperlink w:anchor="_Toc5917682" w:history="1">
            <w:r w:rsidR="00553B90" w:rsidRPr="006265D7">
              <w:rPr>
                <w:rStyle w:val="a5"/>
                <w:noProof/>
                <w:lang w:val="pt-PT"/>
              </w:rPr>
              <w:t>3.1.1.51</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如何获取本地</w:t>
            </w:r>
            <w:r w:rsidR="00553B90" w:rsidRPr="006265D7">
              <w:rPr>
                <w:rStyle w:val="a5"/>
                <w:noProof/>
                <w:lang w:val="pt-PT"/>
              </w:rPr>
              <w:t>ip</w:t>
            </w:r>
            <w:r w:rsidR="00553B90" w:rsidRPr="006265D7">
              <w:rPr>
                <w:rStyle w:val="a5"/>
                <w:rFonts w:hint="eastAsia"/>
                <w:noProof/>
                <w:lang w:val="pt-PT"/>
              </w:rPr>
              <w:t>地址？</w:t>
            </w:r>
            <w:r w:rsidR="00553B90">
              <w:rPr>
                <w:noProof/>
                <w:webHidden/>
              </w:rPr>
              <w:tab/>
            </w:r>
            <w:r w:rsidR="00553B90">
              <w:rPr>
                <w:noProof/>
                <w:webHidden/>
              </w:rPr>
              <w:fldChar w:fldCharType="begin"/>
            </w:r>
            <w:r w:rsidR="00553B90">
              <w:rPr>
                <w:noProof/>
                <w:webHidden/>
              </w:rPr>
              <w:instrText xml:space="preserve"> PAGEREF _Toc5917682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16062648" w14:textId="77777777" w:rsidR="00553B90" w:rsidRDefault="00C80380">
          <w:pPr>
            <w:pStyle w:val="40"/>
            <w:tabs>
              <w:tab w:val="left" w:pos="2940"/>
              <w:tab w:val="right" w:leader="dot" w:pos="9736"/>
            </w:tabs>
            <w:ind w:left="1440" w:firstLine="420"/>
            <w:rPr>
              <w:rFonts w:eastAsiaTheme="minorEastAsia"/>
              <w:noProof/>
            </w:rPr>
          </w:pPr>
          <w:hyperlink w:anchor="_Toc5917683" w:history="1">
            <w:r w:rsidR="00553B90" w:rsidRPr="006265D7">
              <w:rPr>
                <w:rStyle w:val="a5"/>
                <w:noProof/>
                <w:lang w:val="fr-FR"/>
              </w:rPr>
              <w:t>3.1.1.52</w:t>
            </w:r>
            <w:r w:rsidR="00553B90">
              <w:rPr>
                <w:rFonts w:eastAsiaTheme="minorEastAsia"/>
                <w:noProof/>
              </w:rPr>
              <w:tab/>
            </w:r>
            <w:r w:rsidR="00553B90" w:rsidRPr="006265D7">
              <w:rPr>
                <w:rStyle w:val="a5"/>
                <w:rFonts w:hint="eastAsia"/>
                <w:noProof/>
                <w:lang w:val="fr-FR"/>
              </w:rPr>
              <w:t>接口是否可继承接口</w:t>
            </w:r>
            <w:r w:rsidR="00553B90" w:rsidRPr="006265D7">
              <w:rPr>
                <w:rStyle w:val="a5"/>
                <w:noProof/>
                <w:lang w:val="fr-FR"/>
              </w:rPr>
              <w:t>?</w:t>
            </w:r>
            <w:r w:rsidR="00553B90" w:rsidRPr="006265D7">
              <w:rPr>
                <w:rStyle w:val="a5"/>
                <w:rFonts w:hint="eastAsia"/>
                <w:noProof/>
                <w:lang w:val="fr-FR"/>
              </w:rPr>
              <w:t>抽象类是否可实现</w:t>
            </w:r>
            <w:r w:rsidR="00553B90" w:rsidRPr="006265D7">
              <w:rPr>
                <w:rStyle w:val="a5"/>
                <w:noProof/>
                <w:lang w:val="fr-FR"/>
              </w:rPr>
              <w:t>(implements)</w:t>
            </w:r>
            <w:r w:rsidR="00553B90" w:rsidRPr="006265D7">
              <w:rPr>
                <w:rStyle w:val="a5"/>
                <w:rFonts w:hint="eastAsia"/>
                <w:noProof/>
                <w:lang w:val="fr-FR"/>
              </w:rPr>
              <w:t>接口</w:t>
            </w:r>
            <w:r w:rsidR="00553B90" w:rsidRPr="006265D7">
              <w:rPr>
                <w:rStyle w:val="a5"/>
                <w:noProof/>
                <w:lang w:val="fr-FR"/>
              </w:rPr>
              <w:t>?</w:t>
            </w:r>
            <w:r w:rsidR="00553B90" w:rsidRPr="006265D7">
              <w:rPr>
                <w:rStyle w:val="a5"/>
                <w:rFonts w:hint="eastAsia"/>
                <w:noProof/>
                <w:lang w:val="fr-FR"/>
              </w:rPr>
              <w:t>抽象类是否可继承具体类</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3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4F75D05" w14:textId="77777777" w:rsidR="00553B90" w:rsidRDefault="00C80380">
          <w:pPr>
            <w:pStyle w:val="40"/>
            <w:tabs>
              <w:tab w:val="left" w:pos="2940"/>
              <w:tab w:val="right" w:leader="dot" w:pos="9736"/>
            </w:tabs>
            <w:ind w:left="1440" w:firstLine="420"/>
            <w:rPr>
              <w:rFonts w:eastAsiaTheme="minorEastAsia"/>
              <w:noProof/>
            </w:rPr>
          </w:pPr>
          <w:hyperlink w:anchor="_Toc5917684" w:history="1">
            <w:r w:rsidR="00553B90" w:rsidRPr="006265D7">
              <w:rPr>
                <w:rStyle w:val="a5"/>
                <w:noProof/>
                <w:lang w:val="fr-FR"/>
              </w:rPr>
              <w:t>3.1.1.53</w:t>
            </w:r>
            <w:r w:rsidR="00553B90">
              <w:rPr>
                <w:rFonts w:eastAsiaTheme="minorEastAsia"/>
                <w:noProof/>
              </w:rPr>
              <w:tab/>
            </w:r>
            <w:r w:rsidR="00553B90" w:rsidRPr="006265D7">
              <w:rPr>
                <w:rStyle w:val="a5"/>
                <w:rFonts w:hint="eastAsia"/>
                <w:noProof/>
                <w:lang w:val="fr-FR"/>
              </w:rPr>
              <w:t>用最有效率的方法算出</w:t>
            </w:r>
            <w:r w:rsidR="00553B90" w:rsidRPr="006265D7">
              <w:rPr>
                <w:rStyle w:val="a5"/>
                <w:noProof/>
                <w:lang w:val="fr-FR"/>
              </w:rPr>
              <w:t>2</w:t>
            </w:r>
            <w:r w:rsidR="00553B90" w:rsidRPr="006265D7">
              <w:rPr>
                <w:rStyle w:val="a5"/>
                <w:rFonts w:hint="eastAsia"/>
                <w:noProof/>
                <w:lang w:val="fr-FR"/>
              </w:rPr>
              <w:t>乘以</w:t>
            </w:r>
            <w:r w:rsidR="00553B90" w:rsidRPr="006265D7">
              <w:rPr>
                <w:rStyle w:val="a5"/>
                <w:noProof/>
                <w:lang w:val="fr-FR"/>
              </w:rPr>
              <w:t>8</w:t>
            </w:r>
            <w:r w:rsidR="00553B90" w:rsidRPr="006265D7">
              <w:rPr>
                <w:rStyle w:val="a5"/>
                <w:rFonts w:hint="eastAsia"/>
                <w:noProof/>
                <w:lang w:val="fr-FR"/>
              </w:rPr>
              <w:t>等於几</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4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0B83986" w14:textId="77777777" w:rsidR="00553B90" w:rsidRDefault="00C80380">
          <w:pPr>
            <w:pStyle w:val="40"/>
            <w:tabs>
              <w:tab w:val="left" w:pos="2940"/>
              <w:tab w:val="right" w:leader="dot" w:pos="9736"/>
            </w:tabs>
            <w:ind w:left="1440" w:firstLine="420"/>
            <w:rPr>
              <w:rFonts w:eastAsiaTheme="minorEastAsia"/>
              <w:noProof/>
            </w:rPr>
          </w:pPr>
          <w:hyperlink w:anchor="_Toc5917685" w:history="1">
            <w:r w:rsidR="00553B90" w:rsidRPr="006265D7">
              <w:rPr>
                <w:rStyle w:val="a5"/>
                <w:noProof/>
                <w:lang w:val="fr-FR"/>
              </w:rPr>
              <w:t>3.1.1.54</w:t>
            </w:r>
            <w:r w:rsidR="00553B90">
              <w:rPr>
                <w:rFonts w:eastAsiaTheme="minorEastAsia"/>
                <w:noProof/>
              </w:rPr>
              <w:tab/>
            </w:r>
            <w:r w:rsidR="00553B90" w:rsidRPr="006265D7">
              <w:rPr>
                <w:rStyle w:val="a5"/>
                <w:noProof/>
                <w:lang w:val="fr-FR"/>
              </w:rPr>
              <w:t>char</w:t>
            </w:r>
            <w:r w:rsidR="00553B90" w:rsidRPr="006265D7">
              <w:rPr>
                <w:rStyle w:val="a5"/>
                <w:rFonts w:hint="eastAsia"/>
                <w:noProof/>
                <w:lang w:val="fr-FR"/>
              </w:rPr>
              <w:t>型变量中能不能存贮一个中文汉字</w:t>
            </w:r>
            <w:r w:rsidR="00553B90" w:rsidRPr="006265D7">
              <w:rPr>
                <w:rStyle w:val="a5"/>
                <w:noProof/>
                <w:lang w:val="fr-FR"/>
              </w:rPr>
              <w:t>?</w:t>
            </w:r>
            <w:r w:rsidR="00553B90" w:rsidRPr="006265D7">
              <w:rPr>
                <w:rStyle w:val="a5"/>
                <w:rFonts w:hint="eastAsia"/>
                <w:noProof/>
                <w:lang w:val="fr-FR"/>
              </w:rPr>
              <w:t>为什么</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5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56837FB4" w14:textId="77777777" w:rsidR="00553B90" w:rsidRDefault="00C80380">
          <w:pPr>
            <w:pStyle w:val="40"/>
            <w:tabs>
              <w:tab w:val="left" w:pos="2940"/>
              <w:tab w:val="right" w:leader="dot" w:pos="9736"/>
            </w:tabs>
            <w:ind w:left="1440" w:firstLine="420"/>
            <w:rPr>
              <w:rFonts w:eastAsiaTheme="minorEastAsia"/>
              <w:noProof/>
            </w:rPr>
          </w:pPr>
          <w:hyperlink w:anchor="_Toc5917686" w:history="1">
            <w:r w:rsidR="00553B90" w:rsidRPr="006265D7">
              <w:rPr>
                <w:rStyle w:val="a5"/>
                <w:noProof/>
                <w:lang w:val="fr-FR"/>
              </w:rPr>
              <w:t>3.1.1.55</w:t>
            </w:r>
            <w:r w:rsidR="00553B90">
              <w:rPr>
                <w:rFonts w:eastAsiaTheme="minorEastAsia"/>
                <w:noProof/>
              </w:rPr>
              <w:tab/>
            </w:r>
            <w:r w:rsidR="00553B90" w:rsidRPr="006265D7">
              <w:rPr>
                <w:rStyle w:val="a5"/>
                <w:rFonts w:hint="eastAsia"/>
                <w:noProof/>
                <w:lang w:val="fr-FR"/>
              </w:rPr>
              <w:t>写</w:t>
            </w:r>
            <w:r w:rsidR="00553B90" w:rsidRPr="006265D7">
              <w:rPr>
                <w:rStyle w:val="a5"/>
                <w:noProof/>
                <w:lang w:val="fr-FR"/>
              </w:rPr>
              <w:t>clone()</w:t>
            </w:r>
            <w:r w:rsidR="00553B90" w:rsidRPr="006265D7">
              <w:rPr>
                <w:rStyle w:val="a5"/>
                <w:rFonts w:hint="eastAsia"/>
                <w:noProof/>
                <w:lang w:val="fr-FR"/>
              </w:rPr>
              <w:t>方法时，通常都有一行代码，是什么？</w:t>
            </w:r>
            <w:r w:rsidR="00553B90">
              <w:rPr>
                <w:noProof/>
                <w:webHidden/>
              </w:rPr>
              <w:tab/>
            </w:r>
            <w:r w:rsidR="00553B90">
              <w:rPr>
                <w:noProof/>
                <w:webHidden/>
              </w:rPr>
              <w:fldChar w:fldCharType="begin"/>
            </w:r>
            <w:r w:rsidR="00553B90">
              <w:rPr>
                <w:noProof/>
                <w:webHidden/>
              </w:rPr>
              <w:instrText xml:space="preserve"> PAGEREF _Toc5917686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DC6F4CF" w14:textId="77777777" w:rsidR="00553B90" w:rsidRDefault="00C80380">
          <w:pPr>
            <w:pStyle w:val="40"/>
            <w:tabs>
              <w:tab w:val="left" w:pos="2940"/>
              <w:tab w:val="right" w:leader="dot" w:pos="9736"/>
            </w:tabs>
            <w:ind w:left="1440" w:firstLine="420"/>
            <w:rPr>
              <w:rFonts w:eastAsiaTheme="minorEastAsia"/>
              <w:noProof/>
            </w:rPr>
          </w:pPr>
          <w:hyperlink w:anchor="_Toc5917687" w:history="1">
            <w:r w:rsidR="00553B90" w:rsidRPr="006265D7">
              <w:rPr>
                <w:rStyle w:val="a5"/>
                <w:noProof/>
                <w:lang w:val="pt-PT"/>
              </w:rPr>
              <w:t>3.1.1.56</w:t>
            </w:r>
            <w:r w:rsidR="00553B90">
              <w:rPr>
                <w:rFonts w:eastAsiaTheme="minorEastAsia"/>
                <w:noProof/>
              </w:rPr>
              <w:tab/>
            </w:r>
            <w:r w:rsidR="00553B90" w:rsidRPr="006265D7">
              <w:rPr>
                <w:rStyle w:val="a5"/>
                <w:rFonts w:hint="eastAsia"/>
                <w:noProof/>
                <w:lang w:val="pt-PT"/>
              </w:rPr>
              <w:t>说说常用集合类有哪些？有哪些方法？</w:t>
            </w:r>
            <w:r w:rsidR="00553B90">
              <w:rPr>
                <w:noProof/>
                <w:webHidden/>
              </w:rPr>
              <w:tab/>
            </w:r>
            <w:r w:rsidR="00553B90">
              <w:rPr>
                <w:noProof/>
                <w:webHidden/>
              </w:rPr>
              <w:fldChar w:fldCharType="begin"/>
            </w:r>
            <w:r w:rsidR="00553B90">
              <w:rPr>
                <w:noProof/>
                <w:webHidden/>
              </w:rPr>
              <w:instrText xml:space="preserve"> PAGEREF _Toc5917687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4AA6991" w14:textId="77777777" w:rsidR="00553B90" w:rsidRDefault="00C80380">
          <w:pPr>
            <w:pStyle w:val="40"/>
            <w:tabs>
              <w:tab w:val="left" w:pos="2940"/>
              <w:tab w:val="right" w:leader="dot" w:pos="9736"/>
            </w:tabs>
            <w:ind w:left="1440" w:firstLine="420"/>
            <w:rPr>
              <w:rFonts w:eastAsiaTheme="minorEastAsia"/>
              <w:noProof/>
            </w:rPr>
          </w:pPr>
          <w:hyperlink w:anchor="_Toc5917688" w:history="1">
            <w:r w:rsidR="00553B90" w:rsidRPr="006265D7">
              <w:rPr>
                <w:rStyle w:val="a5"/>
                <w:noProof/>
                <w:lang w:val="fr-FR"/>
              </w:rPr>
              <w:t>3.1.1.57</w:t>
            </w:r>
            <w:r w:rsidR="00553B90">
              <w:rPr>
                <w:rFonts w:eastAsiaTheme="minorEastAsia"/>
                <w:noProof/>
              </w:rPr>
              <w:tab/>
            </w:r>
            <w:r w:rsidR="00553B90" w:rsidRPr="006265D7">
              <w:rPr>
                <w:rStyle w:val="a5"/>
                <w:rFonts w:hint="eastAsia"/>
                <w:noProof/>
                <w:lang w:val="fr-FR"/>
              </w:rPr>
              <w:t>请说出作用域</w:t>
            </w:r>
            <w:r w:rsidR="00553B90" w:rsidRPr="006265D7">
              <w:rPr>
                <w:rStyle w:val="a5"/>
                <w:noProof/>
                <w:lang w:val="fr-FR"/>
              </w:rPr>
              <w:t>public</w:t>
            </w:r>
            <w:r w:rsidR="00553B90" w:rsidRPr="006265D7">
              <w:rPr>
                <w:rStyle w:val="a5"/>
                <w:rFonts w:hint="eastAsia"/>
                <w:noProof/>
                <w:lang w:val="fr-FR"/>
              </w:rPr>
              <w:t>，</w:t>
            </w:r>
            <w:r w:rsidR="00553B90" w:rsidRPr="006265D7">
              <w:rPr>
                <w:rStyle w:val="a5"/>
                <w:noProof/>
                <w:lang w:val="fr-FR"/>
              </w:rPr>
              <w:t>private</w:t>
            </w:r>
            <w:r w:rsidR="00553B90" w:rsidRPr="006265D7">
              <w:rPr>
                <w:rStyle w:val="a5"/>
                <w:rFonts w:hint="eastAsia"/>
                <w:noProof/>
                <w:lang w:val="fr-FR"/>
              </w:rPr>
              <w:t>，</w:t>
            </w:r>
            <w:r w:rsidR="00553B90" w:rsidRPr="006265D7">
              <w:rPr>
                <w:rStyle w:val="a5"/>
                <w:noProof/>
                <w:lang w:val="fr-FR"/>
              </w:rPr>
              <w:t>protected</w:t>
            </w:r>
            <w:r w:rsidR="00553B90" w:rsidRPr="006265D7">
              <w:rPr>
                <w:rStyle w:val="a5"/>
                <w:rFonts w:hint="eastAsia"/>
                <w:noProof/>
                <w:lang w:val="fr-FR"/>
              </w:rPr>
              <w:t>，以及不写时的区别</w:t>
            </w:r>
            <w:r w:rsidR="00553B90" w:rsidRPr="006265D7">
              <w:rPr>
                <w:rStyle w:val="a5"/>
                <w:noProof/>
              </w:rPr>
              <w:t>?</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8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8A09447" w14:textId="77777777" w:rsidR="00553B90" w:rsidRDefault="00C80380">
          <w:pPr>
            <w:pStyle w:val="40"/>
            <w:tabs>
              <w:tab w:val="left" w:pos="2940"/>
              <w:tab w:val="right" w:leader="dot" w:pos="9736"/>
            </w:tabs>
            <w:ind w:left="1440" w:firstLine="420"/>
            <w:rPr>
              <w:rFonts w:eastAsiaTheme="minorEastAsia"/>
              <w:noProof/>
            </w:rPr>
          </w:pPr>
          <w:hyperlink w:anchor="_Toc5917689" w:history="1">
            <w:r w:rsidR="00553B90" w:rsidRPr="006265D7">
              <w:rPr>
                <w:rStyle w:val="a5"/>
                <w:noProof/>
                <w:lang w:val="fr-FR"/>
              </w:rPr>
              <w:t>3.1.1.58</w:t>
            </w:r>
            <w:r w:rsidR="00553B90">
              <w:rPr>
                <w:rFonts w:eastAsiaTheme="minorEastAsia"/>
                <w:noProof/>
              </w:rPr>
              <w:tab/>
            </w:r>
            <w:r w:rsidR="00553B90" w:rsidRPr="006265D7">
              <w:rPr>
                <w:rStyle w:val="a5"/>
                <w:rFonts w:hint="eastAsia"/>
                <w:noProof/>
                <w:lang w:val="fr-FR"/>
              </w:rPr>
              <w:t>构造器</w:t>
            </w:r>
            <w:r w:rsidR="00553B90" w:rsidRPr="006265D7">
              <w:rPr>
                <w:rStyle w:val="a5"/>
                <w:noProof/>
                <w:lang w:val="fr-FR"/>
              </w:rPr>
              <w:t>Constructor</w:t>
            </w:r>
            <w:r w:rsidR="00553B90" w:rsidRPr="006265D7">
              <w:rPr>
                <w:rStyle w:val="a5"/>
                <w:rFonts w:hint="eastAsia"/>
                <w:noProof/>
                <w:lang w:val="fr-FR"/>
              </w:rPr>
              <w:t>是否可被</w:t>
            </w:r>
            <w:r w:rsidR="00553B90" w:rsidRPr="006265D7">
              <w:rPr>
                <w:rStyle w:val="a5"/>
                <w:noProof/>
                <w:lang w:val="fr-FR"/>
              </w:rPr>
              <w:t>override?</w:t>
            </w:r>
            <w:r w:rsidR="00553B90" w:rsidRPr="006265D7">
              <w:rPr>
                <w:rStyle w:val="a5"/>
                <w:rFonts w:hint="eastAsia"/>
                <w:noProof/>
                <w:lang w:val="fr-FR"/>
              </w:rPr>
              <w:t>【亿阳通讯面试题】</w:t>
            </w:r>
            <w:r w:rsidR="00553B90">
              <w:rPr>
                <w:noProof/>
                <w:webHidden/>
              </w:rPr>
              <w:tab/>
            </w:r>
            <w:r w:rsidR="00553B90">
              <w:rPr>
                <w:noProof/>
                <w:webHidden/>
              </w:rPr>
              <w:fldChar w:fldCharType="begin"/>
            </w:r>
            <w:r w:rsidR="00553B90">
              <w:rPr>
                <w:noProof/>
                <w:webHidden/>
              </w:rPr>
              <w:instrText xml:space="preserve"> PAGEREF _Toc5917689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03652EE7" w14:textId="77777777" w:rsidR="00553B90" w:rsidRDefault="00C80380">
          <w:pPr>
            <w:pStyle w:val="40"/>
            <w:tabs>
              <w:tab w:val="left" w:pos="2940"/>
              <w:tab w:val="right" w:leader="dot" w:pos="9736"/>
            </w:tabs>
            <w:ind w:left="1440" w:firstLine="420"/>
            <w:rPr>
              <w:rFonts w:eastAsiaTheme="minorEastAsia"/>
              <w:noProof/>
            </w:rPr>
          </w:pPr>
          <w:hyperlink w:anchor="_Toc5917690" w:history="1">
            <w:r w:rsidR="00553B90" w:rsidRPr="006265D7">
              <w:rPr>
                <w:rStyle w:val="a5"/>
                <w:noProof/>
                <w:lang w:val="fr-FR"/>
              </w:rPr>
              <w:t>3.1.1.59</w:t>
            </w:r>
            <w:r w:rsidR="00553B90">
              <w:rPr>
                <w:rFonts w:eastAsiaTheme="minorEastAsia"/>
                <w:noProof/>
              </w:rPr>
              <w:tab/>
            </w:r>
            <w:r w:rsidR="00553B90" w:rsidRPr="006265D7">
              <w:rPr>
                <w:rStyle w:val="a5"/>
                <w:rFonts w:hint="eastAsia"/>
                <w:noProof/>
              </w:rPr>
              <w:t>是否可以从一个</w:t>
            </w:r>
            <w:r w:rsidR="00553B90" w:rsidRPr="006265D7">
              <w:rPr>
                <w:rStyle w:val="a5"/>
                <w:noProof/>
              </w:rPr>
              <w:t>static</w:t>
            </w:r>
            <w:r w:rsidR="00553B90" w:rsidRPr="006265D7">
              <w:rPr>
                <w:rStyle w:val="a5"/>
                <w:rFonts w:hint="eastAsia"/>
                <w:noProof/>
              </w:rPr>
              <w:t>方法内部发出对非</w:t>
            </w:r>
            <w:r w:rsidR="00553B90" w:rsidRPr="006265D7">
              <w:rPr>
                <w:rStyle w:val="a5"/>
                <w:noProof/>
              </w:rPr>
              <w:t>static</w:t>
            </w:r>
            <w:r w:rsidR="00553B90" w:rsidRPr="006265D7">
              <w:rPr>
                <w:rStyle w:val="a5"/>
                <w:rFonts w:hint="eastAsia"/>
                <w:noProof/>
              </w:rPr>
              <w:t>方法的调用？【</w:t>
            </w:r>
            <w:r w:rsidR="00553B90" w:rsidRPr="006265D7">
              <w:rPr>
                <w:rStyle w:val="a5"/>
                <w:rFonts w:cs="宋体" w:hint="eastAsia"/>
                <w:noProof/>
              </w:rPr>
              <w:t>世承软件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90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5BC515DA" w14:textId="77777777" w:rsidR="00553B90" w:rsidRDefault="00C80380">
          <w:pPr>
            <w:pStyle w:val="40"/>
            <w:tabs>
              <w:tab w:val="left" w:pos="2940"/>
              <w:tab w:val="right" w:leader="dot" w:pos="9736"/>
            </w:tabs>
            <w:ind w:left="1440" w:firstLine="420"/>
            <w:rPr>
              <w:rFonts w:eastAsiaTheme="minorEastAsia"/>
              <w:noProof/>
            </w:rPr>
          </w:pPr>
          <w:hyperlink w:anchor="_Toc5917691" w:history="1">
            <w:r w:rsidR="00553B90" w:rsidRPr="006265D7">
              <w:rPr>
                <w:rStyle w:val="a5"/>
                <w:noProof/>
                <w:lang w:val="fr-FR"/>
              </w:rPr>
              <w:t>3.1.1.60</w:t>
            </w:r>
            <w:r w:rsidR="00553B90">
              <w:rPr>
                <w:rFonts w:eastAsiaTheme="minorEastAsia"/>
                <w:noProof/>
              </w:rPr>
              <w:tab/>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w:t>
            </w:r>
            <w:r w:rsidR="00553B90" w:rsidRPr="006265D7">
              <w:rPr>
                <w:rStyle w:val="a5"/>
                <w:rFonts w:hint="eastAsia"/>
                <w:noProof/>
                <w:lang w:val="fr-FR"/>
              </w:rPr>
              <w:t>【雾隐美地传媒】</w:t>
            </w:r>
            <w:r w:rsidR="00553B90">
              <w:rPr>
                <w:noProof/>
                <w:webHidden/>
              </w:rPr>
              <w:tab/>
            </w:r>
            <w:r w:rsidR="00553B90">
              <w:rPr>
                <w:noProof/>
                <w:webHidden/>
              </w:rPr>
              <w:fldChar w:fldCharType="begin"/>
            </w:r>
            <w:r w:rsidR="00553B90">
              <w:rPr>
                <w:noProof/>
                <w:webHidden/>
              </w:rPr>
              <w:instrText xml:space="preserve"> PAGEREF _Toc5917691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2E44668" w14:textId="77777777" w:rsidR="00553B90" w:rsidRDefault="00C80380">
          <w:pPr>
            <w:pStyle w:val="40"/>
            <w:tabs>
              <w:tab w:val="left" w:pos="2940"/>
              <w:tab w:val="right" w:leader="dot" w:pos="9736"/>
            </w:tabs>
            <w:ind w:left="1440" w:firstLine="420"/>
            <w:rPr>
              <w:rFonts w:eastAsiaTheme="minorEastAsia"/>
              <w:noProof/>
            </w:rPr>
          </w:pPr>
          <w:hyperlink w:anchor="_Toc5917692" w:history="1">
            <w:r w:rsidR="00553B90" w:rsidRPr="006265D7">
              <w:rPr>
                <w:rStyle w:val="a5"/>
                <w:noProof/>
                <w:lang w:val="fr-FR"/>
              </w:rPr>
              <w:t>3.1.1.61</w:t>
            </w:r>
            <w:r w:rsidR="00553B90">
              <w:rPr>
                <w:rFonts w:eastAsiaTheme="minorEastAsia"/>
                <w:noProof/>
              </w:rPr>
              <w:tab/>
            </w:r>
            <w:r w:rsidR="00553B90" w:rsidRPr="006265D7">
              <w:rPr>
                <w:rStyle w:val="a5"/>
                <w:noProof/>
                <w:lang w:val="fr-FR"/>
              </w:rPr>
              <w:t>abstractclass</w:t>
            </w:r>
            <w:r w:rsidR="00553B90" w:rsidRPr="006265D7">
              <w:rPr>
                <w:rStyle w:val="a5"/>
                <w:rFonts w:hint="eastAsia"/>
                <w:noProof/>
                <w:lang w:val="fr-FR"/>
              </w:rPr>
              <w:t>（抽象类）和</w:t>
            </w:r>
            <w:r w:rsidR="00553B90" w:rsidRPr="006265D7">
              <w:rPr>
                <w:rStyle w:val="a5"/>
                <w:noProof/>
                <w:lang w:val="fr-FR"/>
              </w:rPr>
              <w:t>interface</w:t>
            </w:r>
            <w:r w:rsidR="00553B90" w:rsidRPr="006265D7">
              <w:rPr>
                <w:rStyle w:val="a5"/>
                <w:rFonts w:hint="eastAsia"/>
                <w:noProof/>
                <w:lang w:val="fr-FR"/>
              </w:rPr>
              <w:t>（接口）有什么区别</w:t>
            </w:r>
            <w:r w:rsidR="00553B90" w:rsidRPr="006265D7">
              <w:rPr>
                <w:rStyle w:val="a5"/>
                <w:noProof/>
                <w:lang w:val="fr-FR"/>
              </w:rPr>
              <w:t xml:space="preserve">? </w:t>
            </w:r>
            <w:r w:rsidR="00553B90" w:rsidRPr="006265D7">
              <w:rPr>
                <w:rStyle w:val="a5"/>
                <w:rFonts w:hint="eastAsia"/>
                <w:noProof/>
                <w:lang w:val="fr-FR"/>
              </w:rPr>
              <w:t>【百度应用】</w:t>
            </w:r>
            <w:r w:rsidR="00553B90">
              <w:rPr>
                <w:noProof/>
                <w:webHidden/>
              </w:rPr>
              <w:tab/>
            </w:r>
            <w:r w:rsidR="00553B90">
              <w:rPr>
                <w:noProof/>
                <w:webHidden/>
              </w:rPr>
              <w:fldChar w:fldCharType="begin"/>
            </w:r>
            <w:r w:rsidR="00553B90">
              <w:rPr>
                <w:noProof/>
                <w:webHidden/>
              </w:rPr>
              <w:instrText xml:space="preserve"> PAGEREF _Toc5917692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7A6DC112" w14:textId="77777777" w:rsidR="00553B90" w:rsidRDefault="00C80380">
          <w:pPr>
            <w:pStyle w:val="40"/>
            <w:tabs>
              <w:tab w:val="left" w:pos="2940"/>
              <w:tab w:val="right" w:leader="dot" w:pos="9736"/>
            </w:tabs>
            <w:ind w:left="1440" w:firstLine="420"/>
            <w:rPr>
              <w:rFonts w:eastAsiaTheme="minorEastAsia"/>
              <w:noProof/>
            </w:rPr>
          </w:pPr>
          <w:hyperlink w:anchor="_Toc5917693" w:history="1">
            <w:r w:rsidR="00553B90" w:rsidRPr="006265D7">
              <w:rPr>
                <w:rStyle w:val="a5"/>
                <w:noProof/>
                <w:lang w:val="fr-FR"/>
              </w:rPr>
              <w:t>3.1.1.62</w:t>
            </w:r>
            <w:r w:rsidR="00553B90">
              <w:rPr>
                <w:rFonts w:eastAsiaTheme="minorEastAsia"/>
                <w:noProof/>
              </w:rPr>
              <w:tab/>
            </w:r>
            <w:r w:rsidR="00553B90" w:rsidRPr="006265D7">
              <w:rPr>
                <w:rStyle w:val="a5"/>
                <w:noProof/>
                <w:lang w:val="fr-FR"/>
              </w:rPr>
              <w:t>Collection</w:t>
            </w:r>
            <w:r w:rsidR="00553B90" w:rsidRPr="006265D7">
              <w:rPr>
                <w:rStyle w:val="a5"/>
                <w:rFonts w:hint="eastAsia"/>
                <w:noProof/>
                <w:lang w:val="fr-FR"/>
              </w:rPr>
              <w:t>框架中实现比较要实现什么接口</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93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5F94BFB5" w14:textId="77777777" w:rsidR="00553B90" w:rsidRDefault="00C80380">
          <w:pPr>
            <w:pStyle w:val="40"/>
            <w:tabs>
              <w:tab w:val="left" w:pos="2940"/>
              <w:tab w:val="right" w:leader="dot" w:pos="9736"/>
            </w:tabs>
            <w:ind w:left="1440" w:firstLine="420"/>
            <w:rPr>
              <w:rFonts w:eastAsiaTheme="minorEastAsia"/>
              <w:noProof/>
            </w:rPr>
          </w:pPr>
          <w:hyperlink w:anchor="_Toc5917694" w:history="1">
            <w:r w:rsidR="00553B90" w:rsidRPr="006265D7">
              <w:rPr>
                <w:rStyle w:val="a5"/>
                <w:noProof/>
                <w:lang w:val="fr-FR"/>
              </w:rPr>
              <w:t>3.1.1.63</w:t>
            </w:r>
            <w:r w:rsidR="00553B90">
              <w:rPr>
                <w:rFonts w:eastAsiaTheme="minorEastAsia"/>
                <w:noProof/>
              </w:rPr>
              <w:tab/>
            </w:r>
            <w:r w:rsidR="00553B90" w:rsidRPr="006265D7">
              <w:rPr>
                <w:rStyle w:val="a5"/>
                <w:rFonts w:hint="eastAsia"/>
                <w:noProof/>
                <w:lang w:val="fr-FR"/>
              </w:rPr>
              <w:t>是否可以继承</w:t>
            </w:r>
            <w:r w:rsidR="00553B90" w:rsidRPr="006265D7">
              <w:rPr>
                <w:rStyle w:val="a5"/>
                <w:noProof/>
                <w:lang w:val="fr-FR"/>
              </w:rPr>
              <w:t>String</w:t>
            </w:r>
            <w:r w:rsidR="00553B90" w:rsidRPr="006265D7">
              <w:rPr>
                <w:rStyle w:val="a5"/>
                <w:rFonts w:hint="eastAsia"/>
                <w:noProof/>
                <w:lang w:val="fr-FR"/>
              </w:rPr>
              <w:t>类</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4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688B5972" w14:textId="77777777" w:rsidR="00553B90" w:rsidRDefault="00C80380">
          <w:pPr>
            <w:pStyle w:val="40"/>
            <w:tabs>
              <w:tab w:val="left" w:pos="2940"/>
              <w:tab w:val="right" w:leader="dot" w:pos="9736"/>
            </w:tabs>
            <w:ind w:left="1440" w:firstLine="420"/>
            <w:rPr>
              <w:rFonts w:eastAsiaTheme="minorEastAsia"/>
              <w:noProof/>
            </w:rPr>
          </w:pPr>
          <w:hyperlink w:anchor="_Toc5917695" w:history="1">
            <w:r w:rsidR="00553B90" w:rsidRPr="006265D7">
              <w:rPr>
                <w:rStyle w:val="a5"/>
                <w:noProof/>
                <w:lang w:val="fr-FR"/>
              </w:rPr>
              <w:t>3.1.1.64</w:t>
            </w:r>
            <w:r w:rsidR="00553B90">
              <w:rPr>
                <w:rFonts w:eastAsiaTheme="minorEastAsia"/>
                <w:noProof/>
              </w:rPr>
              <w:tab/>
            </w:r>
            <w:r w:rsidR="00553B90" w:rsidRPr="006265D7">
              <w:rPr>
                <w:rStyle w:val="a5"/>
                <w:noProof/>
                <w:lang w:val="fr-FR"/>
              </w:rPr>
              <w:t>try{}</w:t>
            </w:r>
            <w:r w:rsidR="00553B90" w:rsidRPr="006265D7">
              <w:rPr>
                <w:rStyle w:val="a5"/>
                <w:rFonts w:hint="eastAsia"/>
                <w:noProof/>
                <w:lang w:val="fr-FR"/>
              </w:rPr>
              <w:t>里有一个</w:t>
            </w:r>
            <w:r w:rsidR="00553B90" w:rsidRPr="006265D7">
              <w:rPr>
                <w:rStyle w:val="a5"/>
                <w:noProof/>
                <w:lang w:val="fr-FR"/>
              </w:rPr>
              <w:t>return</w:t>
            </w:r>
            <w:r w:rsidR="00553B90" w:rsidRPr="006265D7">
              <w:rPr>
                <w:rStyle w:val="a5"/>
                <w:rFonts w:hint="eastAsia"/>
                <w:noProof/>
                <w:lang w:val="fr-FR"/>
              </w:rPr>
              <w:t>语句，那么紧跟在这个</w:t>
            </w:r>
            <w:r w:rsidR="00553B90" w:rsidRPr="006265D7">
              <w:rPr>
                <w:rStyle w:val="a5"/>
                <w:noProof/>
                <w:lang w:val="fr-FR"/>
              </w:rPr>
              <w:t>try</w:t>
            </w:r>
            <w:r w:rsidR="00553B90" w:rsidRPr="006265D7">
              <w:rPr>
                <w:rStyle w:val="a5"/>
                <w:rFonts w:hint="eastAsia"/>
                <w:noProof/>
                <w:lang w:val="fr-FR"/>
              </w:rPr>
              <w:t>后的</w:t>
            </w:r>
            <w:r w:rsidR="00553B90" w:rsidRPr="006265D7">
              <w:rPr>
                <w:rStyle w:val="a5"/>
                <w:noProof/>
                <w:lang w:val="fr-FR"/>
              </w:rPr>
              <w:t>finally{}</w:t>
            </w:r>
            <w:r w:rsidR="00553B90" w:rsidRPr="006265D7">
              <w:rPr>
                <w:rStyle w:val="a5"/>
                <w:rFonts w:hint="eastAsia"/>
                <w:noProof/>
                <w:lang w:val="fr-FR"/>
              </w:rPr>
              <w:t>里的</w:t>
            </w:r>
            <w:r w:rsidR="00553B90" w:rsidRPr="006265D7">
              <w:rPr>
                <w:rStyle w:val="a5"/>
                <w:noProof/>
                <w:lang w:val="fr-FR"/>
              </w:rPr>
              <w:t>code</w:t>
            </w:r>
            <w:r w:rsidR="00553B90" w:rsidRPr="006265D7">
              <w:rPr>
                <w:rStyle w:val="a5"/>
                <w:rFonts w:hint="eastAsia"/>
                <w:noProof/>
                <w:lang w:val="fr-FR"/>
              </w:rPr>
              <w:t>会不会被执行，什么时候被执行，在</w:t>
            </w:r>
            <w:r w:rsidR="00553B90" w:rsidRPr="006265D7">
              <w:rPr>
                <w:rStyle w:val="a5"/>
                <w:noProof/>
                <w:lang w:val="fr-FR"/>
              </w:rPr>
              <w:t>return</w:t>
            </w:r>
            <w:r w:rsidR="00553B90" w:rsidRPr="006265D7">
              <w:rPr>
                <w:rStyle w:val="a5"/>
                <w:rFonts w:hint="eastAsia"/>
                <w:noProof/>
                <w:lang w:val="fr-FR"/>
              </w:rPr>
              <w:t>前还是后</w:t>
            </w:r>
            <w:r w:rsidR="00553B90" w:rsidRPr="006265D7">
              <w:rPr>
                <w:rStyle w:val="a5"/>
                <w:noProof/>
                <w:lang w:val="fr-FR"/>
              </w:rPr>
              <w:t>?</w:t>
            </w:r>
            <w:r w:rsidR="00553B90" w:rsidRPr="006265D7">
              <w:rPr>
                <w:rStyle w:val="a5"/>
                <w:rFonts w:hint="eastAsia"/>
                <w:noProof/>
                <w:lang w:val="fr-FR"/>
              </w:rPr>
              <w:t>【杭州天眼科技】</w:t>
            </w:r>
            <w:r w:rsidR="00553B90">
              <w:rPr>
                <w:noProof/>
                <w:webHidden/>
              </w:rPr>
              <w:tab/>
            </w:r>
            <w:r w:rsidR="00553B90">
              <w:rPr>
                <w:noProof/>
                <w:webHidden/>
              </w:rPr>
              <w:fldChar w:fldCharType="begin"/>
            </w:r>
            <w:r w:rsidR="00553B90">
              <w:rPr>
                <w:noProof/>
                <w:webHidden/>
              </w:rPr>
              <w:instrText xml:space="preserve"> PAGEREF _Toc5917695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44F34A53" w14:textId="77777777" w:rsidR="00553B90" w:rsidRDefault="00C80380">
          <w:pPr>
            <w:pStyle w:val="40"/>
            <w:tabs>
              <w:tab w:val="left" w:pos="2940"/>
              <w:tab w:val="right" w:leader="dot" w:pos="9736"/>
            </w:tabs>
            <w:ind w:left="1440" w:firstLine="420"/>
            <w:rPr>
              <w:rFonts w:eastAsiaTheme="minorEastAsia"/>
              <w:noProof/>
            </w:rPr>
          </w:pPr>
          <w:hyperlink w:anchor="_Toc5917696" w:history="1">
            <w:r w:rsidR="00553B90" w:rsidRPr="006265D7">
              <w:rPr>
                <w:rStyle w:val="a5"/>
                <w:noProof/>
                <w:lang w:val="fr-FR"/>
              </w:rPr>
              <w:t>3.1.1.65</w:t>
            </w:r>
            <w:r w:rsidR="00553B90">
              <w:rPr>
                <w:rFonts w:eastAsiaTheme="minorEastAsia"/>
                <w:noProof/>
              </w:rPr>
              <w:tab/>
            </w:r>
            <w:r w:rsidR="00553B90" w:rsidRPr="006265D7">
              <w:rPr>
                <w:rStyle w:val="a5"/>
                <w:rFonts w:hint="eastAsia"/>
                <w:noProof/>
                <w:lang w:val="fr-FR"/>
              </w:rPr>
              <w:t>多线程有几种实现方法</w:t>
            </w:r>
            <w:r w:rsidR="00553B90" w:rsidRPr="006265D7">
              <w:rPr>
                <w:rStyle w:val="a5"/>
                <w:noProof/>
                <w:lang w:val="fr-FR"/>
              </w:rPr>
              <w:t>?</w:t>
            </w:r>
            <w:r w:rsidR="00553B90" w:rsidRPr="006265D7">
              <w:rPr>
                <w:rStyle w:val="a5"/>
                <w:rFonts w:hint="eastAsia"/>
                <w:noProof/>
                <w:lang w:val="fr-FR"/>
              </w:rPr>
              <w:t>同步有几种实现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6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447718CF" w14:textId="77777777" w:rsidR="00553B90" w:rsidRDefault="00C80380">
          <w:pPr>
            <w:pStyle w:val="40"/>
            <w:tabs>
              <w:tab w:val="left" w:pos="2940"/>
              <w:tab w:val="right" w:leader="dot" w:pos="9736"/>
            </w:tabs>
            <w:ind w:left="1440" w:firstLine="420"/>
            <w:rPr>
              <w:rFonts w:eastAsiaTheme="minorEastAsia"/>
              <w:noProof/>
            </w:rPr>
          </w:pPr>
          <w:hyperlink w:anchor="_Toc5917697" w:history="1">
            <w:r w:rsidR="00553B90" w:rsidRPr="006265D7">
              <w:rPr>
                <w:rStyle w:val="a5"/>
                <w:noProof/>
                <w:lang w:val="fr-FR"/>
              </w:rPr>
              <w:t>3.1.1.66</w:t>
            </w:r>
            <w:r w:rsidR="00553B90">
              <w:rPr>
                <w:rFonts w:eastAsiaTheme="minorEastAsia"/>
                <w:noProof/>
              </w:rPr>
              <w:tab/>
            </w:r>
            <w:r w:rsidR="00553B90" w:rsidRPr="006265D7">
              <w:rPr>
                <w:rStyle w:val="a5"/>
                <w:rFonts w:hint="eastAsia"/>
                <w:noProof/>
                <w:lang w:val="fr-FR"/>
              </w:rPr>
              <w:t>内部类可以引用外部类的成员吗？有没有什么限制？</w:t>
            </w:r>
            <w:r w:rsidR="00553B90">
              <w:rPr>
                <w:noProof/>
                <w:webHidden/>
              </w:rPr>
              <w:tab/>
            </w:r>
            <w:r w:rsidR="00553B90">
              <w:rPr>
                <w:noProof/>
                <w:webHidden/>
              </w:rPr>
              <w:fldChar w:fldCharType="begin"/>
            </w:r>
            <w:r w:rsidR="00553B90">
              <w:rPr>
                <w:noProof/>
                <w:webHidden/>
              </w:rPr>
              <w:instrText xml:space="preserve"> PAGEREF _Toc5917697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7FFA20E" w14:textId="77777777" w:rsidR="00553B90" w:rsidRDefault="00C80380">
          <w:pPr>
            <w:pStyle w:val="40"/>
            <w:tabs>
              <w:tab w:val="left" w:pos="2940"/>
              <w:tab w:val="right" w:leader="dot" w:pos="9736"/>
            </w:tabs>
            <w:ind w:left="1440" w:firstLine="420"/>
            <w:rPr>
              <w:rFonts w:eastAsiaTheme="minorEastAsia"/>
              <w:noProof/>
            </w:rPr>
          </w:pPr>
          <w:hyperlink w:anchor="_Toc5917698" w:history="1">
            <w:r w:rsidR="00553B90" w:rsidRPr="006265D7">
              <w:rPr>
                <w:rStyle w:val="a5"/>
                <w:noProof/>
                <w:lang w:val="fr-FR"/>
              </w:rPr>
              <w:t>3.1.1.67</w:t>
            </w:r>
            <w:r w:rsidR="00553B90">
              <w:rPr>
                <w:rFonts w:eastAsiaTheme="minorEastAsia"/>
                <w:noProof/>
              </w:rPr>
              <w:tab/>
            </w:r>
            <w:r w:rsidR="00553B90" w:rsidRPr="006265D7">
              <w:rPr>
                <w:rStyle w:val="a5"/>
                <w:noProof/>
                <w:lang w:val="fr-FR"/>
              </w:rPr>
              <w:t>heap</w:t>
            </w:r>
            <w:r w:rsidR="00553B90" w:rsidRPr="006265D7">
              <w:rPr>
                <w:rStyle w:val="a5"/>
                <w:rFonts w:hint="eastAsia"/>
                <w:noProof/>
                <w:lang w:val="fr-FR"/>
              </w:rPr>
              <w:t>和</w:t>
            </w:r>
            <w:r w:rsidR="00553B90" w:rsidRPr="006265D7">
              <w:rPr>
                <w:rStyle w:val="a5"/>
                <w:noProof/>
                <w:lang w:val="fr-FR"/>
              </w:rPr>
              <w:t>stack</w:t>
            </w:r>
            <w:r w:rsidR="00553B90" w:rsidRPr="006265D7">
              <w:rPr>
                <w:rStyle w:val="a5"/>
                <w:rFonts w:hint="eastAsia"/>
                <w:noProof/>
                <w:lang w:val="fr-FR"/>
              </w:rPr>
              <w:t>有什么区别。</w:t>
            </w:r>
            <w:r w:rsidR="00553B90">
              <w:rPr>
                <w:noProof/>
                <w:webHidden/>
              </w:rPr>
              <w:tab/>
            </w:r>
            <w:r w:rsidR="00553B90">
              <w:rPr>
                <w:noProof/>
                <w:webHidden/>
              </w:rPr>
              <w:fldChar w:fldCharType="begin"/>
            </w:r>
            <w:r w:rsidR="00553B90">
              <w:rPr>
                <w:noProof/>
                <w:webHidden/>
              </w:rPr>
              <w:instrText xml:space="preserve"> PAGEREF _Toc5917698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14F8B94C" w14:textId="77777777" w:rsidR="00553B90" w:rsidRDefault="00C80380">
          <w:pPr>
            <w:pStyle w:val="40"/>
            <w:tabs>
              <w:tab w:val="left" w:pos="2940"/>
              <w:tab w:val="right" w:leader="dot" w:pos="9736"/>
            </w:tabs>
            <w:ind w:left="1440" w:firstLine="420"/>
            <w:rPr>
              <w:rFonts w:eastAsiaTheme="minorEastAsia"/>
              <w:noProof/>
            </w:rPr>
          </w:pPr>
          <w:hyperlink w:anchor="_Toc5917699" w:history="1">
            <w:r w:rsidR="00553B90" w:rsidRPr="006265D7">
              <w:rPr>
                <w:rStyle w:val="a5"/>
                <w:noProof/>
                <w:lang w:val="pt-PT"/>
              </w:rPr>
              <w:t>3.1.1.68</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类实现序列化的方法（二种）？如在</w:t>
            </w:r>
            <w:r w:rsidR="00553B90" w:rsidRPr="006265D7">
              <w:rPr>
                <w:rStyle w:val="a5"/>
                <w:noProof/>
                <w:lang w:val="pt-PT"/>
              </w:rPr>
              <w:t>collection</w:t>
            </w:r>
            <w:r w:rsidR="00553B90" w:rsidRPr="006265D7">
              <w:rPr>
                <w:rStyle w:val="a5"/>
                <w:rFonts w:hint="eastAsia"/>
                <w:noProof/>
                <w:lang w:val="pt-PT"/>
              </w:rPr>
              <w:t>框架中实现排序，要实现什么样的接口</w:t>
            </w:r>
            <w:r w:rsidR="00553B90">
              <w:rPr>
                <w:noProof/>
                <w:webHidden/>
              </w:rPr>
              <w:tab/>
            </w:r>
            <w:r w:rsidR="00553B90">
              <w:rPr>
                <w:noProof/>
                <w:webHidden/>
              </w:rPr>
              <w:fldChar w:fldCharType="begin"/>
            </w:r>
            <w:r w:rsidR="00553B90">
              <w:rPr>
                <w:noProof/>
                <w:webHidden/>
              </w:rPr>
              <w:instrText xml:space="preserve"> PAGEREF _Toc5917699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4E953A8" w14:textId="77777777" w:rsidR="00553B90" w:rsidRDefault="00C80380">
          <w:pPr>
            <w:pStyle w:val="40"/>
            <w:tabs>
              <w:tab w:val="left" w:pos="2940"/>
              <w:tab w:val="right" w:leader="dot" w:pos="9736"/>
            </w:tabs>
            <w:ind w:left="1440" w:firstLine="420"/>
            <w:rPr>
              <w:rFonts w:eastAsiaTheme="minorEastAsia"/>
              <w:noProof/>
            </w:rPr>
          </w:pPr>
          <w:hyperlink w:anchor="_Toc5917700" w:history="1">
            <w:r w:rsidR="00553B90" w:rsidRPr="006265D7">
              <w:rPr>
                <w:rStyle w:val="a5"/>
                <w:noProof/>
                <w:lang w:val="pt-PT"/>
              </w:rPr>
              <w:t>3.1.1.69</w:t>
            </w:r>
            <w:r w:rsidR="00553B90">
              <w:rPr>
                <w:rFonts w:eastAsiaTheme="minorEastAsia"/>
                <w:noProof/>
              </w:rPr>
              <w:tab/>
            </w:r>
            <w:r w:rsidR="00553B90" w:rsidRPr="006265D7">
              <w:rPr>
                <w:rStyle w:val="a5"/>
                <w:noProof/>
                <w:lang w:val="pt-PT"/>
              </w:rPr>
              <w:t>JAVA</w:t>
            </w:r>
            <w:r w:rsidR="00553B90" w:rsidRPr="006265D7">
              <w:rPr>
                <w:rStyle w:val="a5"/>
                <w:rFonts w:hint="eastAsia"/>
                <w:noProof/>
                <w:lang w:val="pt-PT"/>
              </w:rPr>
              <w:t>实现向数据库添加一列。</w:t>
            </w:r>
            <w:r w:rsidR="00553B90">
              <w:rPr>
                <w:noProof/>
                <w:webHidden/>
              </w:rPr>
              <w:tab/>
            </w:r>
            <w:r w:rsidR="00553B90">
              <w:rPr>
                <w:noProof/>
                <w:webHidden/>
              </w:rPr>
              <w:fldChar w:fldCharType="begin"/>
            </w:r>
            <w:r w:rsidR="00553B90">
              <w:rPr>
                <w:noProof/>
                <w:webHidden/>
              </w:rPr>
              <w:instrText xml:space="preserve"> PAGEREF _Toc5917700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63B0C9B" w14:textId="77777777" w:rsidR="00553B90" w:rsidRDefault="00C80380">
          <w:pPr>
            <w:pStyle w:val="40"/>
            <w:tabs>
              <w:tab w:val="left" w:pos="2940"/>
              <w:tab w:val="right" w:leader="dot" w:pos="9736"/>
            </w:tabs>
            <w:ind w:left="1440" w:firstLine="420"/>
            <w:rPr>
              <w:rFonts w:eastAsiaTheme="minorEastAsia"/>
              <w:noProof/>
            </w:rPr>
          </w:pPr>
          <w:hyperlink w:anchor="_Toc5917701" w:history="1">
            <w:r w:rsidR="00553B90" w:rsidRPr="006265D7">
              <w:rPr>
                <w:rStyle w:val="a5"/>
                <w:noProof/>
                <w:lang w:val="fr-FR"/>
              </w:rPr>
              <w:t>3.1.1.70</w:t>
            </w:r>
            <w:r w:rsidR="00553B90">
              <w:rPr>
                <w:rFonts w:eastAsiaTheme="minorEastAsia"/>
                <w:noProof/>
              </w:rPr>
              <w:tab/>
            </w:r>
            <w:r w:rsidR="00553B90" w:rsidRPr="006265D7">
              <w:rPr>
                <w:rStyle w:val="a5"/>
                <w:rFonts w:hint="eastAsia"/>
                <w:noProof/>
                <w:lang w:val="fr-FR"/>
              </w:rPr>
              <w:t>什么是</w:t>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序列化，如何实现</w:t>
            </w:r>
            <w:r w:rsidR="00553B90" w:rsidRPr="006265D7">
              <w:rPr>
                <w:rStyle w:val="a5"/>
                <w:noProof/>
                <w:lang w:val="fr-FR"/>
              </w:rPr>
              <w:t>java</w:t>
            </w:r>
            <w:r w:rsidR="00553B90" w:rsidRPr="006265D7">
              <w:rPr>
                <w:rStyle w:val="a5"/>
                <w:rFonts w:hint="eastAsia"/>
                <w:noProof/>
                <w:lang w:val="fr-FR"/>
              </w:rPr>
              <w:t>序列化？或者请解释</w:t>
            </w:r>
            <w:r w:rsidR="00553B90" w:rsidRPr="006265D7">
              <w:rPr>
                <w:rStyle w:val="a5"/>
                <w:noProof/>
                <w:lang w:val="fr-FR"/>
              </w:rPr>
              <w:t>Serializable</w:t>
            </w:r>
            <w:r w:rsidR="00553B90" w:rsidRPr="006265D7">
              <w:rPr>
                <w:rStyle w:val="a5"/>
                <w:rFonts w:hint="eastAsia"/>
                <w:noProof/>
                <w:lang w:val="fr-FR"/>
              </w:rPr>
              <w:t>接口的作用。【东软国际】</w:t>
            </w:r>
            <w:r w:rsidR="00553B90">
              <w:rPr>
                <w:noProof/>
                <w:webHidden/>
              </w:rPr>
              <w:tab/>
            </w:r>
            <w:r w:rsidR="00553B90">
              <w:rPr>
                <w:noProof/>
                <w:webHidden/>
              </w:rPr>
              <w:fldChar w:fldCharType="begin"/>
            </w:r>
            <w:r w:rsidR="00553B90">
              <w:rPr>
                <w:noProof/>
                <w:webHidden/>
              </w:rPr>
              <w:instrText xml:space="preserve"> PAGEREF _Toc5917701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425F4F1B" w14:textId="77777777" w:rsidR="00553B90" w:rsidRDefault="00C80380">
          <w:pPr>
            <w:pStyle w:val="40"/>
            <w:tabs>
              <w:tab w:val="left" w:pos="2940"/>
              <w:tab w:val="right" w:leader="dot" w:pos="9736"/>
            </w:tabs>
            <w:ind w:left="1440" w:firstLine="420"/>
            <w:rPr>
              <w:rFonts w:eastAsiaTheme="minorEastAsia"/>
              <w:noProof/>
            </w:rPr>
          </w:pPr>
          <w:hyperlink w:anchor="_Toc5917702" w:history="1">
            <w:r w:rsidR="00553B90" w:rsidRPr="006265D7">
              <w:rPr>
                <w:rStyle w:val="a5"/>
                <w:noProof/>
                <w:lang w:val="fr-FR"/>
              </w:rPr>
              <w:t>3.1.1.71</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有几种类型的流？</w:t>
            </w:r>
            <w:r w:rsidR="00553B90" w:rsidRPr="006265D7">
              <w:rPr>
                <w:rStyle w:val="a5"/>
                <w:noProof/>
                <w:lang w:val="fr-FR"/>
              </w:rPr>
              <w:t>JDK</w:t>
            </w:r>
            <w:r w:rsidR="00553B90" w:rsidRPr="006265D7">
              <w:rPr>
                <w:rStyle w:val="a5"/>
                <w:rFonts w:hint="eastAsia"/>
                <w:noProof/>
                <w:lang w:val="fr-FR"/>
              </w:rPr>
              <w:t>为每种类型的流提供了一些抽象类以供继承，请说出他们分别是哪些类？</w:t>
            </w:r>
            <w:r w:rsidR="00553B90">
              <w:rPr>
                <w:noProof/>
                <w:webHidden/>
              </w:rPr>
              <w:tab/>
            </w:r>
            <w:r w:rsidR="00553B90">
              <w:rPr>
                <w:noProof/>
                <w:webHidden/>
              </w:rPr>
              <w:fldChar w:fldCharType="begin"/>
            </w:r>
            <w:r w:rsidR="00553B90">
              <w:rPr>
                <w:noProof/>
                <w:webHidden/>
              </w:rPr>
              <w:instrText xml:space="preserve"> PAGEREF _Toc5917702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D6A8C82" w14:textId="77777777" w:rsidR="00553B90" w:rsidRDefault="00C80380">
          <w:pPr>
            <w:pStyle w:val="40"/>
            <w:tabs>
              <w:tab w:val="left" w:pos="2940"/>
              <w:tab w:val="right" w:leader="dot" w:pos="9736"/>
            </w:tabs>
            <w:ind w:left="1440" w:firstLine="420"/>
            <w:rPr>
              <w:rFonts w:eastAsiaTheme="minorEastAsia"/>
              <w:noProof/>
            </w:rPr>
          </w:pPr>
          <w:hyperlink w:anchor="_Toc5917703" w:history="1">
            <w:r w:rsidR="00553B90" w:rsidRPr="006265D7">
              <w:rPr>
                <w:rStyle w:val="a5"/>
                <w:noProof/>
                <w:lang w:val="pt-PT"/>
              </w:rPr>
              <w:t>3.1.1.72</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如何调用存储过程</w:t>
            </w:r>
            <w:r w:rsidR="00553B90">
              <w:rPr>
                <w:noProof/>
                <w:webHidden/>
              </w:rPr>
              <w:tab/>
            </w:r>
            <w:r w:rsidR="00553B90">
              <w:rPr>
                <w:noProof/>
                <w:webHidden/>
              </w:rPr>
              <w:fldChar w:fldCharType="begin"/>
            </w:r>
            <w:r w:rsidR="00553B90">
              <w:rPr>
                <w:noProof/>
                <w:webHidden/>
              </w:rPr>
              <w:instrText xml:space="preserve"> PAGEREF _Toc5917703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B9D3EED" w14:textId="77777777" w:rsidR="00553B90" w:rsidRDefault="00C80380">
          <w:pPr>
            <w:pStyle w:val="40"/>
            <w:tabs>
              <w:tab w:val="left" w:pos="2940"/>
              <w:tab w:val="right" w:leader="dot" w:pos="9736"/>
            </w:tabs>
            <w:ind w:left="1440" w:firstLine="420"/>
            <w:rPr>
              <w:rFonts w:eastAsiaTheme="minorEastAsia"/>
              <w:noProof/>
            </w:rPr>
          </w:pPr>
          <w:hyperlink w:anchor="_Toc5917704" w:history="1">
            <w:r w:rsidR="00553B90" w:rsidRPr="006265D7">
              <w:rPr>
                <w:rStyle w:val="a5"/>
                <w:noProof/>
              </w:rPr>
              <w:t>3.1.1.73</w:t>
            </w:r>
            <w:r w:rsidR="00553B90">
              <w:rPr>
                <w:rFonts w:eastAsiaTheme="minorEastAsia"/>
                <w:noProof/>
              </w:rPr>
              <w:tab/>
            </w:r>
            <w:r w:rsidR="00553B90" w:rsidRPr="006265D7">
              <w:rPr>
                <w:rStyle w:val="a5"/>
                <w:noProof/>
              </w:rPr>
              <w:t>JAVA</w:t>
            </w:r>
            <w:r w:rsidR="00553B90" w:rsidRPr="006265D7">
              <w:rPr>
                <w:rStyle w:val="a5"/>
                <w:rFonts w:hint="eastAsia"/>
                <w:noProof/>
              </w:rPr>
              <w:t>事件有哪些模式？</w:t>
            </w:r>
            <w:r w:rsidR="00553B90">
              <w:rPr>
                <w:noProof/>
                <w:webHidden/>
              </w:rPr>
              <w:tab/>
            </w:r>
            <w:r w:rsidR="00553B90">
              <w:rPr>
                <w:noProof/>
                <w:webHidden/>
              </w:rPr>
              <w:fldChar w:fldCharType="begin"/>
            </w:r>
            <w:r w:rsidR="00553B90">
              <w:rPr>
                <w:noProof/>
                <w:webHidden/>
              </w:rPr>
              <w:instrText xml:space="preserve"> PAGEREF _Toc5917704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A83F2EC" w14:textId="77777777" w:rsidR="00553B90" w:rsidRDefault="00C80380">
          <w:pPr>
            <w:pStyle w:val="40"/>
            <w:tabs>
              <w:tab w:val="left" w:pos="2940"/>
              <w:tab w:val="right" w:leader="dot" w:pos="9736"/>
            </w:tabs>
            <w:ind w:left="1440" w:firstLine="420"/>
            <w:rPr>
              <w:rFonts w:eastAsiaTheme="minorEastAsia"/>
              <w:noProof/>
            </w:rPr>
          </w:pPr>
          <w:hyperlink w:anchor="_Toc5917705" w:history="1">
            <w:r w:rsidR="00553B90" w:rsidRPr="006265D7">
              <w:rPr>
                <w:rStyle w:val="a5"/>
                <w:noProof/>
                <w:lang w:val="pt-PT"/>
              </w:rPr>
              <w:t>3.1.1.74</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中有几中连接方式，各有什么区别？</w:t>
            </w:r>
            <w:r w:rsidR="00553B90">
              <w:rPr>
                <w:noProof/>
                <w:webHidden/>
              </w:rPr>
              <w:tab/>
            </w:r>
            <w:r w:rsidR="00553B90">
              <w:rPr>
                <w:noProof/>
                <w:webHidden/>
              </w:rPr>
              <w:fldChar w:fldCharType="begin"/>
            </w:r>
            <w:r w:rsidR="00553B90">
              <w:rPr>
                <w:noProof/>
                <w:webHidden/>
              </w:rPr>
              <w:instrText xml:space="preserve"> PAGEREF _Toc5917705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730B25FE" w14:textId="77777777" w:rsidR="00553B90" w:rsidRDefault="00C80380">
          <w:pPr>
            <w:pStyle w:val="40"/>
            <w:tabs>
              <w:tab w:val="left" w:pos="2940"/>
              <w:tab w:val="right" w:leader="dot" w:pos="9736"/>
            </w:tabs>
            <w:ind w:left="1440" w:firstLine="420"/>
            <w:rPr>
              <w:rFonts w:eastAsiaTheme="minorEastAsia"/>
              <w:noProof/>
            </w:rPr>
          </w:pPr>
          <w:hyperlink w:anchor="_Toc5917706" w:history="1">
            <w:r w:rsidR="00553B90" w:rsidRPr="006265D7">
              <w:rPr>
                <w:rStyle w:val="a5"/>
                <w:noProof/>
                <w:lang w:val="pt-PT"/>
              </w:rPr>
              <w:t>3.1.1.75</w:t>
            </w:r>
            <w:r w:rsidR="00553B90">
              <w:rPr>
                <w:rFonts w:eastAsiaTheme="minorEastAsia"/>
                <w:noProof/>
              </w:rPr>
              <w:tab/>
            </w:r>
            <w:r w:rsidR="00553B90" w:rsidRPr="006265D7">
              <w:rPr>
                <w:rStyle w:val="a5"/>
                <w:rFonts w:hint="eastAsia"/>
                <w:noProof/>
                <w:lang w:val="pt-PT"/>
              </w:rPr>
              <w:t>抽象类能否被实例化？抽象类的作用是什么？</w:t>
            </w:r>
            <w:r w:rsidR="00553B90">
              <w:rPr>
                <w:noProof/>
                <w:webHidden/>
              </w:rPr>
              <w:tab/>
            </w:r>
            <w:r w:rsidR="00553B90">
              <w:rPr>
                <w:noProof/>
                <w:webHidden/>
              </w:rPr>
              <w:fldChar w:fldCharType="begin"/>
            </w:r>
            <w:r w:rsidR="00553B90">
              <w:rPr>
                <w:noProof/>
                <w:webHidden/>
              </w:rPr>
              <w:instrText xml:space="preserve"> PAGEREF _Toc5917706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0DBD6E73" w14:textId="77777777" w:rsidR="00553B90" w:rsidRDefault="00C80380">
          <w:pPr>
            <w:pStyle w:val="40"/>
            <w:tabs>
              <w:tab w:val="left" w:pos="2940"/>
              <w:tab w:val="right" w:leader="dot" w:pos="9736"/>
            </w:tabs>
            <w:ind w:left="1440" w:firstLine="420"/>
            <w:rPr>
              <w:rFonts w:eastAsiaTheme="minorEastAsia"/>
              <w:noProof/>
            </w:rPr>
          </w:pPr>
          <w:hyperlink w:anchor="_Toc5917707" w:history="1">
            <w:r w:rsidR="00553B90" w:rsidRPr="006265D7">
              <w:rPr>
                <w:rStyle w:val="a5"/>
                <w:noProof/>
                <w:lang w:val="pt-PT"/>
              </w:rPr>
              <w:t>3.1.1.76</w:t>
            </w:r>
            <w:r w:rsidR="00553B90">
              <w:rPr>
                <w:rFonts w:eastAsiaTheme="minorEastAsia"/>
                <w:noProof/>
              </w:rPr>
              <w:tab/>
            </w:r>
            <w:r w:rsidR="00553B90" w:rsidRPr="006265D7">
              <w:rPr>
                <w:rStyle w:val="a5"/>
                <w:noProof/>
                <w:lang w:val="pt-PT"/>
              </w:rPr>
              <w:t>JDBC</w:t>
            </w:r>
            <w:r w:rsidR="00553B90" w:rsidRPr="006265D7">
              <w:rPr>
                <w:rStyle w:val="a5"/>
                <w:rFonts w:hint="eastAsia"/>
                <w:noProof/>
                <w:lang w:val="pt-PT"/>
              </w:rPr>
              <w:t>中的</w:t>
            </w:r>
            <w:r w:rsidR="00553B90" w:rsidRPr="006265D7">
              <w:rPr>
                <w:rStyle w:val="a5"/>
                <w:noProof/>
                <w:lang w:val="pt-PT"/>
              </w:rPr>
              <w:t>PreparedStatement</w:t>
            </w:r>
            <w:r w:rsidR="00553B90" w:rsidRPr="006265D7">
              <w:rPr>
                <w:rStyle w:val="a5"/>
                <w:rFonts w:hint="eastAsia"/>
                <w:noProof/>
                <w:lang w:val="pt-PT"/>
              </w:rPr>
              <w:t>相比</w:t>
            </w:r>
            <w:r w:rsidR="00553B90" w:rsidRPr="006265D7">
              <w:rPr>
                <w:rStyle w:val="a5"/>
                <w:noProof/>
                <w:lang w:val="pt-PT"/>
              </w:rPr>
              <w:t>Statement</w:t>
            </w:r>
            <w:r w:rsidR="00553B90" w:rsidRPr="006265D7">
              <w:rPr>
                <w:rStyle w:val="a5"/>
                <w:rFonts w:hint="eastAsia"/>
                <w:noProof/>
                <w:lang w:val="pt-PT"/>
              </w:rPr>
              <w:t>的好处？</w:t>
            </w:r>
            <w:r w:rsidR="00553B90">
              <w:rPr>
                <w:noProof/>
                <w:webHidden/>
              </w:rPr>
              <w:tab/>
            </w:r>
            <w:r w:rsidR="00553B90">
              <w:rPr>
                <w:noProof/>
                <w:webHidden/>
              </w:rPr>
              <w:fldChar w:fldCharType="begin"/>
            </w:r>
            <w:r w:rsidR="00553B90">
              <w:rPr>
                <w:noProof/>
                <w:webHidden/>
              </w:rPr>
              <w:instrText xml:space="preserve"> PAGEREF _Toc5917707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742D7EB" w14:textId="77777777" w:rsidR="00553B90" w:rsidRDefault="00C80380">
          <w:pPr>
            <w:pStyle w:val="40"/>
            <w:tabs>
              <w:tab w:val="left" w:pos="2940"/>
              <w:tab w:val="right" w:leader="dot" w:pos="9736"/>
            </w:tabs>
            <w:ind w:left="1440" w:firstLine="420"/>
            <w:rPr>
              <w:rFonts w:eastAsiaTheme="minorEastAsia"/>
              <w:noProof/>
            </w:rPr>
          </w:pPr>
          <w:hyperlink w:anchor="_Toc5917708" w:history="1">
            <w:r w:rsidR="00553B90" w:rsidRPr="006265D7">
              <w:rPr>
                <w:rStyle w:val="a5"/>
                <w:noProof/>
                <w:lang w:val="pt-PT"/>
              </w:rPr>
              <w:t>3.1.1.77</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中实现多态的机制是什么</w:t>
            </w:r>
            <w:r w:rsidR="00553B90" w:rsidRPr="006265D7">
              <w:rPr>
                <w:rStyle w:val="a5"/>
                <w:noProof/>
              </w:rPr>
              <w:t>?</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8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1A62174F" w14:textId="77777777" w:rsidR="00553B90" w:rsidRDefault="00C80380">
          <w:pPr>
            <w:pStyle w:val="40"/>
            <w:tabs>
              <w:tab w:val="left" w:pos="2940"/>
              <w:tab w:val="right" w:leader="dot" w:pos="9736"/>
            </w:tabs>
            <w:ind w:left="1440" w:firstLine="420"/>
            <w:rPr>
              <w:rFonts w:eastAsiaTheme="minorEastAsia"/>
              <w:noProof/>
            </w:rPr>
          </w:pPr>
          <w:hyperlink w:anchor="_Toc5917709" w:history="1">
            <w:r w:rsidR="00553B90" w:rsidRPr="006265D7">
              <w:rPr>
                <w:rStyle w:val="a5"/>
                <w:noProof/>
                <w:lang w:val="pt-PT"/>
              </w:rPr>
              <w:t>3.1.1.78</w:t>
            </w:r>
            <w:r w:rsidR="00553B90">
              <w:rPr>
                <w:rFonts w:eastAsiaTheme="minorEastAsia"/>
                <w:noProof/>
              </w:rPr>
              <w:tab/>
            </w:r>
            <w:r w:rsidR="00553B90" w:rsidRPr="006265D7">
              <w:rPr>
                <w:rStyle w:val="a5"/>
                <w:noProof/>
                <w:lang w:val="fr-FR"/>
              </w:rPr>
              <w:t>Overload</w:t>
            </w:r>
            <w:r w:rsidR="00553B90" w:rsidRPr="006265D7">
              <w:rPr>
                <w:rStyle w:val="a5"/>
                <w:rFonts w:hint="eastAsia"/>
                <w:noProof/>
                <w:lang w:val="fr-FR"/>
              </w:rPr>
              <w:t>和</w:t>
            </w:r>
            <w:r w:rsidR="00553B90" w:rsidRPr="006265D7">
              <w:rPr>
                <w:rStyle w:val="a5"/>
                <w:noProof/>
                <w:lang w:val="fr-FR"/>
              </w:rPr>
              <w:t>Override</w:t>
            </w:r>
            <w:r w:rsidR="00553B90" w:rsidRPr="006265D7">
              <w:rPr>
                <w:rStyle w:val="a5"/>
                <w:rFonts w:hint="eastAsia"/>
                <w:noProof/>
                <w:lang w:val="fr-FR"/>
              </w:rPr>
              <w:t>的区别？</w:t>
            </w:r>
            <w:r w:rsidR="00553B90" w:rsidRPr="006265D7">
              <w:rPr>
                <w:rStyle w:val="a5"/>
                <w:noProof/>
                <w:lang w:val="fr-FR"/>
              </w:rPr>
              <w:t>Overloaded</w:t>
            </w:r>
            <w:r w:rsidR="00553B90" w:rsidRPr="006265D7">
              <w:rPr>
                <w:rStyle w:val="a5"/>
                <w:rFonts w:hint="eastAsia"/>
                <w:noProof/>
                <w:lang w:val="fr-FR"/>
              </w:rPr>
              <w:t>的方法是否可以改变返回值的类型</w:t>
            </w:r>
            <w:r w:rsidR="00553B90" w:rsidRPr="006265D7">
              <w:rPr>
                <w:rStyle w:val="a5"/>
                <w:noProof/>
                <w:lang w:val="fr-FR"/>
              </w:rPr>
              <w:t>?</w:t>
            </w:r>
            <w:r w:rsidR="00553B90" w:rsidRPr="006265D7">
              <w:rPr>
                <w:rStyle w:val="a5"/>
                <w:rFonts w:hint="eastAsia"/>
                <w:noProof/>
                <w:lang w:val="fr-FR"/>
              </w:rPr>
              <w:t>【软通动力】</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9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4024E95F" w14:textId="77777777" w:rsidR="00553B90" w:rsidRDefault="00C80380">
          <w:pPr>
            <w:pStyle w:val="40"/>
            <w:tabs>
              <w:tab w:val="left" w:pos="2940"/>
              <w:tab w:val="right" w:leader="dot" w:pos="9736"/>
            </w:tabs>
            <w:ind w:left="1440" w:firstLine="420"/>
            <w:rPr>
              <w:rFonts w:eastAsiaTheme="minorEastAsia"/>
              <w:noProof/>
            </w:rPr>
          </w:pPr>
          <w:hyperlink w:anchor="_Toc5917710" w:history="1">
            <w:r w:rsidR="00553B90" w:rsidRPr="006265D7">
              <w:rPr>
                <w:rStyle w:val="a5"/>
                <w:noProof/>
                <w:lang w:val="fr-FR"/>
              </w:rPr>
              <w:t>3.1.1.79</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如何实现插入的数据按自定义的方式有序存放</w:t>
            </w:r>
            <w:r w:rsidR="00553B90">
              <w:rPr>
                <w:noProof/>
                <w:webHidden/>
              </w:rPr>
              <w:tab/>
            </w:r>
            <w:r w:rsidR="00553B90">
              <w:rPr>
                <w:noProof/>
                <w:webHidden/>
              </w:rPr>
              <w:fldChar w:fldCharType="begin"/>
            </w:r>
            <w:r w:rsidR="00553B90">
              <w:rPr>
                <w:noProof/>
                <w:webHidden/>
              </w:rPr>
              <w:instrText xml:space="preserve"> PAGEREF _Toc5917710 \h </w:instrText>
            </w:r>
            <w:r w:rsidR="00553B90">
              <w:rPr>
                <w:noProof/>
                <w:webHidden/>
              </w:rPr>
            </w:r>
            <w:r w:rsidR="00553B90">
              <w:rPr>
                <w:noProof/>
                <w:webHidden/>
              </w:rPr>
              <w:fldChar w:fldCharType="separate"/>
            </w:r>
            <w:r w:rsidR="00553B90">
              <w:rPr>
                <w:noProof/>
                <w:webHidden/>
              </w:rPr>
              <w:t>44</w:t>
            </w:r>
            <w:r w:rsidR="00553B90">
              <w:rPr>
                <w:noProof/>
                <w:webHidden/>
              </w:rPr>
              <w:fldChar w:fldCharType="end"/>
            </w:r>
          </w:hyperlink>
        </w:p>
        <w:p w14:paraId="6319B9C7" w14:textId="77777777" w:rsidR="00553B90" w:rsidRDefault="00C80380">
          <w:pPr>
            <w:pStyle w:val="40"/>
            <w:tabs>
              <w:tab w:val="left" w:pos="2940"/>
              <w:tab w:val="right" w:leader="dot" w:pos="9736"/>
            </w:tabs>
            <w:ind w:left="1440" w:firstLine="420"/>
            <w:rPr>
              <w:rFonts w:eastAsiaTheme="minorEastAsia"/>
              <w:noProof/>
            </w:rPr>
          </w:pPr>
          <w:hyperlink w:anchor="_Toc5917711" w:history="1">
            <w:r w:rsidR="00553B90" w:rsidRPr="006265D7">
              <w:rPr>
                <w:rStyle w:val="a5"/>
                <w:noProof/>
                <w:lang w:val="fr-FR"/>
              </w:rPr>
              <w:t>3.1.1.80</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方法的作用？</w:t>
            </w:r>
            <w:r w:rsidR="00553B90">
              <w:rPr>
                <w:noProof/>
                <w:webHidden/>
              </w:rPr>
              <w:tab/>
            </w:r>
            <w:r w:rsidR="00553B90">
              <w:rPr>
                <w:noProof/>
                <w:webHidden/>
              </w:rPr>
              <w:fldChar w:fldCharType="begin"/>
            </w:r>
            <w:r w:rsidR="00553B90">
              <w:rPr>
                <w:noProof/>
                <w:webHidden/>
              </w:rPr>
              <w:instrText xml:space="preserve"> PAGEREF _Toc5917711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6CF8E015" w14:textId="77777777" w:rsidR="00553B90" w:rsidRDefault="00C80380">
          <w:pPr>
            <w:pStyle w:val="40"/>
            <w:tabs>
              <w:tab w:val="left" w:pos="2940"/>
              <w:tab w:val="right" w:leader="dot" w:pos="9736"/>
            </w:tabs>
            <w:ind w:left="1440" w:firstLine="420"/>
            <w:rPr>
              <w:rFonts w:eastAsiaTheme="minorEastAsia"/>
              <w:noProof/>
            </w:rPr>
          </w:pPr>
          <w:hyperlink w:anchor="_Toc5917712" w:history="1">
            <w:r w:rsidR="00553B90" w:rsidRPr="006265D7">
              <w:rPr>
                <w:rStyle w:val="a5"/>
                <w:noProof/>
                <w:lang w:val="fr-FR"/>
              </w:rPr>
              <w:t>3.1.1.81</w:t>
            </w:r>
            <w:r w:rsidR="00553B90">
              <w:rPr>
                <w:rFonts w:eastAsiaTheme="minorEastAsia"/>
                <w:noProof/>
              </w:rPr>
              <w:tab/>
            </w:r>
            <w:r w:rsidR="00553B90" w:rsidRPr="006265D7">
              <w:rPr>
                <w:rStyle w:val="a5"/>
                <w:noProof/>
                <w:lang w:val="fr-FR"/>
              </w:rPr>
              <w:t>abstract</w:t>
            </w:r>
            <w:r w:rsidR="00553B90" w:rsidRPr="006265D7">
              <w:rPr>
                <w:rStyle w:val="a5"/>
                <w:rFonts w:hint="eastAsia"/>
                <w:noProof/>
                <w:lang w:val="fr-FR"/>
              </w:rPr>
              <w:t>的</w:t>
            </w:r>
            <w:r w:rsidR="00553B90" w:rsidRPr="006265D7">
              <w:rPr>
                <w:rStyle w:val="a5"/>
                <w:noProof/>
                <w:lang w:val="fr-FR"/>
              </w:rPr>
              <w:t>method</w:t>
            </w:r>
            <w:r w:rsidR="00553B90" w:rsidRPr="006265D7">
              <w:rPr>
                <w:rStyle w:val="a5"/>
                <w:rFonts w:hint="eastAsia"/>
                <w:noProof/>
                <w:lang w:val="fr-FR"/>
              </w:rPr>
              <w:t>是否可同时是</w:t>
            </w:r>
            <w:r w:rsidR="00553B90" w:rsidRPr="006265D7">
              <w:rPr>
                <w:rStyle w:val="a5"/>
                <w:noProof/>
                <w:lang w:val="fr-FR"/>
              </w:rPr>
              <w:t>static,</w:t>
            </w:r>
            <w:r w:rsidR="00553B90" w:rsidRPr="006265D7">
              <w:rPr>
                <w:rStyle w:val="a5"/>
                <w:rFonts w:hint="eastAsia"/>
                <w:noProof/>
                <w:lang w:val="fr-FR"/>
              </w:rPr>
              <w:t>是否可同时是</w:t>
            </w:r>
            <w:r w:rsidR="00553B90" w:rsidRPr="006265D7">
              <w:rPr>
                <w:rStyle w:val="a5"/>
                <w:noProof/>
                <w:lang w:val="fr-FR"/>
              </w:rPr>
              <w:t>native</w:t>
            </w:r>
            <w:r w:rsidR="00553B90" w:rsidRPr="006265D7">
              <w:rPr>
                <w:rStyle w:val="a5"/>
                <w:rFonts w:hint="eastAsia"/>
                <w:noProof/>
                <w:lang w:val="fr-FR"/>
              </w:rPr>
              <w:t>，是否可同时是</w:t>
            </w:r>
            <w:r w:rsidR="00553B90" w:rsidRPr="006265D7">
              <w:rPr>
                <w:rStyle w:val="a5"/>
                <w:noProof/>
                <w:lang w:val="fr-FR"/>
              </w:rPr>
              <w:t>synchronized?</w:t>
            </w:r>
            <w:r w:rsidR="00553B90">
              <w:rPr>
                <w:noProof/>
                <w:webHidden/>
              </w:rPr>
              <w:tab/>
            </w:r>
            <w:r w:rsidR="00553B90">
              <w:rPr>
                <w:noProof/>
                <w:webHidden/>
              </w:rPr>
              <w:fldChar w:fldCharType="begin"/>
            </w:r>
            <w:r w:rsidR="00553B90">
              <w:rPr>
                <w:noProof/>
                <w:webHidden/>
              </w:rPr>
              <w:instrText xml:space="preserve"> PAGEREF _Toc5917712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22B968D6" w14:textId="77777777" w:rsidR="00553B90" w:rsidRDefault="00C80380">
          <w:pPr>
            <w:pStyle w:val="40"/>
            <w:tabs>
              <w:tab w:val="left" w:pos="2940"/>
              <w:tab w:val="right" w:leader="dot" w:pos="9736"/>
            </w:tabs>
            <w:ind w:left="1440" w:firstLine="420"/>
            <w:rPr>
              <w:rFonts w:eastAsiaTheme="minorEastAsia"/>
              <w:noProof/>
            </w:rPr>
          </w:pPr>
          <w:hyperlink w:anchor="_Toc5917713" w:history="1">
            <w:r w:rsidR="00553B90" w:rsidRPr="006265D7">
              <w:rPr>
                <w:rStyle w:val="a5"/>
                <w:noProof/>
                <w:lang w:val="fr-FR"/>
              </w:rPr>
              <w:t>3.1.1.82</w:t>
            </w:r>
            <w:r w:rsidR="00553B90">
              <w:rPr>
                <w:rFonts w:eastAsiaTheme="minorEastAsia"/>
                <w:noProof/>
              </w:rPr>
              <w:tab/>
            </w:r>
            <w:r w:rsidR="00553B90" w:rsidRPr="006265D7">
              <w:rPr>
                <w:rStyle w:val="a5"/>
                <w:noProof/>
                <w:lang w:val="fr-FR"/>
              </w:rPr>
              <w:t>AnonymousInnerClass(</w:t>
            </w:r>
            <w:r w:rsidR="00553B90" w:rsidRPr="006265D7">
              <w:rPr>
                <w:rStyle w:val="a5"/>
                <w:rFonts w:hint="eastAsia"/>
                <w:noProof/>
                <w:lang w:val="fr-FR"/>
              </w:rPr>
              <w:t>匿名内部类</w:t>
            </w:r>
            <w:r w:rsidR="00553B90" w:rsidRPr="006265D7">
              <w:rPr>
                <w:rStyle w:val="a5"/>
                <w:noProof/>
                <w:lang w:val="fr-FR"/>
              </w:rPr>
              <w:t>)</w:t>
            </w:r>
            <w:r w:rsidR="00553B90" w:rsidRPr="006265D7">
              <w:rPr>
                <w:rStyle w:val="a5"/>
                <w:rFonts w:hint="eastAsia"/>
                <w:noProof/>
                <w:lang w:val="fr-FR"/>
              </w:rPr>
              <w:t>是否可以</w:t>
            </w:r>
            <w:r w:rsidR="00553B90" w:rsidRPr="006265D7">
              <w:rPr>
                <w:rStyle w:val="a5"/>
                <w:noProof/>
                <w:lang w:val="fr-FR"/>
              </w:rPr>
              <w:t>extends(</w:t>
            </w:r>
            <w:r w:rsidR="00553B90" w:rsidRPr="006265D7">
              <w:rPr>
                <w:rStyle w:val="a5"/>
                <w:rFonts w:hint="eastAsia"/>
                <w:noProof/>
                <w:lang w:val="fr-FR"/>
              </w:rPr>
              <w:t>继承</w:t>
            </w:r>
            <w:r w:rsidR="00553B90" w:rsidRPr="006265D7">
              <w:rPr>
                <w:rStyle w:val="a5"/>
                <w:noProof/>
                <w:lang w:val="fr-FR"/>
              </w:rPr>
              <w:t>)</w:t>
            </w:r>
            <w:r w:rsidR="00553B90" w:rsidRPr="006265D7">
              <w:rPr>
                <w:rStyle w:val="a5"/>
                <w:rFonts w:hint="eastAsia"/>
                <w:noProof/>
                <w:lang w:val="fr-FR"/>
              </w:rPr>
              <w:t>其它类，是否可以</w:t>
            </w:r>
            <w:r w:rsidR="00553B90" w:rsidRPr="006265D7">
              <w:rPr>
                <w:rStyle w:val="a5"/>
                <w:noProof/>
                <w:lang w:val="fr-FR"/>
              </w:rPr>
              <w:t>implements(</w:t>
            </w:r>
            <w:r w:rsidR="00553B90" w:rsidRPr="006265D7">
              <w:rPr>
                <w:rStyle w:val="a5"/>
                <w:rFonts w:hint="eastAsia"/>
                <w:noProof/>
                <w:lang w:val="fr-FR"/>
              </w:rPr>
              <w:t>实现</w:t>
            </w:r>
            <w:r w:rsidR="00553B90" w:rsidRPr="006265D7">
              <w:rPr>
                <w:rStyle w:val="a5"/>
                <w:noProof/>
                <w:lang w:val="fr-FR"/>
              </w:rPr>
              <w:t>)interface(</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13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DF7A01A" w14:textId="77777777" w:rsidR="00553B90" w:rsidRDefault="00C80380">
          <w:pPr>
            <w:pStyle w:val="40"/>
            <w:tabs>
              <w:tab w:val="left" w:pos="2940"/>
              <w:tab w:val="right" w:leader="dot" w:pos="9736"/>
            </w:tabs>
            <w:ind w:left="1440" w:firstLine="420"/>
            <w:rPr>
              <w:rFonts w:eastAsiaTheme="minorEastAsia"/>
              <w:noProof/>
            </w:rPr>
          </w:pPr>
          <w:hyperlink w:anchor="_Toc5917714" w:history="1">
            <w:r w:rsidR="00553B90" w:rsidRPr="006265D7">
              <w:rPr>
                <w:rStyle w:val="a5"/>
                <w:noProof/>
              </w:rPr>
              <w:t>3.1.1.83</w:t>
            </w:r>
            <w:r w:rsidR="00553B90">
              <w:rPr>
                <w:rFonts w:eastAsiaTheme="minorEastAsia"/>
                <w:noProof/>
              </w:rPr>
              <w:tab/>
            </w:r>
            <w:r w:rsidR="00553B90" w:rsidRPr="006265D7">
              <w:rPr>
                <w:rStyle w:val="a5"/>
                <w:rFonts w:hint="eastAsia"/>
                <w:noProof/>
              </w:rPr>
              <w:t>什么是注解？</w:t>
            </w:r>
            <w:r w:rsidR="00553B90">
              <w:rPr>
                <w:noProof/>
                <w:webHidden/>
              </w:rPr>
              <w:tab/>
            </w:r>
            <w:r w:rsidR="00553B90">
              <w:rPr>
                <w:noProof/>
                <w:webHidden/>
              </w:rPr>
              <w:fldChar w:fldCharType="begin"/>
            </w:r>
            <w:r w:rsidR="00553B90">
              <w:rPr>
                <w:noProof/>
                <w:webHidden/>
              </w:rPr>
              <w:instrText xml:space="preserve"> PAGEREF _Toc5917714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FC5CE6D" w14:textId="77777777" w:rsidR="00553B90" w:rsidRDefault="00C80380">
          <w:pPr>
            <w:pStyle w:val="40"/>
            <w:tabs>
              <w:tab w:val="left" w:pos="2940"/>
              <w:tab w:val="right" w:leader="dot" w:pos="9736"/>
            </w:tabs>
            <w:ind w:left="1440" w:firstLine="420"/>
            <w:rPr>
              <w:rFonts w:eastAsiaTheme="minorEastAsia"/>
              <w:noProof/>
            </w:rPr>
          </w:pPr>
          <w:hyperlink w:anchor="_Toc5917715" w:history="1">
            <w:r w:rsidR="00553B90" w:rsidRPr="006265D7">
              <w:rPr>
                <w:rStyle w:val="a5"/>
                <w:noProof/>
              </w:rPr>
              <w:t>3.1.1.84</w:t>
            </w:r>
            <w:r w:rsidR="00553B90">
              <w:rPr>
                <w:rFonts w:eastAsiaTheme="minorEastAsia"/>
                <w:noProof/>
              </w:rPr>
              <w:tab/>
            </w:r>
            <w:r w:rsidR="00553B90" w:rsidRPr="006265D7">
              <w:rPr>
                <w:rStyle w:val="a5"/>
                <w:rFonts w:hint="eastAsia"/>
                <w:noProof/>
              </w:rPr>
              <w:t>如何定义一个注解？</w:t>
            </w:r>
            <w:r w:rsidR="00553B90">
              <w:rPr>
                <w:noProof/>
                <w:webHidden/>
              </w:rPr>
              <w:tab/>
            </w:r>
            <w:r w:rsidR="00553B90">
              <w:rPr>
                <w:noProof/>
                <w:webHidden/>
              </w:rPr>
              <w:fldChar w:fldCharType="begin"/>
            </w:r>
            <w:r w:rsidR="00553B90">
              <w:rPr>
                <w:noProof/>
                <w:webHidden/>
              </w:rPr>
              <w:instrText xml:space="preserve"> PAGEREF _Toc5917715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428D024A" w14:textId="77777777" w:rsidR="00553B90" w:rsidRDefault="00C80380">
          <w:pPr>
            <w:pStyle w:val="40"/>
            <w:tabs>
              <w:tab w:val="left" w:pos="2940"/>
              <w:tab w:val="right" w:leader="dot" w:pos="9736"/>
            </w:tabs>
            <w:ind w:left="1440" w:firstLine="420"/>
            <w:rPr>
              <w:rFonts w:eastAsiaTheme="minorEastAsia"/>
              <w:noProof/>
            </w:rPr>
          </w:pPr>
          <w:hyperlink w:anchor="_Toc5917716" w:history="1">
            <w:r w:rsidR="00553B90" w:rsidRPr="006265D7">
              <w:rPr>
                <w:rStyle w:val="a5"/>
                <w:noProof/>
              </w:rPr>
              <w:t>3.1.1.85</w:t>
            </w:r>
            <w:r w:rsidR="00553B90">
              <w:rPr>
                <w:rFonts w:eastAsiaTheme="minorEastAsia"/>
                <w:noProof/>
              </w:rPr>
              <w:tab/>
            </w:r>
            <w:r w:rsidR="00553B90" w:rsidRPr="006265D7">
              <w:rPr>
                <w:rStyle w:val="a5"/>
                <w:rFonts w:hint="eastAsia"/>
                <w:noProof/>
              </w:rPr>
              <w:t>什么是数据交换格式？</w:t>
            </w:r>
            <w:r w:rsidR="00553B90">
              <w:rPr>
                <w:noProof/>
                <w:webHidden/>
              </w:rPr>
              <w:tab/>
            </w:r>
            <w:r w:rsidR="00553B90">
              <w:rPr>
                <w:noProof/>
                <w:webHidden/>
              </w:rPr>
              <w:fldChar w:fldCharType="begin"/>
            </w:r>
            <w:r w:rsidR="00553B90">
              <w:rPr>
                <w:noProof/>
                <w:webHidden/>
              </w:rPr>
              <w:instrText xml:space="preserve"> PAGEREF _Toc5917716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69DB0CB" w14:textId="77777777" w:rsidR="00553B90" w:rsidRDefault="00C80380">
          <w:pPr>
            <w:pStyle w:val="40"/>
            <w:tabs>
              <w:tab w:val="left" w:pos="2940"/>
              <w:tab w:val="right" w:leader="dot" w:pos="9736"/>
            </w:tabs>
            <w:ind w:left="1440" w:firstLine="420"/>
            <w:rPr>
              <w:rFonts w:eastAsiaTheme="minorEastAsia"/>
              <w:noProof/>
            </w:rPr>
          </w:pPr>
          <w:hyperlink w:anchor="_Toc5917717" w:history="1">
            <w:r w:rsidR="00553B90" w:rsidRPr="006265D7">
              <w:rPr>
                <w:rStyle w:val="a5"/>
                <w:noProof/>
              </w:rPr>
              <w:t>3.1.1.86</w:t>
            </w:r>
            <w:r w:rsidR="00553B90">
              <w:rPr>
                <w:rFonts w:eastAsiaTheme="minorEastAsia"/>
                <w:noProof/>
              </w:rPr>
              <w:tab/>
            </w:r>
            <w:r w:rsidR="00553B90" w:rsidRPr="006265D7">
              <w:rPr>
                <w:rStyle w:val="a5"/>
                <w:rFonts w:hint="eastAsia"/>
                <w:noProof/>
              </w:rPr>
              <w:t>数据交换格式用场景</w:t>
            </w:r>
            <w:r w:rsidR="00553B90">
              <w:rPr>
                <w:noProof/>
                <w:webHidden/>
              </w:rPr>
              <w:tab/>
            </w:r>
            <w:r w:rsidR="00553B90">
              <w:rPr>
                <w:noProof/>
                <w:webHidden/>
              </w:rPr>
              <w:fldChar w:fldCharType="begin"/>
            </w:r>
            <w:r w:rsidR="00553B90">
              <w:rPr>
                <w:noProof/>
                <w:webHidden/>
              </w:rPr>
              <w:instrText xml:space="preserve"> PAGEREF _Toc5917717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A942267" w14:textId="77777777" w:rsidR="00553B90" w:rsidRDefault="00C80380">
          <w:pPr>
            <w:pStyle w:val="40"/>
            <w:tabs>
              <w:tab w:val="left" w:pos="2940"/>
              <w:tab w:val="right" w:leader="dot" w:pos="9736"/>
            </w:tabs>
            <w:ind w:left="1440" w:firstLine="420"/>
            <w:rPr>
              <w:rFonts w:eastAsiaTheme="minorEastAsia"/>
              <w:noProof/>
            </w:rPr>
          </w:pPr>
          <w:hyperlink w:anchor="_Toc5917718" w:history="1">
            <w:r w:rsidR="00553B90" w:rsidRPr="006265D7">
              <w:rPr>
                <w:rStyle w:val="a5"/>
                <w:noProof/>
              </w:rPr>
              <w:t>3.1.1.87</w:t>
            </w:r>
            <w:r w:rsidR="00553B90">
              <w:rPr>
                <w:rFonts w:eastAsiaTheme="minorEastAsia"/>
                <w:noProof/>
              </w:rPr>
              <w:tab/>
            </w:r>
            <w:r w:rsidR="00553B90" w:rsidRPr="006265D7">
              <w:rPr>
                <w:rStyle w:val="a5"/>
                <w:noProof/>
              </w:rPr>
              <w:t>JSON</w:t>
            </w:r>
            <w:r w:rsidR="00553B90" w:rsidRPr="006265D7">
              <w:rPr>
                <w:rStyle w:val="a5"/>
                <w:rFonts w:hint="eastAsia"/>
                <w:noProof/>
              </w:rPr>
              <w:t>解析框架有哪些？</w:t>
            </w:r>
            <w:r w:rsidR="00553B90">
              <w:rPr>
                <w:noProof/>
                <w:webHidden/>
              </w:rPr>
              <w:tab/>
            </w:r>
            <w:r w:rsidR="00553B90">
              <w:rPr>
                <w:noProof/>
                <w:webHidden/>
              </w:rPr>
              <w:fldChar w:fldCharType="begin"/>
            </w:r>
            <w:r w:rsidR="00553B90">
              <w:rPr>
                <w:noProof/>
                <w:webHidden/>
              </w:rPr>
              <w:instrText xml:space="preserve"> PAGEREF _Toc5917718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7FF8AE45" w14:textId="77777777" w:rsidR="00553B90" w:rsidRDefault="00C80380">
          <w:pPr>
            <w:pStyle w:val="40"/>
            <w:tabs>
              <w:tab w:val="left" w:pos="2940"/>
              <w:tab w:val="right" w:leader="dot" w:pos="9736"/>
            </w:tabs>
            <w:ind w:left="1440" w:firstLine="420"/>
            <w:rPr>
              <w:rFonts w:eastAsiaTheme="minorEastAsia"/>
              <w:noProof/>
            </w:rPr>
          </w:pPr>
          <w:hyperlink w:anchor="_Toc5917719" w:history="1">
            <w:r w:rsidR="00553B90" w:rsidRPr="006265D7">
              <w:rPr>
                <w:rStyle w:val="a5"/>
                <w:noProof/>
              </w:rPr>
              <w:t>3.1.1.88</w:t>
            </w:r>
            <w:r w:rsidR="00553B90">
              <w:rPr>
                <w:rFonts w:eastAsiaTheme="minorEastAsia"/>
                <w:noProof/>
              </w:rPr>
              <w:tab/>
            </w:r>
            <w:r w:rsidR="00553B90" w:rsidRPr="006265D7">
              <w:rPr>
                <w:rStyle w:val="a5"/>
                <w:noProof/>
              </w:rPr>
              <w:t>XML</w:t>
            </w:r>
            <w:r w:rsidR="00553B90" w:rsidRPr="006265D7">
              <w:rPr>
                <w:rStyle w:val="a5"/>
                <w:rFonts w:hint="eastAsia"/>
                <w:noProof/>
              </w:rPr>
              <w:t>解析方式？</w:t>
            </w:r>
            <w:r w:rsidR="00553B90">
              <w:rPr>
                <w:noProof/>
                <w:webHidden/>
              </w:rPr>
              <w:tab/>
            </w:r>
            <w:r w:rsidR="00553B90">
              <w:rPr>
                <w:noProof/>
                <w:webHidden/>
              </w:rPr>
              <w:fldChar w:fldCharType="begin"/>
            </w:r>
            <w:r w:rsidR="00553B90">
              <w:rPr>
                <w:noProof/>
                <w:webHidden/>
              </w:rPr>
              <w:instrText xml:space="preserve"> PAGEREF _Toc5917719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24279A4" w14:textId="77777777" w:rsidR="00553B90" w:rsidRDefault="00C80380">
          <w:pPr>
            <w:pStyle w:val="40"/>
            <w:tabs>
              <w:tab w:val="left" w:pos="2940"/>
              <w:tab w:val="right" w:leader="dot" w:pos="9736"/>
            </w:tabs>
            <w:ind w:left="1440" w:firstLine="420"/>
            <w:rPr>
              <w:rFonts w:eastAsiaTheme="minorEastAsia"/>
              <w:noProof/>
            </w:rPr>
          </w:pPr>
          <w:hyperlink w:anchor="_Toc5917720" w:history="1">
            <w:r w:rsidR="00553B90" w:rsidRPr="006265D7">
              <w:rPr>
                <w:rStyle w:val="a5"/>
                <w:noProof/>
              </w:rPr>
              <w:t>3.1.1.89</w:t>
            </w:r>
            <w:r w:rsidR="00553B90">
              <w:rPr>
                <w:rFonts w:eastAsiaTheme="minorEastAsia"/>
                <w:noProof/>
              </w:rPr>
              <w:tab/>
            </w:r>
            <w:r w:rsidR="00553B90" w:rsidRPr="006265D7">
              <w:rPr>
                <w:rStyle w:val="a5"/>
                <w:noProof/>
              </w:rPr>
              <w:t>Dom4j</w:t>
            </w:r>
            <w:r w:rsidR="00553B90" w:rsidRPr="006265D7">
              <w:rPr>
                <w:rStyle w:val="a5"/>
                <w:rFonts w:hint="eastAsia"/>
                <w:noProof/>
              </w:rPr>
              <w:t>与</w:t>
            </w:r>
            <w:r w:rsidR="00553B90" w:rsidRPr="006265D7">
              <w:rPr>
                <w:rStyle w:val="a5"/>
                <w:noProof/>
              </w:rPr>
              <w:t>Sax</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0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B4143B2" w14:textId="77777777" w:rsidR="00553B90" w:rsidRDefault="00C80380">
          <w:pPr>
            <w:pStyle w:val="40"/>
            <w:tabs>
              <w:tab w:val="left" w:pos="2940"/>
              <w:tab w:val="right" w:leader="dot" w:pos="9736"/>
            </w:tabs>
            <w:ind w:left="1440" w:firstLine="420"/>
            <w:rPr>
              <w:rFonts w:eastAsiaTheme="minorEastAsia"/>
              <w:noProof/>
            </w:rPr>
          </w:pPr>
          <w:hyperlink w:anchor="_Toc5917721" w:history="1">
            <w:r w:rsidR="00553B90" w:rsidRPr="006265D7">
              <w:rPr>
                <w:rStyle w:val="a5"/>
                <w:noProof/>
              </w:rPr>
              <w:t>3.1.1.90</w:t>
            </w:r>
            <w:r w:rsidR="00553B90">
              <w:rPr>
                <w:rFonts w:eastAsiaTheme="minorEastAsia"/>
                <w:noProof/>
              </w:rPr>
              <w:tab/>
            </w:r>
            <w:r w:rsidR="00553B90" w:rsidRPr="006265D7">
              <w:rPr>
                <w:rStyle w:val="a5"/>
                <w:noProof/>
              </w:rPr>
              <w:t>XML</w:t>
            </w:r>
            <w:r w:rsidR="00553B90" w:rsidRPr="006265D7">
              <w:rPr>
                <w:rStyle w:val="a5"/>
                <w:rFonts w:hint="eastAsia"/>
                <w:noProof/>
              </w:rPr>
              <w:t>与</w:t>
            </w:r>
            <w:r w:rsidR="00553B90" w:rsidRPr="006265D7">
              <w:rPr>
                <w:rStyle w:val="a5"/>
                <w:noProof/>
              </w:rPr>
              <w:t>JSON</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1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21CEE992"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722" w:history="1">
            <w:r w:rsidR="00553B90" w:rsidRPr="006265D7">
              <w:rPr>
                <w:rStyle w:val="a5"/>
                <w:noProof/>
              </w:rPr>
              <w:t>3.1.2</w:t>
            </w:r>
            <w:r w:rsidR="00553B90">
              <w:rPr>
                <w:rFonts w:eastAsiaTheme="minorEastAsia"/>
                <w:noProof/>
                <w:kern w:val="2"/>
                <w:sz w:val="21"/>
              </w:rPr>
              <w:tab/>
            </w:r>
            <w:r w:rsidR="00553B90" w:rsidRPr="006265D7">
              <w:rPr>
                <w:rStyle w:val="a5"/>
                <w:noProof/>
              </w:rPr>
              <w:t>Exception</w:t>
            </w:r>
            <w:r w:rsidR="00553B90">
              <w:rPr>
                <w:noProof/>
                <w:webHidden/>
              </w:rPr>
              <w:tab/>
            </w:r>
            <w:r w:rsidR="00553B90">
              <w:rPr>
                <w:noProof/>
                <w:webHidden/>
              </w:rPr>
              <w:fldChar w:fldCharType="begin"/>
            </w:r>
            <w:r w:rsidR="00553B90">
              <w:rPr>
                <w:noProof/>
                <w:webHidden/>
              </w:rPr>
              <w:instrText xml:space="preserve"> PAGEREF _Toc5917722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19E351B8" w14:textId="77777777" w:rsidR="00553B90" w:rsidRDefault="00C80380">
          <w:pPr>
            <w:pStyle w:val="40"/>
            <w:tabs>
              <w:tab w:val="left" w:pos="2940"/>
              <w:tab w:val="right" w:leader="dot" w:pos="9736"/>
            </w:tabs>
            <w:ind w:left="1440" w:firstLine="420"/>
            <w:rPr>
              <w:rFonts w:eastAsiaTheme="minorEastAsia"/>
              <w:noProof/>
            </w:rPr>
          </w:pPr>
          <w:hyperlink w:anchor="_Toc5917723" w:history="1">
            <w:r w:rsidR="00553B90" w:rsidRPr="006265D7">
              <w:rPr>
                <w:rStyle w:val="a5"/>
                <w:noProof/>
                <w:lang w:val="pt-PT"/>
              </w:rPr>
              <w:t>3.1.2.1</w:t>
            </w:r>
            <w:r w:rsidR="00553B90">
              <w:rPr>
                <w:rFonts w:eastAsiaTheme="minorEastAsia"/>
                <w:noProof/>
              </w:rPr>
              <w:tab/>
            </w:r>
            <w:r w:rsidR="00553B90" w:rsidRPr="006265D7">
              <w:rPr>
                <w:rStyle w:val="a5"/>
                <w:rFonts w:hint="eastAsia"/>
                <w:noProof/>
                <w:lang w:val="pt-PT"/>
              </w:rPr>
              <w:t>最常见的</w:t>
            </w:r>
            <w:r w:rsidR="00553B90" w:rsidRPr="006265D7">
              <w:rPr>
                <w:rStyle w:val="a5"/>
                <w:noProof/>
                <w:lang w:val="pt-PT"/>
              </w:rPr>
              <w:t>runtimeexception</w:t>
            </w:r>
            <w:r w:rsidR="00553B90" w:rsidRPr="006265D7">
              <w:rPr>
                <w:rStyle w:val="a5"/>
                <w:rFonts w:hint="eastAsia"/>
                <w:noProof/>
                <w:lang w:val="pt-PT"/>
              </w:rPr>
              <w:t>运行时异常？</w:t>
            </w:r>
            <w:r w:rsidR="00553B90">
              <w:rPr>
                <w:noProof/>
                <w:webHidden/>
              </w:rPr>
              <w:tab/>
            </w:r>
            <w:r w:rsidR="00553B90">
              <w:rPr>
                <w:noProof/>
                <w:webHidden/>
              </w:rPr>
              <w:fldChar w:fldCharType="begin"/>
            </w:r>
            <w:r w:rsidR="00553B90">
              <w:rPr>
                <w:noProof/>
                <w:webHidden/>
              </w:rPr>
              <w:instrText xml:space="preserve"> PAGEREF _Toc5917723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0C2C4DA" w14:textId="77777777" w:rsidR="00553B90" w:rsidRDefault="00C80380">
          <w:pPr>
            <w:pStyle w:val="40"/>
            <w:tabs>
              <w:tab w:val="left" w:pos="2520"/>
              <w:tab w:val="right" w:leader="dot" w:pos="9736"/>
            </w:tabs>
            <w:ind w:left="1440" w:firstLine="420"/>
            <w:rPr>
              <w:rFonts w:eastAsiaTheme="minorEastAsia"/>
              <w:noProof/>
            </w:rPr>
          </w:pPr>
          <w:hyperlink w:anchor="_Toc5917724" w:history="1">
            <w:r w:rsidR="00553B90" w:rsidRPr="006265D7">
              <w:rPr>
                <w:rStyle w:val="a5"/>
                <w:noProof/>
              </w:rPr>
              <w:t>3.1.2.2</w:t>
            </w:r>
            <w:r w:rsidR="00553B90">
              <w:rPr>
                <w:rFonts w:eastAsiaTheme="minorEastAsia"/>
                <w:noProof/>
              </w:rPr>
              <w:tab/>
            </w:r>
            <w:r w:rsidR="00553B90" w:rsidRPr="006265D7">
              <w:rPr>
                <w:rStyle w:val="a5"/>
                <w:noProof/>
              </w:rPr>
              <w:t>Java</w:t>
            </w:r>
            <w:r w:rsidR="00553B90" w:rsidRPr="006265D7">
              <w:rPr>
                <w:rStyle w:val="a5"/>
                <w:rFonts w:hint="eastAsia"/>
                <w:noProof/>
              </w:rPr>
              <w:t>的异常有哪几种，有什么区别？</w:t>
            </w:r>
            <w:r w:rsidR="00553B90">
              <w:rPr>
                <w:noProof/>
                <w:webHidden/>
              </w:rPr>
              <w:tab/>
            </w:r>
            <w:r w:rsidR="00553B90">
              <w:rPr>
                <w:noProof/>
                <w:webHidden/>
              </w:rPr>
              <w:fldChar w:fldCharType="begin"/>
            </w:r>
            <w:r w:rsidR="00553B90">
              <w:rPr>
                <w:noProof/>
                <w:webHidden/>
              </w:rPr>
              <w:instrText xml:space="preserve"> PAGEREF _Toc5917724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B06C434" w14:textId="77777777" w:rsidR="00553B90" w:rsidRDefault="00C80380">
          <w:pPr>
            <w:pStyle w:val="40"/>
            <w:tabs>
              <w:tab w:val="left" w:pos="2520"/>
              <w:tab w:val="right" w:leader="dot" w:pos="9736"/>
            </w:tabs>
            <w:ind w:left="1440" w:firstLine="420"/>
            <w:rPr>
              <w:rFonts w:eastAsiaTheme="minorEastAsia"/>
              <w:noProof/>
            </w:rPr>
          </w:pPr>
          <w:hyperlink w:anchor="_Toc5917725" w:history="1">
            <w:r w:rsidR="00553B90" w:rsidRPr="006265D7">
              <w:rPr>
                <w:rStyle w:val="a5"/>
                <w:noProof/>
                <w:lang w:val="fr-FR"/>
              </w:rPr>
              <w:t>3.1.2.3</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语言如何进行异常处理，关键字：</w:t>
            </w:r>
            <w:r w:rsidR="00553B90" w:rsidRPr="006265D7">
              <w:rPr>
                <w:rStyle w:val="a5"/>
                <w:noProof/>
                <w:lang w:val="fr-FR"/>
              </w:rPr>
              <w:t>throws,throw,try,catch,finally</w:t>
            </w:r>
            <w:r w:rsidR="00553B90" w:rsidRPr="006265D7">
              <w:rPr>
                <w:rStyle w:val="a5"/>
                <w:rFonts w:hint="eastAsia"/>
                <w:noProof/>
                <w:lang w:val="fr-FR"/>
              </w:rPr>
              <w:t>分别代表什么意义？在</w:t>
            </w:r>
            <w:r w:rsidR="00553B90" w:rsidRPr="006265D7">
              <w:rPr>
                <w:rStyle w:val="a5"/>
                <w:noProof/>
                <w:lang w:val="fr-FR"/>
              </w:rPr>
              <w:t>try</w:t>
            </w:r>
            <w:r w:rsidR="00553B90" w:rsidRPr="006265D7">
              <w:rPr>
                <w:rStyle w:val="a5"/>
                <w:rFonts w:hint="eastAsia"/>
                <w:noProof/>
                <w:lang w:val="fr-FR"/>
              </w:rPr>
              <w:t>块中可以抛出异常吗？</w:t>
            </w:r>
            <w:r w:rsidR="00553B90">
              <w:rPr>
                <w:noProof/>
                <w:webHidden/>
              </w:rPr>
              <w:tab/>
            </w:r>
            <w:r w:rsidR="00553B90">
              <w:rPr>
                <w:noProof/>
                <w:webHidden/>
              </w:rPr>
              <w:fldChar w:fldCharType="begin"/>
            </w:r>
            <w:r w:rsidR="00553B90">
              <w:rPr>
                <w:noProof/>
                <w:webHidden/>
              </w:rPr>
              <w:instrText xml:space="preserve"> PAGEREF _Toc5917725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1DA1ACAD" w14:textId="77777777" w:rsidR="00553B90" w:rsidRDefault="00C80380">
          <w:pPr>
            <w:pStyle w:val="40"/>
            <w:tabs>
              <w:tab w:val="left" w:pos="2520"/>
              <w:tab w:val="right" w:leader="dot" w:pos="9736"/>
            </w:tabs>
            <w:ind w:left="1440" w:firstLine="420"/>
            <w:rPr>
              <w:rFonts w:eastAsiaTheme="minorEastAsia"/>
              <w:noProof/>
            </w:rPr>
          </w:pPr>
          <w:hyperlink w:anchor="_Toc5917726" w:history="1">
            <w:r w:rsidR="00553B90" w:rsidRPr="006265D7">
              <w:rPr>
                <w:rStyle w:val="a5"/>
                <w:noProof/>
                <w:lang w:val="fr-FR"/>
              </w:rPr>
              <w:t>3.1.2.4</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中的异常处理机制的简单原理和应用。</w:t>
            </w:r>
            <w:r w:rsidR="00553B90">
              <w:rPr>
                <w:noProof/>
                <w:webHidden/>
              </w:rPr>
              <w:tab/>
            </w:r>
            <w:r w:rsidR="00553B90">
              <w:rPr>
                <w:noProof/>
                <w:webHidden/>
              </w:rPr>
              <w:fldChar w:fldCharType="begin"/>
            </w:r>
            <w:r w:rsidR="00553B90">
              <w:rPr>
                <w:noProof/>
                <w:webHidden/>
              </w:rPr>
              <w:instrText xml:space="preserve"> PAGEREF _Toc5917726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5E6A1BA6" w14:textId="77777777" w:rsidR="00553B90" w:rsidRDefault="00C80380">
          <w:pPr>
            <w:pStyle w:val="40"/>
            <w:tabs>
              <w:tab w:val="left" w:pos="2520"/>
              <w:tab w:val="right" w:leader="dot" w:pos="9736"/>
            </w:tabs>
            <w:ind w:left="1440" w:firstLine="420"/>
            <w:rPr>
              <w:rFonts w:eastAsiaTheme="minorEastAsia"/>
              <w:noProof/>
            </w:rPr>
          </w:pPr>
          <w:hyperlink w:anchor="_Toc5917727" w:history="1">
            <w:r w:rsidR="00553B90" w:rsidRPr="006265D7">
              <w:rPr>
                <w:rStyle w:val="a5"/>
                <w:noProof/>
                <w:lang w:val="pt-PT"/>
              </w:rPr>
              <w:t>3.1.2.5</w:t>
            </w:r>
            <w:r w:rsidR="00553B90">
              <w:rPr>
                <w:rFonts w:eastAsiaTheme="minorEastAsia"/>
                <w:noProof/>
              </w:rPr>
              <w:tab/>
            </w:r>
            <w:r w:rsidR="00553B90" w:rsidRPr="006265D7">
              <w:rPr>
                <w:rStyle w:val="a5"/>
                <w:noProof/>
                <w:lang w:val="pt-PT"/>
              </w:rPr>
              <w:t>Error</w:t>
            </w:r>
            <w:r w:rsidR="00553B90" w:rsidRPr="006265D7">
              <w:rPr>
                <w:rStyle w:val="a5"/>
                <w:rFonts w:hint="eastAsia"/>
                <w:noProof/>
                <w:lang w:val="pt-PT"/>
              </w:rPr>
              <w:t>和</w:t>
            </w:r>
            <w:r w:rsidR="00553B90" w:rsidRPr="006265D7">
              <w:rPr>
                <w:rStyle w:val="a5"/>
                <w:noProof/>
                <w:lang w:val="pt-PT"/>
              </w:rPr>
              <w:t>exception</w:t>
            </w:r>
            <w:r w:rsidR="00553B90" w:rsidRPr="006265D7">
              <w:rPr>
                <w:rStyle w:val="a5"/>
                <w:rFonts w:hint="eastAsia"/>
                <w:noProof/>
                <w:lang w:val="pt-PT"/>
              </w:rPr>
              <w:t>的区别与联系？</w:t>
            </w:r>
            <w:r w:rsidR="00553B90">
              <w:rPr>
                <w:noProof/>
                <w:webHidden/>
              </w:rPr>
              <w:tab/>
            </w:r>
            <w:r w:rsidR="00553B90">
              <w:rPr>
                <w:noProof/>
                <w:webHidden/>
              </w:rPr>
              <w:fldChar w:fldCharType="begin"/>
            </w:r>
            <w:r w:rsidR="00553B90">
              <w:rPr>
                <w:noProof/>
                <w:webHidden/>
              </w:rPr>
              <w:instrText xml:space="preserve"> PAGEREF _Toc5917727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7B38EFD"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728" w:history="1">
            <w:r w:rsidR="00553B90" w:rsidRPr="006265D7">
              <w:rPr>
                <w:rStyle w:val="a5"/>
                <w:noProof/>
              </w:rPr>
              <w:t>3.1.3</w:t>
            </w:r>
            <w:r w:rsidR="00553B90">
              <w:rPr>
                <w:rFonts w:eastAsiaTheme="minorEastAsia"/>
                <w:noProof/>
                <w:kern w:val="2"/>
                <w:sz w:val="21"/>
              </w:rPr>
              <w:tab/>
            </w:r>
            <w:r w:rsidR="00553B90" w:rsidRPr="006265D7">
              <w:rPr>
                <w:rStyle w:val="a5"/>
                <w:noProof/>
              </w:rPr>
              <w:t>JVM</w:t>
            </w:r>
            <w:r w:rsidR="00553B90">
              <w:rPr>
                <w:noProof/>
                <w:webHidden/>
              </w:rPr>
              <w:tab/>
            </w:r>
            <w:r w:rsidR="00553B90">
              <w:rPr>
                <w:noProof/>
                <w:webHidden/>
              </w:rPr>
              <w:fldChar w:fldCharType="begin"/>
            </w:r>
            <w:r w:rsidR="00553B90">
              <w:rPr>
                <w:noProof/>
                <w:webHidden/>
              </w:rPr>
              <w:instrText xml:space="preserve"> PAGEREF _Toc5917728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E815807" w14:textId="77777777" w:rsidR="00553B90" w:rsidRDefault="00C80380">
          <w:pPr>
            <w:pStyle w:val="40"/>
            <w:tabs>
              <w:tab w:val="left" w:pos="2520"/>
              <w:tab w:val="right" w:leader="dot" w:pos="9736"/>
            </w:tabs>
            <w:ind w:left="1440" w:firstLine="420"/>
            <w:rPr>
              <w:rFonts w:eastAsiaTheme="minorEastAsia"/>
              <w:noProof/>
            </w:rPr>
          </w:pPr>
          <w:hyperlink w:anchor="_Toc5917729" w:history="1">
            <w:r w:rsidR="00553B90" w:rsidRPr="006265D7">
              <w:rPr>
                <w:rStyle w:val="a5"/>
                <w:noProof/>
              </w:rPr>
              <w:t>3.1.3.1</w:t>
            </w:r>
            <w:r w:rsidR="00553B90">
              <w:rPr>
                <w:rFonts w:eastAsiaTheme="minorEastAsia"/>
                <w:noProof/>
              </w:rPr>
              <w:tab/>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29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331ACF66" w14:textId="77777777" w:rsidR="00553B90" w:rsidRDefault="00C80380">
          <w:pPr>
            <w:pStyle w:val="50"/>
            <w:tabs>
              <w:tab w:val="left" w:pos="3360"/>
              <w:tab w:val="right" w:leader="dot" w:pos="9736"/>
            </w:tabs>
            <w:ind w:left="1920" w:firstLine="420"/>
            <w:rPr>
              <w:rFonts w:eastAsiaTheme="minorEastAsia"/>
              <w:noProof/>
            </w:rPr>
          </w:pPr>
          <w:hyperlink w:anchor="_Toc5917730" w:history="1">
            <w:r w:rsidR="00553B90" w:rsidRPr="006265D7">
              <w:rPr>
                <w:rStyle w:val="a5"/>
                <w:noProof/>
              </w:rPr>
              <w:t>3.1.3.1.1</w:t>
            </w:r>
            <w:r w:rsidR="00553B90">
              <w:rPr>
                <w:rFonts w:eastAsiaTheme="minorEastAsia"/>
                <w:noProof/>
              </w:rPr>
              <w:tab/>
            </w:r>
            <w:r w:rsidR="00553B90" w:rsidRPr="006265D7">
              <w:rPr>
                <w:rStyle w:val="a5"/>
                <w:noProof/>
              </w:rPr>
              <w:t>Java</w:t>
            </w:r>
            <w:r w:rsidR="00553B90" w:rsidRPr="006265D7">
              <w:rPr>
                <w:rStyle w:val="a5"/>
                <w:rFonts w:hint="eastAsia"/>
                <w:noProof/>
              </w:rPr>
              <w:t>虚拟机原理</w:t>
            </w:r>
            <w:r w:rsidR="00553B90">
              <w:rPr>
                <w:noProof/>
                <w:webHidden/>
              </w:rPr>
              <w:tab/>
            </w:r>
            <w:r w:rsidR="00553B90">
              <w:rPr>
                <w:noProof/>
                <w:webHidden/>
              </w:rPr>
              <w:fldChar w:fldCharType="begin"/>
            </w:r>
            <w:r w:rsidR="00553B90">
              <w:rPr>
                <w:noProof/>
                <w:webHidden/>
              </w:rPr>
              <w:instrText xml:space="preserve"> PAGEREF _Toc5917730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6934124" w14:textId="77777777" w:rsidR="00553B90" w:rsidRDefault="00C80380">
          <w:pPr>
            <w:pStyle w:val="50"/>
            <w:tabs>
              <w:tab w:val="left" w:pos="3360"/>
              <w:tab w:val="right" w:leader="dot" w:pos="9736"/>
            </w:tabs>
            <w:ind w:left="1920" w:firstLine="420"/>
            <w:rPr>
              <w:rFonts w:eastAsiaTheme="minorEastAsia"/>
              <w:noProof/>
            </w:rPr>
          </w:pPr>
          <w:hyperlink w:anchor="_Toc5917731" w:history="1">
            <w:r w:rsidR="00553B90" w:rsidRPr="006265D7">
              <w:rPr>
                <w:rStyle w:val="a5"/>
                <w:noProof/>
              </w:rPr>
              <w:t>3.1.3.1.2</w:t>
            </w:r>
            <w:r w:rsidR="00553B90">
              <w:rPr>
                <w:rFonts w:eastAsiaTheme="minorEastAsia"/>
                <w:noProof/>
              </w:rPr>
              <w:tab/>
            </w:r>
            <w:r w:rsidR="00553B90" w:rsidRPr="006265D7">
              <w:rPr>
                <w:rStyle w:val="a5"/>
                <w:noProof/>
              </w:rPr>
              <w:t>Java</w:t>
            </w:r>
            <w:r w:rsidR="00553B90" w:rsidRPr="006265D7">
              <w:rPr>
                <w:rStyle w:val="a5"/>
                <w:rFonts w:hint="eastAsia"/>
                <w:noProof/>
              </w:rPr>
              <w:t>内存结构</w:t>
            </w:r>
            <w:r w:rsidR="00553B90">
              <w:rPr>
                <w:noProof/>
                <w:webHidden/>
              </w:rPr>
              <w:tab/>
            </w:r>
            <w:r w:rsidR="00553B90">
              <w:rPr>
                <w:noProof/>
                <w:webHidden/>
              </w:rPr>
              <w:fldChar w:fldCharType="begin"/>
            </w:r>
            <w:r w:rsidR="00553B90">
              <w:rPr>
                <w:noProof/>
                <w:webHidden/>
              </w:rPr>
              <w:instrText xml:space="preserve"> PAGEREF _Toc5917731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7A36C7AF" w14:textId="77777777" w:rsidR="00553B90" w:rsidRDefault="00C80380">
          <w:pPr>
            <w:pStyle w:val="40"/>
            <w:tabs>
              <w:tab w:val="left" w:pos="2940"/>
              <w:tab w:val="right" w:leader="dot" w:pos="9736"/>
            </w:tabs>
            <w:ind w:left="1440" w:firstLine="420"/>
            <w:rPr>
              <w:rFonts w:eastAsiaTheme="minorEastAsia"/>
              <w:noProof/>
            </w:rPr>
          </w:pPr>
          <w:hyperlink w:anchor="_Toc5917732" w:history="1">
            <w:r w:rsidR="00553B90" w:rsidRPr="006265D7">
              <w:rPr>
                <w:rStyle w:val="a5"/>
                <w:noProof/>
              </w:rPr>
              <w:t>3.1.3.2</w:t>
            </w:r>
            <w:r w:rsidR="00553B90">
              <w:rPr>
                <w:rFonts w:eastAsiaTheme="minorEastAsia"/>
                <w:noProof/>
              </w:rPr>
              <w:tab/>
            </w:r>
            <w:r w:rsidR="00553B90" w:rsidRPr="006265D7">
              <w:rPr>
                <w:rStyle w:val="a5"/>
                <w:rFonts w:hint="eastAsia"/>
                <w:noProof/>
              </w:rPr>
              <w:t>堆、栈、方法区概念区别</w:t>
            </w:r>
            <w:r w:rsidR="00553B90">
              <w:rPr>
                <w:noProof/>
                <w:webHidden/>
              </w:rPr>
              <w:tab/>
            </w:r>
            <w:r w:rsidR="00553B90">
              <w:rPr>
                <w:noProof/>
                <w:webHidden/>
              </w:rPr>
              <w:fldChar w:fldCharType="begin"/>
            </w:r>
            <w:r w:rsidR="00553B90">
              <w:rPr>
                <w:noProof/>
                <w:webHidden/>
              </w:rPr>
              <w:instrText xml:space="preserve"> PAGEREF _Toc5917732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2977AF7" w14:textId="77777777" w:rsidR="00553B90" w:rsidRDefault="00C80380">
          <w:pPr>
            <w:pStyle w:val="50"/>
            <w:tabs>
              <w:tab w:val="left" w:pos="3360"/>
              <w:tab w:val="right" w:leader="dot" w:pos="9736"/>
            </w:tabs>
            <w:ind w:left="1920" w:firstLine="420"/>
            <w:rPr>
              <w:rFonts w:eastAsiaTheme="minorEastAsia"/>
              <w:noProof/>
            </w:rPr>
          </w:pPr>
          <w:hyperlink w:anchor="_Toc5917733" w:history="1">
            <w:r w:rsidR="00553B90" w:rsidRPr="006265D7">
              <w:rPr>
                <w:rStyle w:val="a5"/>
                <w:noProof/>
              </w:rPr>
              <w:t>3.1.3.2.1</w:t>
            </w:r>
            <w:r w:rsidR="00553B90">
              <w:rPr>
                <w:rFonts w:eastAsiaTheme="minorEastAsia"/>
                <w:noProof/>
              </w:rPr>
              <w:tab/>
            </w:r>
            <w:r w:rsidR="00553B90" w:rsidRPr="006265D7">
              <w:rPr>
                <w:rStyle w:val="a5"/>
                <w:noProof/>
              </w:rPr>
              <w:t>Java</w:t>
            </w:r>
            <w:r w:rsidR="00553B90" w:rsidRPr="006265D7">
              <w:rPr>
                <w:rStyle w:val="a5"/>
                <w:rFonts w:hint="eastAsia"/>
                <w:noProof/>
              </w:rPr>
              <w:t>堆</w:t>
            </w:r>
            <w:r w:rsidR="00553B90">
              <w:rPr>
                <w:noProof/>
                <w:webHidden/>
              </w:rPr>
              <w:tab/>
            </w:r>
            <w:r w:rsidR="00553B90">
              <w:rPr>
                <w:noProof/>
                <w:webHidden/>
              </w:rPr>
              <w:fldChar w:fldCharType="begin"/>
            </w:r>
            <w:r w:rsidR="00553B90">
              <w:rPr>
                <w:noProof/>
                <w:webHidden/>
              </w:rPr>
              <w:instrText xml:space="preserve"> PAGEREF _Toc5917733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85508E9" w14:textId="77777777" w:rsidR="00553B90" w:rsidRDefault="00C80380">
          <w:pPr>
            <w:pStyle w:val="50"/>
            <w:tabs>
              <w:tab w:val="left" w:pos="3360"/>
              <w:tab w:val="right" w:leader="dot" w:pos="9736"/>
            </w:tabs>
            <w:ind w:left="1920" w:firstLine="420"/>
            <w:rPr>
              <w:rFonts w:eastAsiaTheme="minorEastAsia"/>
              <w:noProof/>
            </w:rPr>
          </w:pPr>
          <w:hyperlink w:anchor="_Toc5917734" w:history="1">
            <w:r w:rsidR="00553B90" w:rsidRPr="006265D7">
              <w:rPr>
                <w:rStyle w:val="a5"/>
                <w:noProof/>
              </w:rPr>
              <w:t>3.1.3.2.2</w:t>
            </w:r>
            <w:r w:rsidR="00553B90">
              <w:rPr>
                <w:rFonts w:eastAsiaTheme="minorEastAsia"/>
                <w:noProof/>
              </w:rPr>
              <w:tab/>
            </w:r>
            <w:r w:rsidR="00553B90" w:rsidRPr="006265D7">
              <w:rPr>
                <w:rStyle w:val="a5"/>
                <w:noProof/>
              </w:rPr>
              <w:t>Java</w:t>
            </w:r>
            <w:r w:rsidR="00553B90" w:rsidRPr="006265D7">
              <w:rPr>
                <w:rStyle w:val="a5"/>
                <w:rFonts w:hint="eastAsia"/>
                <w:noProof/>
              </w:rPr>
              <w:t>栈</w:t>
            </w:r>
            <w:r w:rsidR="00553B90">
              <w:rPr>
                <w:noProof/>
                <w:webHidden/>
              </w:rPr>
              <w:tab/>
            </w:r>
            <w:r w:rsidR="00553B90">
              <w:rPr>
                <w:noProof/>
                <w:webHidden/>
              </w:rPr>
              <w:fldChar w:fldCharType="begin"/>
            </w:r>
            <w:r w:rsidR="00553B90">
              <w:rPr>
                <w:noProof/>
                <w:webHidden/>
              </w:rPr>
              <w:instrText xml:space="preserve"> PAGEREF _Toc5917734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1438871" w14:textId="77777777" w:rsidR="00553B90" w:rsidRDefault="00C80380">
          <w:pPr>
            <w:pStyle w:val="50"/>
            <w:tabs>
              <w:tab w:val="left" w:pos="3360"/>
              <w:tab w:val="right" w:leader="dot" w:pos="9736"/>
            </w:tabs>
            <w:ind w:left="1920" w:firstLine="420"/>
            <w:rPr>
              <w:rFonts w:eastAsiaTheme="minorEastAsia"/>
              <w:noProof/>
            </w:rPr>
          </w:pPr>
          <w:hyperlink w:anchor="_Toc5917735" w:history="1">
            <w:r w:rsidR="00553B90" w:rsidRPr="006265D7">
              <w:rPr>
                <w:rStyle w:val="a5"/>
                <w:noProof/>
              </w:rPr>
              <w:t>3.1.3.2.3</w:t>
            </w:r>
            <w:r w:rsidR="00553B90">
              <w:rPr>
                <w:rFonts w:eastAsiaTheme="minorEastAsia"/>
                <w:noProof/>
              </w:rPr>
              <w:tab/>
            </w:r>
            <w:r w:rsidR="00553B90" w:rsidRPr="006265D7">
              <w:rPr>
                <w:rStyle w:val="a5"/>
                <w:noProof/>
              </w:rPr>
              <w:t>Java</w:t>
            </w:r>
            <w:r w:rsidR="00553B90" w:rsidRPr="006265D7">
              <w:rPr>
                <w:rStyle w:val="a5"/>
                <w:rFonts w:hint="eastAsia"/>
                <w:noProof/>
              </w:rPr>
              <w:t>方法区</w:t>
            </w:r>
            <w:r w:rsidR="00553B90">
              <w:rPr>
                <w:noProof/>
                <w:webHidden/>
              </w:rPr>
              <w:tab/>
            </w:r>
            <w:r w:rsidR="00553B90">
              <w:rPr>
                <w:noProof/>
                <w:webHidden/>
              </w:rPr>
              <w:fldChar w:fldCharType="begin"/>
            </w:r>
            <w:r w:rsidR="00553B90">
              <w:rPr>
                <w:noProof/>
                <w:webHidden/>
              </w:rPr>
              <w:instrText xml:space="preserve"> PAGEREF _Toc5917735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76D640EC" w14:textId="77777777" w:rsidR="00553B90" w:rsidRDefault="00C80380">
          <w:pPr>
            <w:pStyle w:val="40"/>
            <w:tabs>
              <w:tab w:val="left" w:pos="2940"/>
              <w:tab w:val="right" w:leader="dot" w:pos="9736"/>
            </w:tabs>
            <w:ind w:left="1440" w:firstLine="420"/>
            <w:rPr>
              <w:rFonts w:eastAsiaTheme="minorEastAsia"/>
              <w:noProof/>
            </w:rPr>
          </w:pPr>
          <w:hyperlink w:anchor="_Toc5917736" w:history="1">
            <w:r w:rsidR="00553B90" w:rsidRPr="006265D7">
              <w:rPr>
                <w:rStyle w:val="a5"/>
                <w:noProof/>
              </w:rPr>
              <w:t>3.1.3.3</w:t>
            </w:r>
            <w:r w:rsidR="00553B90">
              <w:rPr>
                <w:rFonts w:eastAsiaTheme="minorEastAsia"/>
                <w:noProof/>
              </w:rPr>
              <w:tab/>
            </w:r>
            <w:r w:rsidR="00553B90" w:rsidRPr="006265D7">
              <w:rPr>
                <w:rStyle w:val="a5"/>
                <w:rFonts w:hint="eastAsia"/>
                <w:noProof/>
              </w:rPr>
              <w:t>虚拟机参数配置</w:t>
            </w:r>
            <w:r w:rsidR="00553B90">
              <w:rPr>
                <w:noProof/>
                <w:webHidden/>
              </w:rPr>
              <w:tab/>
            </w:r>
            <w:r w:rsidR="00553B90">
              <w:rPr>
                <w:noProof/>
                <w:webHidden/>
              </w:rPr>
              <w:fldChar w:fldCharType="begin"/>
            </w:r>
            <w:r w:rsidR="00553B90">
              <w:rPr>
                <w:noProof/>
                <w:webHidden/>
              </w:rPr>
              <w:instrText xml:space="preserve"> PAGEREF _Toc5917736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148590D4" w14:textId="77777777" w:rsidR="00553B90" w:rsidRDefault="00C80380">
          <w:pPr>
            <w:pStyle w:val="50"/>
            <w:tabs>
              <w:tab w:val="left" w:pos="3360"/>
              <w:tab w:val="right" w:leader="dot" w:pos="9736"/>
            </w:tabs>
            <w:ind w:left="1920" w:firstLine="420"/>
            <w:rPr>
              <w:rFonts w:eastAsiaTheme="minorEastAsia"/>
              <w:noProof/>
            </w:rPr>
          </w:pPr>
          <w:hyperlink w:anchor="_Toc5917737" w:history="1">
            <w:r w:rsidR="00553B90" w:rsidRPr="006265D7">
              <w:rPr>
                <w:rStyle w:val="a5"/>
                <w:noProof/>
              </w:rPr>
              <w:t>3.1.3.3.1</w:t>
            </w:r>
            <w:r w:rsidR="00553B90">
              <w:rPr>
                <w:rFonts w:eastAsiaTheme="minorEastAsia"/>
                <w:noProof/>
              </w:rPr>
              <w:tab/>
            </w:r>
            <w:r w:rsidR="00553B90" w:rsidRPr="006265D7">
              <w:rPr>
                <w:rStyle w:val="a5"/>
                <w:rFonts w:hint="eastAsia"/>
                <w:noProof/>
              </w:rPr>
              <w:t>什么是虚拟机参数配置</w:t>
            </w:r>
            <w:r w:rsidR="00553B90">
              <w:rPr>
                <w:noProof/>
                <w:webHidden/>
              </w:rPr>
              <w:tab/>
            </w:r>
            <w:r w:rsidR="00553B90">
              <w:rPr>
                <w:noProof/>
                <w:webHidden/>
              </w:rPr>
              <w:fldChar w:fldCharType="begin"/>
            </w:r>
            <w:r w:rsidR="00553B90">
              <w:rPr>
                <w:noProof/>
                <w:webHidden/>
              </w:rPr>
              <w:instrText xml:space="preserve"> PAGEREF _Toc5917737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311C87D" w14:textId="77777777" w:rsidR="00553B90" w:rsidRDefault="00C80380">
          <w:pPr>
            <w:pStyle w:val="50"/>
            <w:tabs>
              <w:tab w:val="left" w:pos="3360"/>
              <w:tab w:val="right" w:leader="dot" w:pos="9736"/>
            </w:tabs>
            <w:ind w:left="1920" w:firstLine="420"/>
            <w:rPr>
              <w:rFonts w:eastAsiaTheme="minorEastAsia"/>
              <w:noProof/>
            </w:rPr>
          </w:pPr>
          <w:hyperlink w:anchor="_Toc5917738" w:history="1">
            <w:r w:rsidR="00553B90" w:rsidRPr="006265D7">
              <w:rPr>
                <w:rStyle w:val="a5"/>
                <w:noProof/>
              </w:rPr>
              <w:t>3.1.3.3.2</w:t>
            </w:r>
            <w:r w:rsidR="00553B90">
              <w:rPr>
                <w:rFonts w:eastAsiaTheme="minorEastAsia"/>
                <w:noProof/>
              </w:rPr>
              <w:tab/>
            </w:r>
            <w:r w:rsidR="00553B90" w:rsidRPr="006265D7">
              <w:rPr>
                <w:rStyle w:val="a5"/>
                <w:rFonts w:hint="eastAsia"/>
                <w:noProof/>
              </w:rPr>
              <w:t>堆的参数配置</w:t>
            </w:r>
            <w:r w:rsidR="00553B90">
              <w:rPr>
                <w:noProof/>
                <w:webHidden/>
              </w:rPr>
              <w:tab/>
            </w:r>
            <w:r w:rsidR="00553B90">
              <w:rPr>
                <w:noProof/>
                <w:webHidden/>
              </w:rPr>
              <w:fldChar w:fldCharType="begin"/>
            </w:r>
            <w:r w:rsidR="00553B90">
              <w:rPr>
                <w:noProof/>
                <w:webHidden/>
              </w:rPr>
              <w:instrText xml:space="preserve"> PAGEREF _Toc5917738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3C455B72" w14:textId="77777777" w:rsidR="00553B90" w:rsidRDefault="00C80380">
          <w:pPr>
            <w:pStyle w:val="50"/>
            <w:tabs>
              <w:tab w:val="left" w:pos="3360"/>
              <w:tab w:val="right" w:leader="dot" w:pos="9736"/>
            </w:tabs>
            <w:ind w:left="1920" w:firstLine="420"/>
            <w:rPr>
              <w:rFonts w:eastAsiaTheme="minorEastAsia"/>
              <w:noProof/>
            </w:rPr>
          </w:pPr>
          <w:hyperlink w:anchor="_Toc5917739" w:history="1">
            <w:r w:rsidR="00553B90" w:rsidRPr="006265D7">
              <w:rPr>
                <w:rStyle w:val="a5"/>
                <w:noProof/>
              </w:rPr>
              <w:t>3.1.3.3.3</w:t>
            </w:r>
            <w:r w:rsidR="00553B90">
              <w:rPr>
                <w:rFonts w:eastAsiaTheme="minorEastAsia"/>
                <w:noProof/>
              </w:rPr>
              <w:tab/>
            </w:r>
            <w:r w:rsidR="00553B90" w:rsidRPr="006265D7">
              <w:rPr>
                <w:rStyle w:val="a5"/>
                <w:rFonts w:hint="eastAsia"/>
                <w:noProof/>
              </w:rPr>
              <w:t>设置最大堆内存</w:t>
            </w:r>
            <w:r w:rsidR="00553B90">
              <w:rPr>
                <w:noProof/>
                <w:webHidden/>
              </w:rPr>
              <w:tab/>
            </w:r>
            <w:r w:rsidR="00553B90">
              <w:rPr>
                <w:noProof/>
                <w:webHidden/>
              </w:rPr>
              <w:fldChar w:fldCharType="begin"/>
            </w:r>
            <w:r w:rsidR="00553B90">
              <w:rPr>
                <w:noProof/>
                <w:webHidden/>
              </w:rPr>
              <w:instrText xml:space="preserve"> PAGEREF _Toc5917739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4BD1FDCE" w14:textId="77777777" w:rsidR="00553B90" w:rsidRDefault="00C80380">
          <w:pPr>
            <w:pStyle w:val="40"/>
            <w:tabs>
              <w:tab w:val="left" w:pos="2940"/>
              <w:tab w:val="right" w:leader="dot" w:pos="9736"/>
            </w:tabs>
            <w:ind w:left="1440" w:firstLine="420"/>
            <w:rPr>
              <w:rFonts w:eastAsiaTheme="minorEastAsia"/>
              <w:noProof/>
            </w:rPr>
          </w:pPr>
          <w:hyperlink w:anchor="_Toc5917740" w:history="1">
            <w:r w:rsidR="00553B90" w:rsidRPr="006265D7">
              <w:rPr>
                <w:rStyle w:val="a5"/>
                <w:noProof/>
              </w:rPr>
              <w:t>3.1.3.4</w:t>
            </w:r>
            <w:r w:rsidR="00553B90">
              <w:rPr>
                <w:rFonts w:eastAsiaTheme="minorEastAsia"/>
                <w:noProof/>
              </w:rPr>
              <w:tab/>
            </w:r>
            <w:r w:rsidR="00553B90" w:rsidRPr="006265D7">
              <w:rPr>
                <w:rStyle w:val="a5"/>
                <w:rFonts w:hint="eastAsia"/>
                <w:noProof/>
              </w:rPr>
              <w:t>设置新生代与老年代优化参数</w:t>
            </w:r>
            <w:r w:rsidR="00553B90">
              <w:rPr>
                <w:noProof/>
                <w:webHidden/>
              </w:rPr>
              <w:tab/>
            </w:r>
            <w:r w:rsidR="00553B90">
              <w:rPr>
                <w:noProof/>
                <w:webHidden/>
              </w:rPr>
              <w:fldChar w:fldCharType="begin"/>
            </w:r>
            <w:r w:rsidR="00553B90">
              <w:rPr>
                <w:noProof/>
                <w:webHidden/>
              </w:rPr>
              <w:instrText xml:space="preserve"> PAGEREF _Toc5917740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5202960F" w14:textId="77777777" w:rsidR="00553B90" w:rsidRDefault="00C80380">
          <w:pPr>
            <w:pStyle w:val="50"/>
            <w:tabs>
              <w:tab w:val="left" w:pos="3360"/>
              <w:tab w:val="right" w:leader="dot" w:pos="9736"/>
            </w:tabs>
            <w:ind w:left="1920" w:firstLine="420"/>
            <w:rPr>
              <w:rFonts w:eastAsiaTheme="minorEastAsia"/>
              <w:noProof/>
            </w:rPr>
          </w:pPr>
          <w:hyperlink w:anchor="_Toc5917741" w:history="1">
            <w:r w:rsidR="00553B90" w:rsidRPr="006265D7">
              <w:rPr>
                <w:rStyle w:val="a5"/>
                <w:noProof/>
              </w:rPr>
              <w:t>3.1.3.4.1</w:t>
            </w:r>
            <w:r w:rsidR="00553B90">
              <w:rPr>
                <w:rFonts w:eastAsiaTheme="minorEastAsia"/>
                <w:noProof/>
              </w:rPr>
              <w:tab/>
            </w:r>
            <w:r w:rsidR="00553B90" w:rsidRPr="006265D7">
              <w:rPr>
                <w:rStyle w:val="a5"/>
                <w:rFonts w:hint="eastAsia"/>
                <w:noProof/>
              </w:rPr>
              <w:t>设置新生代比例参数</w:t>
            </w:r>
            <w:r w:rsidR="00553B90">
              <w:rPr>
                <w:noProof/>
                <w:webHidden/>
              </w:rPr>
              <w:tab/>
            </w:r>
            <w:r w:rsidR="00553B90">
              <w:rPr>
                <w:noProof/>
                <w:webHidden/>
              </w:rPr>
              <w:fldChar w:fldCharType="begin"/>
            </w:r>
            <w:r w:rsidR="00553B90">
              <w:rPr>
                <w:noProof/>
                <w:webHidden/>
              </w:rPr>
              <w:instrText xml:space="preserve"> PAGEREF _Toc5917741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4843AF91" w14:textId="77777777" w:rsidR="00553B90" w:rsidRDefault="00C80380">
          <w:pPr>
            <w:pStyle w:val="50"/>
            <w:tabs>
              <w:tab w:val="left" w:pos="3360"/>
              <w:tab w:val="right" w:leader="dot" w:pos="9736"/>
            </w:tabs>
            <w:ind w:left="1920" w:firstLine="420"/>
            <w:rPr>
              <w:rFonts w:eastAsiaTheme="minorEastAsia"/>
              <w:noProof/>
            </w:rPr>
          </w:pPr>
          <w:hyperlink w:anchor="_Toc5917742" w:history="1">
            <w:r w:rsidR="00553B90" w:rsidRPr="006265D7">
              <w:rPr>
                <w:rStyle w:val="a5"/>
                <w:noProof/>
              </w:rPr>
              <w:t>3.1.3.4.2</w:t>
            </w:r>
            <w:r w:rsidR="00553B90">
              <w:rPr>
                <w:rFonts w:eastAsiaTheme="minorEastAsia"/>
                <w:noProof/>
              </w:rPr>
              <w:tab/>
            </w:r>
            <w:r w:rsidR="00553B90" w:rsidRPr="006265D7">
              <w:rPr>
                <w:rStyle w:val="a5"/>
                <w:rFonts w:hint="eastAsia"/>
                <w:noProof/>
              </w:rPr>
              <w:t>设置新生与老年代代参数</w:t>
            </w:r>
            <w:r w:rsidR="00553B90">
              <w:rPr>
                <w:noProof/>
                <w:webHidden/>
              </w:rPr>
              <w:tab/>
            </w:r>
            <w:r w:rsidR="00553B90">
              <w:rPr>
                <w:noProof/>
                <w:webHidden/>
              </w:rPr>
              <w:fldChar w:fldCharType="begin"/>
            </w:r>
            <w:r w:rsidR="00553B90">
              <w:rPr>
                <w:noProof/>
                <w:webHidden/>
              </w:rPr>
              <w:instrText xml:space="preserve"> PAGEREF _Toc5917742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67B319A7" w14:textId="77777777" w:rsidR="00553B90" w:rsidRDefault="00C80380">
          <w:pPr>
            <w:pStyle w:val="40"/>
            <w:tabs>
              <w:tab w:val="left" w:pos="2940"/>
              <w:tab w:val="right" w:leader="dot" w:pos="9736"/>
            </w:tabs>
            <w:ind w:left="1440" w:firstLine="420"/>
            <w:rPr>
              <w:rFonts w:eastAsiaTheme="minorEastAsia"/>
              <w:noProof/>
            </w:rPr>
          </w:pPr>
          <w:hyperlink w:anchor="_Toc5917743" w:history="1">
            <w:r w:rsidR="00553B90" w:rsidRPr="006265D7">
              <w:rPr>
                <w:rStyle w:val="a5"/>
                <w:noProof/>
              </w:rPr>
              <w:t>3.1.3.5</w:t>
            </w:r>
            <w:r w:rsidR="00553B90">
              <w:rPr>
                <w:rFonts w:eastAsiaTheme="minorEastAsia"/>
                <w:noProof/>
              </w:rPr>
              <w:tab/>
            </w:r>
            <w:r w:rsidR="00553B90" w:rsidRPr="006265D7">
              <w:rPr>
                <w:rStyle w:val="a5"/>
                <w:rFonts w:hint="eastAsia"/>
                <w:noProof/>
              </w:rPr>
              <w:t>内存溢出解决办法</w:t>
            </w:r>
            <w:r w:rsidR="00553B90">
              <w:rPr>
                <w:noProof/>
                <w:webHidden/>
              </w:rPr>
              <w:tab/>
            </w:r>
            <w:r w:rsidR="00553B90">
              <w:rPr>
                <w:noProof/>
                <w:webHidden/>
              </w:rPr>
              <w:fldChar w:fldCharType="begin"/>
            </w:r>
            <w:r w:rsidR="00553B90">
              <w:rPr>
                <w:noProof/>
                <w:webHidden/>
              </w:rPr>
              <w:instrText xml:space="preserve"> PAGEREF _Toc5917743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5CEBFC8C" w14:textId="77777777" w:rsidR="00553B90" w:rsidRDefault="00C80380">
          <w:pPr>
            <w:pStyle w:val="50"/>
            <w:tabs>
              <w:tab w:val="left" w:pos="3360"/>
              <w:tab w:val="right" w:leader="dot" w:pos="9736"/>
            </w:tabs>
            <w:ind w:left="1920" w:firstLine="420"/>
            <w:rPr>
              <w:rFonts w:eastAsiaTheme="minorEastAsia"/>
              <w:noProof/>
            </w:rPr>
          </w:pPr>
          <w:hyperlink w:anchor="_Toc5917744" w:history="1">
            <w:r w:rsidR="00553B90" w:rsidRPr="006265D7">
              <w:rPr>
                <w:rStyle w:val="a5"/>
                <w:noProof/>
              </w:rPr>
              <w:t>3.1.3.5.1</w:t>
            </w:r>
            <w:r w:rsidR="00553B90">
              <w:rPr>
                <w:rFonts w:eastAsiaTheme="minorEastAsia"/>
                <w:noProof/>
              </w:rPr>
              <w:tab/>
            </w:r>
            <w:r w:rsidR="00553B90" w:rsidRPr="006265D7">
              <w:rPr>
                <w:rStyle w:val="a5"/>
                <w:rFonts w:hint="eastAsia"/>
                <w:noProof/>
              </w:rPr>
              <w:t>设置堆内存大小</w:t>
            </w:r>
            <w:r w:rsidR="00553B90">
              <w:rPr>
                <w:noProof/>
                <w:webHidden/>
              </w:rPr>
              <w:tab/>
            </w:r>
            <w:r w:rsidR="00553B90">
              <w:rPr>
                <w:noProof/>
                <w:webHidden/>
              </w:rPr>
              <w:fldChar w:fldCharType="begin"/>
            </w:r>
            <w:r w:rsidR="00553B90">
              <w:rPr>
                <w:noProof/>
                <w:webHidden/>
              </w:rPr>
              <w:instrText xml:space="preserve"> PAGEREF _Toc5917744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644481BD" w14:textId="77777777" w:rsidR="00553B90" w:rsidRDefault="00C80380">
          <w:pPr>
            <w:pStyle w:val="50"/>
            <w:tabs>
              <w:tab w:val="left" w:pos="3360"/>
              <w:tab w:val="right" w:leader="dot" w:pos="9736"/>
            </w:tabs>
            <w:ind w:left="1920" w:firstLine="420"/>
            <w:rPr>
              <w:rFonts w:eastAsiaTheme="minorEastAsia"/>
              <w:noProof/>
            </w:rPr>
          </w:pPr>
          <w:hyperlink w:anchor="_Toc5917745" w:history="1">
            <w:r w:rsidR="00553B90" w:rsidRPr="006265D7">
              <w:rPr>
                <w:rStyle w:val="a5"/>
                <w:noProof/>
              </w:rPr>
              <w:t>3.1.3.5.2</w:t>
            </w:r>
            <w:r w:rsidR="00553B90">
              <w:rPr>
                <w:rFonts w:eastAsiaTheme="minorEastAsia"/>
                <w:noProof/>
              </w:rPr>
              <w:tab/>
            </w:r>
            <w:r w:rsidR="00553B90" w:rsidRPr="006265D7">
              <w:rPr>
                <w:rStyle w:val="a5"/>
                <w:rFonts w:hint="eastAsia"/>
                <w:noProof/>
              </w:rPr>
              <w:t>设置栈内存大小</w:t>
            </w:r>
            <w:r w:rsidR="00553B90">
              <w:rPr>
                <w:noProof/>
                <w:webHidden/>
              </w:rPr>
              <w:tab/>
            </w:r>
            <w:r w:rsidR="00553B90">
              <w:rPr>
                <w:noProof/>
                <w:webHidden/>
              </w:rPr>
              <w:fldChar w:fldCharType="begin"/>
            </w:r>
            <w:r w:rsidR="00553B90">
              <w:rPr>
                <w:noProof/>
                <w:webHidden/>
              </w:rPr>
              <w:instrText xml:space="preserve"> PAGEREF _Toc5917745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33322BAB" w14:textId="77777777" w:rsidR="00553B90" w:rsidRDefault="00C80380">
          <w:pPr>
            <w:pStyle w:val="40"/>
            <w:tabs>
              <w:tab w:val="left" w:pos="2520"/>
              <w:tab w:val="right" w:leader="dot" w:pos="9736"/>
            </w:tabs>
            <w:ind w:left="1440" w:firstLine="420"/>
            <w:rPr>
              <w:rFonts w:eastAsiaTheme="minorEastAsia"/>
              <w:noProof/>
            </w:rPr>
          </w:pPr>
          <w:hyperlink w:anchor="_Toc5917746" w:history="1">
            <w:r w:rsidR="00553B90" w:rsidRPr="006265D7">
              <w:rPr>
                <w:rStyle w:val="a5"/>
                <w:rFonts w:ascii="华文楷体" w:eastAsia="华文楷体" w:hAnsi="华文楷体"/>
                <w:bCs/>
                <w:noProof/>
              </w:rPr>
              <w:t>3.1.3.6</w:t>
            </w:r>
            <w:r w:rsidR="00553B90">
              <w:rPr>
                <w:rFonts w:eastAsiaTheme="minorEastAsia"/>
                <w:noProof/>
              </w:rPr>
              <w:tab/>
            </w:r>
            <w:r w:rsidR="00553B90" w:rsidRPr="006265D7">
              <w:rPr>
                <w:rStyle w:val="a5"/>
                <w:noProof/>
              </w:rPr>
              <w:t>Tomcat</w:t>
            </w:r>
            <w:r w:rsidR="00553B90" w:rsidRPr="006265D7">
              <w:rPr>
                <w:rStyle w:val="a5"/>
                <w:rFonts w:hint="eastAsia"/>
                <w:noProof/>
              </w:rPr>
              <w:t>内存溢出在</w:t>
            </w:r>
            <w:r w:rsidR="00553B90" w:rsidRPr="006265D7">
              <w:rPr>
                <w:rStyle w:val="a5"/>
                <w:noProof/>
              </w:rPr>
              <w:t xml:space="preserve">catalina.sh </w:t>
            </w:r>
            <w:r w:rsidR="00553B90" w:rsidRPr="006265D7">
              <w:rPr>
                <w:rStyle w:val="a5"/>
                <w:rFonts w:hint="eastAsia"/>
                <w:noProof/>
              </w:rPr>
              <w:t>修改</w:t>
            </w:r>
            <w:r w:rsidR="00553B90" w:rsidRPr="006265D7">
              <w:rPr>
                <w:rStyle w:val="a5"/>
                <w:noProof/>
              </w:rPr>
              <w:t>JVM</w:t>
            </w:r>
            <w:r w:rsidR="00553B90" w:rsidRPr="006265D7">
              <w:rPr>
                <w:rStyle w:val="a5"/>
                <w:rFonts w:hint="eastAsia"/>
                <w:noProof/>
              </w:rPr>
              <w:t>堆内存大</w:t>
            </w:r>
            <w:r w:rsidR="00553B90">
              <w:rPr>
                <w:noProof/>
                <w:webHidden/>
              </w:rPr>
              <w:tab/>
            </w:r>
            <w:r w:rsidR="00553B90">
              <w:rPr>
                <w:noProof/>
                <w:webHidden/>
              </w:rPr>
              <w:fldChar w:fldCharType="begin"/>
            </w:r>
            <w:r w:rsidR="00553B90">
              <w:rPr>
                <w:noProof/>
                <w:webHidden/>
              </w:rPr>
              <w:instrText xml:space="preserve"> PAGEREF _Toc5917746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6C20A33" w14:textId="77777777" w:rsidR="00553B90" w:rsidRDefault="00C80380">
          <w:pPr>
            <w:pStyle w:val="40"/>
            <w:tabs>
              <w:tab w:val="left" w:pos="2940"/>
              <w:tab w:val="right" w:leader="dot" w:pos="9736"/>
            </w:tabs>
            <w:ind w:left="1440" w:firstLine="420"/>
            <w:rPr>
              <w:rFonts w:eastAsiaTheme="minorEastAsia"/>
              <w:noProof/>
            </w:rPr>
          </w:pPr>
          <w:hyperlink w:anchor="_Toc5917747" w:history="1">
            <w:r w:rsidR="00553B90" w:rsidRPr="006265D7">
              <w:rPr>
                <w:rStyle w:val="a5"/>
                <w:noProof/>
              </w:rPr>
              <w:t>3.1.3.7</w:t>
            </w:r>
            <w:r w:rsidR="00553B90">
              <w:rPr>
                <w:rFonts w:eastAsiaTheme="minorEastAsia"/>
                <w:noProof/>
              </w:rPr>
              <w:tab/>
            </w:r>
            <w:r w:rsidR="00553B90" w:rsidRPr="006265D7">
              <w:rPr>
                <w:rStyle w:val="a5"/>
                <w:rFonts w:hint="eastAsia"/>
                <w:noProof/>
              </w:rPr>
              <w:t>内存溢出与内存泄露的区别</w:t>
            </w:r>
            <w:r w:rsidR="00553B90">
              <w:rPr>
                <w:noProof/>
                <w:webHidden/>
              </w:rPr>
              <w:tab/>
            </w:r>
            <w:r w:rsidR="00553B90">
              <w:rPr>
                <w:noProof/>
                <w:webHidden/>
              </w:rPr>
              <w:fldChar w:fldCharType="begin"/>
            </w:r>
            <w:r w:rsidR="00553B90">
              <w:rPr>
                <w:noProof/>
                <w:webHidden/>
              </w:rPr>
              <w:instrText xml:space="preserve"> PAGEREF _Toc5917747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7D0E2083" w14:textId="77777777" w:rsidR="00553B90" w:rsidRDefault="00C80380">
          <w:pPr>
            <w:pStyle w:val="40"/>
            <w:tabs>
              <w:tab w:val="left" w:pos="2520"/>
              <w:tab w:val="right" w:leader="dot" w:pos="9736"/>
            </w:tabs>
            <w:ind w:left="1440" w:firstLine="420"/>
            <w:rPr>
              <w:rFonts w:eastAsiaTheme="minorEastAsia"/>
              <w:noProof/>
            </w:rPr>
          </w:pPr>
          <w:hyperlink w:anchor="_Toc5917748" w:history="1">
            <w:r w:rsidR="00553B90" w:rsidRPr="006265D7">
              <w:rPr>
                <w:rStyle w:val="a5"/>
                <w:noProof/>
              </w:rPr>
              <w:t>3.1.3.8</w:t>
            </w:r>
            <w:r w:rsidR="00553B90">
              <w:rPr>
                <w:rFonts w:eastAsiaTheme="minorEastAsia"/>
                <w:noProof/>
              </w:rPr>
              <w:tab/>
            </w:r>
            <w:r w:rsidR="00553B90" w:rsidRPr="006265D7">
              <w:rPr>
                <w:rStyle w:val="a5"/>
                <w:noProof/>
              </w:rPr>
              <w:t>JVM</w:t>
            </w:r>
            <w:r w:rsidR="00553B90" w:rsidRPr="006265D7">
              <w:rPr>
                <w:rStyle w:val="a5"/>
                <w:rFonts w:hint="eastAsia"/>
                <w:noProof/>
              </w:rPr>
              <w:t>参数调优总结</w:t>
            </w:r>
            <w:r w:rsidR="00553B90">
              <w:rPr>
                <w:noProof/>
                <w:webHidden/>
              </w:rPr>
              <w:tab/>
            </w:r>
            <w:r w:rsidR="00553B90">
              <w:rPr>
                <w:noProof/>
                <w:webHidden/>
              </w:rPr>
              <w:fldChar w:fldCharType="begin"/>
            </w:r>
            <w:r w:rsidR="00553B90">
              <w:rPr>
                <w:noProof/>
                <w:webHidden/>
              </w:rPr>
              <w:instrText xml:space="preserve"> PAGEREF _Toc5917748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2024790"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749" w:history="1">
            <w:r w:rsidR="00553B90" w:rsidRPr="006265D7">
              <w:rPr>
                <w:rStyle w:val="a5"/>
                <w:noProof/>
              </w:rPr>
              <w:t>3.1.4</w:t>
            </w:r>
            <w:r w:rsidR="00553B90">
              <w:rPr>
                <w:rFonts w:eastAsiaTheme="minorEastAsia"/>
                <w:noProof/>
                <w:kern w:val="2"/>
                <w:sz w:val="21"/>
              </w:rPr>
              <w:tab/>
            </w:r>
            <w:r w:rsidR="00553B90" w:rsidRPr="006265D7">
              <w:rPr>
                <w:rStyle w:val="a5"/>
                <w:noProof/>
              </w:rPr>
              <w:t>GC</w:t>
            </w:r>
            <w:r w:rsidR="00553B90">
              <w:rPr>
                <w:noProof/>
                <w:webHidden/>
              </w:rPr>
              <w:tab/>
            </w:r>
            <w:r w:rsidR="00553B90">
              <w:rPr>
                <w:noProof/>
                <w:webHidden/>
              </w:rPr>
              <w:fldChar w:fldCharType="begin"/>
            </w:r>
            <w:r w:rsidR="00553B90">
              <w:rPr>
                <w:noProof/>
                <w:webHidden/>
              </w:rPr>
              <w:instrText xml:space="preserve"> PAGEREF _Toc5917749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4C803076" w14:textId="77777777" w:rsidR="00553B90" w:rsidRDefault="00C80380">
          <w:pPr>
            <w:pStyle w:val="40"/>
            <w:tabs>
              <w:tab w:val="left" w:pos="2520"/>
              <w:tab w:val="right" w:leader="dot" w:pos="9736"/>
            </w:tabs>
            <w:ind w:left="1440" w:firstLine="420"/>
            <w:rPr>
              <w:rFonts w:eastAsiaTheme="minorEastAsia"/>
              <w:noProof/>
            </w:rPr>
          </w:pPr>
          <w:hyperlink w:anchor="_Toc5917750" w:history="1">
            <w:r w:rsidR="00553B90" w:rsidRPr="006265D7">
              <w:rPr>
                <w:rStyle w:val="a5"/>
                <w:noProof/>
              </w:rPr>
              <w:t>3.1.4.1</w:t>
            </w:r>
            <w:r w:rsidR="00553B90">
              <w:rPr>
                <w:rFonts w:eastAsiaTheme="minorEastAsia"/>
                <w:noProof/>
              </w:rPr>
              <w:tab/>
            </w:r>
            <w:r w:rsidR="00553B90" w:rsidRPr="006265D7">
              <w:rPr>
                <w:rStyle w:val="a5"/>
                <w:noProof/>
              </w:rPr>
              <w:t>GC</w:t>
            </w:r>
            <w:r w:rsidR="00553B90" w:rsidRPr="006265D7">
              <w:rPr>
                <w:rStyle w:val="a5"/>
                <w:rFonts w:hint="eastAsia"/>
                <w:noProof/>
              </w:rPr>
              <w:t>是什么，为什么要使用它？【阿斯拓】</w:t>
            </w:r>
            <w:r w:rsidR="00553B90">
              <w:rPr>
                <w:noProof/>
                <w:webHidden/>
              </w:rPr>
              <w:tab/>
            </w:r>
            <w:r w:rsidR="00553B90">
              <w:rPr>
                <w:noProof/>
                <w:webHidden/>
              </w:rPr>
              <w:fldChar w:fldCharType="begin"/>
            </w:r>
            <w:r w:rsidR="00553B90">
              <w:rPr>
                <w:noProof/>
                <w:webHidden/>
              </w:rPr>
              <w:instrText xml:space="preserve"> PAGEREF _Toc5917750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6CCFEDD7" w14:textId="77777777" w:rsidR="00553B90" w:rsidRDefault="00C80380">
          <w:pPr>
            <w:pStyle w:val="40"/>
            <w:tabs>
              <w:tab w:val="left" w:pos="2940"/>
              <w:tab w:val="right" w:leader="dot" w:pos="9736"/>
            </w:tabs>
            <w:ind w:left="1440" w:firstLine="420"/>
            <w:rPr>
              <w:rFonts w:eastAsiaTheme="minorEastAsia"/>
              <w:noProof/>
            </w:rPr>
          </w:pPr>
          <w:hyperlink w:anchor="_Toc5917751" w:history="1">
            <w:r w:rsidR="00553B90" w:rsidRPr="006265D7">
              <w:rPr>
                <w:rStyle w:val="a5"/>
                <w:noProof/>
              </w:rPr>
              <w:t>3.1.4.2</w:t>
            </w:r>
            <w:r w:rsidR="00553B90">
              <w:rPr>
                <w:rFonts w:eastAsiaTheme="minorEastAsia"/>
                <w:noProof/>
              </w:rPr>
              <w:tab/>
            </w:r>
            <w:r w:rsidR="00553B90" w:rsidRPr="006265D7">
              <w:rPr>
                <w:rStyle w:val="a5"/>
                <w:rFonts w:hint="eastAsia"/>
                <w:noProof/>
              </w:rPr>
              <w:t>说一下垃圾回收的原理，可以直接从内存中回收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51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7FE43C2D" w14:textId="77777777" w:rsidR="00553B90" w:rsidRDefault="00C80380">
          <w:pPr>
            <w:pStyle w:val="40"/>
            <w:tabs>
              <w:tab w:val="left" w:pos="2940"/>
              <w:tab w:val="right" w:leader="dot" w:pos="9736"/>
            </w:tabs>
            <w:ind w:left="1440" w:firstLine="420"/>
            <w:rPr>
              <w:rFonts w:eastAsiaTheme="minorEastAsia"/>
              <w:noProof/>
            </w:rPr>
          </w:pPr>
          <w:hyperlink w:anchor="_Toc5917752" w:history="1">
            <w:r w:rsidR="00553B90" w:rsidRPr="006265D7">
              <w:rPr>
                <w:rStyle w:val="a5"/>
                <w:noProof/>
              </w:rPr>
              <w:t>3.1.4.3</w:t>
            </w:r>
            <w:r w:rsidR="00553B90">
              <w:rPr>
                <w:rFonts w:eastAsiaTheme="minorEastAsia"/>
                <w:noProof/>
              </w:rPr>
              <w:tab/>
            </w:r>
            <w:r w:rsidR="00553B90" w:rsidRPr="006265D7">
              <w:rPr>
                <w:rStyle w:val="a5"/>
                <w:rFonts w:hint="eastAsia"/>
                <w:noProof/>
              </w:rPr>
              <w:t>垃圾回收机制概述</w:t>
            </w:r>
            <w:r w:rsidR="00553B90">
              <w:rPr>
                <w:noProof/>
                <w:webHidden/>
              </w:rPr>
              <w:tab/>
            </w:r>
            <w:r w:rsidR="00553B90">
              <w:rPr>
                <w:noProof/>
                <w:webHidden/>
              </w:rPr>
              <w:fldChar w:fldCharType="begin"/>
            </w:r>
            <w:r w:rsidR="00553B90">
              <w:rPr>
                <w:noProof/>
                <w:webHidden/>
              </w:rPr>
              <w:instrText xml:space="preserve"> PAGEREF _Toc5917752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71E579EA" w14:textId="77777777" w:rsidR="00553B90" w:rsidRDefault="00C80380">
          <w:pPr>
            <w:pStyle w:val="40"/>
            <w:tabs>
              <w:tab w:val="left" w:pos="2940"/>
              <w:tab w:val="right" w:leader="dot" w:pos="9736"/>
            </w:tabs>
            <w:ind w:left="1440" w:firstLine="420"/>
            <w:rPr>
              <w:rFonts w:eastAsiaTheme="minorEastAsia"/>
              <w:noProof/>
            </w:rPr>
          </w:pPr>
          <w:hyperlink w:anchor="_Toc5917753" w:history="1">
            <w:r w:rsidR="00553B90" w:rsidRPr="006265D7">
              <w:rPr>
                <w:rStyle w:val="a5"/>
                <w:noProof/>
              </w:rPr>
              <w:t>3.1.4.4</w:t>
            </w:r>
            <w:r w:rsidR="00553B90">
              <w:rPr>
                <w:rFonts w:eastAsiaTheme="minorEastAsia"/>
                <w:noProof/>
              </w:rPr>
              <w:tab/>
            </w:r>
            <w:r w:rsidR="00553B90" w:rsidRPr="006265D7">
              <w:rPr>
                <w:rStyle w:val="a5"/>
                <w:rFonts w:hint="eastAsia"/>
                <w:noProof/>
              </w:rPr>
              <w:t>垃圾回收简要过程</w:t>
            </w:r>
            <w:r w:rsidR="00553B90">
              <w:rPr>
                <w:noProof/>
                <w:webHidden/>
              </w:rPr>
              <w:tab/>
            </w:r>
            <w:r w:rsidR="00553B90">
              <w:rPr>
                <w:noProof/>
                <w:webHidden/>
              </w:rPr>
              <w:fldChar w:fldCharType="begin"/>
            </w:r>
            <w:r w:rsidR="00553B90">
              <w:rPr>
                <w:noProof/>
                <w:webHidden/>
              </w:rPr>
              <w:instrText xml:space="preserve"> PAGEREF _Toc5917753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0B82F1AF" w14:textId="77777777" w:rsidR="00553B90" w:rsidRDefault="00C80380">
          <w:pPr>
            <w:pStyle w:val="40"/>
            <w:tabs>
              <w:tab w:val="left" w:pos="2940"/>
              <w:tab w:val="right" w:leader="dot" w:pos="9736"/>
            </w:tabs>
            <w:ind w:left="1440" w:firstLine="420"/>
            <w:rPr>
              <w:rFonts w:eastAsiaTheme="minorEastAsia"/>
              <w:noProof/>
            </w:rPr>
          </w:pPr>
          <w:hyperlink w:anchor="_Toc5917754" w:history="1">
            <w:r w:rsidR="00553B90" w:rsidRPr="006265D7">
              <w:rPr>
                <w:rStyle w:val="a5"/>
                <w:noProof/>
              </w:rPr>
              <w:t>3.1.4.5</w:t>
            </w:r>
            <w:r w:rsidR="00553B90">
              <w:rPr>
                <w:rFonts w:eastAsiaTheme="minorEastAsia"/>
                <w:noProof/>
              </w:rPr>
              <w:tab/>
            </w:r>
            <w:r w:rsidR="00553B90" w:rsidRPr="006265D7">
              <w:rPr>
                <w:rStyle w:val="a5"/>
                <w:rFonts w:hint="eastAsia"/>
                <w:noProof/>
              </w:rPr>
              <w:t>手动</w:t>
            </w:r>
            <w:r w:rsidR="00553B90" w:rsidRPr="006265D7">
              <w:rPr>
                <w:rStyle w:val="a5"/>
                <w:noProof/>
              </w:rPr>
              <w:t>GC</w:t>
            </w:r>
            <w:r w:rsidR="00553B90" w:rsidRPr="006265D7">
              <w:rPr>
                <w:rStyle w:val="a5"/>
                <w:rFonts w:hint="eastAsia"/>
                <w:noProof/>
              </w:rPr>
              <w:t>回收</w:t>
            </w:r>
            <w:r w:rsidR="00553B90">
              <w:rPr>
                <w:noProof/>
                <w:webHidden/>
              </w:rPr>
              <w:tab/>
            </w:r>
            <w:r w:rsidR="00553B90">
              <w:rPr>
                <w:noProof/>
                <w:webHidden/>
              </w:rPr>
              <w:fldChar w:fldCharType="begin"/>
            </w:r>
            <w:r w:rsidR="00553B90">
              <w:rPr>
                <w:noProof/>
                <w:webHidden/>
              </w:rPr>
              <w:instrText xml:space="preserve"> PAGEREF _Toc5917754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397E7ACD" w14:textId="77777777" w:rsidR="00553B90" w:rsidRDefault="00C80380">
          <w:pPr>
            <w:pStyle w:val="40"/>
            <w:tabs>
              <w:tab w:val="left" w:pos="2520"/>
              <w:tab w:val="right" w:leader="dot" w:pos="9736"/>
            </w:tabs>
            <w:ind w:left="1440" w:firstLine="420"/>
            <w:rPr>
              <w:rFonts w:eastAsiaTheme="minorEastAsia"/>
              <w:noProof/>
            </w:rPr>
          </w:pPr>
          <w:hyperlink w:anchor="_Toc5917755" w:history="1">
            <w:r w:rsidR="00553B90" w:rsidRPr="006265D7">
              <w:rPr>
                <w:rStyle w:val="a5"/>
                <w:noProof/>
              </w:rPr>
              <w:t>3.1.4.6</w:t>
            </w:r>
            <w:r w:rsidR="00553B90">
              <w:rPr>
                <w:rFonts w:eastAsiaTheme="minorEastAsia"/>
                <w:noProof/>
              </w:rPr>
              <w:tab/>
            </w:r>
            <w:r w:rsidR="00553B90" w:rsidRPr="006265D7">
              <w:rPr>
                <w:rStyle w:val="a5"/>
                <w:noProof/>
              </w:rPr>
              <w:t>finaliz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755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4439D51A" w14:textId="77777777" w:rsidR="00553B90" w:rsidRDefault="00C80380">
          <w:pPr>
            <w:pStyle w:val="40"/>
            <w:tabs>
              <w:tab w:val="left" w:pos="2940"/>
              <w:tab w:val="right" w:leader="dot" w:pos="9736"/>
            </w:tabs>
            <w:ind w:left="1440" w:firstLine="420"/>
            <w:rPr>
              <w:rFonts w:eastAsiaTheme="minorEastAsia"/>
              <w:noProof/>
            </w:rPr>
          </w:pPr>
          <w:hyperlink w:anchor="_Toc5917756" w:history="1">
            <w:r w:rsidR="00553B90" w:rsidRPr="006265D7">
              <w:rPr>
                <w:rStyle w:val="a5"/>
                <w:noProof/>
              </w:rPr>
              <w:t>3.1.4.7</w:t>
            </w:r>
            <w:r w:rsidR="00553B90">
              <w:rPr>
                <w:rFonts w:eastAsiaTheme="minorEastAsia"/>
                <w:noProof/>
              </w:rPr>
              <w:tab/>
            </w:r>
            <w:r w:rsidR="00553B90" w:rsidRPr="006265D7">
              <w:rPr>
                <w:rStyle w:val="a5"/>
                <w:rFonts w:hint="eastAsia"/>
                <w:noProof/>
              </w:rPr>
              <w:t>垃圾回收机制算法</w:t>
            </w:r>
            <w:r w:rsidR="00553B90">
              <w:rPr>
                <w:noProof/>
                <w:webHidden/>
              </w:rPr>
              <w:tab/>
            </w:r>
            <w:r w:rsidR="00553B90">
              <w:rPr>
                <w:noProof/>
                <w:webHidden/>
              </w:rPr>
              <w:fldChar w:fldCharType="begin"/>
            </w:r>
            <w:r w:rsidR="00553B90">
              <w:rPr>
                <w:noProof/>
                <w:webHidden/>
              </w:rPr>
              <w:instrText xml:space="preserve"> PAGEREF _Toc5917756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9B11CFC" w14:textId="77777777" w:rsidR="00553B90" w:rsidRDefault="00C80380">
          <w:pPr>
            <w:pStyle w:val="50"/>
            <w:tabs>
              <w:tab w:val="left" w:pos="3360"/>
              <w:tab w:val="right" w:leader="dot" w:pos="9736"/>
            </w:tabs>
            <w:ind w:left="1920" w:firstLine="420"/>
            <w:rPr>
              <w:rFonts w:eastAsiaTheme="minorEastAsia"/>
              <w:noProof/>
            </w:rPr>
          </w:pPr>
          <w:hyperlink w:anchor="_Toc5917757" w:history="1">
            <w:r w:rsidR="00553B90" w:rsidRPr="006265D7">
              <w:rPr>
                <w:rStyle w:val="a5"/>
                <w:noProof/>
              </w:rPr>
              <w:t>3.1.4.7.1</w:t>
            </w:r>
            <w:r w:rsidR="00553B90">
              <w:rPr>
                <w:rFonts w:eastAsiaTheme="minorEastAsia"/>
                <w:noProof/>
              </w:rPr>
              <w:tab/>
            </w:r>
            <w:r w:rsidR="00553B90" w:rsidRPr="006265D7">
              <w:rPr>
                <w:rStyle w:val="a5"/>
                <w:rFonts w:hint="eastAsia"/>
                <w:noProof/>
              </w:rPr>
              <w:t>引用计数法</w:t>
            </w:r>
            <w:r w:rsidR="00553B90">
              <w:rPr>
                <w:noProof/>
                <w:webHidden/>
              </w:rPr>
              <w:tab/>
            </w:r>
            <w:r w:rsidR="00553B90">
              <w:rPr>
                <w:noProof/>
                <w:webHidden/>
              </w:rPr>
              <w:fldChar w:fldCharType="begin"/>
            </w:r>
            <w:r w:rsidR="00553B90">
              <w:rPr>
                <w:noProof/>
                <w:webHidden/>
              </w:rPr>
              <w:instrText xml:space="preserve"> PAGEREF _Toc5917757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1AB1E7E2" w14:textId="77777777" w:rsidR="00553B90" w:rsidRDefault="00C80380">
          <w:pPr>
            <w:pStyle w:val="60"/>
            <w:tabs>
              <w:tab w:val="left" w:pos="3686"/>
              <w:tab w:val="right" w:leader="dot" w:pos="9736"/>
            </w:tabs>
            <w:ind w:left="2040" w:firstLine="420"/>
            <w:rPr>
              <w:rFonts w:eastAsiaTheme="minorEastAsia"/>
              <w:noProof/>
            </w:rPr>
          </w:pPr>
          <w:hyperlink w:anchor="_Toc5917758" w:history="1">
            <w:r w:rsidR="00553B90" w:rsidRPr="006265D7">
              <w:rPr>
                <w:rStyle w:val="a5"/>
                <w:noProof/>
              </w:rPr>
              <w:t>3.1.4.7.1.1</w:t>
            </w:r>
            <w:r w:rsidR="00553B90">
              <w:rPr>
                <w:rFonts w:eastAsiaTheme="minorEastAsia"/>
                <w:noProof/>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7758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36199827" w14:textId="77777777" w:rsidR="00553B90" w:rsidRDefault="00C80380">
          <w:pPr>
            <w:pStyle w:val="60"/>
            <w:tabs>
              <w:tab w:val="left" w:pos="3686"/>
              <w:tab w:val="right" w:leader="dot" w:pos="9736"/>
            </w:tabs>
            <w:ind w:left="2040" w:firstLine="420"/>
            <w:rPr>
              <w:rFonts w:eastAsiaTheme="minorEastAsia"/>
              <w:noProof/>
            </w:rPr>
          </w:pPr>
          <w:hyperlink w:anchor="_Toc5917759" w:history="1">
            <w:r w:rsidR="00553B90" w:rsidRPr="006265D7">
              <w:rPr>
                <w:rStyle w:val="a5"/>
                <w:noProof/>
              </w:rPr>
              <w:t>3.1.4.7.1.2</w:t>
            </w:r>
            <w:r w:rsidR="00553B90">
              <w:rPr>
                <w:rFonts w:eastAsiaTheme="minorEastAsia"/>
                <w:noProof/>
              </w:rPr>
              <w:tab/>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7759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0EEEDBD9" w14:textId="77777777" w:rsidR="00553B90" w:rsidRDefault="00C80380">
          <w:pPr>
            <w:pStyle w:val="50"/>
            <w:tabs>
              <w:tab w:val="left" w:pos="3360"/>
              <w:tab w:val="right" w:leader="dot" w:pos="9736"/>
            </w:tabs>
            <w:ind w:left="1920" w:firstLine="420"/>
            <w:rPr>
              <w:rFonts w:eastAsiaTheme="minorEastAsia"/>
              <w:noProof/>
            </w:rPr>
          </w:pPr>
          <w:hyperlink w:anchor="_Toc5917760" w:history="1">
            <w:r w:rsidR="00553B90" w:rsidRPr="006265D7">
              <w:rPr>
                <w:rStyle w:val="a5"/>
                <w:noProof/>
              </w:rPr>
              <w:t>3.1.4.7.2</w:t>
            </w:r>
            <w:r w:rsidR="00553B90">
              <w:rPr>
                <w:rFonts w:eastAsiaTheme="minorEastAsia"/>
                <w:noProof/>
              </w:rPr>
              <w:tab/>
            </w:r>
            <w:r w:rsidR="00553B90" w:rsidRPr="006265D7">
              <w:rPr>
                <w:rStyle w:val="a5"/>
                <w:rFonts w:hint="eastAsia"/>
                <w:noProof/>
              </w:rPr>
              <w:t>标记清除算法</w:t>
            </w:r>
            <w:r w:rsidR="00553B90">
              <w:rPr>
                <w:noProof/>
                <w:webHidden/>
              </w:rPr>
              <w:tab/>
            </w:r>
            <w:r w:rsidR="00553B90">
              <w:rPr>
                <w:noProof/>
                <w:webHidden/>
              </w:rPr>
              <w:fldChar w:fldCharType="begin"/>
            </w:r>
            <w:r w:rsidR="00553B90">
              <w:rPr>
                <w:noProof/>
                <w:webHidden/>
              </w:rPr>
              <w:instrText xml:space="preserve"> PAGEREF _Toc5917760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C74D8D6" w14:textId="77777777" w:rsidR="00553B90" w:rsidRDefault="00C80380">
          <w:pPr>
            <w:pStyle w:val="50"/>
            <w:tabs>
              <w:tab w:val="left" w:pos="3360"/>
              <w:tab w:val="right" w:leader="dot" w:pos="9736"/>
            </w:tabs>
            <w:ind w:left="1920" w:firstLine="420"/>
            <w:rPr>
              <w:rFonts w:eastAsiaTheme="minorEastAsia"/>
              <w:noProof/>
            </w:rPr>
          </w:pPr>
          <w:hyperlink w:anchor="_Toc5917761" w:history="1">
            <w:r w:rsidR="00553B90" w:rsidRPr="006265D7">
              <w:rPr>
                <w:rStyle w:val="a5"/>
                <w:noProof/>
              </w:rPr>
              <w:t>3.1.4.7.3</w:t>
            </w:r>
            <w:r w:rsidR="00553B90">
              <w:rPr>
                <w:rFonts w:eastAsiaTheme="minorEastAsia"/>
                <w:noProof/>
              </w:rPr>
              <w:tab/>
            </w:r>
            <w:r w:rsidR="00553B90" w:rsidRPr="006265D7">
              <w:rPr>
                <w:rStyle w:val="a5"/>
                <w:rFonts w:hint="eastAsia"/>
                <w:noProof/>
              </w:rPr>
              <w:t>复制算法</w:t>
            </w:r>
            <w:r w:rsidR="00553B90">
              <w:rPr>
                <w:noProof/>
                <w:webHidden/>
              </w:rPr>
              <w:tab/>
            </w:r>
            <w:r w:rsidR="00553B90">
              <w:rPr>
                <w:noProof/>
                <w:webHidden/>
              </w:rPr>
              <w:fldChar w:fldCharType="begin"/>
            </w:r>
            <w:r w:rsidR="00553B90">
              <w:rPr>
                <w:noProof/>
                <w:webHidden/>
              </w:rPr>
              <w:instrText xml:space="preserve"> PAGEREF _Toc5917761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29AF951C" w14:textId="77777777" w:rsidR="00553B90" w:rsidRDefault="00C80380">
          <w:pPr>
            <w:pStyle w:val="50"/>
            <w:tabs>
              <w:tab w:val="left" w:pos="3360"/>
              <w:tab w:val="right" w:leader="dot" w:pos="9736"/>
            </w:tabs>
            <w:ind w:left="1920" w:firstLine="420"/>
            <w:rPr>
              <w:rFonts w:eastAsiaTheme="minorEastAsia"/>
              <w:noProof/>
            </w:rPr>
          </w:pPr>
          <w:hyperlink w:anchor="_Toc5917762" w:history="1">
            <w:r w:rsidR="00553B90" w:rsidRPr="006265D7">
              <w:rPr>
                <w:rStyle w:val="a5"/>
                <w:noProof/>
              </w:rPr>
              <w:t>3.1.4.7.4</w:t>
            </w:r>
            <w:r w:rsidR="00553B90">
              <w:rPr>
                <w:rFonts w:eastAsiaTheme="minorEastAsia"/>
                <w:noProof/>
              </w:rPr>
              <w:tab/>
            </w:r>
            <w:r w:rsidR="00553B90" w:rsidRPr="006265D7">
              <w:rPr>
                <w:rStyle w:val="a5"/>
                <w:rFonts w:hint="eastAsia"/>
                <w:noProof/>
              </w:rPr>
              <w:t>标记</w:t>
            </w:r>
            <w:r w:rsidR="00553B90" w:rsidRPr="006265D7">
              <w:rPr>
                <w:rStyle w:val="a5"/>
                <w:noProof/>
              </w:rPr>
              <w:t>-</w:t>
            </w:r>
            <w:r w:rsidR="00553B90" w:rsidRPr="006265D7">
              <w:rPr>
                <w:rStyle w:val="a5"/>
                <w:rFonts w:hint="eastAsia"/>
                <w:noProof/>
              </w:rPr>
              <w:t>压缩算法</w:t>
            </w:r>
            <w:r w:rsidR="00553B90">
              <w:rPr>
                <w:noProof/>
                <w:webHidden/>
              </w:rPr>
              <w:tab/>
            </w:r>
            <w:r w:rsidR="00553B90">
              <w:rPr>
                <w:noProof/>
                <w:webHidden/>
              </w:rPr>
              <w:fldChar w:fldCharType="begin"/>
            </w:r>
            <w:r w:rsidR="00553B90">
              <w:rPr>
                <w:noProof/>
                <w:webHidden/>
              </w:rPr>
              <w:instrText xml:space="preserve"> PAGEREF _Toc5917762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4FF82751" w14:textId="77777777" w:rsidR="00553B90" w:rsidRDefault="00C80380">
          <w:pPr>
            <w:pStyle w:val="50"/>
            <w:tabs>
              <w:tab w:val="left" w:pos="3360"/>
              <w:tab w:val="right" w:leader="dot" w:pos="9736"/>
            </w:tabs>
            <w:ind w:left="1920" w:firstLine="420"/>
            <w:rPr>
              <w:rFonts w:eastAsiaTheme="minorEastAsia"/>
              <w:noProof/>
            </w:rPr>
          </w:pPr>
          <w:hyperlink w:anchor="_Toc5917763" w:history="1">
            <w:r w:rsidR="00553B90" w:rsidRPr="006265D7">
              <w:rPr>
                <w:rStyle w:val="a5"/>
                <w:noProof/>
              </w:rPr>
              <w:t>3.1.4.7.5</w:t>
            </w:r>
            <w:r w:rsidR="00553B90">
              <w:rPr>
                <w:rFonts w:eastAsiaTheme="minorEastAsia"/>
                <w:noProof/>
              </w:rPr>
              <w:tab/>
            </w:r>
            <w:r w:rsidR="00553B90" w:rsidRPr="006265D7">
              <w:rPr>
                <w:rStyle w:val="a5"/>
                <w:rFonts w:hint="eastAsia"/>
                <w:noProof/>
              </w:rPr>
              <w:t>分代收集算法</w:t>
            </w:r>
            <w:r w:rsidR="00553B90">
              <w:rPr>
                <w:noProof/>
                <w:webHidden/>
              </w:rPr>
              <w:tab/>
            </w:r>
            <w:r w:rsidR="00553B90">
              <w:rPr>
                <w:noProof/>
                <w:webHidden/>
              </w:rPr>
              <w:fldChar w:fldCharType="begin"/>
            </w:r>
            <w:r w:rsidR="00553B90">
              <w:rPr>
                <w:noProof/>
                <w:webHidden/>
              </w:rPr>
              <w:instrText xml:space="preserve"> PAGEREF _Toc5917763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E092796" w14:textId="77777777" w:rsidR="00553B90" w:rsidRDefault="00C80380">
          <w:pPr>
            <w:pStyle w:val="50"/>
            <w:tabs>
              <w:tab w:val="left" w:pos="3360"/>
              <w:tab w:val="right" w:leader="dot" w:pos="9736"/>
            </w:tabs>
            <w:ind w:left="1920" w:firstLine="420"/>
            <w:rPr>
              <w:rFonts w:eastAsiaTheme="minorEastAsia"/>
              <w:noProof/>
            </w:rPr>
          </w:pPr>
          <w:hyperlink w:anchor="_Toc5917764" w:history="1">
            <w:r w:rsidR="00553B90" w:rsidRPr="006265D7">
              <w:rPr>
                <w:rStyle w:val="a5"/>
                <w:noProof/>
              </w:rPr>
              <w:t>3.1.4.7.6</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64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4040AB8A" w14:textId="77777777" w:rsidR="00553B90" w:rsidRDefault="00C80380">
          <w:pPr>
            <w:pStyle w:val="50"/>
            <w:tabs>
              <w:tab w:val="left" w:pos="3360"/>
              <w:tab w:val="right" w:leader="dot" w:pos="9736"/>
            </w:tabs>
            <w:ind w:left="1920" w:firstLine="420"/>
            <w:rPr>
              <w:rFonts w:eastAsiaTheme="minorEastAsia"/>
              <w:noProof/>
            </w:rPr>
          </w:pPr>
          <w:hyperlink w:anchor="_Toc5917765" w:history="1">
            <w:r w:rsidR="00553B90" w:rsidRPr="006265D7">
              <w:rPr>
                <w:rStyle w:val="a5"/>
                <w:noProof/>
              </w:rPr>
              <w:t>3.1.4.7.7</w:t>
            </w:r>
            <w:r w:rsidR="00553B90">
              <w:rPr>
                <w:rFonts w:eastAsiaTheme="minorEastAsia"/>
                <w:noProof/>
              </w:rPr>
              <w:tab/>
            </w:r>
            <w:r w:rsidR="00553B90" w:rsidRPr="006265D7">
              <w:rPr>
                <w:rStyle w:val="a5"/>
                <w:rFonts w:hint="eastAsia"/>
                <w:noProof/>
              </w:rPr>
              <w:t>垃圾回收时的停顿现象</w:t>
            </w:r>
            <w:r w:rsidR="00553B90">
              <w:rPr>
                <w:noProof/>
                <w:webHidden/>
              </w:rPr>
              <w:tab/>
            </w:r>
            <w:r w:rsidR="00553B90">
              <w:rPr>
                <w:noProof/>
                <w:webHidden/>
              </w:rPr>
              <w:fldChar w:fldCharType="begin"/>
            </w:r>
            <w:r w:rsidR="00553B90">
              <w:rPr>
                <w:noProof/>
                <w:webHidden/>
              </w:rPr>
              <w:instrText xml:space="preserve"> PAGEREF _Toc5917765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0C01A554" w14:textId="77777777" w:rsidR="00553B90" w:rsidRDefault="00C80380">
          <w:pPr>
            <w:pStyle w:val="40"/>
            <w:tabs>
              <w:tab w:val="left" w:pos="2940"/>
              <w:tab w:val="right" w:leader="dot" w:pos="9736"/>
            </w:tabs>
            <w:ind w:left="1440" w:firstLine="420"/>
            <w:rPr>
              <w:rFonts w:eastAsiaTheme="minorEastAsia"/>
              <w:noProof/>
            </w:rPr>
          </w:pPr>
          <w:hyperlink w:anchor="_Toc5917766" w:history="1">
            <w:r w:rsidR="00553B90" w:rsidRPr="006265D7">
              <w:rPr>
                <w:rStyle w:val="a5"/>
                <w:noProof/>
              </w:rPr>
              <w:t>3.1.4.8</w:t>
            </w:r>
            <w:r w:rsidR="00553B90">
              <w:rPr>
                <w:rFonts w:eastAsiaTheme="minorEastAsia"/>
                <w:noProof/>
              </w:rPr>
              <w:tab/>
            </w:r>
            <w:r w:rsidR="00553B90" w:rsidRPr="006265D7">
              <w:rPr>
                <w:rStyle w:val="a5"/>
                <w:rFonts w:hint="eastAsia"/>
                <w:noProof/>
              </w:rPr>
              <w:t>垃圾收集器</w:t>
            </w:r>
            <w:r w:rsidR="00553B90">
              <w:rPr>
                <w:noProof/>
                <w:webHidden/>
              </w:rPr>
              <w:tab/>
            </w:r>
            <w:r w:rsidR="00553B90">
              <w:rPr>
                <w:noProof/>
                <w:webHidden/>
              </w:rPr>
              <w:fldChar w:fldCharType="begin"/>
            </w:r>
            <w:r w:rsidR="00553B90">
              <w:rPr>
                <w:noProof/>
                <w:webHidden/>
              </w:rPr>
              <w:instrText xml:space="preserve"> PAGEREF _Toc5917766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63032FA" w14:textId="77777777" w:rsidR="00553B90" w:rsidRDefault="00C80380">
          <w:pPr>
            <w:pStyle w:val="50"/>
            <w:tabs>
              <w:tab w:val="left" w:pos="3360"/>
              <w:tab w:val="right" w:leader="dot" w:pos="9736"/>
            </w:tabs>
            <w:ind w:left="1920" w:firstLine="420"/>
            <w:rPr>
              <w:rFonts w:eastAsiaTheme="minorEastAsia"/>
              <w:noProof/>
            </w:rPr>
          </w:pPr>
          <w:hyperlink w:anchor="_Toc5917767" w:history="1">
            <w:r w:rsidR="00553B90" w:rsidRPr="006265D7">
              <w:rPr>
                <w:rStyle w:val="a5"/>
                <w:noProof/>
              </w:rPr>
              <w:t>3.1.4.8.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垃圾回收器</w:t>
            </w:r>
            <w:r w:rsidR="00553B90">
              <w:rPr>
                <w:noProof/>
                <w:webHidden/>
              </w:rPr>
              <w:tab/>
            </w:r>
            <w:r w:rsidR="00553B90">
              <w:rPr>
                <w:noProof/>
                <w:webHidden/>
              </w:rPr>
              <w:fldChar w:fldCharType="begin"/>
            </w:r>
            <w:r w:rsidR="00553B90">
              <w:rPr>
                <w:noProof/>
                <w:webHidden/>
              </w:rPr>
              <w:instrText xml:space="preserve"> PAGEREF _Toc5917767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22061C8" w14:textId="77777777" w:rsidR="00553B90" w:rsidRDefault="00C80380">
          <w:pPr>
            <w:pStyle w:val="50"/>
            <w:tabs>
              <w:tab w:val="left" w:pos="3360"/>
              <w:tab w:val="right" w:leader="dot" w:pos="9736"/>
            </w:tabs>
            <w:ind w:left="1920" w:firstLine="420"/>
            <w:rPr>
              <w:rFonts w:eastAsiaTheme="minorEastAsia"/>
              <w:noProof/>
            </w:rPr>
          </w:pPr>
          <w:hyperlink w:anchor="_Toc5917768" w:history="1">
            <w:r w:rsidR="00553B90" w:rsidRPr="006265D7">
              <w:rPr>
                <w:rStyle w:val="a5"/>
                <w:noProof/>
              </w:rPr>
              <w:t>3.1.4.8.2</w:t>
            </w:r>
            <w:r w:rsidR="00553B90">
              <w:rPr>
                <w:rFonts w:eastAsiaTheme="minorEastAsia"/>
                <w:noProof/>
              </w:rPr>
              <w:tab/>
            </w:r>
            <w:r w:rsidR="00553B90" w:rsidRPr="006265D7">
              <w:rPr>
                <w:rStyle w:val="a5"/>
                <w:rFonts w:hint="eastAsia"/>
                <w:noProof/>
              </w:rPr>
              <w:t>串行回收器</w:t>
            </w:r>
            <w:r w:rsidR="00553B90" w:rsidRPr="006265D7">
              <w:rPr>
                <w:rStyle w:val="a5"/>
                <w:noProof/>
              </w:rPr>
              <w:t>(Serial Collector)</w:t>
            </w:r>
            <w:r w:rsidR="00553B90">
              <w:rPr>
                <w:noProof/>
                <w:webHidden/>
              </w:rPr>
              <w:tab/>
            </w:r>
            <w:r w:rsidR="00553B90">
              <w:rPr>
                <w:noProof/>
                <w:webHidden/>
              </w:rPr>
              <w:fldChar w:fldCharType="begin"/>
            </w:r>
            <w:r w:rsidR="00553B90">
              <w:rPr>
                <w:noProof/>
                <w:webHidden/>
              </w:rPr>
              <w:instrText xml:space="preserve"> PAGEREF _Toc5917768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5F542200" w14:textId="77777777" w:rsidR="00553B90" w:rsidRDefault="00C80380">
          <w:pPr>
            <w:pStyle w:val="50"/>
            <w:tabs>
              <w:tab w:val="left" w:pos="3360"/>
              <w:tab w:val="right" w:leader="dot" w:pos="9736"/>
            </w:tabs>
            <w:ind w:left="1920" w:firstLine="420"/>
            <w:rPr>
              <w:rFonts w:eastAsiaTheme="minorEastAsia"/>
              <w:noProof/>
            </w:rPr>
          </w:pPr>
          <w:hyperlink w:anchor="_Toc5917769" w:history="1">
            <w:r w:rsidR="00553B90" w:rsidRPr="006265D7">
              <w:rPr>
                <w:rStyle w:val="a5"/>
                <w:rFonts w:ascii="Tahoma" w:hAnsi="Tahoma" w:cs="Tahoma"/>
                <w:noProof/>
              </w:rPr>
              <w:t>3.1.4.8.3</w:t>
            </w:r>
            <w:r w:rsidR="00553B90">
              <w:rPr>
                <w:rFonts w:eastAsiaTheme="minorEastAsia"/>
                <w:noProof/>
              </w:rPr>
              <w:tab/>
            </w:r>
            <w:r w:rsidR="00553B90" w:rsidRPr="006265D7">
              <w:rPr>
                <w:rStyle w:val="a5"/>
                <w:rFonts w:hint="eastAsia"/>
                <w:noProof/>
              </w:rPr>
              <w:t>并行回收</w:t>
            </w:r>
            <w:r w:rsidR="00553B90">
              <w:rPr>
                <w:noProof/>
                <w:webHidden/>
              </w:rPr>
              <w:tab/>
            </w:r>
            <w:r w:rsidR="00553B90">
              <w:rPr>
                <w:noProof/>
                <w:webHidden/>
              </w:rPr>
              <w:fldChar w:fldCharType="begin"/>
            </w:r>
            <w:r w:rsidR="00553B90">
              <w:rPr>
                <w:noProof/>
                <w:webHidden/>
              </w:rPr>
              <w:instrText xml:space="preserve"> PAGEREF _Toc5917769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9A94D04" w14:textId="77777777" w:rsidR="00553B90" w:rsidRDefault="00C80380">
          <w:pPr>
            <w:pStyle w:val="60"/>
            <w:tabs>
              <w:tab w:val="left" w:pos="3686"/>
              <w:tab w:val="right" w:leader="dot" w:pos="9736"/>
            </w:tabs>
            <w:ind w:left="2040" w:firstLine="420"/>
            <w:rPr>
              <w:rFonts w:eastAsiaTheme="minorEastAsia"/>
              <w:noProof/>
            </w:rPr>
          </w:pPr>
          <w:hyperlink w:anchor="_Toc5917770" w:history="1">
            <w:r w:rsidR="00553B90" w:rsidRPr="006265D7">
              <w:rPr>
                <w:rStyle w:val="a5"/>
                <w:noProof/>
              </w:rPr>
              <w:t>3.1.4.8.3.1</w:t>
            </w:r>
            <w:r w:rsidR="00553B90">
              <w:rPr>
                <w:rFonts w:eastAsiaTheme="minorEastAsia"/>
                <w:noProof/>
              </w:rPr>
              <w:tab/>
            </w:r>
            <w:r w:rsidR="00553B90" w:rsidRPr="006265D7">
              <w:rPr>
                <w:rStyle w:val="a5"/>
                <w:rFonts w:hint="eastAsia"/>
                <w:noProof/>
              </w:rPr>
              <w:t>并行回收器</w:t>
            </w:r>
            <w:r w:rsidR="00553B90" w:rsidRPr="006265D7">
              <w:rPr>
                <w:rStyle w:val="a5"/>
                <w:noProof/>
              </w:rPr>
              <w:t>(ParNew</w:t>
            </w:r>
            <w:r w:rsidR="00553B90" w:rsidRPr="006265D7">
              <w:rPr>
                <w:rStyle w:val="a5"/>
                <w:rFonts w:hint="eastAsia"/>
                <w:noProof/>
              </w:rPr>
              <w:t>回收器</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0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2EFC6553" w14:textId="77777777" w:rsidR="00553B90" w:rsidRDefault="00C80380">
          <w:pPr>
            <w:pStyle w:val="60"/>
            <w:tabs>
              <w:tab w:val="left" w:pos="3686"/>
              <w:tab w:val="right" w:leader="dot" w:pos="9736"/>
            </w:tabs>
            <w:ind w:left="2040" w:firstLine="420"/>
            <w:rPr>
              <w:rFonts w:eastAsiaTheme="minorEastAsia"/>
              <w:noProof/>
            </w:rPr>
          </w:pPr>
          <w:hyperlink w:anchor="_Toc5917771" w:history="1">
            <w:r w:rsidR="00553B90" w:rsidRPr="006265D7">
              <w:rPr>
                <w:rStyle w:val="a5"/>
                <w:noProof/>
              </w:rPr>
              <w:t>3.1.4.8.3.2</w:t>
            </w:r>
            <w:r w:rsidR="00553B90">
              <w:rPr>
                <w:rFonts w:eastAsiaTheme="minorEastAsia"/>
                <w:noProof/>
              </w:rPr>
              <w:tab/>
            </w:r>
            <w:r w:rsidR="00553B90" w:rsidRPr="006265D7">
              <w:rPr>
                <w:rStyle w:val="a5"/>
                <w:rFonts w:hint="eastAsia"/>
                <w:noProof/>
              </w:rPr>
              <w:t>并行回收集器</w:t>
            </w:r>
            <w:r w:rsidR="00553B90" w:rsidRPr="006265D7">
              <w:rPr>
                <w:rStyle w:val="a5"/>
                <w:noProof/>
              </w:rPr>
              <w:t>(ParallelGC)</w:t>
            </w:r>
            <w:r w:rsidR="00553B90">
              <w:rPr>
                <w:noProof/>
                <w:webHidden/>
              </w:rPr>
              <w:tab/>
            </w:r>
            <w:r w:rsidR="00553B90">
              <w:rPr>
                <w:noProof/>
                <w:webHidden/>
              </w:rPr>
              <w:fldChar w:fldCharType="begin"/>
            </w:r>
            <w:r w:rsidR="00553B90">
              <w:rPr>
                <w:noProof/>
                <w:webHidden/>
              </w:rPr>
              <w:instrText xml:space="preserve"> PAGEREF _Toc5917771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23C7F6F3" w14:textId="77777777" w:rsidR="00553B90" w:rsidRDefault="00C80380">
          <w:pPr>
            <w:pStyle w:val="50"/>
            <w:tabs>
              <w:tab w:val="left" w:pos="3360"/>
              <w:tab w:val="right" w:leader="dot" w:pos="9736"/>
            </w:tabs>
            <w:ind w:left="1920" w:firstLine="420"/>
            <w:rPr>
              <w:rFonts w:eastAsiaTheme="minorEastAsia"/>
              <w:noProof/>
            </w:rPr>
          </w:pPr>
          <w:hyperlink w:anchor="_Toc5917772" w:history="1">
            <w:r w:rsidR="00553B90" w:rsidRPr="006265D7">
              <w:rPr>
                <w:rStyle w:val="a5"/>
                <w:noProof/>
              </w:rPr>
              <w:t>3.1.4.8.4</w:t>
            </w:r>
            <w:r w:rsidR="00553B90">
              <w:rPr>
                <w:rFonts w:eastAsiaTheme="minorEastAsia"/>
                <w:noProof/>
              </w:rPr>
              <w:tab/>
            </w:r>
            <w:r w:rsidR="00553B90" w:rsidRPr="006265D7">
              <w:rPr>
                <w:rStyle w:val="a5"/>
                <w:rFonts w:hint="eastAsia"/>
                <w:noProof/>
              </w:rPr>
              <w:t>串行并行回收区别</w:t>
            </w:r>
            <w:r w:rsidR="00553B90">
              <w:rPr>
                <w:noProof/>
                <w:webHidden/>
              </w:rPr>
              <w:tab/>
            </w:r>
            <w:r w:rsidR="00553B90">
              <w:rPr>
                <w:noProof/>
                <w:webHidden/>
              </w:rPr>
              <w:fldChar w:fldCharType="begin"/>
            </w:r>
            <w:r w:rsidR="00553B90">
              <w:rPr>
                <w:noProof/>
                <w:webHidden/>
              </w:rPr>
              <w:instrText xml:space="preserve"> PAGEREF _Toc5917772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49597AEE" w14:textId="77777777" w:rsidR="00553B90" w:rsidRDefault="00C80380">
          <w:pPr>
            <w:pStyle w:val="50"/>
            <w:tabs>
              <w:tab w:val="left" w:pos="3360"/>
              <w:tab w:val="right" w:leader="dot" w:pos="9736"/>
            </w:tabs>
            <w:ind w:left="1920" w:firstLine="420"/>
            <w:rPr>
              <w:rFonts w:eastAsiaTheme="minorEastAsia"/>
              <w:noProof/>
            </w:rPr>
          </w:pPr>
          <w:hyperlink w:anchor="_Toc5917773" w:history="1">
            <w:r w:rsidR="00553B90" w:rsidRPr="006265D7">
              <w:rPr>
                <w:rStyle w:val="a5"/>
                <w:noProof/>
              </w:rPr>
              <w:t>3.1.4.8.5</w:t>
            </w:r>
            <w:r w:rsidR="00553B90">
              <w:rPr>
                <w:rFonts w:eastAsiaTheme="minorEastAsia"/>
                <w:noProof/>
              </w:rPr>
              <w:tab/>
            </w:r>
            <w:r w:rsidR="00553B90" w:rsidRPr="006265D7">
              <w:rPr>
                <w:rStyle w:val="a5"/>
                <w:rFonts w:hint="eastAsia"/>
                <w:noProof/>
              </w:rPr>
              <w:t>并</w:t>
            </w:r>
            <w:r w:rsidR="00553B90" w:rsidRPr="006265D7">
              <w:rPr>
                <w:rStyle w:val="a5"/>
                <w:noProof/>
              </w:rPr>
              <w:t>CMS(</w:t>
            </w:r>
            <w:r w:rsidR="00553B90" w:rsidRPr="006265D7">
              <w:rPr>
                <w:rStyle w:val="a5"/>
                <w:rFonts w:hint="eastAsia"/>
                <w:noProof/>
              </w:rPr>
              <w:t>并发</w:t>
            </w:r>
            <w:r w:rsidR="00553B90" w:rsidRPr="006265D7">
              <w:rPr>
                <w:rStyle w:val="a5"/>
                <w:noProof/>
              </w:rPr>
              <w:t>GC)</w:t>
            </w:r>
            <w:r w:rsidR="00553B90" w:rsidRPr="006265D7">
              <w:rPr>
                <w:rStyle w:val="a5"/>
                <w:rFonts w:hint="eastAsia"/>
                <w:noProof/>
              </w:rPr>
              <w:t>收集器</w:t>
            </w:r>
            <w:r w:rsidR="00553B90">
              <w:rPr>
                <w:noProof/>
                <w:webHidden/>
              </w:rPr>
              <w:tab/>
            </w:r>
            <w:r w:rsidR="00553B90">
              <w:rPr>
                <w:noProof/>
                <w:webHidden/>
              </w:rPr>
              <w:fldChar w:fldCharType="begin"/>
            </w:r>
            <w:r w:rsidR="00553B90">
              <w:rPr>
                <w:noProof/>
                <w:webHidden/>
              </w:rPr>
              <w:instrText xml:space="preserve"> PAGEREF _Toc5917773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08CDCE36" w14:textId="77777777" w:rsidR="00553B90" w:rsidRDefault="00C80380">
          <w:pPr>
            <w:pStyle w:val="50"/>
            <w:tabs>
              <w:tab w:val="left" w:pos="3360"/>
              <w:tab w:val="right" w:leader="dot" w:pos="9736"/>
            </w:tabs>
            <w:ind w:left="1920" w:firstLine="420"/>
            <w:rPr>
              <w:rFonts w:eastAsiaTheme="minorEastAsia"/>
              <w:noProof/>
            </w:rPr>
          </w:pPr>
          <w:hyperlink w:anchor="_Toc5917774" w:history="1">
            <w:r w:rsidR="00553B90" w:rsidRPr="006265D7">
              <w:rPr>
                <w:rStyle w:val="a5"/>
                <w:noProof/>
              </w:rPr>
              <w:t>3.1.4.8.6</w:t>
            </w:r>
            <w:r w:rsidR="00553B90">
              <w:rPr>
                <w:rFonts w:eastAsiaTheme="minorEastAsia"/>
                <w:noProof/>
              </w:rPr>
              <w:tab/>
            </w:r>
            <w:r w:rsidR="00553B90" w:rsidRPr="006265D7">
              <w:rPr>
                <w:rStyle w:val="a5"/>
                <w:noProof/>
              </w:rPr>
              <w:t>G1</w:t>
            </w:r>
            <w:r w:rsidR="00553B90" w:rsidRPr="006265D7">
              <w:rPr>
                <w:rStyle w:val="a5"/>
                <w:rFonts w:hint="eastAsia"/>
                <w:noProof/>
              </w:rPr>
              <w:t>回收器</w:t>
            </w:r>
            <w:r w:rsidR="00553B90">
              <w:rPr>
                <w:noProof/>
                <w:webHidden/>
              </w:rPr>
              <w:tab/>
            </w:r>
            <w:r w:rsidR="00553B90">
              <w:rPr>
                <w:noProof/>
                <w:webHidden/>
              </w:rPr>
              <w:fldChar w:fldCharType="begin"/>
            </w:r>
            <w:r w:rsidR="00553B90">
              <w:rPr>
                <w:noProof/>
                <w:webHidden/>
              </w:rPr>
              <w:instrText xml:space="preserve"> PAGEREF _Toc5917774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5A6CA79C" w14:textId="77777777" w:rsidR="00553B90" w:rsidRDefault="00C80380">
          <w:pPr>
            <w:pStyle w:val="40"/>
            <w:tabs>
              <w:tab w:val="left" w:pos="2940"/>
              <w:tab w:val="right" w:leader="dot" w:pos="9736"/>
            </w:tabs>
            <w:ind w:left="1440" w:firstLine="420"/>
            <w:rPr>
              <w:rFonts w:eastAsiaTheme="minorEastAsia"/>
              <w:noProof/>
            </w:rPr>
          </w:pPr>
          <w:hyperlink w:anchor="_Toc5917775" w:history="1">
            <w:r w:rsidR="00553B90" w:rsidRPr="006265D7">
              <w:rPr>
                <w:rStyle w:val="a5"/>
                <w:noProof/>
              </w:rPr>
              <w:t>3.1.4.9</w:t>
            </w:r>
            <w:r w:rsidR="00553B90">
              <w:rPr>
                <w:rFonts w:eastAsiaTheme="minorEastAsia"/>
                <w:noProof/>
              </w:rPr>
              <w:tab/>
            </w:r>
            <w:r w:rsidR="00553B90" w:rsidRPr="006265D7">
              <w:rPr>
                <w:rStyle w:val="a5"/>
                <w:rFonts w:hint="eastAsia"/>
                <w:noProof/>
              </w:rPr>
              <w:t>调优总结</w:t>
            </w:r>
            <w:r w:rsidR="00553B90">
              <w:rPr>
                <w:noProof/>
                <w:webHidden/>
              </w:rPr>
              <w:tab/>
            </w:r>
            <w:r w:rsidR="00553B90">
              <w:rPr>
                <w:noProof/>
                <w:webHidden/>
              </w:rPr>
              <w:fldChar w:fldCharType="begin"/>
            </w:r>
            <w:r w:rsidR="00553B90">
              <w:rPr>
                <w:noProof/>
                <w:webHidden/>
              </w:rPr>
              <w:instrText xml:space="preserve"> PAGEREF _Toc5917775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1566FC24" w14:textId="77777777" w:rsidR="00553B90" w:rsidRDefault="00C80380">
          <w:pPr>
            <w:pStyle w:val="50"/>
            <w:tabs>
              <w:tab w:val="left" w:pos="3360"/>
              <w:tab w:val="right" w:leader="dot" w:pos="9736"/>
            </w:tabs>
            <w:ind w:left="1920" w:firstLine="420"/>
            <w:rPr>
              <w:rFonts w:eastAsiaTheme="minorEastAsia"/>
              <w:noProof/>
            </w:rPr>
          </w:pPr>
          <w:hyperlink w:anchor="_Toc5917776" w:history="1">
            <w:r w:rsidR="00553B90" w:rsidRPr="006265D7">
              <w:rPr>
                <w:rStyle w:val="a5"/>
                <w:noProof/>
              </w:rPr>
              <w:t>3.1.4.9.1</w:t>
            </w:r>
            <w:r w:rsidR="00553B90">
              <w:rPr>
                <w:rFonts w:eastAsiaTheme="minorEastAsia"/>
                <w:noProof/>
              </w:rPr>
              <w:tab/>
            </w:r>
            <w:r w:rsidR="00553B90" w:rsidRPr="006265D7">
              <w:rPr>
                <w:rStyle w:val="a5"/>
                <w:noProof/>
              </w:rPr>
              <w:t>JVM</w:t>
            </w:r>
            <w:r w:rsidR="00553B90" w:rsidRPr="006265D7">
              <w:rPr>
                <w:rStyle w:val="a5"/>
                <w:rFonts w:hint="eastAsia"/>
                <w:noProof/>
              </w:rPr>
              <w:t>工作原理？</w:t>
            </w:r>
            <w:r w:rsidR="00553B90">
              <w:rPr>
                <w:noProof/>
                <w:webHidden/>
              </w:rPr>
              <w:tab/>
            </w:r>
            <w:r w:rsidR="00553B90">
              <w:rPr>
                <w:noProof/>
                <w:webHidden/>
              </w:rPr>
              <w:fldChar w:fldCharType="begin"/>
            </w:r>
            <w:r w:rsidR="00553B90">
              <w:rPr>
                <w:noProof/>
                <w:webHidden/>
              </w:rPr>
              <w:instrText xml:space="preserve"> PAGEREF _Toc5917776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2AE3BD35" w14:textId="77777777" w:rsidR="00553B90" w:rsidRDefault="00C80380">
          <w:pPr>
            <w:pStyle w:val="50"/>
            <w:tabs>
              <w:tab w:val="left" w:pos="3360"/>
              <w:tab w:val="right" w:leader="dot" w:pos="9736"/>
            </w:tabs>
            <w:ind w:left="1920" w:firstLine="420"/>
            <w:rPr>
              <w:rFonts w:eastAsiaTheme="minorEastAsia"/>
              <w:noProof/>
            </w:rPr>
          </w:pPr>
          <w:hyperlink w:anchor="_Toc5917777" w:history="1">
            <w:r w:rsidR="00553B90" w:rsidRPr="006265D7">
              <w:rPr>
                <w:rStyle w:val="a5"/>
                <w:noProof/>
                <w:lang w:val="pt-PT"/>
              </w:rPr>
              <w:t>3.1.4.9.2</w:t>
            </w:r>
            <w:r w:rsidR="00553B90">
              <w:rPr>
                <w:rFonts w:eastAsiaTheme="minorEastAsia"/>
                <w:noProof/>
              </w:rPr>
              <w:tab/>
            </w:r>
            <w:r w:rsidR="00553B90" w:rsidRPr="006265D7">
              <w:rPr>
                <w:rStyle w:val="a5"/>
                <w:noProof/>
                <w:lang w:val="pt-PT"/>
              </w:rPr>
              <w:t>JVM</w:t>
            </w:r>
            <w:r w:rsidR="00553B90" w:rsidRPr="006265D7">
              <w:rPr>
                <w:rStyle w:val="a5"/>
                <w:rFonts w:hint="eastAsia"/>
                <w:noProof/>
                <w:lang w:val="pt-PT"/>
              </w:rPr>
              <w:t>加载</w:t>
            </w:r>
            <w:r w:rsidR="00553B90" w:rsidRPr="006265D7">
              <w:rPr>
                <w:rStyle w:val="a5"/>
                <w:noProof/>
                <w:lang w:val="pt-PT"/>
              </w:rPr>
              <w:t>class</w:t>
            </w:r>
            <w:r w:rsidR="00553B90" w:rsidRPr="006265D7">
              <w:rPr>
                <w:rStyle w:val="a5"/>
                <w:rFonts w:hint="eastAsia"/>
                <w:noProof/>
                <w:lang w:val="pt-PT"/>
              </w:rPr>
              <w:t>文件原理？</w:t>
            </w:r>
            <w:r w:rsidR="00553B90">
              <w:rPr>
                <w:noProof/>
                <w:webHidden/>
              </w:rPr>
              <w:tab/>
            </w:r>
            <w:r w:rsidR="00553B90">
              <w:rPr>
                <w:noProof/>
                <w:webHidden/>
              </w:rPr>
              <w:fldChar w:fldCharType="begin"/>
            </w:r>
            <w:r w:rsidR="00553B90">
              <w:rPr>
                <w:noProof/>
                <w:webHidden/>
              </w:rPr>
              <w:instrText xml:space="preserve"> PAGEREF _Toc5917777 \h </w:instrText>
            </w:r>
            <w:r w:rsidR="00553B90">
              <w:rPr>
                <w:noProof/>
                <w:webHidden/>
              </w:rPr>
            </w:r>
            <w:r w:rsidR="00553B90">
              <w:rPr>
                <w:noProof/>
                <w:webHidden/>
              </w:rPr>
              <w:fldChar w:fldCharType="separate"/>
            </w:r>
            <w:r w:rsidR="00553B90">
              <w:rPr>
                <w:noProof/>
                <w:webHidden/>
              </w:rPr>
              <w:t>64</w:t>
            </w:r>
            <w:r w:rsidR="00553B90">
              <w:rPr>
                <w:noProof/>
                <w:webHidden/>
              </w:rPr>
              <w:fldChar w:fldCharType="end"/>
            </w:r>
          </w:hyperlink>
        </w:p>
        <w:p w14:paraId="7DDE62B5" w14:textId="77777777" w:rsidR="00553B90" w:rsidRDefault="00C80380">
          <w:pPr>
            <w:pStyle w:val="50"/>
            <w:tabs>
              <w:tab w:val="left" w:pos="3360"/>
              <w:tab w:val="right" w:leader="dot" w:pos="9736"/>
            </w:tabs>
            <w:ind w:left="1920" w:firstLine="420"/>
            <w:rPr>
              <w:rFonts w:eastAsiaTheme="minorEastAsia"/>
              <w:noProof/>
            </w:rPr>
          </w:pPr>
          <w:hyperlink w:anchor="_Toc5917778" w:history="1">
            <w:r w:rsidR="00553B90" w:rsidRPr="006265D7">
              <w:rPr>
                <w:rStyle w:val="a5"/>
                <w:noProof/>
              </w:rPr>
              <w:t>3.1.4.9.3</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中的内存分配</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8 \h </w:instrText>
            </w:r>
            <w:r w:rsidR="00553B90">
              <w:rPr>
                <w:noProof/>
                <w:webHidden/>
              </w:rPr>
            </w:r>
            <w:r w:rsidR="00553B90">
              <w:rPr>
                <w:noProof/>
                <w:webHidden/>
              </w:rPr>
              <w:fldChar w:fldCharType="separate"/>
            </w:r>
            <w:r w:rsidR="00553B90">
              <w:rPr>
                <w:noProof/>
                <w:webHidden/>
              </w:rPr>
              <w:t>65</w:t>
            </w:r>
            <w:r w:rsidR="00553B90">
              <w:rPr>
                <w:noProof/>
                <w:webHidden/>
              </w:rPr>
              <w:fldChar w:fldCharType="end"/>
            </w:r>
          </w:hyperlink>
        </w:p>
        <w:p w14:paraId="577DAC65" w14:textId="77777777" w:rsidR="00553B90" w:rsidRDefault="00C80380">
          <w:pPr>
            <w:pStyle w:val="50"/>
            <w:tabs>
              <w:tab w:val="left" w:pos="3360"/>
              <w:tab w:val="right" w:leader="dot" w:pos="9736"/>
            </w:tabs>
            <w:ind w:left="1920" w:firstLine="420"/>
            <w:rPr>
              <w:rFonts w:eastAsiaTheme="minorEastAsia"/>
              <w:noProof/>
            </w:rPr>
          </w:pPr>
          <w:hyperlink w:anchor="_Toc5917779" w:history="1">
            <w:r w:rsidR="00553B90" w:rsidRPr="006265D7">
              <w:rPr>
                <w:rStyle w:val="a5"/>
                <w:noProof/>
              </w:rPr>
              <w:t>3.1.4.9.4</w:t>
            </w:r>
            <w:r w:rsidR="00553B90">
              <w:rPr>
                <w:rFonts w:eastAsiaTheme="minorEastAsia"/>
                <w:noProof/>
              </w:rPr>
              <w:tab/>
            </w:r>
            <w:r w:rsidR="00553B90" w:rsidRPr="006265D7">
              <w:rPr>
                <w:rStyle w:val="a5"/>
                <w:noProof/>
              </w:rPr>
              <w:t>GC</w:t>
            </w:r>
            <w:r w:rsidR="00553B90" w:rsidRPr="006265D7">
              <w:rPr>
                <w:rStyle w:val="a5"/>
                <w:rFonts w:hint="eastAsia"/>
                <w:noProof/>
              </w:rPr>
              <w:t>经常回收好不好</w:t>
            </w:r>
            <w:r w:rsidR="00553B90">
              <w:rPr>
                <w:noProof/>
                <w:webHidden/>
              </w:rPr>
              <w:tab/>
            </w:r>
            <w:r w:rsidR="00553B90">
              <w:rPr>
                <w:noProof/>
                <w:webHidden/>
              </w:rPr>
              <w:fldChar w:fldCharType="begin"/>
            </w:r>
            <w:r w:rsidR="00553B90">
              <w:rPr>
                <w:noProof/>
                <w:webHidden/>
              </w:rPr>
              <w:instrText xml:space="preserve"> PAGEREF _Toc5917779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B4B753D" w14:textId="77777777" w:rsidR="00553B90" w:rsidRDefault="00C80380">
          <w:pPr>
            <w:pStyle w:val="50"/>
            <w:tabs>
              <w:tab w:val="left" w:pos="3360"/>
              <w:tab w:val="right" w:leader="dot" w:pos="9736"/>
            </w:tabs>
            <w:ind w:left="1920" w:firstLine="420"/>
            <w:rPr>
              <w:rFonts w:eastAsiaTheme="minorEastAsia"/>
              <w:noProof/>
            </w:rPr>
          </w:pPr>
          <w:hyperlink w:anchor="_Toc5917780" w:history="1">
            <w:r w:rsidR="00553B90" w:rsidRPr="006265D7">
              <w:rPr>
                <w:rStyle w:val="a5"/>
                <w:noProof/>
              </w:rPr>
              <w:t>3.1.4.9.5</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80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8DD50C4" w14:textId="77777777" w:rsidR="00553B90" w:rsidRDefault="00C80380">
          <w:pPr>
            <w:pStyle w:val="50"/>
            <w:tabs>
              <w:tab w:val="left" w:pos="3360"/>
              <w:tab w:val="right" w:leader="dot" w:pos="9736"/>
            </w:tabs>
            <w:ind w:left="1920" w:firstLine="420"/>
            <w:rPr>
              <w:rFonts w:eastAsiaTheme="minorEastAsia"/>
              <w:noProof/>
            </w:rPr>
          </w:pPr>
          <w:hyperlink w:anchor="_Toc5917781" w:history="1">
            <w:r w:rsidR="00553B90" w:rsidRPr="006265D7">
              <w:rPr>
                <w:rStyle w:val="a5"/>
                <w:noProof/>
              </w:rPr>
              <w:t>3.1.4.9.6</w:t>
            </w:r>
            <w:r w:rsidR="00553B90">
              <w:rPr>
                <w:rFonts w:eastAsiaTheme="minorEastAsia"/>
                <w:noProof/>
              </w:rPr>
              <w:tab/>
            </w:r>
            <w:r w:rsidR="00553B90" w:rsidRPr="006265D7">
              <w:rPr>
                <w:rStyle w:val="a5"/>
                <w:rFonts w:hint="eastAsia"/>
                <w:noProof/>
              </w:rPr>
              <w:t>说下你熟悉那些</w:t>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81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D706478" w14:textId="77777777" w:rsidR="00553B90" w:rsidRDefault="00C80380">
          <w:pPr>
            <w:pStyle w:val="50"/>
            <w:tabs>
              <w:tab w:val="left" w:pos="3360"/>
              <w:tab w:val="right" w:leader="dot" w:pos="9736"/>
            </w:tabs>
            <w:ind w:left="1920" w:firstLine="420"/>
            <w:rPr>
              <w:rFonts w:eastAsiaTheme="minorEastAsia"/>
              <w:noProof/>
            </w:rPr>
          </w:pPr>
          <w:hyperlink w:anchor="_Toc5917782" w:history="1">
            <w:r w:rsidR="00553B90" w:rsidRPr="006265D7">
              <w:rPr>
                <w:rStyle w:val="a5"/>
                <w:noProof/>
              </w:rPr>
              <w:t>3.1.4.9.7</w:t>
            </w:r>
            <w:r w:rsidR="00553B90">
              <w:rPr>
                <w:rFonts w:eastAsiaTheme="minorEastAsia"/>
                <w:noProof/>
              </w:rPr>
              <w:tab/>
            </w:r>
            <w:r w:rsidR="00553B90" w:rsidRPr="006265D7">
              <w:rPr>
                <w:rStyle w:val="a5"/>
                <w:rFonts w:hint="eastAsia"/>
                <w:noProof/>
              </w:rPr>
              <w:t>串行回收和并行回收的区别</w:t>
            </w:r>
            <w:r w:rsidR="00553B90">
              <w:rPr>
                <w:noProof/>
                <w:webHidden/>
              </w:rPr>
              <w:tab/>
            </w:r>
            <w:r w:rsidR="00553B90">
              <w:rPr>
                <w:noProof/>
                <w:webHidden/>
              </w:rPr>
              <w:fldChar w:fldCharType="begin"/>
            </w:r>
            <w:r w:rsidR="00553B90">
              <w:rPr>
                <w:noProof/>
                <w:webHidden/>
              </w:rPr>
              <w:instrText xml:space="preserve"> PAGEREF _Toc5917782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BCB0D56" w14:textId="77777777" w:rsidR="00553B90" w:rsidRDefault="00C80380">
          <w:pPr>
            <w:pStyle w:val="50"/>
            <w:tabs>
              <w:tab w:val="left" w:pos="3360"/>
              <w:tab w:val="right" w:leader="dot" w:pos="9736"/>
            </w:tabs>
            <w:ind w:left="1920" w:firstLine="420"/>
            <w:rPr>
              <w:rFonts w:eastAsiaTheme="minorEastAsia"/>
              <w:noProof/>
            </w:rPr>
          </w:pPr>
          <w:hyperlink w:anchor="_Toc5917783" w:history="1">
            <w:r w:rsidR="00553B90" w:rsidRPr="006265D7">
              <w:rPr>
                <w:rStyle w:val="a5"/>
                <w:noProof/>
                <w:lang w:val="fr-FR"/>
              </w:rPr>
              <w:t>3.1.4.9.8</w:t>
            </w:r>
            <w:r w:rsidR="00553B90">
              <w:rPr>
                <w:rFonts w:eastAsiaTheme="minorEastAsia"/>
                <w:noProof/>
              </w:rPr>
              <w:tab/>
            </w:r>
            <w:r w:rsidR="00553B90" w:rsidRPr="006265D7">
              <w:rPr>
                <w:rStyle w:val="a5"/>
                <w:noProof/>
                <w:lang w:val="fr-FR"/>
              </w:rPr>
              <w:t>ClassLoader</w:t>
            </w:r>
            <w:r w:rsidR="00553B90" w:rsidRPr="006265D7">
              <w:rPr>
                <w:rStyle w:val="a5"/>
                <w:rFonts w:hint="eastAsia"/>
                <w:noProof/>
                <w:lang w:val="fr-FR"/>
              </w:rPr>
              <w:t>如何加载</w:t>
            </w:r>
            <w:r w:rsidR="00553B90" w:rsidRPr="006265D7">
              <w:rPr>
                <w:rStyle w:val="a5"/>
                <w:noProof/>
                <w:lang w:val="fr-FR"/>
              </w:rPr>
              <w:t>class</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783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7CB697F"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784" w:history="1">
            <w:r w:rsidR="00553B90" w:rsidRPr="006265D7">
              <w:rPr>
                <w:rStyle w:val="a5"/>
                <w:noProof/>
              </w:rPr>
              <w:t>3.1.5</w:t>
            </w:r>
            <w:r w:rsidR="00553B90">
              <w:rPr>
                <w:rFonts w:eastAsiaTheme="minorEastAsia"/>
                <w:noProof/>
                <w:kern w:val="2"/>
                <w:sz w:val="21"/>
              </w:rPr>
              <w:tab/>
            </w:r>
            <w:r w:rsidR="00553B90" w:rsidRPr="006265D7">
              <w:rPr>
                <w:rStyle w:val="a5"/>
                <w:rFonts w:hint="eastAsia"/>
                <w:noProof/>
              </w:rPr>
              <w:t>集合</w:t>
            </w:r>
            <w:r w:rsidR="00553B90">
              <w:rPr>
                <w:noProof/>
                <w:webHidden/>
              </w:rPr>
              <w:tab/>
            </w:r>
            <w:r w:rsidR="00553B90">
              <w:rPr>
                <w:noProof/>
                <w:webHidden/>
              </w:rPr>
              <w:fldChar w:fldCharType="begin"/>
            </w:r>
            <w:r w:rsidR="00553B90">
              <w:rPr>
                <w:noProof/>
                <w:webHidden/>
              </w:rPr>
              <w:instrText xml:space="preserve"> PAGEREF _Toc5917784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419AEB07" w14:textId="77777777" w:rsidR="00553B90" w:rsidRDefault="00C80380">
          <w:pPr>
            <w:pStyle w:val="40"/>
            <w:tabs>
              <w:tab w:val="left" w:pos="2520"/>
              <w:tab w:val="right" w:leader="dot" w:pos="9736"/>
            </w:tabs>
            <w:ind w:left="1440" w:firstLine="420"/>
            <w:rPr>
              <w:rFonts w:eastAsiaTheme="minorEastAsia"/>
              <w:noProof/>
            </w:rPr>
          </w:pPr>
          <w:hyperlink w:anchor="_Toc5917785" w:history="1">
            <w:r w:rsidR="00553B90" w:rsidRPr="006265D7">
              <w:rPr>
                <w:rStyle w:val="a5"/>
                <w:noProof/>
                <w:lang w:val="fr-FR"/>
              </w:rPr>
              <w:t>3.1.5.1</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和</w:t>
            </w:r>
            <w:r w:rsidR="00553B90" w:rsidRPr="006265D7">
              <w:rPr>
                <w:rStyle w:val="a5"/>
                <w:noProof/>
                <w:lang w:val="fr-FR"/>
              </w:rPr>
              <w:t>Map</w:t>
            </w:r>
            <w:r w:rsidR="00553B90" w:rsidRPr="006265D7">
              <w:rPr>
                <w:rStyle w:val="a5"/>
                <w:rFonts w:hint="eastAsia"/>
                <w:noProof/>
                <w:lang w:val="fr-FR"/>
              </w:rPr>
              <w:t>区别【软通动力】</w:t>
            </w:r>
            <w:r w:rsidR="00553B90">
              <w:rPr>
                <w:noProof/>
                <w:webHidden/>
              </w:rPr>
              <w:tab/>
            </w:r>
            <w:r w:rsidR="00553B90">
              <w:rPr>
                <w:noProof/>
                <w:webHidden/>
              </w:rPr>
              <w:fldChar w:fldCharType="begin"/>
            </w:r>
            <w:r w:rsidR="00553B90">
              <w:rPr>
                <w:noProof/>
                <w:webHidden/>
              </w:rPr>
              <w:instrText xml:space="preserve"> PAGEREF _Toc5917785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F3746BA" w14:textId="77777777" w:rsidR="00553B90" w:rsidRDefault="00C80380">
          <w:pPr>
            <w:pStyle w:val="40"/>
            <w:tabs>
              <w:tab w:val="left" w:pos="2520"/>
              <w:tab w:val="right" w:leader="dot" w:pos="9736"/>
            </w:tabs>
            <w:ind w:left="1440" w:firstLine="420"/>
            <w:rPr>
              <w:rFonts w:eastAsiaTheme="minorEastAsia"/>
              <w:noProof/>
            </w:rPr>
          </w:pPr>
          <w:hyperlink w:anchor="_Toc5917786" w:history="1">
            <w:r w:rsidR="00553B90" w:rsidRPr="006265D7">
              <w:rPr>
                <w:rStyle w:val="a5"/>
                <w:noProof/>
              </w:rPr>
              <w:t>3.1.5.2</w:t>
            </w:r>
            <w:r w:rsidR="00553B90">
              <w:rPr>
                <w:rFonts w:eastAsiaTheme="minorEastAsia"/>
                <w:noProof/>
              </w:rPr>
              <w:tab/>
            </w:r>
            <w:r w:rsidR="00553B90" w:rsidRPr="006265D7">
              <w:rPr>
                <w:rStyle w:val="a5"/>
                <w:noProof/>
              </w:rPr>
              <w:t>List</w:t>
            </w:r>
            <w:r w:rsidR="00553B90" w:rsidRPr="006265D7">
              <w:rPr>
                <w:rStyle w:val="a5"/>
                <w:rFonts w:hint="eastAsia"/>
                <w:noProof/>
              </w:rPr>
              <w:t>和</w:t>
            </w:r>
            <w:r w:rsidR="00553B90" w:rsidRPr="006265D7">
              <w:rPr>
                <w:rStyle w:val="a5"/>
                <w:noProof/>
              </w:rPr>
              <w:t>S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86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36A14FF2" w14:textId="77777777" w:rsidR="00553B90" w:rsidRDefault="00C80380">
          <w:pPr>
            <w:pStyle w:val="40"/>
            <w:tabs>
              <w:tab w:val="left" w:pos="2520"/>
              <w:tab w:val="right" w:leader="dot" w:pos="9736"/>
            </w:tabs>
            <w:ind w:left="1440" w:firstLine="420"/>
            <w:rPr>
              <w:rFonts w:eastAsiaTheme="minorEastAsia"/>
              <w:noProof/>
            </w:rPr>
          </w:pPr>
          <w:hyperlink w:anchor="_Toc5917787" w:history="1">
            <w:r w:rsidR="00553B90" w:rsidRPr="006265D7">
              <w:rPr>
                <w:rStyle w:val="a5"/>
                <w:noProof/>
                <w:lang w:val="fr-FR"/>
              </w:rPr>
              <w:t>3.1.5.3</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三个接口，存取元素时，各有什么特点？</w:t>
            </w:r>
            <w:r w:rsidR="00553B90">
              <w:rPr>
                <w:noProof/>
                <w:webHidden/>
              </w:rPr>
              <w:tab/>
            </w:r>
            <w:r w:rsidR="00553B90">
              <w:rPr>
                <w:noProof/>
                <w:webHidden/>
              </w:rPr>
              <w:fldChar w:fldCharType="begin"/>
            </w:r>
            <w:r w:rsidR="00553B90">
              <w:rPr>
                <w:noProof/>
                <w:webHidden/>
              </w:rPr>
              <w:instrText xml:space="preserve"> PAGEREF _Toc5917787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6584D2D9" w14:textId="77777777" w:rsidR="00553B90" w:rsidRDefault="00C80380">
          <w:pPr>
            <w:pStyle w:val="40"/>
            <w:tabs>
              <w:tab w:val="left" w:pos="2520"/>
              <w:tab w:val="right" w:leader="dot" w:pos="9736"/>
            </w:tabs>
            <w:ind w:left="1440" w:firstLine="420"/>
            <w:rPr>
              <w:rFonts w:eastAsiaTheme="minorEastAsia"/>
              <w:noProof/>
            </w:rPr>
          </w:pPr>
          <w:hyperlink w:anchor="_Toc5917788" w:history="1">
            <w:r w:rsidR="00553B90" w:rsidRPr="006265D7">
              <w:rPr>
                <w:rStyle w:val="a5"/>
                <w:noProof/>
                <w:lang w:val="fr-FR"/>
              </w:rPr>
              <w:t>3.1.5.4</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是否继承自</w:t>
            </w:r>
            <w:r w:rsidR="00553B90" w:rsidRPr="006265D7">
              <w:rPr>
                <w:rStyle w:val="a5"/>
                <w:noProof/>
                <w:lang w:val="fr-FR"/>
              </w:rPr>
              <w:t>Collection</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8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3399CA2A" w14:textId="77777777" w:rsidR="00553B90" w:rsidRDefault="00C80380">
          <w:pPr>
            <w:pStyle w:val="40"/>
            <w:tabs>
              <w:tab w:val="left" w:pos="2520"/>
              <w:tab w:val="right" w:leader="dot" w:pos="9736"/>
            </w:tabs>
            <w:ind w:left="1440" w:firstLine="420"/>
            <w:rPr>
              <w:rFonts w:eastAsiaTheme="minorEastAsia"/>
              <w:noProof/>
            </w:rPr>
          </w:pPr>
          <w:hyperlink w:anchor="_Toc5917789" w:history="1">
            <w:r w:rsidR="00553B90" w:rsidRPr="006265D7">
              <w:rPr>
                <w:rStyle w:val="a5"/>
                <w:noProof/>
                <w:lang w:val="fr-FR"/>
              </w:rPr>
              <w:t>3.1.5.5</w:t>
            </w:r>
            <w:r w:rsidR="00553B90">
              <w:rPr>
                <w:rFonts w:eastAsiaTheme="minorEastAsia"/>
                <w:noProof/>
              </w:rPr>
              <w:tab/>
            </w:r>
            <w:r w:rsidR="00553B90" w:rsidRPr="006265D7">
              <w:rPr>
                <w:rStyle w:val="a5"/>
                <w:noProof/>
                <w:lang w:val="fr-FR"/>
              </w:rPr>
              <w:t>Set</w:t>
            </w:r>
            <w:r w:rsidR="00553B90" w:rsidRPr="006265D7">
              <w:rPr>
                <w:rStyle w:val="a5"/>
                <w:rFonts w:hint="eastAsia"/>
                <w:noProof/>
                <w:lang w:val="fr-FR"/>
              </w:rPr>
              <w:t>里的元素是不能重复的，那么用什么方法来区分重复与否呢</w:t>
            </w:r>
            <w:r w:rsidR="00553B90" w:rsidRPr="006265D7">
              <w:rPr>
                <w:rStyle w:val="a5"/>
                <w:noProof/>
                <w:lang w:val="fr-FR"/>
              </w:rPr>
              <w:t>?</w:t>
            </w:r>
            <w:r w:rsidR="00553B90" w:rsidRPr="006265D7">
              <w:rPr>
                <w:rStyle w:val="a5"/>
                <w:rFonts w:hint="eastAsia"/>
                <w:noProof/>
                <w:lang w:val="fr-FR"/>
              </w:rPr>
              <w:t>是用</w:t>
            </w:r>
            <w:r w:rsidR="00553B90" w:rsidRPr="006265D7">
              <w:rPr>
                <w:rStyle w:val="a5"/>
                <w:noProof/>
                <w:lang w:val="fr-FR"/>
              </w:rPr>
              <w:t>==</w:t>
            </w:r>
            <w:r w:rsidR="00553B90" w:rsidRPr="006265D7">
              <w:rPr>
                <w:rStyle w:val="a5"/>
                <w:rFonts w:hint="eastAsia"/>
                <w:noProof/>
                <w:lang w:val="fr-FR"/>
              </w:rPr>
              <w:t>还是</w:t>
            </w:r>
            <w:r w:rsidR="00553B90" w:rsidRPr="006265D7">
              <w:rPr>
                <w:rStyle w:val="a5"/>
                <w:noProof/>
                <w:lang w:val="fr-FR"/>
              </w:rPr>
              <w:t>equals()?</w:t>
            </w:r>
            <w:r w:rsidR="00553B90" w:rsidRPr="006265D7">
              <w:rPr>
                <w:rStyle w:val="a5"/>
                <w:rFonts w:hint="eastAsia"/>
                <w:noProof/>
                <w:lang w:val="fr-FR"/>
              </w:rPr>
              <w:t>它们有何区别</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9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2DED8659" w14:textId="77777777" w:rsidR="00553B90" w:rsidRDefault="00C80380">
          <w:pPr>
            <w:pStyle w:val="40"/>
            <w:tabs>
              <w:tab w:val="left" w:pos="2520"/>
              <w:tab w:val="right" w:leader="dot" w:pos="9736"/>
            </w:tabs>
            <w:ind w:left="1440" w:firstLine="420"/>
            <w:rPr>
              <w:rFonts w:eastAsiaTheme="minorEastAsia"/>
              <w:noProof/>
            </w:rPr>
          </w:pPr>
          <w:hyperlink w:anchor="_Toc5917790" w:history="1">
            <w:r w:rsidR="00553B90" w:rsidRPr="006265D7">
              <w:rPr>
                <w:rStyle w:val="a5"/>
                <w:noProof/>
              </w:rPr>
              <w:t>3.1.5.6</w:t>
            </w:r>
            <w:r w:rsidR="00553B90">
              <w:rPr>
                <w:rFonts w:eastAsiaTheme="minorEastAsia"/>
                <w:noProof/>
              </w:rPr>
              <w:tab/>
            </w:r>
            <w:r w:rsidR="00553B90" w:rsidRPr="006265D7">
              <w:rPr>
                <w:rStyle w:val="a5"/>
                <w:noProof/>
              </w:rPr>
              <w:t>Arraylist</w:t>
            </w:r>
            <w:r w:rsidR="00553B90" w:rsidRPr="006265D7">
              <w:rPr>
                <w:rStyle w:val="a5"/>
                <w:rFonts w:hint="eastAsia"/>
                <w:noProof/>
              </w:rPr>
              <w:t>与</w:t>
            </w:r>
            <w:r w:rsidR="00553B90" w:rsidRPr="006265D7">
              <w:rPr>
                <w:rStyle w:val="a5"/>
                <w:noProof/>
              </w:rPr>
              <w:t>LinkedLis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0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0C47DD0D" w14:textId="77777777" w:rsidR="00553B90" w:rsidRDefault="00C80380">
          <w:pPr>
            <w:pStyle w:val="40"/>
            <w:tabs>
              <w:tab w:val="left" w:pos="2520"/>
              <w:tab w:val="right" w:leader="dot" w:pos="9736"/>
            </w:tabs>
            <w:ind w:left="1440" w:firstLine="420"/>
            <w:rPr>
              <w:rFonts w:eastAsiaTheme="minorEastAsia"/>
              <w:noProof/>
            </w:rPr>
          </w:pPr>
          <w:hyperlink w:anchor="_Toc5917791" w:history="1">
            <w:r w:rsidR="00553B90" w:rsidRPr="006265D7">
              <w:rPr>
                <w:rStyle w:val="a5"/>
                <w:noProof/>
                <w:lang w:val="fr-FR"/>
              </w:rPr>
              <w:t>3.1.5.7</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和</w:t>
            </w:r>
            <w:r w:rsidR="00553B90" w:rsidRPr="006265D7">
              <w:rPr>
                <w:rStyle w:val="a5"/>
                <w:noProof/>
                <w:lang w:val="fr-FR"/>
              </w:rPr>
              <w:t>Vector</w:t>
            </w:r>
            <w:r w:rsidR="00553B90" w:rsidRPr="006265D7">
              <w:rPr>
                <w:rStyle w:val="a5"/>
                <w:rFonts w:hint="eastAsia"/>
                <w:noProof/>
                <w:lang w:val="fr-FR"/>
              </w:rPr>
              <w:t>的区别【博炎科技】</w:t>
            </w:r>
            <w:r w:rsidR="00553B90">
              <w:rPr>
                <w:noProof/>
                <w:webHidden/>
              </w:rPr>
              <w:tab/>
            </w:r>
            <w:r w:rsidR="00553B90">
              <w:rPr>
                <w:noProof/>
                <w:webHidden/>
              </w:rPr>
              <w:fldChar w:fldCharType="begin"/>
            </w:r>
            <w:r w:rsidR="00553B90">
              <w:rPr>
                <w:noProof/>
                <w:webHidden/>
              </w:rPr>
              <w:instrText xml:space="preserve"> PAGEREF _Toc5917791 \h </w:instrText>
            </w:r>
            <w:r w:rsidR="00553B90">
              <w:rPr>
                <w:noProof/>
                <w:webHidden/>
              </w:rPr>
            </w:r>
            <w:r w:rsidR="00553B90">
              <w:rPr>
                <w:noProof/>
                <w:webHidden/>
              </w:rPr>
              <w:fldChar w:fldCharType="separate"/>
            </w:r>
            <w:r w:rsidR="00553B90">
              <w:rPr>
                <w:noProof/>
                <w:webHidden/>
              </w:rPr>
              <w:t>69</w:t>
            </w:r>
            <w:r w:rsidR="00553B90">
              <w:rPr>
                <w:noProof/>
                <w:webHidden/>
              </w:rPr>
              <w:fldChar w:fldCharType="end"/>
            </w:r>
          </w:hyperlink>
        </w:p>
        <w:p w14:paraId="3BF7F199" w14:textId="77777777" w:rsidR="00553B90" w:rsidRDefault="00C80380">
          <w:pPr>
            <w:pStyle w:val="40"/>
            <w:tabs>
              <w:tab w:val="left" w:pos="2520"/>
              <w:tab w:val="right" w:leader="dot" w:pos="9736"/>
            </w:tabs>
            <w:ind w:left="1440" w:firstLine="420"/>
            <w:rPr>
              <w:rFonts w:eastAsiaTheme="minorEastAsia"/>
              <w:noProof/>
            </w:rPr>
          </w:pPr>
          <w:hyperlink w:anchor="_Toc5917792" w:history="1">
            <w:r w:rsidR="00553B90" w:rsidRPr="006265D7">
              <w:rPr>
                <w:rStyle w:val="a5"/>
                <w:noProof/>
              </w:rPr>
              <w:t>3.1.5.8</w:t>
            </w:r>
            <w:r w:rsidR="00553B90">
              <w:rPr>
                <w:rFonts w:eastAsiaTheme="minorEastAsia"/>
                <w:noProof/>
              </w:rPr>
              <w:tab/>
            </w:r>
            <w:r w:rsidR="00553B90" w:rsidRPr="006265D7">
              <w:rPr>
                <w:rStyle w:val="a5"/>
                <w:noProof/>
              </w:rPr>
              <w:t>ArrayList</w:t>
            </w:r>
            <w:r w:rsidR="00553B90" w:rsidRPr="006265D7">
              <w:rPr>
                <w:rStyle w:val="a5"/>
                <w:rFonts w:hint="eastAsia"/>
                <w:noProof/>
              </w:rPr>
              <w:t>和</w:t>
            </w:r>
            <w:r w:rsidR="00553B90" w:rsidRPr="006265D7">
              <w:rPr>
                <w:rStyle w:val="a5"/>
                <w:noProof/>
              </w:rPr>
              <w:t>Vector</w:t>
            </w:r>
            <w:r w:rsidR="00553B90" w:rsidRPr="006265D7">
              <w:rPr>
                <w:rStyle w:val="a5"/>
                <w:rFonts w:hint="eastAsia"/>
                <w:noProof/>
              </w:rPr>
              <w:t>都是用数组实现的，主要有这么三个区别：</w:t>
            </w:r>
            <w:r w:rsidR="00553B90">
              <w:rPr>
                <w:noProof/>
                <w:webHidden/>
              </w:rPr>
              <w:tab/>
            </w:r>
            <w:r w:rsidR="00553B90">
              <w:rPr>
                <w:noProof/>
                <w:webHidden/>
              </w:rPr>
              <w:fldChar w:fldCharType="begin"/>
            </w:r>
            <w:r w:rsidR="00553B90">
              <w:rPr>
                <w:noProof/>
                <w:webHidden/>
              </w:rPr>
              <w:instrText xml:space="preserve"> PAGEREF _Toc5917792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1FC4510" w14:textId="77777777" w:rsidR="00553B90" w:rsidRDefault="00C80380">
          <w:pPr>
            <w:pStyle w:val="40"/>
            <w:tabs>
              <w:tab w:val="left" w:pos="2520"/>
              <w:tab w:val="right" w:leader="dot" w:pos="9736"/>
            </w:tabs>
            <w:ind w:left="1440" w:firstLine="420"/>
            <w:rPr>
              <w:rFonts w:eastAsiaTheme="minorEastAsia"/>
              <w:noProof/>
            </w:rPr>
          </w:pPr>
          <w:hyperlink w:anchor="_Toc5917793" w:history="1">
            <w:r w:rsidR="00553B90" w:rsidRPr="006265D7">
              <w:rPr>
                <w:rStyle w:val="a5"/>
                <w:noProof/>
              </w:rPr>
              <w:t>3.1.5.9</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Hash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3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5F23F6B" w14:textId="77777777" w:rsidR="00553B90" w:rsidRDefault="00C80380">
          <w:pPr>
            <w:pStyle w:val="40"/>
            <w:tabs>
              <w:tab w:val="left" w:pos="2940"/>
              <w:tab w:val="right" w:leader="dot" w:pos="9736"/>
            </w:tabs>
            <w:ind w:left="1440" w:firstLine="420"/>
            <w:rPr>
              <w:rFonts w:eastAsiaTheme="minorEastAsia"/>
              <w:noProof/>
            </w:rPr>
          </w:pPr>
          <w:hyperlink w:anchor="_Toc5917794" w:history="1">
            <w:r w:rsidR="00553B90" w:rsidRPr="006265D7">
              <w:rPr>
                <w:rStyle w:val="a5"/>
                <w:noProof/>
              </w:rPr>
              <w:t>3.1.5.10</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的长度为什么是</w:t>
            </w:r>
            <w:r w:rsidR="00553B90" w:rsidRPr="006265D7">
              <w:rPr>
                <w:rStyle w:val="a5"/>
                <w:noProof/>
              </w:rPr>
              <w:t>2</w:t>
            </w:r>
            <w:r w:rsidR="00553B90" w:rsidRPr="006265D7">
              <w:rPr>
                <w:rStyle w:val="a5"/>
                <w:rFonts w:hint="eastAsia"/>
                <w:noProof/>
              </w:rPr>
              <w:t>的幂次方</w:t>
            </w:r>
            <w:r w:rsidR="00553B90">
              <w:rPr>
                <w:noProof/>
                <w:webHidden/>
              </w:rPr>
              <w:tab/>
            </w:r>
            <w:r w:rsidR="00553B90">
              <w:rPr>
                <w:noProof/>
                <w:webHidden/>
              </w:rPr>
              <w:fldChar w:fldCharType="begin"/>
            </w:r>
            <w:r w:rsidR="00553B90">
              <w:rPr>
                <w:noProof/>
                <w:webHidden/>
              </w:rPr>
              <w:instrText xml:space="preserve"> PAGEREF _Toc5917794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2977C616" w14:textId="77777777" w:rsidR="00553B90" w:rsidRDefault="00C80380">
          <w:pPr>
            <w:pStyle w:val="40"/>
            <w:tabs>
              <w:tab w:val="left" w:pos="2940"/>
              <w:tab w:val="right" w:leader="dot" w:pos="9736"/>
            </w:tabs>
            <w:ind w:left="1440" w:firstLine="420"/>
            <w:rPr>
              <w:rFonts w:eastAsiaTheme="minorEastAsia"/>
              <w:noProof/>
            </w:rPr>
          </w:pPr>
          <w:hyperlink w:anchor="_Toc5917795" w:history="1">
            <w:r w:rsidR="00553B90" w:rsidRPr="006265D7">
              <w:rPr>
                <w:rStyle w:val="a5"/>
                <w:noProof/>
              </w:rPr>
              <w:t>3.1.5.11</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多线程操作导致死循环问题</w:t>
            </w:r>
            <w:r w:rsidR="00553B90">
              <w:rPr>
                <w:noProof/>
                <w:webHidden/>
              </w:rPr>
              <w:tab/>
            </w:r>
            <w:r w:rsidR="00553B90">
              <w:rPr>
                <w:noProof/>
                <w:webHidden/>
              </w:rPr>
              <w:fldChar w:fldCharType="begin"/>
            </w:r>
            <w:r w:rsidR="00553B90">
              <w:rPr>
                <w:noProof/>
                <w:webHidden/>
              </w:rPr>
              <w:instrText xml:space="preserve"> PAGEREF _Toc5917795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72F70824" w14:textId="77777777" w:rsidR="00553B90" w:rsidRDefault="00C80380">
          <w:pPr>
            <w:pStyle w:val="40"/>
            <w:tabs>
              <w:tab w:val="left" w:pos="2940"/>
              <w:tab w:val="right" w:leader="dot" w:pos="9736"/>
            </w:tabs>
            <w:ind w:left="1440" w:firstLine="420"/>
            <w:rPr>
              <w:rFonts w:eastAsiaTheme="minorEastAsia"/>
              <w:noProof/>
            </w:rPr>
          </w:pPr>
          <w:hyperlink w:anchor="_Toc5917796" w:history="1">
            <w:r w:rsidR="00553B90" w:rsidRPr="006265D7">
              <w:rPr>
                <w:rStyle w:val="a5"/>
                <w:noProof/>
                <w:lang w:val="fr-FR"/>
              </w:rPr>
              <w:t>3.1.5.12</w:t>
            </w:r>
            <w:r w:rsidR="00553B90">
              <w:rPr>
                <w:rFonts w:eastAsiaTheme="minorEastAsia"/>
                <w:noProof/>
              </w:rPr>
              <w:tab/>
            </w:r>
            <w:r w:rsidR="00553B90" w:rsidRPr="006265D7">
              <w:rPr>
                <w:rStyle w:val="a5"/>
                <w:noProof/>
                <w:lang w:val="fr-FR"/>
              </w:rPr>
              <w:t>HashMap</w:t>
            </w:r>
            <w:r w:rsidR="00553B90" w:rsidRPr="006265D7">
              <w:rPr>
                <w:rStyle w:val="a5"/>
                <w:rFonts w:hint="eastAsia"/>
                <w:noProof/>
                <w:lang w:val="fr-FR"/>
              </w:rPr>
              <w:t>和</w:t>
            </w:r>
            <w:r w:rsidR="00553B90" w:rsidRPr="006265D7">
              <w:rPr>
                <w:rStyle w:val="a5"/>
                <w:noProof/>
                <w:lang w:val="fr-FR"/>
              </w:rPr>
              <w:t>Hashtable</w:t>
            </w:r>
            <w:r w:rsidR="00553B90" w:rsidRPr="006265D7">
              <w:rPr>
                <w:rStyle w:val="a5"/>
                <w:rFonts w:hint="eastAsia"/>
                <w:noProof/>
                <w:lang w:val="fr-FR"/>
              </w:rPr>
              <w:t>的区别？【北通网科】</w:t>
            </w:r>
            <w:r w:rsidR="00553B90">
              <w:rPr>
                <w:noProof/>
                <w:webHidden/>
              </w:rPr>
              <w:tab/>
            </w:r>
            <w:r w:rsidR="00553B90">
              <w:rPr>
                <w:noProof/>
                <w:webHidden/>
              </w:rPr>
              <w:fldChar w:fldCharType="begin"/>
            </w:r>
            <w:r w:rsidR="00553B90">
              <w:rPr>
                <w:noProof/>
                <w:webHidden/>
              </w:rPr>
              <w:instrText xml:space="preserve"> PAGEREF _Toc5917796 \h </w:instrText>
            </w:r>
            <w:r w:rsidR="00553B90">
              <w:rPr>
                <w:noProof/>
                <w:webHidden/>
              </w:rPr>
            </w:r>
            <w:r w:rsidR="00553B90">
              <w:rPr>
                <w:noProof/>
                <w:webHidden/>
              </w:rPr>
              <w:fldChar w:fldCharType="separate"/>
            </w:r>
            <w:r w:rsidR="00553B90">
              <w:rPr>
                <w:noProof/>
                <w:webHidden/>
              </w:rPr>
              <w:t>72</w:t>
            </w:r>
            <w:r w:rsidR="00553B90">
              <w:rPr>
                <w:noProof/>
                <w:webHidden/>
              </w:rPr>
              <w:fldChar w:fldCharType="end"/>
            </w:r>
          </w:hyperlink>
        </w:p>
        <w:p w14:paraId="0A00383B" w14:textId="77777777" w:rsidR="00553B90" w:rsidRDefault="00C80380">
          <w:pPr>
            <w:pStyle w:val="40"/>
            <w:tabs>
              <w:tab w:val="left" w:pos="2940"/>
              <w:tab w:val="right" w:leader="dot" w:pos="9736"/>
            </w:tabs>
            <w:ind w:left="1440" w:firstLine="420"/>
            <w:rPr>
              <w:rFonts w:eastAsiaTheme="minorEastAsia"/>
              <w:noProof/>
            </w:rPr>
          </w:pPr>
          <w:hyperlink w:anchor="_Toc5917797" w:history="1">
            <w:r w:rsidR="00553B90" w:rsidRPr="006265D7">
              <w:rPr>
                <w:rStyle w:val="a5"/>
                <w:noProof/>
              </w:rPr>
              <w:t>3.1.5.13</w:t>
            </w:r>
            <w:r w:rsidR="00553B90">
              <w:rPr>
                <w:rFonts w:eastAsiaTheme="minorEastAsia"/>
                <w:noProof/>
              </w:rPr>
              <w:tab/>
            </w:r>
            <w:r w:rsidR="00553B90" w:rsidRPr="006265D7">
              <w:rPr>
                <w:rStyle w:val="a5"/>
                <w:noProof/>
              </w:rPr>
              <w:t>HashSet</w:t>
            </w:r>
            <w:r w:rsidR="00553B90" w:rsidRPr="006265D7">
              <w:rPr>
                <w:rStyle w:val="a5"/>
                <w:rFonts w:hint="eastAsia"/>
                <w:noProof/>
              </w:rPr>
              <w:t>和</w:t>
            </w:r>
            <w:r w:rsidR="00553B90" w:rsidRPr="006265D7">
              <w:rPr>
                <w:rStyle w:val="a5"/>
                <w:noProof/>
              </w:rPr>
              <w:t>HashMa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7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4579D952" w14:textId="77777777" w:rsidR="00553B90" w:rsidRDefault="00C80380">
          <w:pPr>
            <w:pStyle w:val="40"/>
            <w:tabs>
              <w:tab w:val="left" w:pos="2940"/>
              <w:tab w:val="right" w:leader="dot" w:pos="9736"/>
            </w:tabs>
            <w:ind w:left="1440" w:firstLine="420"/>
            <w:rPr>
              <w:rFonts w:eastAsiaTheme="minorEastAsia"/>
              <w:noProof/>
            </w:rPr>
          </w:pPr>
          <w:hyperlink w:anchor="_Toc5917798" w:history="1">
            <w:r w:rsidR="00553B90" w:rsidRPr="006265D7">
              <w:rPr>
                <w:rStyle w:val="a5"/>
                <w:noProof/>
              </w:rPr>
              <w:t>3.1.5.14</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ConcurrentHashMa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8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6E92E6DE" w14:textId="77777777" w:rsidR="00553B90" w:rsidRDefault="00C80380">
          <w:pPr>
            <w:pStyle w:val="40"/>
            <w:tabs>
              <w:tab w:val="left" w:pos="2940"/>
              <w:tab w:val="right" w:leader="dot" w:pos="9736"/>
            </w:tabs>
            <w:ind w:left="1440" w:firstLine="420"/>
            <w:rPr>
              <w:rFonts w:eastAsiaTheme="minorEastAsia"/>
              <w:noProof/>
            </w:rPr>
          </w:pPr>
          <w:hyperlink w:anchor="_Toc5917799" w:history="1">
            <w:r w:rsidR="00553B90" w:rsidRPr="006265D7">
              <w:rPr>
                <w:rStyle w:val="a5"/>
                <w:noProof/>
              </w:rPr>
              <w:t>3.1.5.15</w:t>
            </w:r>
            <w:r w:rsidR="00553B90">
              <w:rPr>
                <w:rFonts w:eastAsiaTheme="minorEastAsia"/>
                <w:noProof/>
              </w:rPr>
              <w:tab/>
            </w:r>
            <w:r w:rsidR="00553B90" w:rsidRPr="006265D7">
              <w:rPr>
                <w:rStyle w:val="a5"/>
                <w:noProof/>
              </w:rPr>
              <w: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799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14AFC8D0" w14:textId="77777777" w:rsidR="00553B90" w:rsidRDefault="00C80380">
          <w:pPr>
            <w:pStyle w:val="40"/>
            <w:tabs>
              <w:tab w:val="left" w:pos="2940"/>
              <w:tab w:val="right" w:leader="dot" w:pos="9736"/>
            </w:tabs>
            <w:ind w:left="1440" w:firstLine="420"/>
            <w:rPr>
              <w:rFonts w:eastAsiaTheme="minorEastAsia"/>
              <w:noProof/>
            </w:rPr>
          </w:pPr>
          <w:hyperlink w:anchor="_Toc5917800" w:history="1">
            <w:r w:rsidR="00553B90" w:rsidRPr="006265D7">
              <w:rPr>
                <w:rStyle w:val="a5"/>
                <w:noProof/>
              </w:rPr>
              <w:t>3.1.5.16</w:t>
            </w:r>
            <w:r w:rsidR="00553B90">
              <w:rPr>
                <w:rFonts w:eastAsiaTheme="minorEastAsia"/>
                <w:noProof/>
              </w:rPr>
              <w:tab/>
            </w:r>
            <w:r w:rsidR="00553B90" w:rsidRPr="006265D7">
              <w:rPr>
                <w:rStyle w:val="a5"/>
                <w:noProof/>
              </w:rPr>
              <w:t xml:space="preserve">ConcurrentHashMap </w:t>
            </w:r>
            <w:r w:rsidR="00553B90" w:rsidRPr="006265D7">
              <w:rPr>
                <w:rStyle w:val="a5"/>
                <w:rFonts w:hint="eastAsia"/>
                <w:noProof/>
              </w:rPr>
              <w:t>和</w:t>
            </w:r>
            <w:r w:rsidR="00553B90" w:rsidRPr="006265D7">
              <w:rPr>
                <w:rStyle w:val="a5"/>
                <w:noProof/>
              </w:rPr>
              <w:t xml:space="preserve"> Hashtabl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800 \h </w:instrText>
            </w:r>
            <w:r w:rsidR="00553B90">
              <w:rPr>
                <w:noProof/>
                <w:webHidden/>
              </w:rPr>
            </w:r>
            <w:r w:rsidR="00553B90">
              <w:rPr>
                <w:noProof/>
                <w:webHidden/>
              </w:rPr>
              <w:fldChar w:fldCharType="separate"/>
            </w:r>
            <w:r w:rsidR="00553B90">
              <w:rPr>
                <w:noProof/>
                <w:webHidden/>
              </w:rPr>
              <w:t>75</w:t>
            </w:r>
            <w:r w:rsidR="00553B90">
              <w:rPr>
                <w:noProof/>
                <w:webHidden/>
              </w:rPr>
              <w:fldChar w:fldCharType="end"/>
            </w:r>
          </w:hyperlink>
        </w:p>
        <w:p w14:paraId="36B79846" w14:textId="77777777" w:rsidR="00553B90" w:rsidRDefault="00C80380">
          <w:pPr>
            <w:pStyle w:val="40"/>
            <w:tabs>
              <w:tab w:val="left" w:pos="2940"/>
              <w:tab w:val="right" w:leader="dot" w:pos="9736"/>
            </w:tabs>
            <w:ind w:left="1440" w:firstLine="420"/>
            <w:rPr>
              <w:rFonts w:eastAsiaTheme="minorEastAsia"/>
              <w:noProof/>
            </w:rPr>
          </w:pPr>
          <w:hyperlink w:anchor="_Toc5917801" w:history="1">
            <w:r w:rsidR="00553B90" w:rsidRPr="006265D7">
              <w:rPr>
                <w:rStyle w:val="a5"/>
                <w:noProof/>
              </w:rPr>
              <w:t>3.1.5.17</w:t>
            </w:r>
            <w:r w:rsidR="00553B90">
              <w:rPr>
                <w:rFonts w:eastAsiaTheme="minorEastAsia"/>
                <w:noProof/>
              </w:rPr>
              <w:tab/>
            </w:r>
            <w:r w:rsidR="00553B90" w:rsidRPr="006265D7">
              <w:rPr>
                <w:rStyle w:val="a5"/>
                <w:noProof/>
              </w:rPr>
              <w:t>Concurren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801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3C597E8F" w14:textId="77777777" w:rsidR="00553B90" w:rsidRDefault="00C80380">
          <w:pPr>
            <w:pStyle w:val="40"/>
            <w:tabs>
              <w:tab w:val="left" w:pos="2940"/>
              <w:tab w:val="right" w:leader="dot" w:pos="9736"/>
            </w:tabs>
            <w:ind w:left="1440" w:firstLine="420"/>
            <w:rPr>
              <w:rFonts w:eastAsiaTheme="minorEastAsia"/>
              <w:noProof/>
            </w:rPr>
          </w:pPr>
          <w:hyperlink w:anchor="_Toc5917802" w:history="1">
            <w:r w:rsidR="00553B90" w:rsidRPr="006265D7">
              <w:rPr>
                <w:rStyle w:val="a5"/>
                <w:noProof/>
                <w:lang w:val="pt-PT"/>
              </w:rPr>
              <w:t>3.1.5.18</w:t>
            </w:r>
            <w:r w:rsidR="00553B90">
              <w:rPr>
                <w:rFonts w:eastAsiaTheme="minorEastAsia"/>
                <w:noProof/>
              </w:rPr>
              <w:tab/>
            </w:r>
            <w:r w:rsidR="00553B90" w:rsidRPr="006265D7">
              <w:rPr>
                <w:rStyle w:val="a5"/>
                <w:noProof/>
              </w:rPr>
              <w:t>H</w:t>
            </w:r>
            <w:r w:rsidR="00553B90" w:rsidRPr="006265D7">
              <w:rPr>
                <w:rStyle w:val="a5"/>
                <w:noProof/>
                <w:lang w:val="pt-PT"/>
              </w:rPr>
              <w:t>a</w:t>
            </w:r>
            <w:r w:rsidR="00553B90" w:rsidRPr="006265D7">
              <w:rPr>
                <w:rStyle w:val="a5"/>
                <w:noProof/>
              </w:rPr>
              <w:t>s</w:t>
            </w:r>
            <w:r w:rsidR="00553B90" w:rsidRPr="006265D7">
              <w:rPr>
                <w:rStyle w:val="a5"/>
                <w:noProof/>
                <w:lang w:val="pt-PT"/>
              </w:rPr>
              <w:t>htable</w:t>
            </w:r>
            <w:r w:rsidR="00553B90" w:rsidRPr="006265D7">
              <w:rPr>
                <w:rStyle w:val="a5"/>
                <w:rFonts w:hint="eastAsia"/>
                <w:noProof/>
                <w:lang w:val="pt-PT"/>
              </w:rPr>
              <w:t>的原理【北辰网络】</w:t>
            </w:r>
            <w:r w:rsidR="00553B90">
              <w:rPr>
                <w:noProof/>
                <w:webHidden/>
              </w:rPr>
              <w:tab/>
            </w:r>
            <w:r w:rsidR="00553B90">
              <w:rPr>
                <w:noProof/>
                <w:webHidden/>
              </w:rPr>
              <w:fldChar w:fldCharType="begin"/>
            </w:r>
            <w:r w:rsidR="00553B90">
              <w:rPr>
                <w:noProof/>
                <w:webHidden/>
              </w:rPr>
              <w:instrText xml:space="preserve"> PAGEREF _Toc5917802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50591894" w14:textId="77777777" w:rsidR="00553B90" w:rsidRDefault="00C80380">
          <w:pPr>
            <w:pStyle w:val="40"/>
            <w:tabs>
              <w:tab w:val="left" w:pos="2940"/>
              <w:tab w:val="right" w:leader="dot" w:pos="9736"/>
            </w:tabs>
            <w:ind w:left="1440" w:firstLine="420"/>
            <w:rPr>
              <w:rFonts w:eastAsiaTheme="minorEastAsia"/>
              <w:noProof/>
            </w:rPr>
          </w:pPr>
          <w:hyperlink w:anchor="_Toc5917803" w:history="1">
            <w:r w:rsidR="00553B90" w:rsidRPr="006265D7">
              <w:rPr>
                <w:rStyle w:val="a5"/>
                <w:noProof/>
                <w:lang w:val="pt-PT"/>
              </w:rPr>
              <w:t>3.1.5.19</w:t>
            </w:r>
            <w:r w:rsidR="00553B90">
              <w:rPr>
                <w:rFonts w:eastAsiaTheme="minorEastAsia"/>
                <w:noProof/>
              </w:rPr>
              <w:tab/>
            </w:r>
            <w:r w:rsidR="00553B90" w:rsidRPr="006265D7">
              <w:rPr>
                <w:rStyle w:val="a5"/>
                <w:noProof/>
                <w:lang w:val="pt-PT"/>
              </w:rPr>
              <w:t>Linkedlist</w:t>
            </w:r>
            <w:r w:rsidR="00553B90" w:rsidRPr="006265D7">
              <w:rPr>
                <w:rStyle w:val="a5"/>
                <w:rFonts w:hint="eastAsia"/>
                <w:noProof/>
                <w:lang w:val="pt-PT"/>
              </w:rPr>
              <w:t>、</w:t>
            </w:r>
            <w:r w:rsidR="00553B90" w:rsidRPr="006265D7">
              <w:rPr>
                <w:rStyle w:val="a5"/>
                <w:noProof/>
              </w:rPr>
              <w:t>A</w:t>
            </w:r>
            <w:r w:rsidR="00553B90" w:rsidRPr="006265D7">
              <w:rPr>
                <w:rStyle w:val="a5"/>
                <w:noProof/>
                <w:lang w:val="pt-PT"/>
              </w:rPr>
              <w:t>rraylist</w:t>
            </w:r>
            <w:r w:rsidR="00553B90" w:rsidRPr="006265D7">
              <w:rPr>
                <w:rStyle w:val="a5"/>
                <w:rFonts w:hint="eastAsia"/>
                <w:noProof/>
                <w:lang w:val="pt-PT"/>
              </w:rPr>
              <w:t>内部是如何实现的（更深入的问了</w:t>
            </w:r>
            <w:r w:rsidR="00553B90" w:rsidRPr="006265D7">
              <w:rPr>
                <w:rStyle w:val="a5"/>
                <w:noProof/>
                <w:lang w:val="pt-PT"/>
              </w:rPr>
              <w:t>LinkedList</w:t>
            </w:r>
            <w:r w:rsidR="00553B90" w:rsidRPr="006265D7">
              <w:rPr>
                <w:rStyle w:val="a5"/>
                <w:rFonts w:hint="eastAsia"/>
                <w:noProof/>
                <w:lang w:val="pt-PT"/>
              </w:rPr>
              <w:t>与</w:t>
            </w:r>
            <w:r w:rsidR="00553B90" w:rsidRPr="006265D7">
              <w:rPr>
                <w:rStyle w:val="a5"/>
                <w:noProof/>
                <w:lang w:val="pt-PT"/>
              </w:rPr>
              <w:t>ArrayList</w:t>
            </w:r>
            <w:r w:rsidR="00553B90" w:rsidRPr="006265D7">
              <w:rPr>
                <w:rStyle w:val="a5"/>
                <w:rFonts w:hint="eastAsia"/>
                <w:noProof/>
                <w:lang w:val="pt-PT"/>
              </w:rPr>
              <w:t>的区别）【天威诚信面试题】</w:t>
            </w:r>
            <w:r w:rsidR="00553B90">
              <w:rPr>
                <w:noProof/>
                <w:webHidden/>
              </w:rPr>
              <w:tab/>
            </w:r>
            <w:r w:rsidR="00553B90">
              <w:rPr>
                <w:noProof/>
                <w:webHidden/>
              </w:rPr>
              <w:fldChar w:fldCharType="begin"/>
            </w:r>
            <w:r w:rsidR="00553B90">
              <w:rPr>
                <w:noProof/>
                <w:webHidden/>
              </w:rPr>
              <w:instrText xml:space="preserve"> PAGEREF _Toc5917803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0510BD70" w14:textId="77777777" w:rsidR="00553B90" w:rsidRDefault="00C80380">
          <w:pPr>
            <w:pStyle w:val="40"/>
            <w:tabs>
              <w:tab w:val="left" w:pos="2940"/>
              <w:tab w:val="right" w:leader="dot" w:pos="9736"/>
            </w:tabs>
            <w:ind w:left="1440" w:firstLine="420"/>
            <w:rPr>
              <w:rFonts w:eastAsiaTheme="minorEastAsia"/>
              <w:noProof/>
            </w:rPr>
          </w:pPr>
          <w:hyperlink w:anchor="_Toc5917804" w:history="1">
            <w:r w:rsidR="00553B90" w:rsidRPr="006265D7">
              <w:rPr>
                <w:rStyle w:val="a5"/>
                <w:noProof/>
                <w:lang w:val="pt-PT"/>
              </w:rPr>
              <w:t>3.1.5.20</w:t>
            </w:r>
            <w:r w:rsidR="00553B90">
              <w:rPr>
                <w:rFonts w:eastAsiaTheme="minorEastAsia"/>
                <w:noProof/>
              </w:rPr>
              <w:tab/>
            </w:r>
            <w:r w:rsidR="00553B90" w:rsidRPr="006265D7">
              <w:rPr>
                <w:rStyle w:val="a5"/>
                <w:noProof/>
                <w:lang w:val="pt-PT"/>
              </w:rPr>
              <w:t>Collections</w:t>
            </w:r>
            <w:r w:rsidR="00553B90" w:rsidRPr="006265D7">
              <w:rPr>
                <w:rStyle w:val="a5"/>
                <w:rFonts w:hint="eastAsia"/>
                <w:noProof/>
                <w:lang w:val="pt-PT"/>
              </w:rPr>
              <w:t>和</w:t>
            </w:r>
            <w:r w:rsidR="00553B90" w:rsidRPr="006265D7">
              <w:rPr>
                <w:rStyle w:val="a5"/>
                <w:noProof/>
                <w:lang w:val="fr-FR"/>
              </w:rPr>
              <w:t>C</w:t>
            </w:r>
            <w:r w:rsidR="00553B90" w:rsidRPr="006265D7">
              <w:rPr>
                <w:rStyle w:val="a5"/>
                <w:noProof/>
                <w:lang w:val="pt-PT"/>
              </w:rPr>
              <w:t>ollection</w:t>
            </w:r>
            <w:r w:rsidR="00553B90" w:rsidRPr="006265D7">
              <w:rPr>
                <w:rStyle w:val="a5"/>
                <w:rFonts w:hint="eastAsia"/>
                <w:noProof/>
                <w:lang w:val="pt-PT"/>
              </w:rPr>
              <w:t>的区别【天晟科技】</w:t>
            </w:r>
            <w:r w:rsidR="00553B90">
              <w:rPr>
                <w:noProof/>
                <w:webHidden/>
              </w:rPr>
              <w:tab/>
            </w:r>
            <w:r w:rsidR="00553B90">
              <w:rPr>
                <w:noProof/>
                <w:webHidden/>
              </w:rPr>
              <w:fldChar w:fldCharType="begin"/>
            </w:r>
            <w:r w:rsidR="00553B90">
              <w:rPr>
                <w:noProof/>
                <w:webHidden/>
              </w:rPr>
              <w:instrText xml:space="preserve"> PAGEREF _Toc5917804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6E4012BA" w14:textId="77777777" w:rsidR="00553B90" w:rsidRDefault="00C80380">
          <w:pPr>
            <w:pStyle w:val="40"/>
            <w:tabs>
              <w:tab w:val="left" w:pos="2940"/>
              <w:tab w:val="right" w:leader="dot" w:pos="9736"/>
            </w:tabs>
            <w:ind w:left="1440" w:firstLine="420"/>
            <w:rPr>
              <w:rFonts w:eastAsiaTheme="minorEastAsia"/>
              <w:noProof/>
            </w:rPr>
          </w:pPr>
          <w:hyperlink w:anchor="_Toc5917805" w:history="1">
            <w:r w:rsidR="00553B90" w:rsidRPr="006265D7">
              <w:rPr>
                <w:rStyle w:val="a5"/>
                <w:noProof/>
              </w:rPr>
              <w:t>3.1.5.21</w:t>
            </w:r>
            <w:r w:rsidR="00553B90">
              <w:rPr>
                <w:rFonts w:eastAsiaTheme="minorEastAsia"/>
                <w:noProof/>
              </w:rPr>
              <w:tab/>
            </w:r>
            <w:r w:rsidR="00553B90" w:rsidRPr="006265D7">
              <w:rPr>
                <w:rStyle w:val="a5"/>
                <w:rFonts w:hint="eastAsia"/>
                <w:noProof/>
              </w:rPr>
              <w:t>集合框架底层数据结构总结</w:t>
            </w:r>
            <w:r w:rsidR="00553B90">
              <w:rPr>
                <w:noProof/>
                <w:webHidden/>
              </w:rPr>
              <w:tab/>
            </w:r>
            <w:r w:rsidR="00553B90">
              <w:rPr>
                <w:noProof/>
                <w:webHidden/>
              </w:rPr>
              <w:fldChar w:fldCharType="begin"/>
            </w:r>
            <w:r w:rsidR="00553B90">
              <w:rPr>
                <w:noProof/>
                <w:webHidden/>
              </w:rPr>
              <w:instrText xml:space="preserve"> PAGEREF _Toc5917805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2B1B6DBF"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806" w:history="1">
            <w:r w:rsidR="00553B90" w:rsidRPr="006265D7">
              <w:rPr>
                <w:rStyle w:val="a5"/>
                <w:noProof/>
              </w:rPr>
              <w:t>3.1.6</w:t>
            </w:r>
            <w:r w:rsidR="00553B90">
              <w:rPr>
                <w:rFonts w:eastAsiaTheme="minorEastAsia"/>
                <w:noProof/>
                <w:kern w:val="2"/>
                <w:sz w:val="21"/>
              </w:rPr>
              <w:tab/>
            </w:r>
            <w:r w:rsidR="00553B90" w:rsidRPr="006265D7">
              <w:rPr>
                <w:rStyle w:val="a5"/>
                <w:rFonts w:hint="eastAsia"/>
                <w:noProof/>
              </w:rPr>
              <w:t>线程</w:t>
            </w:r>
            <w:r w:rsidR="00553B90">
              <w:rPr>
                <w:noProof/>
                <w:webHidden/>
              </w:rPr>
              <w:tab/>
            </w:r>
            <w:r w:rsidR="00553B90">
              <w:rPr>
                <w:noProof/>
                <w:webHidden/>
              </w:rPr>
              <w:fldChar w:fldCharType="begin"/>
            </w:r>
            <w:r w:rsidR="00553B90">
              <w:rPr>
                <w:noProof/>
                <w:webHidden/>
              </w:rPr>
              <w:instrText xml:space="preserve"> PAGEREF _Toc5917806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564DFBBF" w14:textId="77777777" w:rsidR="00553B90" w:rsidRDefault="00C80380">
          <w:pPr>
            <w:pStyle w:val="40"/>
            <w:tabs>
              <w:tab w:val="left" w:pos="2520"/>
              <w:tab w:val="right" w:leader="dot" w:pos="9736"/>
            </w:tabs>
            <w:ind w:left="1440" w:firstLine="420"/>
            <w:rPr>
              <w:rFonts w:eastAsiaTheme="minorEastAsia"/>
              <w:noProof/>
            </w:rPr>
          </w:pPr>
          <w:hyperlink w:anchor="_Toc5917807" w:history="1">
            <w:r w:rsidR="00553B90" w:rsidRPr="006265D7">
              <w:rPr>
                <w:rStyle w:val="a5"/>
                <w:noProof/>
              </w:rPr>
              <w:t>3.1.6.1</w:t>
            </w:r>
            <w:r w:rsidR="00553B90">
              <w:rPr>
                <w:rFonts w:eastAsiaTheme="minorEastAsia"/>
                <w:noProof/>
              </w:rPr>
              <w:tab/>
            </w:r>
            <w:r w:rsidR="00553B90" w:rsidRPr="006265D7">
              <w:rPr>
                <w:rStyle w:val="a5"/>
                <w:noProof/>
              </w:rPr>
              <w:t>synchronized</w:t>
            </w:r>
            <w:r w:rsidR="00553B90">
              <w:rPr>
                <w:noProof/>
                <w:webHidden/>
              </w:rPr>
              <w:tab/>
            </w:r>
            <w:r w:rsidR="00553B90">
              <w:rPr>
                <w:noProof/>
                <w:webHidden/>
              </w:rPr>
              <w:fldChar w:fldCharType="begin"/>
            </w:r>
            <w:r w:rsidR="00553B90">
              <w:rPr>
                <w:noProof/>
                <w:webHidden/>
              </w:rPr>
              <w:instrText xml:space="preserve"> PAGEREF _Toc5917807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08BFB38B" w14:textId="77777777" w:rsidR="00553B90" w:rsidRDefault="00C80380">
          <w:pPr>
            <w:pStyle w:val="50"/>
            <w:tabs>
              <w:tab w:val="left" w:pos="3360"/>
              <w:tab w:val="right" w:leader="dot" w:pos="9736"/>
            </w:tabs>
            <w:ind w:left="1920" w:firstLine="420"/>
            <w:rPr>
              <w:rFonts w:eastAsiaTheme="minorEastAsia"/>
              <w:noProof/>
            </w:rPr>
          </w:pPr>
          <w:hyperlink w:anchor="_Toc5917808" w:history="1">
            <w:r w:rsidR="00553B90" w:rsidRPr="006265D7">
              <w:rPr>
                <w:rStyle w:val="a5"/>
                <w:noProof/>
              </w:rPr>
              <w:t>3.1.6.1.1</w:t>
            </w:r>
            <w:r w:rsidR="00553B90">
              <w:rPr>
                <w:rFonts w:eastAsiaTheme="minorEastAsia"/>
                <w:noProof/>
              </w:rPr>
              <w:tab/>
            </w:r>
            <w:r w:rsidR="00553B90" w:rsidRPr="006265D7">
              <w:rPr>
                <w:rStyle w:val="a5"/>
                <w:rFonts w:hint="eastAsia"/>
                <w:noProof/>
              </w:rPr>
              <w:t>对于</w:t>
            </w:r>
            <w:r w:rsidR="00553B90" w:rsidRPr="006265D7">
              <w:rPr>
                <w:rStyle w:val="a5"/>
                <w:noProof/>
              </w:rPr>
              <w:t xml:space="preserve"> synchronized </w:t>
            </w:r>
            <w:r w:rsidR="00553B90" w:rsidRPr="006265D7">
              <w:rPr>
                <w:rStyle w:val="a5"/>
                <w:rFonts w:hint="eastAsia"/>
                <w:noProof/>
              </w:rPr>
              <w:t>关键字的了解</w:t>
            </w:r>
            <w:r w:rsidR="00553B90">
              <w:rPr>
                <w:noProof/>
                <w:webHidden/>
              </w:rPr>
              <w:tab/>
            </w:r>
            <w:r w:rsidR="00553B90">
              <w:rPr>
                <w:noProof/>
                <w:webHidden/>
              </w:rPr>
              <w:fldChar w:fldCharType="begin"/>
            </w:r>
            <w:r w:rsidR="00553B90">
              <w:rPr>
                <w:noProof/>
                <w:webHidden/>
              </w:rPr>
              <w:instrText xml:space="preserve"> PAGEREF _Toc5917808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3D579737" w14:textId="77777777" w:rsidR="00553B90" w:rsidRDefault="00C80380">
          <w:pPr>
            <w:pStyle w:val="50"/>
            <w:tabs>
              <w:tab w:val="left" w:pos="3360"/>
              <w:tab w:val="right" w:leader="dot" w:pos="9736"/>
            </w:tabs>
            <w:ind w:left="1920" w:firstLine="420"/>
            <w:rPr>
              <w:rFonts w:eastAsiaTheme="minorEastAsia"/>
              <w:noProof/>
            </w:rPr>
          </w:pPr>
          <w:hyperlink w:anchor="_Toc5917809" w:history="1">
            <w:r w:rsidR="00553B90" w:rsidRPr="006265D7">
              <w:rPr>
                <w:rStyle w:val="a5"/>
                <w:noProof/>
              </w:rPr>
              <w:t>3.1.6.1.2</w:t>
            </w:r>
            <w:r w:rsidR="00553B90">
              <w:rPr>
                <w:rFonts w:eastAsiaTheme="minorEastAsia"/>
                <w:noProof/>
              </w:rPr>
              <w:tab/>
            </w:r>
            <w:r w:rsidR="00553B90" w:rsidRPr="006265D7">
              <w:rPr>
                <w:rStyle w:val="a5"/>
                <w:rFonts w:hint="eastAsia"/>
                <w:noProof/>
              </w:rPr>
              <w:t>说说自己是怎么使用</w:t>
            </w:r>
            <w:r w:rsidR="00553B90" w:rsidRPr="006265D7">
              <w:rPr>
                <w:rStyle w:val="a5"/>
                <w:noProof/>
              </w:rPr>
              <w:t xml:space="preserve"> synchronized </w:t>
            </w:r>
            <w:r w:rsidR="00553B90" w:rsidRPr="006265D7">
              <w:rPr>
                <w:rStyle w:val="a5"/>
                <w:rFonts w:hint="eastAsia"/>
                <w:noProof/>
              </w:rPr>
              <w:t>关键字，在项目中用到了吗</w:t>
            </w:r>
            <w:r w:rsidR="00553B90">
              <w:rPr>
                <w:noProof/>
                <w:webHidden/>
              </w:rPr>
              <w:tab/>
            </w:r>
            <w:r w:rsidR="00553B90">
              <w:rPr>
                <w:noProof/>
                <w:webHidden/>
              </w:rPr>
              <w:fldChar w:fldCharType="begin"/>
            </w:r>
            <w:r w:rsidR="00553B90">
              <w:rPr>
                <w:noProof/>
                <w:webHidden/>
              </w:rPr>
              <w:instrText xml:space="preserve"> PAGEREF _Toc5917809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6450E9E7" w14:textId="77777777" w:rsidR="00553B90" w:rsidRDefault="00C80380">
          <w:pPr>
            <w:pStyle w:val="50"/>
            <w:tabs>
              <w:tab w:val="left" w:pos="3360"/>
              <w:tab w:val="right" w:leader="dot" w:pos="9736"/>
            </w:tabs>
            <w:ind w:left="1920" w:firstLine="420"/>
            <w:rPr>
              <w:rFonts w:eastAsiaTheme="minorEastAsia"/>
              <w:noProof/>
            </w:rPr>
          </w:pPr>
          <w:hyperlink w:anchor="_Toc5917810" w:history="1">
            <w:r w:rsidR="00553B90" w:rsidRPr="006265D7">
              <w:rPr>
                <w:rStyle w:val="a5"/>
                <w:noProof/>
              </w:rPr>
              <w:t>3.1.6.1.3</w:t>
            </w:r>
            <w:r w:rsidR="00553B90">
              <w:rPr>
                <w:rFonts w:eastAsiaTheme="minorEastAsia"/>
                <w:noProof/>
              </w:rPr>
              <w:tab/>
            </w:r>
            <w:r w:rsidR="00553B90" w:rsidRPr="006265D7">
              <w:rPr>
                <w:rStyle w:val="a5"/>
                <w:noProof/>
              </w:rPr>
              <w:t xml:space="preserve">synchronized </w:t>
            </w:r>
            <w:r w:rsidR="00553B90" w:rsidRPr="006265D7">
              <w:rPr>
                <w:rStyle w:val="a5"/>
                <w:rFonts w:hint="eastAsia"/>
                <w:noProof/>
              </w:rPr>
              <w:t>关键字的底层原理</w:t>
            </w:r>
            <w:r w:rsidR="00553B90">
              <w:rPr>
                <w:noProof/>
                <w:webHidden/>
              </w:rPr>
              <w:tab/>
            </w:r>
            <w:r w:rsidR="00553B90">
              <w:rPr>
                <w:noProof/>
                <w:webHidden/>
              </w:rPr>
              <w:fldChar w:fldCharType="begin"/>
            </w:r>
            <w:r w:rsidR="00553B90">
              <w:rPr>
                <w:noProof/>
                <w:webHidden/>
              </w:rPr>
              <w:instrText xml:space="preserve"> PAGEREF _Toc5917810 \h </w:instrText>
            </w:r>
            <w:r w:rsidR="00553B90">
              <w:rPr>
                <w:noProof/>
                <w:webHidden/>
              </w:rPr>
            </w:r>
            <w:r w:rsidR="00553B90">
              <w:rPr>
                <w:noProof/>
                <w:webHidden/>
              </w:rPr>
              <w:fldChar w:fldCharType="separate"/>
            </w:r>
            <w:r w:rsidR="00553B90">
              <w:rPr>
                <w:noProof/>
                <w:webHidden/>
              </w:rPr>
              <w:t>80</w:t>
            </w:r>
            <w:r w:rsidR="00553B90">
              <w:rPr>
                <w:noProof/>
                <w:webHidden/>
              </w:rPr>
              <w:fldChar w:fldCharType="end"/>
            </w:r>
          </w:hyperlink>
        </w:p>
        <w:p w14:paraId="0F2A235B" w14:textId="77777777" w:rsidR="00553B90" w:rsidRDefault="00C80380">
          <w:pPr>
            <w:pStyle w:val="50"/>
            <w:tabs>
              <w:tab w:val="left" w:pos="3360"/>
              <w:tab w:val="right" w:leader="dot" w:pos="9736"/>
            </w:tabs>
            <w:ind w:left="1920" w:firstLine="420"/>
            <w:rPr>
              <w:rFonts w:eastAsiaTheme="minorEastAsia"/>
              <w:noProof/>
            </w:rPr>
          </w:pPr>
          <w:hyperlink w:anchor="_Toc5917811" w:history="1">
            <w:r w:rsidR="00553B90" w:rsidRPr="006265D7">
              <w:rPr>
                <w:rStyle w:val="a5"/>
                <w:noProof/>
                <w:lang w:val="fr-FR"/>
              </w:rPr>
              <w:t>3.1.6.1.4</w:t>
            </w:r>
            <w:r w:rsidR="00553B90">
              <w:rPr>
                <w:rFonts w:eastAsiaTheme="minorEastAsia"/>
                <w:noProof/>
              </w:rPr>
              <w:tab/>
            </w:r>
            <w:r w:rsidR="00553B90" w:rsidRPr="006265D7">
              <w:rPr>
                <w:rStyle w:val="a5"/>
                <w:rFonts w:hint="eastAsia"/>
                <w:noProof/>
                <w:lang w:val="fr-FR"/>
              </w:rPr>
              <w:t>说说</w:t>
            </w:r>
            <w:r w:rsidR="00553B90" w:rsidRPr="006265D7">
              <w:rPr>
                <w:rStyle w:val="a5"/>
                <w:noProof/>
                <w:lang w:val="fr-FR"/>
              </w:rPr>
              <w:t xml:space="preserve"> JDK1.6 </w:t>
            </w:r>
            <w:r w:rsidR="00553B90" w:rsidRPr="006265D7">
              <w:rPr>
                <w:rStyle w:val="a5"/>
                <w:rFonts w:hint="eastAsia"/>
                <w:noProof/>
                <w:lang w:val="fr-FR"/>
              </w:rPr>
              <w:t>之后的</w:t>
            </w:r>
            <w:r w:rsidR="00553B90" w:rsidRPr="006265D7">
              <w:rPr>
                <w:rStyle w:val="a5"/>
                <w:noProof/>
                <w:lang w:val="fr-FR"/>
              </w:rPr>
              <w:t xml:space="preserve">synchronized </w:t>
            </w:r>
            <w:r w:rsidR="00553B90" w:rsidRPr="006265D7">
              <w:rPr>
                <w:rStyle w:val="a5"/>
                <w:rFonts w:hint="eastAsia"/>
                <w:noProof/>
                <w:lang w:val="fr-FR"/>
              </w:rPr>
              <w:t>关键字底层做了哪些优化，可以详细介绍一下这些优化吗</w:t>
            </w:r>
            <w:r w:rsidR="00553B90">
              <w:rPr>
                <w:noProof/>
                <w:webHidden/>
              </w:rPr>
              <w:tab/>
            </w:r>
            <w:r w:rsidR="00553B90">
              <w:rPr>
                <w:noProof/>
                <w:webHidden/>
              </w:rPr>
              <w:fldChar w:fldCharType="begin"/>
            </w:r>
            <w:r w:rsidR="00553B90">
              <w:rPr>
                <w:noProof/>
                <w:webHidden/>
              </w:rPr>
              <w:instrText xml:space="preserve"> PAGEREF _Toc5917811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5E9B04C4" w14:textId="77777777" w:rsidR="00553B90" w:rsidRDefault="00C80380">
          <w:pPr>
            <w:pStyle w:val="50"/>
            <w:tabs>
              <w:tab w:val="left" w:pos="3360"/>
              <w:tab w:val="right" w:leader="dot" w:pos="9736"/>
            </w:tabs>
            <w:ind w:left="1920" w:firstLine="420"/>
            <w:rPr>
              <w:rFonts w:eastAsiaTheme="minorEastAsia"/>
              <w:noProof/>
            </w:rPr>
          </w:pPr>
          <w:hyperlink w:anchor="_Toc5917812" w:history="1">
            <w:r w:rsidR="00553B90" w:rsidRPr="006265D7">
              <w:rPr>
                <w:rStyle w:val="a5"/>
                <w:noProof/>
                <w:lang w:val="fr-FR"/>
              </w:rPr>
              <w:t>3.1.6.1.5</w:t>
            </w:r>
            <w:r w:rsidR="00553B90">
              <w:rPr>
                <w:rFonts w:eastAsiaTheme="minorEastAsia"/>
                <w:noProof/>
              </w:rPr>
              <w:tab/>
            </w:r>
            <w:r w:rsidR="00553B90" w:rsidRPr="006265D7">
              <w:rPr>
                <w:rStyle w:val="a5"/>
                <w:rFonts w:hint="eastAsia"/>
                <w:noProof/>
                <w:lang w:val="fr-FR"/>
              </w:rPr>
              <w:t>谈谈</w:t>
            </w:r>
            <w:r w:rsidR="00553B90" w:rsidRPr="006265D7">
              <w:rPr>
                <w:rStyle w:val="a5"/>
                <w:noProof/>
                <w:lang w:val="fr-FR"/>
              </w:rPr>
              <w:t xml:space="preserve"> synchronized</w:t>
            </w:r>
            <w:r w:rsidR="00553B90" w:rsidRPr="006265D7">
              <w:rPr>
                <w:rStyle w:val="a5"/>
                <w:rFonts w:hint="eastAsia"/>
                <w:noProof/>
                <w:lang w:val="fr-FR"/>
              </w:rPr>
              <w:t>和</w:t>
            </w:r>
            <w:r w:rsidR="00553B90" w:rsidRPr="006265D7">
              <w:rPr>
                <w:rStyle w:val="a5"/>
                <w:noProof/>
                <w:lang w:val="fr-FR"/>
              </w:rPr>
              <w:t xml:space="preserve">ReenTrantLock </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812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7C12C192" w14:textId="77777777" w:rsidR="00553B90" w:rsidRDefault="00C80380">
          <w:pPr>
            <w:pStyle w:val="50"/>
            <w:tabs>
              <w:tab w:val="left" w:pos="3360"/>
              <w:tab w:val="right" w:leader="dot" w:pos="9736"/>
            </w:tabs>
            <w:ind w:left="1920" w:firstLine="420"/>
            <w:rPr>
              <w:rFonts w:eastAsiaTheme="minorEastAsia"/>
              <w:noProof/>
            </w:rPr>
          </w:pPr>
          <w:hyperlink w:anchor="_Toc5917813" w:history="1">
            <w:r w:rsidR="00553B90" w:rsidRPr="006265D7">
              <w:rPr>
                <w:rStyle w:val="a5"/>
                <w:noProof/>
              </w:rPr>
              <w:t>3.1.6.1.6</w:t>
            </w:r>
            <w:r w:rsidR="00553B90">
              <w:rPr>
                <w:rFonts w:eastAsiaTheme="minorEastAsia"/>
                <w:noProof/>
              </w:rPr>
              <w:tab/>
            </w:r>
            <w:r w:rsidR="00553B90" w:rsidRPr="006265D7">
              <w:rPr>
                <w:rStyle w:val="a5"/>
                <w:rFonts w:hint="eastAsia"/>
                <w:noProof/>
              </w:rPr>
              <w:t>说说</w:t>
            </w:r>
            <w:r w:rsidR="00553B90" w:rsidRPr="006265D7">
              <w:rPr>
                <w:rStyle w:val="a5"/>
                <w:noProof/>
              </w:rPr>
              <w:t xml:space="preserve"> synchronized </w:t>
            </w:r>
            <w:r w:rsidR="00553B90" w:rsidRPr="006265D7">
              <w:rPr>
                <w:rStyle w:val="a5"/>
                <w:rFonts w:hint="eastAsia"/>
                <w:noProof/>
              </w:rPr>
              <w:t>关键字和</w:t>
            </w:r>
            <w:r w:rsidR="00553B90" w:rsidRPr="006265D7">
              <w:rPr>
                <w:rStyle w:val="a5"/>
                <w:noProof/>
              </w:rPr>
              <w:t xml:space="preserve"> volatile </w:t>
            </w:r>
            <w:r w:rsidR="00553B90" w:rsidRPr="006265D7">
              <w:rPr>
                <w:rStyle w:val="a5"/>
                <w:rFonts w:hint="eastAsia"/>
                <w:noProof/>
              </w:rPr>
              <w:t>关键字的区别</w:t>
            </w:r>
            <w:r w:rsidR="00553B90">
              <w:rPr>
                <w:noProof/>
                <w:webHidden/>
              </w:rPr>
              <w:tab/>
            </w:r>
            <w:r w:rsidR="00553B90">
              <w:rPr>
                <w:noProof/>
                <w:webHidden/>
              </w:rPr>
              <w:fldChar w:fldCharType="begin"/>
            </w:r>
            <w:r w:rsidR="00553B90">
              <w:rPr>
                <w:noProof/>
                <w:webHidden/>
              </w:rPr>
              <w:instrText xml:space="preserve"> PAGEREF _Toc5917813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7698ED3B" w14:textId="77777777" w:rsidR="00553B90" w:rsidRDefault="00C80380">
          <w:pPr>
            <w:pStyle w:val="40"/>
            <w:tabs>
              <w:tab w:val="left" w:pos="2940"/>
              <w:tab w:val="right" w:leader="dot" w:pos="9736"/>
            </w:tabs>
            <w:ind w:left="1440" w:firstLine="420"/>
            <w:rPr>
              <w:rFonts w:eastAsiaTheme="minorEastAsia"/>
              <w:noProof/>
            </w:rPr>
          </w:pPr>
          <w:hyperlink w:anchor="_Toc5917814" w:history="1">
            <w:r w:rsidR="00553B90" w:rsidRPr="006265D7">
              <w:rPr>
                <w:rStyle w:val="a5"/>
                <w:noProof/>
              </w:rPr>
              <w:t>3.1.6.2</w:t>
            </w:r>
            <w:r w:rsidR="00553B90">
              <w:rPr>
                <w:rFonts w:eastAsiaTheme="minorEastAsia"/>
                <w:noProof/>
              </w:rPr>
              <w:tab/>
            </w:r>
            <w:r w:rsidR="00553B90" w:rsidRPr="006265D7">
              <w:rPr>
                <w:rStyle w:val="a5"/>
                <w:rFonts w:hint="eastAsia"/>
                <w:noProof/>
              </w:rPr>
              <w:t>线程池</w:t>
            </w:r>
            <w:r w:rsidR="00553B90">
              <w:rPr>
                <w:noProof/>
                <w:webHidden/>
              </w:rPr>
              <w:tab/>
            </w:r>
            <w:r w:rsidR="00553B90">
              <w:rPr>
                <w:noProof/>
                <w:webHidden/>
              </w:rPr>
              <w:fldChar w:fldCharType="begin"/>
            </w:r>
            <w:r w:rsidR="00553B90">
              <w:rPr>
                <w:noProof/>
                <w:webHidden/>
              </w:rPr>
              <w:instrText xml:space="preserve"> PAGEREF _Toc5917814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63D1DF8D" w14:textId="77777777" w:rsidR="00553B90" w:rsidRDefault="00C80380">
          <w:pPr>
            <w:pStyle w:val="50"/>
            <w:tabs>
              <w:tab w:val="left" w:pos="3360"/>
              <w:tab w:val="right" w:leader="dot" w:pos="9736"/>
            </w:tabs>
            <w:ind w:left="1920" w:firstLine="420"/>
            <w:rPr>
              <w:rFonts w:eastAsiaTheme="minorEastAsia"/>
              <w:noProof/>
            </w:rPr>
          </w:pPr>
          <w:hyperlink w:anchor="_Toc5917815" w:history="1">
            <w:r w:rsidR="00553B90" w:rsidRPr="006265D7">
              <w:rPr>
                <w:rStyle w:val="a5"/>
                <w:noProof/>
              </w:rPr>
              <w:t>3.1.6.2.1</w:t>
            </w:r>
            <w:r w:rsidR="00553B90">
              <w:rPr>
                <w:rFonts w:eastAsiaTheme="minorEastAsia"/>
                <w:noProof/>
              </w:rPr>
              <w:tab/>
            </w:r>
            <w:r w:rsidR="00553B90" w:rsidRPr="006265D7">
              <w:rPr>
                <w:rStyle w:val="a5"/>
                <w:rFonts w:hint="eastAsia"/>
                <w:noProof/>
              </w:rPr>
              <w:t>什么是线程池？</w:t>
            </w:r>
            <w:r w:rsidR="00553B90">
              <w:rPr>
                <w:noProof/>
                <w:webHidden/>
              </w:rPr>
              <w:tab/>
            </w:r>
            <w:r w:rsidR="00553B90">
              <w:rPr>
                <w:noProof/>
                <w:webHidden/>
              </w:rPr>
              <w:fldChar w:fldCharType="begin"/>
            </w:r>
            <w:r w:rsidR="00553B90">
              <w:rPr>
                <w:noProof/>
                <w:webHidden/>
              </w:rPr>
              <w:instrText xml:space="preserve"> PAGEREF _Toc5917815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057A0C74" w14:textId="77777777" w:rsidR="00553B90" w:rsidRDefault="00C80380">
          <w:pPr>
            <w:pStyle w:val="50"/>
            <w:tabs>
              <w:tab w:val="left" w:pos="3360"/>
              <w:tab w:val="right" w:leader="dot" w:pos="9736"/>
            </w:tabs>
            <w:ind w:left="1920" w:firstLine="420"/>
            <w:rPr>
              <w:rFonts w:eastAsiaTheme="minorEastAsia"/>
              <w:noProof/>
            </w:rPr>
          </w:pPr>
          <w:hyperlink w:anchor="_Toc5917816" w:history="1">
            <w:r w:rsidR="00553B90" w:rsidRPr="006265D7">
              <w:rPr>
                <w:rStyle w:val="a5"/>
                <w:noProof/>
              </w:rPr>
              <w:t>3.1.6.2.2</w:t>
            </w:r>
            <w:r w:rsidR="00553B90">
              <w:rPr>
                <w:rFonts w:eastAsiaTheme="minorEastAsia"/>
                <w:noProof/>
              </w:rPr>
              <w:tab/>
            </w:r>
            <w:r w:rsidR="00553B90" w:rsidRPr="006265D7">
              <w:rPr>
                <w:rStyle w:val="a5"/>
                <w:rFonts w:hint="eastAsia"/>
                <w:noProof/>
              </w:rPr>
              <w:t>为什么要使用线程池</w:t>
            </w:r>
            <w:r w:rsidR="00553B90">
              <w:rPr>
                <w:noProof/>
                <w:webHidden/>
              </w:rPr>
              <w:tab/>
            </w:r>
            <w:r w:rsidR="00553B90">
              <w:rPr>
                <w:noProof/>
                <w:webHidden/>
              </w:rPr>
              <w:fldChar w:fldCharType="begin"/>
            </w:r>
            <w:r w:rsidR="00553B90">
              <w:rPr>
                <w:noProof/>
                <w:webHidden/>
              </w:rPr>
              <w:instrText xml:space="preserve"> PAGEREF _Toc5917816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363C64A8" w14:textId="77777777" w:rsidR="00553B90" w:rsidRDefault="00C80380">
          <w:pPr>
            <w:pStyle w:val="50"/>
            <w:tabs>
              <w:tab w:val="left" w:pos="3360"/>
              <w:tab w:val="right" w:leader="dot" w:pos="9736"/>
            </w:tabs>
            <w:ind w:left="1920" w:firstLine="420"/>
            <w:rPr>
              <w:rFonts w:eastAsiaTheme="minorEastAsia"/>
              <w:noProof/>
            </w:rPr>
          </w:pPr>
          <w:hyperlink w:anchor="_Toc5917817" w:history="1">
            <w:r w:rsidR="00553B90" w:rsidRPr="006265D7">
              <w:rPr>
                <w:rStyle w:val="a5"/>
                <w:noProof/>
              </w:rPr>
              <w:t>3.1.6.2.3</w:t>
            </w:r>
            <w:r w:rsidR="00553B90">
              <w:rPr>
                <w:rFonts w:eastAsiaTheme="minorEastAsia"/>
                <w:noProof/>
              </w:rPr>
              <w:tab/>
            </w:r>
            <w:r w:rsidR="00553B90" w:rsidRPr="006265D7">
              <w:rPr>
                <w:rStyle w:val="a5"/>
                <w:rFonts w:hint="eastAsia"/>
                <w:noProof/>
              </w:rPr>
              <w:t>讲讲线程池的实现原理</w:t>
            </w:r>
            <w:r w:rsidR="00553B90">
              <w:rPr>
                <w:noProof/>
                <w:webHidden/>
              </w:rPr>
              <w:tab/>
            </w:r>
            <w:r w:rsidR="00553B90">
              <w:rPr>
                <w:noProof/>
                <w:webHidden/>
              </w:rPr>
              <w:fldChar w:fldCharType="begin"/>
            </w:r>
            <w:r w:rsidR="00553B90">
              <w:rPr>
                <w:noProof/>
                <w:webHidden/>
              </w:rPr>
              <w:instrText xml:space="preserve"> PAGEREF _Toc5917817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45EE4272" w14:textId="77777777" w:rsidR="00553B90" w:rsidRDefault="00C80380">
          <w:pPr>
            <w:pStyle w:val="50"/>
            <w:tabs>
              <w:tab w:val="left" w:pos="3360"/>
              <w:tab w:val="right" w:leader="dot" w:pos="9736"/>
            </w:tabs>
            <w:ind w:left="1920" w:firstLine="420"/>
            <w:rPr>
              <w:rFonts w:eastAsiaTheme="minorEastAsia"/>
              <w:noProof/>
            </w:rPr>
          </w:pPr>
          <w:hyperlink w:anchor="_Toc5917818" w:history="1">
            <w:r w:rsidR="00553B90" w:rsidRPr="006265D7">
              <w:rPr>
                <w:rStyle w:val="a5"/>
                <w:noProof/>
              </w:rPr>
              <w:t>3.1.6.2.4</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18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6077D8D8" w14:textId="77777777" w:rsidR="00553B90" w:rsidRDefault="00C80380">
          <w:pPr>
            <w:pStyle w:val="50"/>
            <w:tabs>
              <w:tab w:val="left" w:pos="3360"/>
              <w:tab w:val="right" w:leader="dot" w:pos="9736"/>
            </w:tabs>
            <w:ind w:left="1920" w:firstLine="420"/>
            <w:rPr>
              <w:rFonts w:eastAsiaTheme="minorEastAsia"/>
              <w:noProof/>
            </w:rPr>
          </w:pPr>
          <w:hyperlink w:anchor="_Toc5917819" w:history="1">
            <w:r w:rsidR="00553B90" w:rsidRPr="006265D7">
              <w:rPr>
                <w:rStyle w:val="a5"/>
                <w:noProof/>
              </w:rPr>
              <w:t>3.1.6.2.5</w:t>
            </w:r>
            <w:r w:rsidR="00553B90">
              <w:rPr>
                <w:rFonts w:eastAsiaTheme="minorEastAsia"/>
                <w:noProof/>
              </w:rPr>
              <w:tab/>
            </w:r>
            <w:r w:rsidR="00553B90" w:rsidRPr="006265D7">
              <w:rPr>
                <w:rStyle w:val="a5"/>
                <w:rFonts w:hint="eastAsia"/>
                <w:noProof/>
              </w:rPr>
              <w:t>执行</w:t>
            </w:r>
            <w:r w:rsidR="00553B90" w:rsidRPr="006265D7">
              <w:rPr>
                <w:rStyle w:val="a5"/>
                <w:noProof/>
              </w:rPr>
              <w:t>execute()</w:t>
            </w:r>
            <w:r w:rsidR="00553B90" w:rsidRPr="006265D7">
              <w:rPr>
                <w:rStyle w:val="a5"/>
                <w:rFonts w:hint="eastAsia"/>
                <w:noProof/>
              </w:rPr>
              <w:t>方法和</w:t>
            </w:r>
            <w:r w:rsidR="00553B90" w:rsidRPr="006265D7">
              <w:rPr>
                <w:rStyle w:val="a5"/>
                <w:noProof/>
              </w:rPr>
              <w:t>submit()</w:t>
            </w:r>
            <w:r w:rsidR="00553B90" w:rsidRPr="006265D7">
              <w:rPr>
                <w:rStyle w:val="a5"/>
                <w:rFonts w:hint="eastAsia"/>
                <w:noProof/>
              </w:rPr>
              <w:t>方法的区别是什么呢？</w:t>
            </w:r>
            <w:r w:rsidR="00553B90">
              <w:rPr>
                <w:noProof/>
                <w:webHidden/>
              </w:rPr>
              <w:tab/>
            </w:r>
            <w:r w:rsidR="00553B90">
              <w:rPr>
                <w:noProof/>
                <w:webHidden/>
              </w:rPr>
              <w:fldChar w:fldCharType="begin"/>
            </w:r>
            <w:r w:rsidR="00553B90">
              <w:rPr>
                <w:noProof/>
                <w:webHidden/>
              </w:rPr>
              <w:instrText xml:space="preserve"> PAGEREF _Toc5917819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70C6B09B" w14:textId="77777777" w:rsidR="00553B90" w:rsidRDefault="00C80380">
          <w:pPr>
            <w:pStyle w:val="50"/>
            <w:tabs>
              <w:tab w:val="left" w:pos="3360"/>
              <w:tab w:val="right" w:leader="dot" w:pos="9736"/>
            </w:tabs>
            <w:ind w:left="1920" w:firstLine="420"/>
            <w:rPr>
              <w:rFonts w:eastAsiaTheme="minorEastAsia"/>
              <w:noProof/>
            </w:rPr>
          </w:pPr>
          <w:hyperlink w:anchor="_Toc5917820" w:history="1">
            <w:r w:rsidR="00553B90" w:rsidRPr="006265D7">
              <w:rPr>
                <w:rStyle w:val="a5"/>
                <w:noProof/>
              </w:rPr>
              <w:t>3.1.6.2.6</w:t>
            </w:r>
            <w:r w:rsidR="00553B90">
              <w:rPr>
                <w:rFonts w:eastAsiaTheme="minorEastAsia"/>
                <w:noProof/>
              </w:rPr>
              <w:tab/>
            </w:r>
            <w:r w:rsidR="00553B90" w:rsidRPr="006265D7">
              <w:rPr>
                <w:rStyle w:val="a5"/>
                <w:rFonts w:hint="eastAsia"/>
                <w:noProof/>
              </w:rPr>
              <w:t>如何创建线程池</w:t>
            </w:r>
            <w:r w:rsidR="00553B90">
              <w:rPr>
                <w:noProof/>
                <w:webHidden/>
              </w:rPr>
              <w:tab/>
            </w:r>
            <w:r w:rsidR="00553B90">
              <w:rPr>
                <w:noProof/>
                <w:webHidden/>
              </w:rPr>
              <w:fldChar w:fldCharType="begin"/>
            </w:r>
            <w:r w:rsidR="00553B90">
              <w:rPr>
                <w:noProof/>
                <w:webHidden/>
              </w:rPr>
              <w:instrText xml:space="preserve"> PAGEREF _Toc5917820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117217DB" w14:textId="77777777" w:rsidR="00553B90" w:rsidRDefault="00C80380">
          <w:pPr>
            <w:pStyle w:val="50"/>
            <w:tabs>
              <w:tab w:val="left" w:pos="3360"/>
              <w:tab w:val="right" w:leader="dot" w:pos="9736"/>
            </w:tabs>
            <w:ind w:left="1920" w:firstLine="420"/>
            <w:rPr>
              <w:rFonts w:eastAsiaTheme="minorEastAsia"/>
              <w:noProof/>
            </w:rPr>
          </w:pPr>
          <w:hyperlink w:anchor="_Toc5917821" w:history="1">
            <w:r w:rsidR="00553B90" w:rsidRPr="006265D7">
              <w:rPr>
                <w:rStyle w:val="a5"/>
                <w:noProof/>
              </w:rPr>
              <w:t>3.1.6.2.7</w:t>
            </w:r>
            <w:r w:rsidR="00553B90">
              <w:rPr>
                <w:rFonts w:eastAsiaTheme="minorEastAsia"/>
                <w:noProof/>
              </w:rPr>
              <w:tab/>
            </w:r>
            <w:r w:rsidR="00553B90" w:rsidRPr="006265D7">
              <w:rPr>
                <w:rStyle w:val="a5"/>
                <w:rFonts w:hint="eastAsia"/>
                <w:noProof/>
              </w:rPr>
              <w:t>线程池的几种方式</w:t>
            </w:r>
            <w:r w:rsidR="00553B90">
              <w:rPr>
                <w:noProof/>
                <w:webHidden/>
              </w:rPr>
              <w:tab/>
            </w:r>
            <w:r w:rsidR="00553B90">
              <w:rPr>
                <w:noProof/>
                <w:webHidden/>
              </w:rPr>
              <w:fldChar w:fldCharType="begin"/>
            </w:r>
            <w:r w:rsidR="00553B90">
              <w:rPr>
                <w:noProof/>
                <w:webHidden/>
              </w:rPr>
              <w:instrText xml:space="preserve"> PAGEREF _Toc5917821 \h </w:instrText>
            </w:r>
            <w:r w:rsidR="00553B90">
              <w:rPr>
                <w:noProof/>
                <w:webHidden/>
              </w:rPr>
            </w:r>
            <w:r w:rsidR="00553B90">
              <w:rPr>
                <w:noProof/>
                <w:webHidden/>
              </w:rPr>
              <w:fldChar w:fldCharType="separate"/>
            </w:r>
            <w:r w:rsidR="00553B90">
              <w:rPr>
                <w:noProof/>
                <w:webHidden/>
              </w:rPr>
              <w:t>85</w:t>
            </w:r>
            <w:r w:rsidR="00553B90">
              <w:rPr>
                <w:noProof/>
                <w:webHidden/>
              </w:rPr>
              <w:fldChar w:fldCharType="end"/>
            </w:r>
          </w:hyperlink>
        </w:p>
        <w:p w14:paraId="6109F59D" w14:textId="77777777" w:rsidR="00553B90" w:rsidRDefault="00C80380">
          <w:pPr>
            <w:pStyle w:val="50"/>
            <w:tabs>
              <w:tab w:val="left" w:pos="3360"/>
              <w:tab w:val="right" w:leader="dot" w:pos="9736"/>
            </w:tabs>
            <w:ind w:left="1920" w:firstLine="420"/>
            <w:rPr>
              <w:rFonts w:eastAsiaTheme="minorEastAsia"/>
              <w:noProof/>
            </w:rPr>
          </w:pPr>
          <w:hyperlink w:anchor="_Toc5917822" w:history="1">
            <w:r w:rsidR="00553B90" w:rsidRPr="006265D7">
              <w:rPr>
                <w:rStyle w:val="a5"/>
                <w:noProof/>
              </w:rPr>
              <w:t>3.1.6.2.8</w:t>
            </w:r>
            <w:r w:rsidR="00553B90">
              <w:rPr>
                <w:rFonts w:eastAsiaTheme="minorEastAsia"/>
                <w:noProof/>
              </w:rPr>
              <w:tab/>
            </w:r>
            <w:r w:rsidR="00553B90" w:rsidRPr="006265D7">
              <w:rPr>
                <w:rStyle w:val="a5"/>
                <w:rFonts w:hint="eastAsia"/>
                <w:noProof/>
              </w:rPr>
              <w:t>线程池四种创建方式</w:t>
            </w:r>
            <w:r w:rsidR="00553B90">
              <w:rPr>
                <w:noProof/>
                <w:webHidden/>
              </w:rPr>
              <w:tab/>
            </w:r>
            <w:r w:rsidR="00553B90">
              <w:rPr>
                <w:noProof/>
                <w:webHidden/>
              </w:rPr>
              <w:fldChar w:fldCharType="begin"/>
            </w:r>
            <w:r w:rsidR="00553B90">
              <w:rPr>
                <w:noProof/>
                <w:webHidden/>
              </w:rPr>
              <w:instrText xml:space="preserve"> PAGEREF _Toc5917822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562065B2" w14:textId="77777777" w:rsidR="00553B90" w:rsidRDefault="00C80380">
          <w:pPr>
            <w:pStyle w:val="40"/>
            <w:tabs>
              <w:tab w:val="left" w:pos="2520"/>
              <w:tab w:val="right" w:leader="dot" w:pos="9736"/>
            </w:tabs>
            <w:ind w:left="1440" w:firstLine="420"/>
            <w:rPr>
              <w:rFonts w:eastAsiaTheme="minorEastAsia"/>
              <w:noProof/>
            </w:rPr>
          </w:pPr>
          <w:hyperlink w:anchor="_Toc5917823" w:history="1">
            <w:r w:rsidR="00553B90" w:rsidRPr="006265D7">
              <w:rPr>
                <w:rStyle w:val="a5"/>
                <w:noProof/>
              </w:rPr>
              <w:t>3.1.6.3</w:t>
            </w:r>
            <w:r w:rsidR="00553B90">
              <w:rPr>
                <w:rFonts w:eastAsiaTheme="minorEastAsia"/>
                <w:noProof/>
              </w:rPr>
              <w:tab/>
            </w:r>
            <w:r w:rsidR="00553B90" w:rsidRPr="006265D7">
              <w:rPr>
                <w:rStyle w:val="a5"/>
                <w:noProof/>
              </w:rPr>
              <w:t xml:space="preserve">Atomic </w:t>
            </w:r>
            <w:r w:rsidR="00553B90" w:rsidRPr="006265D7">
              <w:rPr>
                <w:rStyle w:val="a5"/>
                <w:rFonts w:hint="eastAsia"/>
                <w:noProof/>
              </w:rPr>
              <w:t>原子类的</w:t>
            </w:r>
            <w:r w:rsidR="00553B90" w:rsidRPr="006265D7">
              <w:rPr>
                <w:rStyle w:val="a5"/>
                <w:noProof/>
              </w:rPr>
              <w:t xml:space="preserve"> 4 </w:t>
            </w:r>
            <w:r w:rsidR="00553B90" w:rsidRPr="006265D7">
              <w:rPr>
                <w:rStyle w:val="a5"/>
                <w:rFonts w:hint="eastAsia"/>
                <w:noProof/>
              </w:rPr>
              <w:t>连击</w:t>
            </w:r>
            <w:r w:rsidR="00553B90">
              <w:rPr>
                <w:noProof/>
                <w:webHidden/>
              </w:rPr>
              <w:tab/>
            </w:r>
            <w:r w:rsidR="00553B90">
              <w:rPr>
                <w:noProof/>
                <w:webHidden/>
              </w:rPr>
              <w:fldChar w:fldCharType="begin"/>
            </w:r>
            <w:r w:rsidR="00553B90">
              <w:rPr>
                <w:noProof/>
                <w:webHidden/>
              </w:rPr>
              <w:instrText xml:space="preserve"> PAGEREF _Toc5917823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3EA3974" w14:textId="77777777" w:rsidR="00553B90" w:rsidRDefault="00C80380">
          <w:pPr>
            <w:pStyle w:val="50"/>
            <w:tabs>
              <w:tab w:val="left" w:pos="3360"/>
              <w:tab w:val="right" w:leader="dot" w:pos="9736"/>
            </w:tabs>
            <w:ind w:left="1920" w:firstLine="420"/>
            <w:rPr>
              <w:rFonts w:eastAsiaTheme="minorEastAsia"/>
              <w:noProof/>
            </w:rPr>
          </w:pPr>
          <w:hyperlink w:anchor="_Toc5917824" w:history="1">
            <w:r w:rsidR="00553B90" w:rsidRPr="006265D7">
              <w:rPr>
                <w:rStyle w:val="a5"/>
                <w:noProof/>
              </w:rPr>
              <w:t>3.1.6.3.1</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Atomic </w:t>
            </w:r>
            <w:r w:rsidR="00553B90" w:rsidRPr="006265D7">
              <w:rPr>
                <w:rStyle w:val="a5"/>
                <w:rFonts w:hint="eastAsia"/>
                <w:noProof/>
              </w:rPr>
              <w:t>原子类</w:t>
            </w:r>
            <w:r w:rsidR="00553B90">
              <w:rPr>
                <w:noProof/>
                <w:webHidden/>
              </w:rPr>
              <w:tab/>
            </w:r>
            <w:r w:rsidR="00553B90">
              <w:rPr>
                <w:noProof/>
                <w:webHidden/>
              </w:rPr>
              <w:fldChar w:fldCharType="begin"/>
            </w:r>
            <w:r w:rsidR="00553B90">
              <w:rPr>
                <w:noProof/>
                <w:webHidden/>
              </w:rPr>
              <w:instrText xml:space="preserve"> PAGEREF _Toc5917824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BAADE2C" w14:textId="77777777" w:rsidR="00553B90" w:rsidRDefault="00C80380">
          <w:pPr>
            <w:pStyle w:val="50"/>
            <w:tabs>
              <w:tab w:val="left" w:pos="3360"/>
              <w:tab w:val="right" w:leader="dot" w:pos="9736"/>
            </w:tabs>
            <w:ind w:left="1920" w:firstLine="420"/>
            <w:rPr>
              <w:rFonts w:eastAsiaTheme="minorEastAsia"/>
              <w:noProof/>
            </w:rPr>
          </w:pPr>
          <w:hyperlink w:anchor="_Toc5917825" w:history="1">
            <w:r w:rsidR="00553B90" w:rsidRPr="006265D7">
              <w:rPr>
                <w:rStyle w:val="a5"/>
                <w:noProof/>
              </w:rPr>
              <w:t>3.1.6.3.2</w:t>
            </w:r>
            <w:r w:rsidR="00553B90">
              <w:rPr>
                <w:rFonts w:eastAsiaTheme="minorEastAsia"/>
                <w:noProof/>
              </w:rPr>
              <w:tab/>
            </w:r>
            <w:r w:rsidR="00553B90" w:rsidRPr="006265D7">
              <w:rPr>
                <w:rStyle w:val="a5"/>
                <w:noProof/>
              </w:rPr>
              <w:t xml:space="preserve">JUC </w:t>
            </w:r>
            <w:r w:rsidR="00553B90" w:rsidRPr="006265D7">
              <w:rPr>
                <w:rStyle w:val="a5"/>
                <w:rFonts w:hint="eastAsia"/>
                <w:noProof/>
              </w:rPr>
              <w:t>包中的原子类是哪</w:t>
            </w:r>
            <w:r w:rsidR="00553B90" w:rsidRPr="006265D7">
              <w:rPr>
                <w:rStyle w:val="a5"/>
                <w:noProof/>
              </w:rPr>
              <w:t>4</w:t>
            </w:r>
            <w:r w:rsidR="00553B90" w:rsidRPr="006265D7">
              <w:rPr>
                <w:rStyle w:val="a5"/>
                <w:rFonts w:hint="eastAsia"/>
                <w:noProof/>
              </w:rPr>
              <w:t>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25 \h </w:instrText>
            </w:r>
            <w:r w:rsidR="00553B90">
              <w:rPr>
                <w:noProof/>
                <w:webHidden/>
              </w:rPr>
            </w:r>
            <w:r w:rsidR="00553B90">
              <w:rPr>
                <w:noProof/>
                <w:webHidden/>
              </w:rPr>
              <w:fldChar w:fldCharType="separate"/>
            </w:r>
            <w:r w:rsidR="00553B90">
              <w:rPr>
                <w:noProof/>
                <w:webHidden/>
              </w:rPr>
              <w:t>88</w:t>
            </w:r>
            <w:r w:rsidR="00553B90">
              <w:rPr>
                <w:noProof/>
                <w:webHidden/>
              </w:rPr>
              <w:fldChar w:fldCharType="end"/>
            </w:r>
          </w:hyperlink>
        </w:p>
        <w:p w14:paraId="251A1F51" w14:textId="77777777" w:rsidR="00553B90" w:rsidRDefault="00C80380">
          <w:pPr>
            <w:pStyle w:val="50"/>
            <w:tabs>
              <w:tab w:val="left" w:pos="3360"/>
              <w:tab w:val="right" w:leader="dot" w:pos="9736"/>
            </w:tabs>
            <w:ind w:left="1920" w:firstLine="420"/>
            <w:rPr>
              <w:rFonts w:eastAsiaTheme="minorEastAsia"/>
              <w:noProof/>
            </w:rPr>
          </w:pPr>
          <w:hyperlink w:anchor="_Toc5917826" w:history="1">
            <w:r w:rsidR="00553B90" w:rsidRPr="006265D7">
              <w:rPr>
                <w:rStyle w:val="a5"/>
                <w:noProof/>
              </w:rPr>
              <w:t>3.1.6.3.3</w:t>
            </w:r>
            <w:r w:rsidR="00553B90">
              <w:rPr>
                <w:rFonts w:eastAsiaTheme="minorEastAsia"/>
                <w:noProof/>
              </w:rPr>
              <w:tab/>
            </w:r>
            <w:r w:rsidR="00553B90" w:rsidRPr="006265D7">
              <w:rPr>
                <w:rStyle w:val="a5"/>
                <w:rFonts w:hint="eastAsia"/>
                <w:noProof/>
              </w:rPr>
              <w:t>讲讲</w:t>
            </w:r>
            <w:r w:rsidR="00553B90" w:rsidRPr="006265D7">
              <w:rPr>
                <w:rStyle w:val="a5"/>
                <w:noProof/>
              </w:rPr>
              <w:t xml:space="preserve"> AtomicInteger </w:t>
            </w:r>
            <w:r w:rsidR="00553B90" w:rsidRPr="006265D7">
              <w:rPr>
                <w:rStyle w:val="a5"/>
                <w:rFonts w:hint="eastAsia"/>
                <w:noProof/>
              </w:rPr>
              <w:t>的使用</w:t>
            </w:r>
            <w:r w:rsidR="00553B90">
              <w:rPr>
                <w:noProof/>
                <w:webHidden/>
              </w:rPr>
              <w:tab/>
            </w:r>
            <w:r w:rsidR="00553B90">
              <w:rPr>
                <w:noProof/>
                <w:webHidden/>
              </w:rPr>
              <w:fldChar w:fldCharType="begin"/>
            </w:r>
            <w:r w:rsidR="00553B90">
              <w:rPr>
                <w:noProof/>
                <w:webHidden/>
              </w:rPr>
              <w:instrText xml:space="preserve"> PAGEREF _Toc5917826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76303E63" w14:textId="77777777" w:rsidR="00553B90" w:rsidRDefault="00C80380">
          <w:pPr>
            <w:pStyle w:val="50"/>
            <w:tabs>
              <w:tab w:val="left" w:pos="3360"/>
              <w:tab w:val="right" w:leader="dot" w:pos="9736"/>
            </w:tabs>
            <w:ind w:left="1920" w:firstLine="420"/>
            <w:rPr>
              <w:rFonts w:eastAsiaTheme="minorEastAsia"/>
              <w:noProof/>
            </w:rPr>
          </w:pPr>
          <w:hyperlink w:anchor="_Toc5917827" w:history="1">
            <w:r w:rsidR="00553B90" w:rsidRPr="006265D7">
              <w:rPr>
                <w:rStyle w:val="a5"/>
                <w:noProof/>
              </w:rPr>
              <w:t>3.1.6.3.4</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 AtomicInteger </w:t>
            </w:r>
            <w:r w:rsidR="00553B90" w:rsidRPr="006265D7">
              <w:rPr>
                <w:rStyle w:val="a5"/>
                <w:rFonts w:hint="eastAsia"/>
                <w:noProof/>
              </w:rPr>
              <w:t>类的原理</w:t>
            </w:r>
            <w:r w:rsidR="00553B90">
              <w:rPr>
                <w:noProof/>
                <w:webHidden/>
              </w:rPr>
              <w:tab/>
            </w:r>
            <w:r w:rsidR="00553B90">
              <w:rPr>
                <w:noProof/>
                <w:webHidden/>
              </w:rPr>
              <w:fldChar w:fldCharType="begin"/>
            </w:r>
            <w:r w:rsidR="00553B90">
              <w:rPr>
                <w:noProof/>
                <w:webHidden/>
              </w:rPr>
              <w:instrText xml:space="preserve"> PAGEREF _Toc5917827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33D6659C" w14:textId="77777777" w:rsidR="00553B90" w:rsidRDefault="00C80380">
          <w:pPr>
            <w:pStyle w:val="40"/>
            <w:tabs>
              <w:tab w:val="left" w:pos="2520"/>
              <w:tab w:val="right" w:leader="dot" w:pos="9736"/>
            </w:tabs>
            <w:ind w:left="1440" w:firstLine="420"/>
            <w:rPr>
              <w:rFonts w:eastAsiaTheme="minorEastAsia"/>
              <w:noProof/>
            </w:rPr>
          </w:pPr>
          <w:hyperlink w:anchor="_Toc5917828" w:history="1">
            <w:r w:rsidR="00553B90" w:rsidRPr="006265D7">
              <w:rPr>
                <w:rStyle w:val="a5"/>
                <w:noProof/>
              </w:rPr>
              <w:t>3.1.6.4</w:t>
            </w:r>
            <w:r w:rsidR="00553B90">
              <w:rPr>
                <w:rFonts w:eastAsiaTheme="minorEastAsia"/>
                <w:noProof/>
              </w:rPr>
              <w:tab/>
            </w:r>
            <w:r w:rsidR="00553B90" w:rsidRPr="006265D7">
              <w:rPr>
                <w:rStyle w:val="a5"/>
                <w:noProof/>
              </w:rPr>
              <w:t>AQS</w:t>
            </w:r>
            <w:r w:rsidR="00553B90">
              <w:rPr>
                <w:noProof/>
                <w:webHidden/>
              </w:rPr>
              <w:tab/>
            </w:r>
            <w:r w:rsidR="00553B90">
              <w:rPr>
                <w:noProof/>
                <w:webHidden/>
              </w:rPr>
              <w:fldChar w:fldCharType="begin"/>
            </w:r>
            <w:r w:rsidR="00553B90">
              <w:rPr>
                <w:noProof/>
                <w:webHidden/>
              </w:rPr>
              <w:instrText xml:space="preserve"> PAGEREF _Toc5917828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4304DF13" w14:textId="77777777" w:rsidR="00553B90" w:rsidRDefault="00C80380">
          <w:pPr>
            <w:pStyle w:val="50"/>
            <w:tabs>
              <w:tab w:val="left" w:pos="3360"/>
              <w:tab w:val="right" w:leader="dot" w:pos="9736"/>
            </w:tabs>
            <w:ind w:left="1920" w:firstLine="420"/>
            <w:rPr>
              <w:rFonts w:eastAsiaTheme="minorEastAsia"/>
              <w:noProof/>
            </w:rPr>
          </w:pPr>
          <w:hyperlink w:anchor="_Toc5917829" w:history="1">
            <w:r w:rsidR="00553B90" w:rsidRPr="006265D7">
              <w:rPr>
                <w:rStyle w:val="a5"/>
                <w:noProof/>
              </w:rPr>
              <w:t>3.1.6.4.1</w:t>
            </w:r>
            <w:r w:rsidR="00553B90">
              <w:rPr>
                <w:rFonts w:eastAsiaTheme="minorEastAsia"/>
                <w:noProof/>
              </w:rPr>
              <w:tab/>
            </w:r>
            <w:r w:rsidR="00553B90" w:rsidRPr="006265D7">
              <w:rPr>
                <w:rStyle w:val="a5"/>
                <w:noProof/>
              </w:rPr>
              <w:t xml:space="preserve">AQS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7829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2CEEA7BB" w14:textId="77777777" w:rsidR="00553B90" w:rsidRDefault="00C80380">
          <w:pPr>
            <w:pStyle w:val="50"/>
            <w:tabs>
              <w:tab w:val="left" w:pos="3360"/>
              <w:tab w:val="right" w:leader="dot" w:pos="9736"/>
            </w:tabs>
            <w:ind w:left="1920" w:firstLine="420"/>
            <w:rPr>
              <w:rFonts w:eastAsiaTheme="minorEastAsia"/>
              <w:noProof/>
            </w:rPr>
          </w:pPr>
          <w:hyperlink w:anchor="_Toc5917830" w:history="1">
            <w:r w:rsidR="00553B90" w:rsidRPr="006265D7">
              <w:rPr>
                <w:rStyle w:val="a5"/>
                <w:noProof/>
              </w:rPr>
              <w:t>3.1.6.4.2</w:t>
            </w:r>
            <w:r w:rsidR="00553B90">
              <w:rPr>
                <w:rFonts w:eastAsiaTheme="minorEastAsia"/>
                <w:noProof/>
              </w:rPr>
              <w:tab/>
            </w:r>
            <w:r w:rsidR="00553B90" w:rsidRPr="006265D7">
              <w:rPr>
                <w:rStyle w:val="a5"/>
                <w:noProof/>
              </w:rPr>
              <w:t xml:space="preserve">AQS </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30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5AA583E1" w14:textId="77777777" w:rsidR="00553B90" w:rsidRDefault="00C80380">
          <w:pPr>
            <w:pStyle w:val="50"/>
            <w:tabs>
              <w:tab w:val="left" w:pos="3360"/>
              <w:tab w:val="right" w:leader="dot" w:pos="9736"/>
            </w:tabs>
            <w:ind w:left="1920" w:firstLine="420"/>
            <w:rPr>
              <w:rFonts w:eastAsiaTheme="minorEastAsia"/>
              <w:noProof/>
            </w:rPr>
          </w:pPr>
          <w:hyperlink w:anchor="_Toc5917831" w:history="1">
            <w:r w:rsidR="00553B90" w:rsidRPr="006265D7">
              <w:rPr>
                <w:rStyle w:val="a5"/>
                <w:noProof/>
              </w:rPr>
              <w:t>3.1.6.4.3</w:t>
            </w:r>
            <w:r w:rsidR="00553B90">
              <w:rPr>
                <w:rFonts w:eastAsiaTheme="minorEastAsia"/>
                <w:noProof/>
              </w:rPr>
              <w:tab/>
            </w:r>
            <w:r w:rsidR="00553B90" w:rsidRPr="006265D7">
              <w:rPr>
                <w:rStyle w:val="a5"/>
                <w:noProof/>
              </w:rPr>
              <w:t xml:space="preserve">AQS </w:t>
            </w:r>
            <w:r w:rsidR="00553B90" w:rsidRPr="006265D7">
              <w:rPr>
                <w:rStyle w:val="a5"/>
                <w:rFonts w:hint="eastAsia"/>
                <w:noProof/>
              </w:rPr>
              <w:t>对资源的共享方式</w:t>
            </w:r>
            <w:r w:rsidR="00553B90">
              <w:rPr>
                <w:noProof/>
                <w:webHidden/>
              </w:rPr>
              <w:tab/>
            </w:r>
            <w:r w:rsidR="00553B90">
              <w:rPr>
                <w:noProof/>
                <w:webHidden/>
              </w:rPr>
              <w:fldChar w:fldCharType="begin"/>
            </w:r>
            <w:r w:rsidR="00553B90">
              <w:rPr>
                <w:noProof/>
                <w:webHidden/>
              </w:rPr>
              <w:instrText xml:space="preserve"> PAGEREF _Toc5917831 \h </w:instrText>
            </w:r>
            <w:r w:rsidR="00553B90">
              <w:rPr>
                <w:noProof/>
                <w:webHidden/>
              </w:rPr>
            </w:r>
            <w:r w:rsidR="00553B90">
              <w:rPr>
                <w:noProof/>
                <w:webHidden/>
              </w:rPr>
              <w:fldChar w:fldCharType="separate"/>
            </w:r>
            <w:r w:rsidR="00553B90">
              <w:rPr>
                <w:noProof/>
                <w:webHidden/>
              </w:rPr>
              <w:t>91</w:t>
            </w:r>
            <w:r w:rsidR="00553B90">
              <w:rPr>
                <w:noProof/>
                <w:webHidden/>
              </w:rPr>
              <w:fldChar w:fldCharType="end"/>
            </w:r>
          </w:hyperlink>
        </w:p>
        <w:p w14:paraId="1AC12B81" w14:textId="77777777" w:rsidR="00553B90" w:rsidRDefault="00C80380">
          <w:pPr>
            <w:pStyle w:val="50"/>
            <w:tabs>
              <w:tab w:val="left" w:pos="3360"/>
              <w:tab w:val="right" w:leader="dot" w:pos="9736"/>
            </w:tabs>
            <w:ind w:left="1920" w:firstLine="420"/>
            <w:rPr>
              <w:rFonts w:eastAsiaTheme="minorEastAsia"/>
              <w:noProof/>
            </w:rPr>
          </w:pPr>
          <w:hyperlink w:anchor="_Toc5917832" w:history="1">
            <w:r w:rsidR="00553B90" w:rsidRPr="006265D7">
              <w:rPr>
                <w:rStyle w:val="a5"/>
                <w:noProof/>
              </w:rPr>
              <w:t>3.1.6.4.4</w:t>
            </w:r>
            <w:r w:rsidR="00553B90">
              <w:rPr>
                <w:rFonts w:eastAsiaTheme="minorEastAsia"/>
                <w:noProof/>
              </w:rPr>
              <w:tab/>
            </w:r>
            <w:r w:rsidR="00553B90" w:rsidRPr="006265D7">
              <w:rPr>
                <w:rStyle w:val="a5"/>
                <w:noProof/>
              </w:rPr>
              <w:t xml:space="preserve">5.3 AQS </w:t>
            </w:r>
            <w:r w:rsidR="00553B90" w:rsidRPr="006265D7">
              <w:rPr>
                <w:rStyle w:val="a5"/>
                <w:rFonts w:hint="eastAsia"/>
                <w:noProof/>
              </w:rPr>
              <w:t>组件总结</w:t>
            </w:r>
            <w:r w:rsidR="00553B90">
              <w:rPr>
                <w:noProof/>
                <w:webHidden/>
              </w:rPr>
              <w:tab/>
            </w:r>
            <w:r w:rsidR="00553B90">
              <w:rPr>
                <w:noProof/>
                <w:webHidden/>
              </w:rPr>
              <w:fldChar w:fldCharType="begin"/>
            </w:r>
            <w:r w:rsidR="00553B90">
              <w:rPr>
                <w:noProof/>
                <w:webHidden/>
              </w:rPr>
              <w:instrText xml:space="preserve"> PAGEREF _Toc5917832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7FAEA264" w14:textId="77777777" w:rsidR="00553B90" w:rsidRDefault="00C80380">
          <w:pPr>
            <w:pStyle w:val="40"/>
            <w:tabs>
              <w:tab w:val="left" w:pos="2940"/>
              <w:tab w:val="right" w:leader="dot" w:pos="9736"/>
            </w:tabs>
            <w:ind w:left="1440" w:firstLine="420"/>
            <w:rPr>
              <w:rFonts w:eastAsiaTheme="minorEastAsia"/>
              <w:noProof/>
            </w:rPr>
          </w:pPr>
          <w:hyperlink w:anchor="_Toc5917833" w:history="1">
            <w:r w:rsidR="00553B90" w:rsidRPr="006265D7">
              <w:rPr>
                <w:rStyle w:val="a5"/>
                <w:noProof/>
              </w:rPr>
              <w:t>3.1.6.5</w:t>
            </w:r>
            <w:r w:rsidR="00553B90">
              <w:rPr>
                <w:rFonts w:eastAsiaTheme="minorEastAsia"/>
                <w:noProof/>
              </w:rPr>
              <w:tab/>
            </w:r>
            <w:r w:rsidR="00553B90" w:rsidRPr="006265D7">
              <w:rPr>
                <w:rStyle w:val="a5"/>
                <w:rFonts w:hint="eastAsia"/>
                <w:noProof/>
              </w:rPr>
              <w:t>写几个线程安全类，不安全的，支持排序的类名？【软通动力面试题】</w:t>
            </w:r>
            <w:r w:rsidR="00553B90">
              <w:rPr>
                <w:noProof/>
                <w:webHidden/>
              </w:rPr>
              <w:tab/>
            </w:r>
            <w:r w:rsidR="00553B90">
              <w:rPr>
                <w:noProof/>
                <w:webHidden/>
              </w:rPr>
              <w:fldChar w:fldCharType="begin"/>
            </w:r>
            <w:r w:rsidR="00553B90">
              <w:rPr>
                <w:noProof/>
                <w:webHidden/>
              </w:rPr>
              <w:instrText xml:space="preserve"> PAGEREF _Toc5917833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6998CED0" w14:textId="77777777" w:rsidR="00553B90" w:rsidRDefault="00C80380">
          <w:pPr>
            <w:pStyle w:val="40"/>
            <w:tabs>
              <w:tab w:val="left" w:pos="2940"/>
              <w:tab w:val="right" w:leader="dot" w:pos="9736"/>
            </w:tabs>
            <w:ind w:left="1440" w:firstLine="420"/>
            <w:rPr>
              <w:rFonts w:eastAsiaTheme="minorEastAsia"/>
              <w:noProof/>
            </w:rPr>
          </w:pPr>
          <w:hyperlink w:anchor="_Toc5917834" w:history="1">
            <w:r w:rsidR="00553B90" w:rsidRPr="006265D7">
              <w:rPr>
                <w:rStyle w:val="a5"/>
                <w:noProof/>
              </w:rPr>
              <w:t>3.1.6.6</w:t>
            </w:r>
            <w:r w:rsidR="00553B90">
              <w:rPr>
                <w:rFonts w:eastAsiaTheme="minorEastAsia"/>
                <w:noProof/>
              </w:rPr>
              <w:tab/>
            </w:r>
            <w:r w:rsidR="00553B90" w:rsidRPr="006265D7">
              <w:rPr>
                <w:rStyle w:val="a5"/>
                <w:rFonts w:hint="eastAsia"/>
                <w:noProof/>
              </w:rPr>
              <w:t>进程与线程的区别？</w:t>
            </w:r>
            <w:r w:rsidR="00553B90">
              <w:rPr>
                <w:noProof/>
                <w:webHidden/>
              </w:rPr>
              <w:tab/>
            </w:r>
            <w:r w:rsidR="00553B90">
              <w:rPr>
                <w:noProof/>
                <w:webHidden/>
              </w:rPr>
              <w:fldChar w:fldCharType="begin"/>
            </w:r>
            <w:r w:rsidR="00553B90">
              <w:rPr>
                <w:noProof/>
                <w:webHidden/>
              </w:rPr>
              <w:instrText xml:space="preserve"> PAGEREF _Toc5917834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2642DE67" w14:textId="77777777" w:rsidR="00553B90" w:rsidRDefault="00C80380">
          <w:pPr>
            <w:pStyle w:val="40"/>
            <w:tabs>
              <w:tab w:val="left" w:pos="2520"/>
              <w:tab w:val="right" w:leader="dot" w:pos="9736"/>
            </w:tabs>
            <w:ind w:left="1440" w:firstLine="420"/>
            <w:rPr>
              <w:rFonts w:eastAsiaTheme="minorEastAsia"/>
              <w:noProof/>
            </w:rPr>
          </w:pPr>
          <w:hyperlink w:anchor="_Toc5917835" w:history="1">
            <w:r w:rsidR="00553B90" w:rsidRPr="006265D7">
              <w:rPr>
                <w:rStyle w:val="a5"/>
                <w:noProof/>
                <w:lang w:val="fr-FR"/>
              </w:rPr>
              <w:t>3.1.6.7</w:t>
            </w:r>
            <w:r w:rsidR="00553B90">
              <w:rPr>
                <w:rFonts w:eastAsiaTheme="minorEastAsia"/>
                <w:noProof/>
              </w:rPr>
              <w:tab/>
            </w:r>
            <w:r w:rsidR="00553B90" w:rsidRPr="006265D7">
              <w:rPr>
                <w:rStyle w:val="a5"/>
                <w:noProof/>
                <w:lang w:val="fr-FR"/>
              </w:rPr>
              <w:t>synchronized</w:t>
            </w:r>
            <w:r w:rsidR="00553B90" w:rsidRPr="006265D7">
              <w:rPr>
                <w:rStyle w:val="a5"/>
                <w:rFonts w:hint="eastAsia"/>
                <w:noProof/>
                <w:lang w:val="fr-FR"/>
              </w:rPr>
              <w:t>和</w:t>
            </w:r>
            <w:r w:rsidR="00553B90" w:rsidRPr="006265D7">
              <w:rPr>
                <w:rStyle w:val="a5"/>
                <w:noProof/>
                <w:lang w:val="fr-FR"/>
              </w:rPr>
              <w:t>java.util.concurrent.locks.Lock</w:t>
            </w:r>
            <w:r w:rsidR="00553B90" w:rsidRPr="006265D7">
              <w:rPr>
                <w:rStyle w:val="a5"/>
                <w:rFonts w:hint="eastAsia"/>
                <w:noProof/>
                <w:lang w:val="fr-FR"/>
              </w:rPr>
              <w:t>的异同？</w:t>
            </w:r>
            <w:r w:rsidR="00553B90">
              <w:rPr>
                <w:noProof/>
                <w:webHidden/>
              </w:rPr>
              <w:tab/>
            </w:r>
            <w:r w:rsidR="00553B90">
              <w:rPr>
                <w:noProof/>
                <w:webHidden/>
              </w:rPr>
              <w:fldChar w:fldCharType="begin"/>
            </w:r>
            <w:r w:rsidR="00553B90">
              <w:rPr>
                <w:noProof/>
                <w:webHidden/>
              </w:rPr>
              <w:instrText xml:space="preserve"> PAGEREF _Toc5917835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6E5ACAEA" w14:textId="77777777" w:rsidR="00553B90" w:rsidRDefault="00C80380">
          <w:pPr>
            <w:pStyle w:val="40"/>
            <w:tabs>
              <w:tab w:val="left" w:pos="2940"/>
              <w:tab w:val="right" w:leader="dot" w:pos="9736"/>
            </w:tabs>
            <w:ind w:left="1440" w:firstLine="420"/>
            <w:rPr>
              <w:rFonts w:eastAsiaTheme="minorEastAsia"/>
              <w:noProof/>
            </w:rPr>
          </w:pPr>
          <w:hyperlink w:anchor="_Toc5917836" w:history="1">
            <w:r w:rsidR="00553B90" w:rsidRPr="006265D7">
              <w:rPr>
                <w:rStyle w:val="a5"/>
                <w:noProof/>
              </w:rPr>
              <w:t>3.1.6.8</w:t>
            </w:r>
            <w:r w:rsidR="00553B90">
              <w:rPr>
                <w:rFonts w:eastAsiaTheme="minorEastAsia"/>
                <w:noProof/>
              </w:rPr>
              <w:tab/>
            </w:r>
            <w:r w:rsidR="00553B90" w:rsidRPr="006265D7">
              <w:rPr>
                <w:rStyle w:val="a5"/>
                <w:rFonts w:hint="eastAsia"/>
                <w:noProof/>
              </w:rPr>
              <w:t>创建线程的方式及实现</w:t>
            </w:r>
            <w:r w:rsidR="00553B90">
              <w:rPr>
                <w:noProof/>
                <w:webHidden/>
              </w:rPr>
              <w:tab/>
            </w:r>
            <w:r w:rsidR="00553B90">
              <w:rPr>
                <w:noProof/>
                <w:webHidden/>
              </w:rPr>
              <w:fldChar w:fldCharType="begin"/>
            </w:r>
            <w:r w:rsidR="00553B90">
              <w:rPr>
                <w:noProof/>
                <w:webHidden/>
              </w:rPr>
              <w:instrText xml:space="preserve"> PAGEREF _Toc5917836 \h </w:instrText>
            </w:r>
            <w:r w:rsidR="00553B90">
              <w:rPr>
                <w:noProof/>
                <w:webHidden/>
              </w:rPr>
            </w:r>
            <w:r w:rsidR="00553B90">
              <w:rPr>
                <w:noProof/>
                <w:webHidden/>
              </w:rPr>
              <w:fldChar w:fldCharType="separate"/>
            </w:r>
            <w:r w:rsidR="00553B90">
              <w:rPr>
                <w:noProof/>
                <w:webHidden/>
              </w:rPr>
              <w:t>95</w:t>
            </w:r>
            <w:r w:rsidR="00553B90">
              <w:rPr>
                <w:noProof/>
                <w:webHidden/>
              </w:rPr>
              <w:fldChar w:fldCharType="end"/>
            </w:r>
          </w:hyperlink>
        </w:p>
        <w:p w14:paraId="2C27675F" w14:textId="77777777" w:rsidR="00553B90" w:rsidRDefault="00C80380">
          <w:pPr>
            <w:pStyle w:val="40"/>
            <w:tabs>
              <w:tab w:val="left" w:pos="2940"/>
              <w:tab w:val="right" w:leader="dot" w:pos="9736"/>
            </w:tabs>
            <w:ind w:left="1440" w:firstLine="420"/>
            <w:rPr>
              <w:rFonts w:eastAsiaTheme="minorEastAsia"/>
              <w:noProof/>
            </w:rPr>
          </w:pPr>
          <w:hyperlink w:anchor="_Toc5917837" w:history="1">
            <w:r w:rsidR="00553B90" w:rsidRPr="006265D7">
              <w:rPr>
                <w:rStyle w:val="a5"/>
                <w:noProof/>
              </w:rPr>
              <w:t>3.1.6.9</w:t>
            </w:r>
            <w:r w:rsidR="00553B90">
              <w:rPr>
                <w:rFonts w:eastAsiaTheme="minorEastAsia"/>
                <w:noProof/>
              </w:rPr>
              <w:tab/>
            </w:r>
            <w:r w:rsidR="00553B90" w:rsidRPr="006265D7">
              <w:rPr>
                <w:rStyle w:val="a5"/>
                <w:rFonts w:ascii="宋体" w:eastAsia="宋体" w:hAnsi="宋体" w:cs="宋体" w:hint="eastAsia"/>
                <w:noProof/>
              </w:rPr>
              <w:t>哪几个方法可以实现一个线程？【上海华信】</w:t>
            </w:r>
            <w:r w:rsidR="00553B90">
              <w:rPr>
                <w:noProof/>
                <w:webHidden/>
              </w:rPr>
              <w:tab/>
            </w:r>
            <w:r w:rsidR="00553B90">
              <w:rPr>
                <w:noProof/>
                <w:webHidden/>
              </w:rPr>
              <w:fldChar w:fldCharType="begin"/>
            </w:r>
            <w:r w:rsidR="00553B90">
              <w:rPr>
                <w:noProof/>
                <w:webHidden/>
              </w:rPr>
              <w:instrText xml:space="preserve"> PAGEREF _Toc5917837 \h </w:instrText>
            </w:r>
            <w:r w:rsidR="00553B90">
              <w:rPr>
                <w:noProof/>
                <w:webHidden/>
              </w:rPr>
            </w:r>
            <w:r w:rsidR="00553B90">
              <w:rPr>
                <w:noProof/>
                <w:webHidden/>
              </w:rPr>
              <w:fldChar w:fldCharType="separate"/>
            </w:r>
            <w:r w:rsidR="00553B90">
              <w:rPr>
                <w:noProof/>
                <w:webHidden/>
              </w:rPr>
              <w:t>96</w:t>
            </w:r>
            <w:r w:rsidR="00553B90">
              <w:rPr>
                <w:noProof/>
                <w:webHidden/>
              </w:rPr>
              <w:fldChar w:fldCharType="end"/>
            </w:r>
          </w:hyperlink>
        </w:p>
        <w:p w14:paraId="7EB584CB" w14:textId="77777777" w:rsidR="00553B90" w:rsidRDefault="00C80380">
          <w:pPr>
            <w:pStyle w:val="40"/>
            <w:tabs>
              <w:tab w:val="left" w:pos="2940"/>
              <w:tab w:val="right" w:leader="dot" w:pos="9736"/>
            </w:tabs>
            <w:ind w:left="1440" w:firstLine="420"/>
            <w:rPr>
              <w:rFonts w:eastAsiaTheme="minorEastAsia"/>
              <w:noProof/>
            </w:rPr>
          </w:pPr>
          <w:hyperlink w:anchor="_Toc5917838" w:history="1">
            <w:r w:rsidR="00553B90" w:rsidRPr="006265D7">
              <w:rPr>
                <w:rStyle w:val="a5"/>
                <w:noProof/>
              </w:rPr>
              <w:t>3.1.6.10</w:t>
            </w:r>
            <w:r w:rsidR="00553B90">
              <w:rPr>
                <w:rFonts w:eastAsiaTheme="minorEastAsia"/>
                <w:noProof/>
              </w:rPr>
              <w:tab/>
            </w:r>
            <w:r w:rsidR="00553B90" w:rsidRPr="006265D7">
              <w:rPr>
                <w:rStyle w:val="a5"/>
                <w:rFonts w:hint="eastAsia"/>
                <w:noProof/>
              </w:rPr>
              <w:t>是继承</w:t>
            </w:r>
            <w:r w:rsidR="00553B90" w:rsidRPr="006265D7">
              <w:rPr>
                <w:rStyle w:val="a5"/>
                <w:noProof/>
              </w:rPr>
              <w:t>Thread</w:t>
            </w:r>
            <w:r w:rsidR="00553B90" w:rsidRPr="006265D7">
              <w:rPr>
                <w:rStyle w:val="a5"/>
                <w:rFonts w:hint="eastAsia"/>
                <w:noProof/>
              </w:rPr>
              <w:t>类好还是实现</w:t>
            </w:r>
            <w:r w:rsidR="00553B90" w:rsidRPr="006265D7">
              <w:rPr>
                <w:rStyle w:val="a5"/>
                <w:noProof/>
              </w:rPr>
              <w:t>Runnable</w:t>
            </w:r>
            <w:r w:rsidR="00553B90" w:rsidRPr="006265D7">
              <w:rPr>
                <w:rStyle w:val="a5"/>
                <w:rFonts w:hint="eastAsia"/>
                <w:noProof/>
              </w:rPr>
              <w:t>接口好？</w:t>
            </w:r>
            <w:r w:rsidR="00553B90">
              <w:rPr>
                <w:noProof/>
                <w:webHidden/>
              </w:rPr>
              <w:tab/>
            </w:r>
            <w:r w:rsidR="00553B90">
              <w:rPr>
                <w:noProof/>
                <w:webHidden/>
              </w:rPr>
              <w:fldChar w:fldCharType="begin"/>
            </w:r>
            <w:r w:rsidR="00553B90">
              <w:rPr>
                <w:noProof/>
                <w:webHidden/>
              </w:rPr>
              <w:instrText xml:space="preserve"> PAGEREF _Toc5917838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4B4656C" w14:textId="77777777" w:rsidR="00553B90" w:rsidRDefault="00C80380">
          <w:pPr>
            <w:pStyle w:val="40"/>
            <w:tabs>
              <w:tab w:val="left" w:pos="2940"/>
              <w:tab w:val="right" w:leader="dot" w:pos="9736"/>
            </w:tabs>
            <w:ind w:left="1440" w:firstLine="420"/>
            <w:rPr>
              <w:rFonts w:eastAsiaTheme="minorEastAsia"/>
              <w:noProof/>
            </w:rPr>
          </w:pPr>
          <w:hyperlink w:anchor="_Toc5917839" w:history="1">
            <w:r w:rsidR="00553B90" w:rsidRPr="006265D7">
              <w:rPr>
                <w:rStyle w:val="a5"/>
                <w:noProof/>
              </w:rPr>
              <w:t>3.1.6.11</w:t>
            </w:r>
            <w:r w:rsidR="00553B90">
              <w:rPr>
                <w:rFonts w:eastAsiaTheme="minorEastAsia"/>
                <w:noProof/>
              </w:rPr>
              <w:tab/>
            </w:r>
            <w:r w:rsidR="00553B90" w:rsidRPr="006265D7">
              <w:rPr>
                <w:rStyle w:val="a5"/>
                <w:rFonts w:hint="eastAsia"/>
                <w:noProof/>
              </w:rPr>
              <w:t>你在哪里用到了多线程？</w:t>
            </w:r>
            <w:r w:rsidR="00553B90">
              <w:rPr>
                <w:noProof/>
                <w:webHidden/>
              </w:rPr>
              <w:tab/>
            </w:r>
            <w:r w:rsidR="00553B90">
              <w:rPr>
                <w:noProof/>
                <w:webHidden/>
              </w:rPr>
              <w:fldChar w:fldCharType="begin"/>
            </w:r>
            <w:r w:rsidR="00553B90">
              <w:rPr>
                <w:noProof/>
                <w:webHidden/>
              </w:rPr>
              <w:instrText xml:space="preserve"> PAGEREF _Toc5917839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67A39582" w14:textId="77777777" w:rsidR="00553B90" w:rsidRDefault="00C80380">
          <w:pPr>
            <w:pStyle w:val="40"/>
            <w:tabs>
              <w:tab w:val="left" w:pos="2940"/>
              <w:tab w:val="right" w:leader="dot" w:pos="9736"/>
            </w:tabs>
            <w:ind w:left="1440" w:firstLine="420"/>
            <w:rPr>
              <w:rFonts w:eastAsiaTheme="minorEastAsia"/>
              <w:noProof/>
            </w:rPr>
          </w:pPr>
          <w:hyperlink w:anchor="_Toc5917840" w:history="1">
            <w:r w:rsidR="00553B90" w:rsidRPr="006265D7">
              <w:rPr>
                <w:rStyle w:val="a5"/>
                <w:noProof/>
              </w:rPr>
              <w:t>3.1.6.12</w:t>
            </w:r>
            <w:r w:rsidR="00553B90">
              <w:rPr>
                <w:rFonts w:eastAsiaTheme="minorEastAsia"/>
                <w:noProof/>
              </w:rPr>
              <w:tab/>
            </w:r>
            <w:r w:rsidR="00553B90" w:rsidRPr="006265D7">
              <w:rPr>
                <w:rStyle w:val="a5"/>
                <w:rFonts w:hint="eastAsia"/>
                <w:noProof/>
              </w:rPr>
              <w:t>什么是多线程安全？</w:t>
            </w:r>
            <w:r w:rsidR="00553B90">
              <w:rPr>
                <w:noProof/>
                <w:webHidden/>
              </w:rPr>
              <w:tab/>
            </w:r>
            <w:r w:rsidR="00553B90">
              <w:rPr>
                <w:noProof/>
                <w:webHidden/>
              </w:rPr>
              <w:fldChar w:fldCharType="begin"/>
            </w:r>
            <w:r w:rsidR="00553B90">
              <w:rPr>
                <w:noProof/>
                <w:webHidden/>
              </w:rPr>
              <w:instrText xml:space="preserve"> PAGEREF _Toc5917840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9AB7BB0" w14:textId="77777777" w:rsidR="00553B90" w:rsidRDefault="00C80380">
          <w:pPr>
            <w:pStyle w:val="40"/>
            <w:tabs>
              <w:tab w:val="left" w:pos="2940"/>
              <w:tab w:val="right" w:leader="dot" w:pos="9736"/>
            </w:tabs>
            <w:ind w:left="1440" w:firstLine="420"/>
            <w:rPr>
              <w:rFonts w:eastAsiaTheme="minorEastAsia"/>
              <w:noProof/>
            </w:rPr>
          </w:pPr>
          <w:hyperlink w:anchor="_Toc5917841" w:history="1">
            <w:r w:rsidR="00553B90" w:rsidRPr="006265D7">
              <w:rPr>
                <w:rStyle w:val="a5"/>
                <w:noProof/>
              </w:rPr>
              <w:t>3.1.6.13</w:t>
            </w:r>
            <w:r w:rsidR="00553B90">
              <w:rPr>
                <w:rFonts w:eastAsiaTheme="minorEastAsia"/>
                <w:noProof/>
              </w:rPr>
              <w:tab/>
            </w:r>
            <w:r w:rsidR="00553B90" w:rsidRPr="006265D7">
              <w:rPr>
                <w:rStyle w:val="a5"/>
                <w:rFonts w:hint="eastAsia"/>
                <w:noProof/>
              </w:rPr>
              <w:t>如何解决多线程之间线程安全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41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2B4D227" w14:textId="77777777" w:rsidR="00553B90" w:rsidRDefault="00C80380">
          <w:pPr>
            <w:pStyle w:val="40"/>
            <w:tabs>
              <w:tab w:val="left" w:pos="2940"/>
              <w:tab w:val="right" w:leader="dot" w:pos="9736"/>
            </w:tabs>
            <w:ind w:left="1440" w:firstLine="420"/>
            <w:rPr>
              <w:rFonts w:eastAsiaTheme="minorEastAsia"/>
              <w:noProof/>
            </w:rPr>
          </w:pPr>
          <w:hyperlink w:anchor="_Toc5917842" w:history="1">
            <w:r w:rsidR="00553B90" w:rsidRPr="006265D7">
              <w:rPr>
                <w:rStyle w:val="a5"/>
                <w:noProof/>
              </w:rPr>
              <w:t>3.1.6.14</w:t>
            </w:r>
            <w:r w:rsidR="00553B90">
              <w:rPr>
                <w:rFonts w:eastAsiaTheme="minorEastAsia"/>
                <w:noProof/>
              </w:rPr>
              <w:tab/>
            </w:r>
            <w:r w:rsidR="00553B90" w:rsidRPr="006265D7">
              <w:rPr>
                <w:rStyle w:val="a5"/>
                <w:rFonts w:hint="eastAsia"/>
                <w:noProof/>
              </w:rPr>
              <w:t>为什么使用线程同步或使用锁能解决线程安全问题呢？</w:t>
            </w:r>
            <w:r w:rsidR="00553B90">
              <w:rPr>
                <w:noProof/>
                <w:webHidden/>
              </w:rPr>
              <w:tab/>
            </w:r>
            <w:r w:rsidR="00553B90">
              <w:rPr>
                <w:noProof/>
                <w:webHidden/>
              </w:rPr>
              <w:fldChar w:fldCharType="begin"/>
            </w:r>
            <w:r w:rsidR="00553B90">
              <w:rPr>
                <w:noProof/>
                <w:webHidden/>
              </w:rPr>
              <w:instrText xml:space="preserve"> PAGEREF _Toc5917842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3DEED306" w14:textId="77777777" w:rsidR="00553B90" w:rsidRDefault="00C80380">
          <w:pPr>
            <w:pStyle w:val="40"/>
            <w:tabs>
              <w:tab w:val="left" w:pos="2940"/>
              <w:tab w:val="right" w:leader="dot" w:pos="9736"/>
            </w:tabs>
            <w:ind w:left="1440" w:firstLine="420"/>
            <w:rPr>
              <w:rFonts w:eastAsiaTheme="minorEastAsia"/>
              <w:noProof/>
            </w:rPr>
          </w:pPr>
          <w:hyperlink w:anchor="_Toc5917843" w:history="1">
            <w:r w:rsidR="00553B90" w:rsidRPr="006265D7">
              <w:rPr>
                <w:rStyle w:val="a5"/>
                <w:noProof/>
              </w:rPr>
              <w:t>3.1.6.15</w:t>
            </w:r>
            <w:r w:rsidR="00553B90">
              <w:rPr>
                <w:rFonts w:eastAsiaTheme="minorEastAsia"/>
                <w:noProof/>
              </w:rPr>
              <w:tab/>
            </w:r>
            <w:r w:rsidR="00553B90" w:rsidRPr="006265D7">
              <w:rPr>
                <w:rStyle w:val="a5"/>
                <w:rFonts w:hint="eastAsia"/>
                <w:noProof/>
              </w:rPr>
              <w:t>什么是多线程之间同步？</w:t>
            </w:r>
            <w:r w:rsidR="00553B90">
              <w:rPr>
                <w:noProof/>
                <w:webHidden/>
              </w:rPr>
              <w:tab/>
            </w:r>
            <w:r w:rsidR="00553B90">
              <w:rPr>
                <w:noProof/>
                <w:webHidden/>
              </w:rPr>
              <w:fldChar w:fldCharType="begin"/>
            </w:r>
            <w:r w:rsidR="00553B90">
              <w:rPr>
                <w:noProof/>
                <w:webHidden/>
              </w:rPr>
              <w:instrText xml:space="preserve"> PAGEREF _Toc5917843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E225125" w14:textId="77777777" w:rsidR="00553B90" w:rsidRDefault="00C80380">
          <w:pPr>
            <w:pStyle w:val="40"/>
            <w:tabs>
              <w:tab w:val="left" w:pos="2940"/>
              <w:tab w:val="right" w:leader="dot" w:pos="9736"/>
            </w:tabs>
            <w:ind w:left="1440" w:firstLine="420"/>
            <w:rPr>
              <w:rFonts w:eastAsiaTheme="minorEastAsia"/>
              <w:noProof/>
            </w:rPr>
          </w:pPr>
          <w:hyperlink w:anchor="_Toc5917844" w:history="1">
            <w:r w:rsidR="00553B90" w:rsidRPr="006265D7">
              <w:rPr>
                <w:rStyle w:val="a5"/>
                <w:noProof/>
              </w:rPr>
              <w:t>3.1.6.16</w:t>
            </w:r>
            <w:r w:rsidR="00553B90">
              <w:rPr>
                <w:rFonts w:eastAsiaTheme="minorEastAsia"/>
                <w:noProof/>
              </w:rPr>
              <w:tab/>
            </w:r>
            <w:r w:rsidR="00553B90" w:rsidRPr="006265D7">
              <w:rPr>
                <w:rStyle w:val="a5"/>
                <w:rFonts w:hint="eastAsia"/>
                <w:noProof/>
              </w:rPr>
              <w:t>什么是同步代码块？</w:t>
            </w:r>
            <w:r w:rsidR="00553B90">
              <w:rPr>
                <w:noProof/>
                <w:webHidden/>
              </w:rPr>
              <w:tab/>
            </w:r>
            <w:r w:rsidR="00553B90">
              <w:rPr>
                <w:noProof/>
                <w:webHidden/>
              </w:rPr>
              <w:fldChar w:fldCharType="begin"/>
            </w:r>
            <w:r w:rsidR="00553B90">
              <w:rPr>
                <w:noProof/>
                <w:webHidden/>
              </w:rPr>
              <w:instrText xml:space="preserve"> PAGEREF _Toc5917844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58FA240" w14:textId="77777777" w:rsidR="00553B90" w:rsidRDefault="00C80380">
          <w:pPr>
            <w:pStyle w:val="40"/>
            <w:tabs>
              <w:tab w:val="left" w:pos="2940"/>
              <w:tab w:val="right" w:leader="dot" w:pos="9736"/>
            </w:tabs>
            <w:ind w:left="1440" w:firstLine="420"/>
            <w:rPr>
              <w:rFonts w:eastAsiaTheme="minorEastAsia"/>
              <w:noProof/>
            </w:rPr>
          </w:pPr>
          <w:hyperlink w:anchor="_Toc5917845" w:history="1">
            <w:r w:rsidR="00553B90" w:rsidRPr="006265D7">
              <w:rPr>
                <w:rStyle w:val="a5"/>
                <w:noProof/>
              </w:rPr>
              <w:t>3.1.6.17</w:t>
            </w:r>
            <w:r w:rsidR="00553B90">
              <w:rPr>
                <w:rFonts w:eastAsiaTheme="minorEastAsia"/>
                <w:noProof/>
              </w:rPr>
              <w:tab/>
            </w:r>
            <w:r w:rsidR="00553B90" w:rsidRPr="006265D7">
              <w:rPr>
                <w:rStyle w:val="a5"/>
                <w:rFonts w:hint="eastAsia"/>
                <w:noProof/>
              </w:rPr>
              <w:t>多线程同步的分类？</w:t>
            </w:r>
            <w:r w:rsidR="00553B90">
              <w:rPr>
                <w:noProof/>
                <w:webHidden/>
              </w:rPr>
              <w:tab/>
            </w:r>
            <w:r w:rsidR="00553B90">
              <w:rPr>
                <w:noProof/>
                <w:webHidden/>
              </w:rPr>
              <w:fldChar w:fldCharType="begin"/>
            </w:r>
            <w:r w:rsidR="00553B90">
              <w:rPr>
                <w:noProof/>
                <w:webHidden/>
              </w:rPr>
              <w:instrText xml:space="preserve"> PAGEREF _Toc5917845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25058BB" w14:textId="77777777" w:rsidR="00553B90" w:rsidRDefault="00C80380">
          <w:pPr>
            <w:pStyle w:val="50"/>
            <w:tabs>
              <w:tab w:val="left" w:pos="3360"/>
              <w:tab w:val="right" w:leader="dot" w:pos="9736"/>
            </w:tabs>
            <w:ind w:left="1920" w:firstLine="420"/>
            <w:rPr>
              <w:rFonts w:eastAsiaTheme="minorEastAsia"/>
              <w:noProof/>
            </w:rPr>
          </w:pPr>
          <w:hyperlink w:anchor="_Toc5917846" w:history="1">
            <w:r w:rsidR="00553B90" w:rsidRPr="006265D7">
              <w:rPr>
                <w:rStyle w:val="a5"/>
                <w:noProof/>
              </w:rPr>
              <w:t>3.1.6.17.1</w:t>
            </w:r>
            <w:r w:rsidR="00553B90">
              <w:rPr>
                <w:rFonts w:eastAsiaTheme="minorEastAsia"/>
                <w:noProof/>
              </w:rPr>
              <w:tab/>
            </w:r>
            <w:r w:rsidR="00553B90" w:rsidRPr="006265D7">
              <w:rPr>
                <w:rStyle w:val="a5"/>
                <w:rFonts w:hint="eastAsia"/>
                <w:noProof/>
              </w:rPr>
              <w:t>使用同步代码块？</w:t>
            </w:r>
            <w:r w:rsidR="00553B90">
              <w:rPr>
                <w:noProof/>
                <w:webHidden/>
              </w:rPr>
              <w:tab/>
            </w:r>
            <w:r w:rsidR="00553B90">
              <w:rPr>
                <w:noProof/>
                <w:webHidden/>
              </w:rPr>
              <w:fldChar w:fldCharType="begin"/>
            </w:r>
            <w:r w:rsidR="00553B90">
              <w:rPr>
                <w:noProof/>
                <w:webHidden/>
              </w:rPr>
              <w:instrText xml:space="preserve"> PAGEREF _Toc5917846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F68AB7D" w14:textId="77777777" w:rsidR="00553B90" w:rsidRDefault="00C80380">
          <w:pPr>
            <w:pStyle w:val="50"/>
            <w:tabs>
              <w:tab w:val="left" w:pos="3360"/>
              <w:tab w:val="right" w:leader="dot" w:pos="9736"/>
            </w:tabs>
            <w:ind w:left="1920" w:firstLine="420"/>
            <w:rPr>
              <w:rFonts w:eastAsiaTheme="minorEastAsia"/>
              <w:noProof/>
            </w:rPr>
          </w:pPr>
          <w:hyperlink w:anchor="_Toc5917847" w:history="1">
            <w:r w:rsidR="00553B90" w:rsidRPr="006265D7">
              <w:rPr>
                <w:rStyle w:val="a5"/>
                <w:noProof/>
              </w:rPr>
              <w:t>3.1.6.17.2</w:t>
            </w:r>
            <w:r w:rsidR="00553B90">
              <w:rPr>
                <w:rFonts w:eastAsiaTheme="minorEastAsia"/>
                <w:noProof/>
              </w:rPr>
              <w:tab/>
            </w:r>
            <w:r w:rsidR="00553B90" w:rsidRPr="006265D7">
              <w:rPr>
                <w:rStyle w:val="a5"/>
                <w:rFonts w:hint="eastAsia"/>
                <w:noProof/>
              </w:rPr>
              <w:t>使用同步函数</w:t>
            </w:r>
            <w:r w:rsidR="00553B90">
              <w:rPr>
                <w:noProof/>
                <w:webHidden/>
              </w:rPr>
              <w:tab/>
            </w:r>
            <w:r w:rsidR="00553B90">
              <w:rPr>
                <w:noProof/>
                <w:webHidden/>
              </w:rPr>
              <w:fldChar w:fldCharType="begin"/>
            </w:r>
            <w:r w:rsidR="00553B90">
              <w:rPr>
                <w:noProof/>
                <w:webHidden/>
              </w:rPr>
              <w:instrText xml:space="preserve"> PAGEREF _Toc5917847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4D87C509" w14:textId="77777777" w:rsidR="00553B90" w:rsidRDefault="00C80380">
          <w:pPr>
            <w:pStyle w:val="50"/>
            <w:tabs>
              <w:tab w:val="left" w:pos="3360"/>
              <w:tab w:val="right" w:leader="dot" w:pos="9736"/>
            </w:tabs>
            <w:ind w:left="1920" w:firstLine="420"/>
            <w:rPr>
              <w:rFonts w:eastAsiaTheme="minorEastAsia"/>
              <w:noProof/>
            </w:rPr>
          </w:pPr>
          <w:hyperlink w:anchor="_Toc5917848" w:history="1">
            <w:r w:rsidR="00553B90" w:rsidRPr="006265D7">
              <w:rPr>
                <w:rStyle w:val="a5"/>
                <w:noProof/>
              </w:rPr>
              <w:t>3.1.6.17.3</w:t>
            </w:r>
            <w:r w:rsidR="00553B90">
              <w:rPr>
                <w:rFonts w:eastAsiaTheme="minorEastAsia"/>
                <w:noProof/>
              </w:rPr>
              <w:tab/>
            </w:r>
            <w:r w:rsidR="00553B90" w:rsidRPr="006265D7">
              <w:rPr>
                <w:rStyle w:val="a5"/>
                <w:rFonts w:hint="eastAsia"/>
                <w:noProof/>
              </w:rPr>
              <w:t>静态同步函数</w:t>
            </w:r>
            <w:r w:rsidR="00553B90">
              <w:rPr>
                <w:noProof/>
                <w:webHidden/>
              </w:rPr>
              <w:tab/>
            </w:r>
            <w:r w:rsidR="00553B90">
              <w:rPr>
                <w:noProof/>
                <w:webHidden/>
              </w:rPr>
              <w:fldChar w:fldCharType="begin"/>
            </w:r>
            <w:r w:rsidR="00553B90">
              <w:rPr>
                <w:noProof/>
                <w:webHidden/>
              </w:rPr>
              <w:instrText xml:space="preserve"> PAGEREF _Toc5917848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C9EC6F4" w14:textId="77777777" w:rsidR="00553B90" w:rsidRDefault="00C80380">
          <w:pPr>
            <w:pStyle w:val="40"/>
            <w:tabs>
              <w:tab w:val="left" w:pos="2940"/>
              <w:tab w:val="right" w:leader="dot" w:pos="9736"/>
            </w:tabs>
            <w:ind w:left="1440" w:firstLine="420"/>
            <w:rPr>
              <w:rFonts w:eastAsiaTheme="minorEastAsia"/>
              <w:noProof/>
            </w:rPr>
          </w:pPr>
          <w:hyperlink w:anchor="_Toc5917849" w:history="1">
            <w:r w:rsidR="00553B90" w:rsidRPr="006265D7">
              <w:rPr>
                <w:rStyle w:val="a5"/>
                <w:noProof/>
              </w:rPr>
              <w:t>3.1.6.18</w:t>
            </w:r>
            <w:r w:rsidR="00553B90">
              <w:rPr>
                <w:rFonts w:eastAsiaTheme="minorEastAsia"/>
                <w:noProof/>
              </w:rPr>
              <w:tab/>
            </w:r>
            <w:r w:rsidR="00553B90" w:rsidRPr="006265D7">
              <w:rPr>
                <w:rStyle w:val="a5"/>
                <w:rFonts w:hint="eastAsia"/>
                <w:noProof/>
              </w:rPr>
              <w:t>同步代码块与同步函数区别？</w:t>
            </w:r>
            <w:r w:rsidR="00553B90">
              <w:rPr>
                <w:noProof/>
                <w:webHidden/>
              </w:rPr>
              <w:tab/>
            </w:r>
            <w:r w:rsidR="00553B90">
              <w:rPr>
                <w:noProof/>
                <w:webHidden/>
              </w:rPr>
              <w:fldChar w:fldCharType="begin"/>
            </w:r>
            <w:r w:rsidR="00553B90">
              <w:rPr>
                <w:noProof/>
                <w:webHidden/>
              </w:rPr>
              <w:instrText xml:space="preserve"> PAGEREF _Toc5917849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24372EE" w14:textId="77777777" w:rsidR="00553B90" w:rsidRDefault="00C80380">
          <w:pPr>
            <w:pStyle w:val="40"/>
            <w:tabs>
              <w:tab w:val="left" w:pos="2940"/>
              <w:tab w:val="right" w:leader="dot" w:pos="9736"/>
            </w:tabs>
            <w:ind w:left="1440" w:firstLine="420"/>
            <w:rPr>
              <w:rFonts w:eastAsiaTheme="minorEastAsia"/>
              <w:noProof/>
            </w:rPr>
          </w:pPr>
          <w:hyperlink w:anchor="_Toc5917850" w:history="1">
            <w:r w:rsidR="00553B90" w:rsidRPr="006265D7">
              <w:rPr>
                <w:rStyle w:val="a5"/>
                <w:noProof/>
              </w:rPr>
              <w:t>3.1.6.19</w:t>
            </w:r>
            <w:r w:rsidR="00553B90">
              <w:rPr>
                <w:rFonts w:eastAsiaTheme="minorEastAsia"/>
                <w:noProof/>
              </w:rPr>
              <w:tab/>
            </w:r>
            <w:r w:rsidR="00553B90" w:rsidRPr="006265D7">
              <w:rPr>
                <w:rStyle w:val="a5"/>
                <w:rFonts w:hint="eastAsia"/>
                <w:noProof/>
              </w:rPr>
              <w:t>什么是多线程死锁</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0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109CEAB5" w14:textId="77777777" w:rsidR="00553B90" w:rsidRDefault="00C80380">
          <w:pPr>
            <w:pStyle w:val="40"/>
            <w:tabs>
              <w:tab w:val="left" w:pos="2940"/>
              <w:tab w:val="right" w:leader="dot" w:pos="9736"/>
            </w:tabs>
            <w:ind w:left="1440" w:firstLine="420"/>
            <w:rPr>
              <w:rFonts w:eastAsiaTheme="minorEastAsia"/>
              <w:noProof/>
            </w:rPr>
          </w:pPr>
          <w:hyperlink w:anchor="_Toc5917851" w:history="1">
            <w:r w:rsidR="00553B90" w:rsidRPr="006265D7">
              <w:rPr>
                <w:rStyle w:val="a5"/>
                <w:noProof/>
              </w:rPr>
              <w:t>3.1.6.20</w:t>
            </w:r>
            <w:r w:rsidR="00553B90">
              <w:rPr>
                <w:rFonts w:eastAsiaTheme="minorEastAsia"/>
                <w:noProof/>
              </w:rPr>
              <w:tab/>
            </w:r>
            <w:r w:rsidR="00553B90" w:rsidRPr="006265D7">
              <w:rPr>
                <w:rStyle w:val="a5"/>
                <w:rFonts w:hint="eastAsia"/>
                <w:noProof/>
              </w:rPr>
              <w:t>同步函数与静态同步函数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1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EE4D7D9" w14:textId="77777777" w:rsidR="00553B90" w:rsidRDefault="00C80380">
          <w:pPr>
            <w:pStyle w:val="40"/>
            <w:tabs>
              <w:tab w:val="left" w:pos="2940"/>
              <w:tab w:val="right" w:leader="dot" w:pos="9736"/>
            </w:tabs>
            <w:ind w:left="1440" w:firstLine="420"/>
            <w:rPr>
              <w:rFonts w:eastAsiaTheme="minorEastAsia"/>
              <w:noProof/>
            </w:rPr>
          </w:pPr>
          <w:hyperlink w:anchor="_Toc5917852" w:history="1">
            <w:r w:rsidR="00553B90" w:rsidRPr="006265D7">
              <w:rPr>
                <w:rStyle w:val="a5"/>
                <w:noProof/>
              </w:rPr>
              <w:t>3.1.6.21</w:t>
            </w:r>
            <w:r w:rsidR="00553B90">
              <w:rPr>
                <w:rFonts w:eastAsiaTheme="minorEastAsia"/>
                <w:noProof/>
              </w:rPr>
              <w:tab/>
            </w:r>
            <w:r w:rsidR="00553B90" w:rsidRPr="006265D7">
              <w:rPr>
                <w:rStyle w:val="a5"/>
                <w:noProof/>
              </w:rPr>
              <w:t>Wait()</w:t>
            </w:r>
            <w:r w:rsidR="00553B90" w:rsidRPr="006265D7">
              <w:rPr>
                <w:rStyle w:val="a5"/>
                <w:rFonts w:hint="eastAsia"/>
                <w:noProof/>
              </w:rPr>
              <w:t>与</w:t>
            </w:r>
            <w:r w:rsidR="00553B90" w:rsidRPr="006265D7">
              <w:rPr>
                <w:rStyle w:val="a5"/>
                <w:noProof/>
              </w:rPr>
              <w:t>Notify ()</w:t>
            </w:r>
            <w:r w:rsidR="00553B90" w:rsidRPr="006265D7">
              <w:rPr>
                <w:rStyle w:val="a5"/>
                <w:rFonts w:hint="eastAsia"/>
                <w:noProof/>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2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5C39A594" w14:textId="77777777" w:rsidR="00553B90" w:rsidRDefault="00C80380">
          <w:pPr>
            <w:pStyle w:val="40"/>
            <w:tabs>
              <w:tab w:val="left" w:pos="2940"/>
              <w:tab w:val="right" w:leader="dot" w:pos="9736"/>
            </w:tabs>
            <w:ind w:left="1440" w:firstLine="420"/>
            <w:rPr>
              <w:rFonts w:eastAsiaTheme="minorEastAsia"/>
              <w:noProof/>
            </w:rPr>
          </w:pPr>
          <w:hyperlink w:anchor="_Toc5917853" w:history="1">
            <w:r w:rsidR="00553B90" w:rsidRPr="006265D7">
              <w:rPr>
                <w:rStyle w:val="a5"/>
                <w:noProof/>
                <w:lang w:val="pt-PT"/>
              </w:rPr>
              <w:t>3.1.6.22</w:t>
            </w:r>
            <w:r w:rsidR="00553B90">
              <w:rPr>
                <w:rFonts w:eastAsiaTheme="minorEastAsia"/>
                <w:noProof/>
              </w:rPr>
              <w:tab/>
            </w:r>
            <w:r w:rsidR="00553B90" w:rsidRPr="006265D7">
              <w:rPr>
                <w:rStyle w:val="a5"/>
                <w:noProof/>
                <w:lang w:val="pt-PT"/>
              </w:rPr>
              <w:t>sleep()</w:t>
            </w:r>
            <w:r w:rsidR="00553B90" w:rsidRPr="006265D7">
              <w:rPr>
                <w:rStyle w:val="a5"/>
                <w:rFonts w:hint="eastAsia"/>
                <w:noProof/>
                <w:lang w:val="pt-PT"/>
              </w:rPr>
              <w:t>和</w:t>
            </w:r>
            <w:r w:rsidR="00553B90" w:rsidRPr="006265D7">
              <w:rPr>
                <w:rStyle w:val="a5"/>
                <w:noProof/>
                <w:lang w:val="pt-PT"/>
              </w:rPr>
              <w:t>wait()</w:t>
            </w:r>
            <w:r w:rsidR="00553B90" w:rsidRPr="006265D7">
              <w:rPr>
                <w:rStyle w:val="a5"/>
                <w:rFonts w:hint="eastAsia"/>
                <w:noProof/>
                <w:lang w:val="pt-PT"/>
              </w:rPr>
              <w:t>区别</w:t>
            </w:r>
            <w:r w:rsidR="00553B90">
              <w:rPr>
                <w:noProof/>
                <w:webHidden/>
              </w:rPr>
              <w:tab/>
            </w:r>
            <w:r w:rsidR="00553B90">
              <w:rPr>
                <w:noProof/>
                <w:webHidden/>
              </w:rPr>
              <w:fldChar w:fldCharType="begin"/>
            </w:r>
            <w:r w:rsidR="00553B90">
              <w:rPr>
                <w:noProof/>
                <w:webHidden/>
              </w:rPr>
              <w:instrText xml:space="preserve"> PAGEREF _Toc5917853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A920173" w14:textId="77777777" w:rsidR="00553B90" w:rsidRDefault="00C80380">
          <w:pPr>
            <w:pStyle w:val="40"/>
            <w:tabs>
              <w:tab w:val="left" w:pos="2940"/>
              <w:tab w:val="right" w:leader="dot" w:pos="9736"/>
            </w:tabs>
            <w:ind w:left="1440" w:firstLine="420"/>
            <w:rPr>
              <w:rFonts w:eastAsiaTheme="minorEastAsia"/>
              <w:noProof/>
            </w:rPr>
          </w:pPr>
          <w:hyperlink w:anchor="_Toc5917854" w:history="1">
            <w:r w:rsidR="00553B90" w:rsidRPr="006265D7">
              <w:rPr>
                <w:rStyle w:val="a5"/>
                <w:noProof/>
              </w:rPr>
              <w:t>3.1.6.23</w:t>
            </w:r>
            <w:r w:rsidR="00553B90">
              <w:rPr>
                <w:rFonts w:eastAsiaTheme="minorEastAsia"/>
                <w:noProof/>
              </w:rPr>
              <w:tab/>
            </w:r>
            <w:r w:rsidR="00553B90" w:rsidRPr="006265D7">
              <w:rPr>
                <w:rStyle w:val="a5"/>
                <w:noProof/>
              </w:rPr>
              <w:t>Condition</w:t>
            </w:r>
            <w:r w:rsidR="00553B90" w:rsidRPr="006265D7">
              <w:rPr>
                <w:rStyle w:val="a5"/>
                <w:rFonts w:hint="eastAsia"/>
                <w:noProof/>
              </w:rPr>
              <w:t>用法</w:t>
            </w:r>
            <w:r w:rsidR="00553B90">
              <w:rPr>
                <w:noProof/>
                <w:webHidden/>
              </w:rPr>
              <w:tab/>
            </w:r>
            <w:r w:rsidR="00553B90">
              <w:rPr>
                <w:noProof/>
                <w:webHidden/>
              </w:rPr>
              <w:fldChar w:fldCharType="begin"/>
            </w:r>
            <w:r w:rsidR="00553B90">
              <w:rPr>
                <w:noProof/>
                <w:webHidden/>
              </w:rPr>
              <w:instrText xml:space="preserve"> PAGEREF _Toc5917854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3E4E54B8" w14:textId="77777777" w:rsidR="00553B90" w:rsidRDefault="00C80380">
          <w:pPr>
            <w:pStyle w:val="40"/>
            <w:tabs>
              <w:tab w:val="left" w:pos="2940"/>
              <w:tab w:val="right" w:leader="dot" w:pos="9736"/>
            </w:tabs>
            <w:ind w:left="1440" w:firstLine="420"/>
            <w:rPr>
              <w:rFonts w:eastAsiaTheme="minorEastAsia"/>
              <w:noProof/>
            </w:rPr>
          </w:pPr>
          <w:hyperlink w:anchor="_Toc5917855" w:history="1">
            <w:r w:rsidR="00553B90" w:rsidRPr="006265D7">
              <w:rPr>
                <w:rStyle w:val="a5"/>
                <w:noProof/>
              </w:rPr>
              <w:t>3.1.6.24</w:t>
            </w:r>
            <w:r w:rsidR="00553B90">
              <w:rPr>
                <w:rFonts w:eastAsiaTheme="minorEastAsia"/>
                <w:noProof/>
              </w:rPr>
              <w:tab/>
            </w:r>
            <w:r w:rsidR="00553B90" w:rsidRPr="006265D7">
              <w:rPr>
                <w:rStyle w:val="a5"/>
                <w:rFonts w:hint="eastAsia"/>
                <w:noProof/>
              </w:rPr>
              <w:t>如何停止线程？</w:t>
            </w:r>
            <w:r w:rsidR="00553B90">
              <w:rPr>
                <w:noProof/>
                <w:webHidden/>
              </w:rPr>
              <w:tab/>
            </w:r>
            <w:r w:rsidR="00553B90">
              <w:rPr>
                <w:noProof/>
                <w:webHidden/>
              </w:rPr>
              <w:fldChar w:fldCharType="begin"/>
            </w:r>
            <w:r w:rsidR="00553B90">
              <w:rPr>
                <w:noProof/>
                <w:webHidden/>
              </w:rPr>
              <w:instrText xml:space="preserve"> PAGEREF _Toc5917855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E14FCAB" w14:textId="77777777" w:rsidR="00553B90" w:rsidRDefault="00C80380">
          <w:pPr>
            <w:pStyle w:val="40"/>
            <w:tabs>
              <w:tab w:val="left" w:pos="2940"/>
              <w:tab w:val="right" w:leader="dot" w:pos="9736"/>
            </w:tabs>
            <w:ind w:left="1440" w:firstLine="420"/>
            <w:rPr>
              <w:rFonts w:eastAsiaTheme="minorEastAsia"/>
              <w:noProof/>
            </w:rPr>
          </w:pPr>
          <w:hyperlink w:anchor="_Toc5917856" w:history="1">
            <w:r w:rsidR="00553B90" w:rsidRPr="006265D7">
              <w:rPr>
                <w:rStyle w:val="a5"/>
                <w:noProof/>
              </w:rPr>
              <w:t>3.1.6.25</w:t>
            </w:r>
            <w:r w:rsidR="00553B90">
              <w:rPr>
                <w:rFonts w:eastAsiaTheme="minorEastAsia"/>
                <w:noProof/>
              </w:rPr>
              <w:tab/>
            </w:r>
            <w:r w:rsidR="00553B90" w:rsidRPr="006265D7">
              <w:rPr>
                <w:rStyle w:val="a5"/>
                <w:rFonts w:hint="eastAsia"/>
                <w:noProof/>
              </w:rPr>
              <w:t>什么是守护线程</w:t>
            </w:r>
            <w:r w:rsidR="00553B90">
              <w:rPr>
                <w:noProof/>
                <w:webHidden/>
              </w:rPr>
              <w:tab/>
            </w:r>
            <w:r w:rsidR="00553B90">
              <w:rPr>
                <w:noProof/>
                <w:webHidden/>
              </w:rPr>
              <w:fldChar w:fldCharType="begin"/>
            </w:r>
            <w:r w:rsidR="00553B90">
              <w:rPr>
                <w:noProof/>
                <w:webHidden/>
              </w:rPr>
              <w:instrText xml:space="preserve"> PAGEREF _Toc5917856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662E268D" w14:textId="77777777" w:rsidR="00553B90" w:rsidRDefault="00C80380">
          <w:pPr>
            <w:pStyle w:val="40"/>
            <w:tabs>
              <w:tab w:val="left" w:pos="2940"/>
              <w:tab w:val="right" w:leader="dot" w:pos="9736"/>
            </w:tabs>
            <w:ind w:left="1440" w:firstLine="420"/>
            <w:rPr>
              <w:rFonts w:eastAsiaTheme="minorEastAsia"/>
              <w:noProof/>
            </w:rPr>
          </w:pPr>
          <w:hyperlink w:anchor="_Toc5917857" w:history="1">
            <w:r w:rsidR="00553B90" w:rsidRPr="006265D7">
              <w:rPr>
                <w:rStyle w:val="a5"/>
                <w:noProof/>
              </w:rPr>
              <w:t>3.1.6.26</w:t>
            </w:r>
            <w:r w:rsidR="00553B90">
              <w:rPr>
                <w:rFonts w:eastAsiaTheme="minorEastAsia"/>
                <w:noProof/>
              </w:rPr>
              <w:tab/>
            </w:r>
            <w:r w:rsidR="00553B90" w:rsidRPr="006265D7">
              <w:rPr>
                <w:rStyle w:val="a5"/>
                <w:noProof/>
              </w:rPr>
              <w:t>join()</w:t>
            </w:r>
            <w:r w:rsidR="00553B90" w:rsidRPr="006265D7">
              <w:rPr>
                <w:rStyle w:val="a5"/>
                <w:rFonts w:hint="eastAsia"/>
                <w:noProof/>
              </w:rPr>
              <w:t>方法作用</w:t>
            </w:r>
            <w:r w:rsidR="00553B90">
              <w:rPr>
                <w:noProof/>
                <w:webHidden/>
              </w:rPr>
              <w:tab/>
            </w:r>
            <w:r w:rsidR="00553B90">
              <w:rPr>
                <w:noProof/>
                <w:webHidden/>
              </w:rPr>
              <w:fldChar w:fldCharType="begin"/>
            </w:r>
            <w:r w:rsidR="00553B90">
              <w:rPr>
                <w:noProof/>
                <w:webHidden/>
              </w:rPr>
              <w:instrText xml:space="preserve"> PAGEREF _Toc5917857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389E7C9" w14:textId="77777777" w:rsidR="00553B90" w:rsidRDefault="00C80380">
          <w:pPr>
            <w:pStyle w:val="40"/>
            <w:tabs>
              <w:tab w:val="left" w:pos="2940"/>
              <w:tab w:val="right" w:leader="dot" w:pos="9736"/>
            </w:tabs>
            <w:ind w:left="1440" w:firstLine="420"/>
            <w:rPr>
              <w:rFonts w:eastAsiaTheme="minorEastAsia"/>
              <w:noProof/>
            </w:rPr>
          </w:pPr>
          <w:hyperlink w:anchor="_Toc5917858" w:history="1">
            <w:r w:rsidR="00553B90" w:rsidRPr="006265D7">
              <w:rPr>
                <w:rStyle w:val="a5"/>
                <w:noProof/>
              </w:rPr>
              <w:t>3.1.6.27</w:t>
            </w:r>
            <w:r w:rsidR="00553B90">
              <w:rPr>
                <w:rFonts w:eastAsiaTheme="minorEastAsia"/>
                <w:noProof/>
              </w:rPr>
              <w:tab/>
            </w:r>
            <w:r w:rsidR="00553B90" w:rsidRPr="006265D7">
              <w:rPr>
                <w:rStyle w:val="a5"/>
                <w:rFonts w:hint="eastAsia"/>
                <w:noProof/>
              </w:rPr>
              <w:t>线程三大特性</w:t>
            </w:r>
            <w:r w:rsidR="00553B90">
              <w:rPr>
                <w:noProof/>
                <w:webHidden/>
              </w:rPr>
              <w:tab/>
            </w:r>
            <w:r w:rsidR="00553B90">
              <w:rPr>
                <w:noProof/>
                <w:webHidden/>
              </w:rPr>
              <w:fldChar w:fldCharType="begin"/>
            </w:r>
            <w:r w:rsidR="00553B90">
              <w:rPr>
                <w:noProof/>
                <w:webHidden/>
              </w:rPr>
              <w:instrText xml:space="preserve"> PAGEREF _Toc5917858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2C8DC776" w14:textId="77777777" w:rsidR="00553B90" w:rsidRDefault="00C80380">
          <w:pPr>
            <w:pStyle w:val="40"/>
            <w:tabs>
              <w:tab w:val="left" w:pos="2940"/>
              <w:tab w:val="right" w:leader="dot" w:pos="9736"/>
            </w:tabs>
            <w:ind w:left="1440" w:firstLine="420"/>
            <w:rPr>
              <w:rFonts w:eastAsiaTheme="minorEastAsia"/>
              <w:noProof/>
            </w:rPr>
          </w:pPr>
          <w:hyperlink w:anchor="_Toc5917859" w:history="1">
            <w:r w:rsidR="00553B90" w:rsidRPr="006265D7">
              <w:rPr>
                <w:rStyle w:val="a5"/>
                <w:noProof/>
              </w:rPr>
              <w:t>3.1.6.28</w:t>
            </w:r>
            <w:r w:rsidR="00553B90">
              <w:rPr>
                <w:rFonts w:eastAsiaTheme="minorEastAsia"/>
                <w:noProof/>
              </w:rPr>
              <w:tab/>
            </w:r>
            <w:r w:rsidR="00553B90" w:rsidRPr="006265D7">
              <w:rPr>
                <w:rStyle w:val="a5"/>
                <w:rFonts w:hint="eastAsia"/>
                <w:noProof/>
              </w:rPr>
              <w:t>线程之间怎么通讯</w:t>
            </w:r>
            <w:r w:rsidR="00553B90">
              <w:rPr>
                <w:noProof/>
                <w:webHidden/>
              </w:rPr>
              <w:tab/>
            </w:r>
            <w:r w:rsidR="00553B90">
              <w:rPr>
                <w:noProof/>
                <w:webHidden/>
              </w:rPr>
              <w:fldChar w:fldCharType="begin"/>
            </w:r>
            <w:r w:rsidR="00553B90">
              <w:rPr>
                <w:noProof/>
                <w:webHidden/>
              </w:rPr>
              <w:instrText xml:space="preserve"> PAGEREF _Toc5917859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629D19B" w14:textId="77777777" w:rsidR="00553B90" w:rsidRDefault="00C80380">
          <w:pPr>
            <w:pStyle w:val="40"/>
            <w:tabs>
              <w:tab w:val="left" w:pos="2940"/>
              <w:tab w:val="right" w:leader="dot" w:pos="9736"/>
            </w:tabs>
            <w:ind w:left="1440" w:firstLine="420"/>
            <w:rPr>
              <w:rFonts w:eastAsiaTheme="minorEastAsia"/>
              <w:noProof/>
            </w:rPr>
          </w:pPr>
          <w:hyperlink w:anchor="_Toc5917860" w:history="1">
            <w:r w:rsidR="00553B90" w:rsidRPr="006265D7">
              <w:rPr>
                <w:rStyle w:val="a5"/>
                <w:noProof/>
              </w:rPr>
              <w:t>3.1.6.29</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内存模型</w:t>
            </w:r>
            <w:r w:rsidR="00553B90">
              <w:rPr>
                <w:noProof/>
                <w:webHidden/>
              </w:rPr>
              <w:tab/>
            </w:r>
            <w:r w:rsidR="00553B90">
              <w:rPr>
                <w:noProof/>
                <w:webHidden/>
              </w:rPr>
              <w:fldChar w:fldCharType="begin"/>
            </w:r>
            <w:r w:rsidR="00553B90">
              <w:rPr>
                <w:noProof/>
                <w:webHidden/>
              </w:rPr>
              <w:instrText xml:space="preserve"> PAGEREF _Toc5917860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D5B1C0D" w14:textId="77777777" w:rsidR="00553B90" w:rsidRDefault="00C80380">
          <w:pPr>
            <w:pStyle w:val="40"/>
            <w:tabs>
              <w:tab w:val="left" w:pos="2940"/>
              <w:tab w:val="right" w:leader="dot" w:pos="9736"/>
            </w:tabs>
            <w:ind w:left="1440" w:firstLine="420"/>
            <w:rPr>
              <w:rFonts w:eastAsiaTheme="minorEastAsia"/>
              <w:noProof/>
            </w:rPr>
          </w:pPr>
          <w:hyperlink w:anchor="_Toc5917861" w:history="1">
            <w:r w:rsidR="00553B90" w:rsidRPr="006265D7">
              <w:rPr>
                <w:rStyle w:val="a5"/>
                <w:noProof/>
              </w:rPr>
              <w:t>3.1.6.30</w:t>
            </w:r>
            <w:r w:rsidR="00553B90">
              <w:rPr>
                <w:rFonts w:eastAsiaTheme="minorEastAsia"/>
                <w:noProof/>
              </w:rPr>
              <w:tab/>
            </w:r>
            <w:r w:rsidR="00553B90" w:rsidRPr="006265D7">
              <w:rPr>
                <w:rStyle w:val="a5"/>
                <w:rFonts w:hint="eastAsia"/>
                <w:noProof/>
              </w:rPr>
              <w:t>★什么是</w:t>
            </w:r>
            <w:r w:rsidR="00553B90" w:rsidRPr="006265D7">
              <w:rPr>
                <w:rStyle w:val="a5"/>
                <w:noProof/>
              </w:rPr>
              <w:t>Volatil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861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4B4FD20C" w14:textId="77777777" w:rsidR="00553B90" w:rsidRDefault="00C80380">
          <w:pPr>
            <w:pStyle w:val="40"/>
            <w:tabs>
              <w:tab w:val="left" w:pos="2940"/>
              <w:tab w:val="right" w:leader="dot" w:pos="9736"/>
            </w:tabs>
            <w:ind w:left="1440" w:firstLine="420"/>
            <w:rPr>
              <w:rFonts w:eastAsiaTheme="minorEastAsia"/>
              <w:noProof/>
            </w:rPr>
          </w:pPr>
          <w:hyperlink w:anchor="_Toc5917862" w:history="1">
            <w:r w:rsidR="00553B90" w:rsidRPr="006265D7">
              <w:rPr>
                <w:rStyle w:val="a5"/>
                <w:noProof/>
              </w:rPr>
              <w:t>3.1.6.31</w:t>
            </w:r>
            <w:r w:rsidR="00553B90">
              <w:rPr>
                <w:rFonts w:eastAsiaTheme="minorEastAsia"/>
                <w:noProof/>
              </w:rPr>
              <w:tab/>
            </w:r>
            <w:r w:rsidR="00553B90" w:rsidRPr="006265D7">
              <w:rPr>
                <w:rStyle w:val="a5"/>
                <w:rFonts w:hint="eastAsia"/>
                <w:noProof/>
              </w:rPr>
              <w:t>什么是</w:t>
            </w:r>
            <w:r w:rsidR="00553B90" w:rsidRPr="006265D7">
              <w:rPr>
                <w:rStyle w:val="a5"/>
                <w:noProof/>
              </w:rPr>
              <w:t>AtomicInteger</w:t>
            </w:r>
            <w:r w:rsidR="00553B90">
              <w:rPr>
                <w:noProof/>
                <w:webHidden/>
              </w:rPr>
              <w:tab/>
            </w:r>
            <w:r w:rsidR="00553B90">
              <w:rPr>
                <w:noProof/>
                <w:webHidden/>
              </w:rPr>
              <w:fldChar w:fldCharType="begin"/>
            </w:r>
            <w:r w:rsidR="00553B90">
              <w:rPr>
                <w:noProof/>
                <w:webHidden/>
              </w:rPr>
              <w:instrText xml:space="preserve"> PAGEREF _Toc5917862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03A0075" w14:textId="77777777" w:rsidR="00553B90" w:rsidRDefault="00C80380">
          <w:pPr>
            <w:pStyle w:val="40"/>
            <w:tabs>
              <w:tab w:val="left" w:pos="2940"/>
              <w:tab w:val="right" w:leader="dot" w:pos="9736"/>
            </w:tabs>
            <w:ind w:left="1440" w:firstLine="420"/>
            <w:rPr>
              <w:rFonts w:eastAsiaTheme="minorEastAsia"/>
              <w:noProof/>
            </w:rPr>
          </w:pPr>
          <w:hyperlink w:anchor="_Toc5917863" w:history="1">
            <w:r w:rsidR="00553B90" w:rsidRPr="006265D7">
              <w:rPr>
                <w:rStyle w:val="a5"/>
                <w:noProof/>
              </w:rPr>
              <w:t>3.1.6.32</w:t>
            </w:r>
            <w:r w:rsidR="00553B90">
              <w:rPr>
                <w:rFonts w:eastAsiaTheme="minorEastAsia"/>
                <w:noProof/>
              </w:rPr>
              <w:tab/>
            </w:r>
            <w:r w:rsidR="00553B90" w:rsidRPr="006265D7">
              <w:rPr>
                <w:rStyle w:val="a5"/>
                <w:rFonts w:hint="eastAsia"/>
                <w:noProof/>
              </w:rPr>
              <w:t>什么是</w:t>
            </w:r>
            <w:r w:rsidR="00553B90" w:rsidRPr="006265D7">
              <w:rPr>
                <w:rStyle w:val="a5"/>
                <w:noProof/>
              </w:rPr>
              <w:t>ThreadLocal</w:t>
            </w:r>
            <w:r w:rsidR="00553B90">
              <w:rPr>
                <w:noProof/>
                <w:webHidden/>
              </w:rPr>
              <w:tab/>
            </w:r>
            <w:r w:rsidR="00553B90">
              <w:rPr>
                <w:noProof/>
                <w:webHidden/>
              </w:rPr>
              <w:fldChar w:fldCharType="begin"/>
            </w:r>
            <w:r w:rsidR="00553B90">
              <w:rPr>
                <w:noProof/>
                <w:webHidden/>
              </w:rPr>
              <w:instrText xml:space="preserve"> PAGEREF _Toc5917863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C306A22" w14:textId="77777777" w:rsidR="00553B90" w:rsidRDefault="00C80380">
          <w:pPr>
            <w:pStyle w:val="40"/>
            <w:tabs>
              <w:tab w:val="left" w:pos="2940"/>
              <w:tab w:val="right" w:leader="dot" w:pos="9736"/>
            </w:tabs>
            <w:ind w:left="1440" w:firstLine="420"/>
            <w:rPr>
              <w:rFonts w:eastAsiaTheme="minorEastAsia"/>
              <w:noProof/>
            </w:rPr>
          </w:pPr>
          <w:hyperlink w:anchor="_Toc5917864" w:history="1">
            <w:r w:rsidR="00553B90" w:rsidRPr="006265D7">
              <w:rPr>
                <w:rStyle w:val="a5"/>
                <w:noProof/>
              </w:rPr>
              <w:t>3.1.6.33</w:t>
            </w:r>
            <w:r w:rsidR="00553B90">
              <w:rPr>
                <w:rFonts w:eastAsiaTheme="minorEastAsia"/>
                <w:noProof/>
              </w:rPr>
              <w:tab/>
            </w:r>
            <w:r w:rsidR="00553B90" w:rsidRPr="006265D7">
              <w:rPr>
                <w:rStyle w:val="a5"/>
                <w:noProof/>
              </w:rPr>
              <w:t>ThreadLocal</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64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48648E31" w14:textId="77777777" w:rsidR="00553B90" w:rsidRDefault="00C80380">
          <w:pPr>
            <w:pStyle w:val="40"/>
            <w:tabs>
              <w:tab w:val="left" w:pos="2940"/>
              <w:tab w:val="right" w:leader="dot" w:pos="9736"/>
            </w:tabs>
            <w:ind w:left="1440" w:firstLine="420"/>
            <w:rPr>
              <w:rFonts w:eastAsiaTheme="minorEastAsia"/>
              <w:noProof/>
            </w:rPr>
          </w:pPr>
          <w:hyperlink w:anchor="_Toc5917865" w:history="1">
            <w:r w:rsidR="00553B90" w:rsidRPr="006265D7">
              <w:rPr>
                <w:rStyle w:val="a5"/>
                <w:noProof/>
              </w:rPr>
              <w:t>3.1.6.34</w:t>
            </w:r>
            <w:r w:rsidR="00553B90">
              <w:rPr>
                <w:rFonts w:eastAsiaTheme="minorEastAsia"/>
                <w:noProof/>
              </w:rPr>
              <w:tab/>
            </w:r>
            <w:r w:rsidR="00553B90" w:rsidRPr="006265D7">
              <w:rPr>
                <w:rStyle w:val="a5"/>
                <w:rFonts w:hint="eastAsia"/>
                <w:noProof/>
              </w:rPr>
              <w:t>线程池作用</w:t>
            </w:r>
            <w:r w:rsidR="00553B90">
              <w:rPr>
                <w:noProof/>
                <w:webHidden/>
              </w:rPr>
              <w:tab/>
            </w:r>
            <w:r w:rsidR="00553B90">
              <w:rPr>
                <w:noProof/>
                <w:webHidden/>
              </w:rPr>
              <w:fldChar w:fldCharType="begin"/>
            </w:r>
            <w:r w:rsidR="00553B90">
              <w:rPr>
                <w:noProof/>
                <w:webHidden/>
              </w:rPr>
              <w:instrText xml:space="preserve"> PAGEREF _Toc5917865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54AFC098" w14:textId="77777777" w:rsidR="00553B90" w:rsidRDefault="00C80380">
          <w:pPr>
            <w:pStyle w:val="40"/>
            <w:tabs>
              <w:tab w:val="left" w:pos="2940"/>
              <w:tab w:val="right" w:leader="dot" w:pos="9736"/>
            </w:tabs>
            <w:ind w:left="1440" w:firstLine="420"/>
            <w:rPr>
              <w:rFonts w:eastAsiaTheme="minorEastAsia"/>
              <w:noProof/>
            </w:rPr>
          </w:pPr>
          <w:hyperlink w:anchor="_Toc5917866" w:history="1">
            <w:r w:rsidR="00553B90" w:rsidRPr="006265D7">
              <w:rPr>
                <w:rStyle w:val="a5"/>
                <w:noProof/>
              </w:rPr>
              <w:t>3.1.6.35</w:t>
            </w:r>
            <w:r w:rsidR="00553B90">
              <w:rPr>
                <w:rFonts w:eastAsiaTheme="minorEastAsia"/>
                <w:noProof/>
              </w:rPr>
              <w:tab/>
            </w:r>
            <w:r w:rsidR="00553B90" w:rsidRPr="006265D7">
              <w:rPr>
                <w:rStyle w:val="a5"/>
                <w:rFonts w:hint="eastAsia"/>
                <w:noProof/>
              </w:rPr>
              <w:t>说说</w:t>
            </w:r>
            <w:r w:rsidR="00553B90" w:rsidRPr="006265D7">
              <w:rPr>
                <w:rStyle w:val="a5"/>
                <w:noProof/>
              </w:rPr>
              <w:t>JDK1.5</w:t>
            </w:r>
            <w:r w:rsidR="00553B90" w:rsidRPr="006265D7">
              <w:rPr>
                <w:rStyle w:val="a5"/>
                <w:rFonts w:hint="eastAsia"/>
                <w:noProof/>
              </w:rPr>
              <w:t>并发包</w:t>
            </w:r>
            <w:r w:rsidR="00553B90">
              <w:rPr>
                <w:noProof/>
                <w:webHidden/>
              </w:rPr>
              <w:tab/>
            </w:r>
            <w:r w:rsidR="00553B90">
              <w:rPr>
                <w:noProof/>
                <w:webHidden/>
              </w:rPr>
              <w:fldChar w:fldCharType="begin"/>
            </w:r>
            <w:r w:rsidR="00553B90">
              <w:rPr>
                <w:noProof/>
                <w:webHidden/>
              </w:rPr>
              <w:instrText xml:space="preserve"> PAGEREF _Toc5917866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757C7C67" w14:textId="77777777" w:rsidR="00553B90" w:rsidRDefault="00C80380">
          <w:pPr>
            <w:pStyle w:val="40"/>
            <w:tabs>
              <w:tab w:val="left" w:pos="2940"/>
              <w:tab w:val="right" w:leader="dot" w:pos="9736"/>
            </w:tabs>
            <w:ind w:left="1440" w:firstLine="420"/>
            <w:rPr>
              <w:rFonts w:eastAsiaTheme="minorEastAsia"/>
              <w:noProof/>
            </w:rPr>
          </w:pPr>
          <w:hyperlink w:anchor="_Toc5917867" w:history="1">
            <w:r w:rsidR="00553B90" w:rsidRPr="006265D7">
              <w:rPr>
                <w:rStyle w:val="a5"/>
                <w:noProof/>
              </w:rPr>
              <w:t>3.1.6.36</w:t>
            </w:r>
            <w:r w:rsidR="00553B90">
              <w:rPr>
                <w:rFonts w:eastAsiaTheme="minorEastAsia"/>
                <w:noProof/>
              </w:rPr>
              <w:tab/>
            </w:r>
            <w:r w:rsidR="00553B90" w:rsidRPr="006265D7">
              <w:rPr>
                <w:rStyle w:val="a5"/>
                <w:noProof/>
              </w:rPr>
              <w:t>ConcurrentHashMap</w:t>
            </w:r>
            <w:r w:rsidR="00553B90" w:rsidRPr="006265D7">
              <w:rPr>
                <w:rStyle w:val="a5"/>
                <w:rFonts w:hint="eastAsia"/>
                <w:noProof/>
              </w:rPr>
              <w:t>原理（中高级）</w:t>
            </w:r>
            <w:r w:rsidR="00553B90">
              <w:rPr>
                <w:noProof/>
                <w:webHidden/>
              </w:rPr>
              <w:tab/>
            </w:r>
            <w:r w:rsidR="00553B90">
              <w:rPr>
                <w:noProof/>
                <w:webHidden/>
              </w:rPr>
              <w:fldChar w:fldCharType="begin"/>
            </w:r>
            <w:r w:rsidR="00553B90">
              <w:rPr>
                <w:noProof/>
                <w:webHidden/>
              </w:rPr>
              <w:instrText xml:space="preserve"> PAGEREF _Toc5917867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43BD7EEB" w14:textId="77777777" w:rsidR="00553B90" w:rsidRDefault="00C80380">
          <w:pPr>
            <w:pStyle w:val="40"/>
            <w:tabs>
              <w:tab w:val="left" w:pos="2940"/>
              <w:tab w:val="right" w:leader="dot" w:pos="9736"/>
            </w:tabs>
            <w:ind w:left="1440" w:firstLine="420"/>
            <w:rPr>
              <w:rFonts w:eastAsiaTheme="minorEastAsia"/>
              <w:noProof/>
            </w:rPr>
          </w:pPr>
          <w:hyperlink w:anchor="_Toc5917868" w:history="1">
            <w:r w:rsidR="00553B90" w:rsidRPr="006265D7">
              <w:rPr>
                <w:rStyle w:val="a5"/>
                <w:noProof/>
              </w:rPr>
              <w:t>3.1.6.37</w:t>
            </w:r>
            <w:r w:rsidR="00553B90">
              <w:rPr>
                <w:rFonts w:eastAsiaTheme="minorEastAsia"/>
                <w:noProof/>
              </w:rPr>
              <w:tab/>
            </w:r>
            <w:r w:rsidR="00553B90" w:rsidRPr="006265D7">
              <w:rPr>
                <w:rStyle w:val="a5"/>
                <w:rFonts w:hint="eastAsia"/>
                <w:noProof/>
              </w:rPr>
              <w:t>锁的种类</w:t>
            </w:r>
            <w:r w:rsidR="00553B90">
              <w:rPr>
                <w:noProof/>
                <w:webHidden/>
              </w:rPr>
              <w:tab/>
            </w:r>
            <w:r w:rsidR="00553B90">
              <w:rPr>
                <w:noProof/>
                <w:webHidden/>
              </w:rPr>
              <w:fldChar w:fldCharType="begin"/>
            </w:r>
            <w:r w:rsidR="00553B90">
              <w:rPr>
                <w:noProof/>
                <w:webHidden/>
              </w:rPr>
              <w:instrText xml:space="preserve"> PAGEREF _Toc5917868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57BACED1" w14:textId="77777777" w:rsidR="00553B90" w:rsidRDefault="00C80380">
          <w:pPr>
            <w:pStyle w:val="50"/>
            <w:tabs>
              <w:tab w:val="left" w:pos="3360"/>
              <w:tab w:val="right" w:leader="dot" w:pos="9736"/>
            </w:tabs>
            <w:ind w:left="1920" w:firstLine="420"/>
            <w:rPr>
              <w:rFonts w:eastAsiaTheme="minorEastAsia"/>
              <w:noProof/>
            </w:rPr>
          </w:pPr>
          <w:hyperlink w:anchor="_Toc5917869" w:history="1">
            <w:r w:rsidR="00553B90" w:rsidRPr="006265D7">
              <w:rPr>
                <w:rStyle w:val="a5"/>
                <w:noProof/>
              </w:rPr>
              <w:t>3.1.6.37.1</w:t>
            </w:r>
            <w:r w:rsidR="00553B90">
              <w:rPr>
                <w:rFonts w:eastAsiaTheme="minorEastAsia"/>
                <w:noProof/>
              </w:rPr>
              <w:tab/>
            </w:r>
            <w:r w:rsidR="00553B90" w:rsidRPr="006265D7">
              <w:rPr>
                <w:rStyle w:val="a5"/>
                <w:rFonts w:hint="eastAsia"/>
                <w:noProof/>
              </w:rPr>
              <w:t>分布式锁</w:t>
            </w:r>
            <w:r w:rsidR="00553B90">
              <w:rPr>
                <w:noProof/>
                <w:webHidden/>
              </w:rPr>
              <w:tab/>
            </w:r>
            <w:r w:rsidR="00553B90">
              <w:rPr>
                <w:noProof/>
                <w:webHidden/>
              </w:rPr>
              <w:fldChar w:fldCharType="begin"/>
            </w:r>
            <w:r w:rsidR="00553B90">
              <w:rPr>
                <w:noProof/>
                <w:webHidden/>
              </w:rPr>
              <w:instrText xml:space="preserve"> PAGEREF _Toc5917869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349D12C6" w14:textId="77777777" w:rsidR="00553B90" w:rsidRDefault="00C80380">
          <w:pPr>
            <w:pStyle w:val="50"/>
            <w:tabs>
              <w:tab w:val="left" w:pos="3360"/>
              <w:tab w:val="right" w:leader="dot" w:pos="9736"/>
            </w:tabs>
            <w:ind w:left="1920" w:firstLine="420"/>
            <w:rPr>
              <w:rFonts w:eastAsiaTheme="minorEastAsia"/>
              <w:noProof/>
            </w:rPr>
          </w:pPr>
          <w:hyperlink w:anchor="_Toc5917870" w:history="1">
            <w:r w:rsidR="00553B90" w:rsidRPr="006265D7">
              <w:rPr>
                <w:rStyle w:val="a5"/>
                <w:noProof/>
              </w:rPr>
              <w:t>3.1.6.37.2</w:t>
            </w:r>
            <w:r w:rsidR="00553B90">
              <w:rPr>
                <w:rFonts w:eastAsiaTheme="minorEastAsia"/>
                <w:noProof/>
              </w:rPr>
              <w:tab/>
            </w:r>
            <w:r w:rsidR="00553B90" w:rsidRPr="006265D7">
              <w:rPr>
                <w:rStyle w:val="a5"/>
                <w:rFonts w:hint="eastAsia"/>
                <w:noProof/>
              </w:rPr>
              <w:t>自旋锁</w:t>
            </w:r>
            <w:r w:rsidR="00553B90">
              <w:rPr>
                <w:noProof/>
                <w:webHidden/>
              </w:rPr>
              <w:tab/>
            </w:r>
            <w:r w:rsidR="00553B90">
              <w:rPr>
                <w:noProof/>
                <w:webHidden/>
              </w:rPr>
              <w:fldChar w:fldCharType="begin"/>
            </w:r>
            <w:r w:rsidR="00553B90">
              <w:rPr>
                <w:noProof/>
                <w:webHidden/>
              </w:rPr>
              <w:instrText xml:space="preserve"> PAGEREF _Toc5917870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8E61086" w14:textId="77777777" w:rsidR="00553B90" w:rsidRDefault="00C80380">
          <w:pPr>
            <w:pStyle w:val="50"/>
            <w:tabs>
              <w:tab w:val="left" w:pos="3360"/>
              <w:tab w:val="right" w:leader="dot" w:pos="9736"/>
            </w:tabs>
            <w:ind w:left="1920" w:firstLine="420"/>
            <w:rPr>
              <w:rFonts w:eastAsiaTheme="minorEastAsia"/>
              <w:noProof/>
            </w:rPr>
          </w:pPr>
          <w:hyperlink w:anchor="_Toc5917871" w:history="1">
            <w:r w:rsidR="00553B90" w:rsidRPr="006265D7">
              <w:rPr>
                <w:rStyle w:val="a5"/>
                <w:noProof/>
              </w:rPr>
              <w:t>3.1.6.37.3</w:t>
            </w:r>
            <w:r w:rsidR="00553B90">
              <w:rPr>
                <w:rFonts w:eastAsiaTheme="minorEastAsia"/>
                <w:noProof/>
              </w:rPr>
              <w:tab/>
            </w:r>
            <w:r w:rsidR="00553B90" w:rsidRPr="006265D7">
              <w:rPr>
                <w:rStyle w:val="a5"/>
                <w:rFonts w:hint="eastAsia"/>
                <w:noProof/>
              </w:rPr>
              <w:t>互斥锁</w:t>
            </w:r>
            <w:r w:rsidR="00553B90">
              <w:rPr>
                <w:noProof/>
                <w:webHidden/>
              </w:rPr>
              <w:tab/>
            </w:r>
            <w:r w:rsidR="00553B90">
              <w:rPr>
                <w:noProof/>
                <w:webHidden/>
              </w:rPr>
              <w:fldChar w:fldCharType="begin"/>
            </w:r>
            <w:r w:rsidR="00553B90">
              <w:rPr>
                <w:noProof/>
                <w:webHidden/>
              </w:rPr>
              <w:instrText xml:space="preserve"> PAGEREF _Toc5917871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7D1488F1" w14:textId="77777777" w:rsidR="00553B90" w:rsidRDefault="00C80380">
          <w:pPr>
            <w:pStyle w:val="50"/>
            <w:tabs>
              <w:tab w:val="left" w:pos="3360"/>
              <w:tab w:val="right" w:leader="dot" w:pos="9736"/>
            </w:tabs>
            <w:ind w:left="1920" w:firstLine="420"/>
            <w:rPr>
              <w:rFonts w:eastAsiaTheme="minorEastAsia"/>
              <w:noProof/>
            </w:rPr>
          </w:pPr>
          <w:hyperlink w:anchor="_Toc5917872" w:history="1">
            <w:r w:rsidR="00553B90" w:rsidRPr="006265D7">
              <w:rPr>
                <w:rStyle w:val="a5"/>
                <w:noProof/>
              </w:rPr>
              <w:t>3.1.6.37.4</w:t>
            </w:r>
            <w:r w:rsidR="00553B90">
              <w:rPr>
                <w:rFonts w:eastAsiaTheme="minorEastAsia"/>
                <w:noProof/>
              </w:rPr>
              <w:tab/>
            </w:r>
            <w:r w:rsidR="00553B90" w:rsidRPr="006265D7">
              <w:rPr>
                <w:rStyle w:val="a5"/>
                <w:rFonts w:hint="eastAsia"/>
                <w:noProof/>
              </w:rPr>
              <w:t>可重入锁</w:t>
            </w:r>
            <w:r w:rsidR="00553B90">
              <w:rPr>
                <w:noProof/>
                <w:webHidden/>
              </w:rPr>
              <w:tab/>
            </w:r>
            <w:r w:rsidR="00553B90">
              <w:rPr>
                <w:noProof/>
                <w:webHidden/>
              </w:rPr>
              <w:fldChar w:fldCharType="begin"/>
            </w:r>
            <w:r w:rsidR="00553B90">
              <w:rPr>
                <w:noProof/>
                <w:webHidden/>
              </w:rPr>
              <w:instrText xml:space="preserve"> PAGEREF _Toc5917872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7D68276" w14:textId="77777777" w:rsidR="00553B90" w:rsidRDefault="00C80380">
          <w:pPr>
            <w:pStyle w:val="50"/>
            <w:tabs>
              <w:tab w:val="left" w:pos="3360"/>
              <w:tab w:val="right" w:leader="dot" w:pos="9736"/>
            </w:tabs>
            <w:ind w:left="1920" w:firstLine="420"/>
            <w:rPr>
              <w:rFonts w:eastAsiaTheme="minorEastAsia"/>
              <w:noProof/>
            </w:rPr>
          </w:pPr>
          <w:hyperlink w:anchor="_Toc5917873" w:history="1">
            <w:r w:rsidR="00553B90" w:rsidRPr="006265D7">
              <w:rPr>
                <w:rStyle w:val="a5"/>
                <w:noProof/>
              </w:rPr>
              <w:t>3.1.6.37.5</w:t>
            </w:r>
            <w:r w:rsidR="00553B90">
              <w:rPr>
                <w:rFonts w:eastAsiaTheme="minorEastAsia"/>
                <w:noProof/>
              </w:rPr>
              <w:tab/>
            </w:r>
            <w:r w:rsidR="00553B90" w:rsidRPr="006265D7">
              <w:rPr>
                <w:rStyle w:val="a5"/>
                <w:rFonts w:hint="eastAsia"/>
                <w:noProof/>
              </w:rPr>
              <w:t>悲观锁</w:t>
            </w:r>
            <w:r w:rsidR="00553B90">
              <w:rPr>
                <w:noProof/>
                <w:webHidden/>
              </w:rPr>
              <w:tab/>
            </w:r>
            <w:r w:rsidR="00553B90">
              <w:rPr>
                <w:noProof/>
                <w:webHidden/>
              </w:rPr>
              <w:fldChar w:fldCharType="begin"/>
            </w:r>
            <w:r w:rsidR="00553B90">
              <w:rPr>
                <w:noProof/>
                <w:webHidden/>
              </w:rPr>
              <w:instrText xml:space="preserve"> PAGEREF _Toc5917873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B57948E" w14:textId="77777777" w:rsidR="00553B90" w:rsidRDefault="00C80380">
          <w:pPr>
            <w:pStyle w:val="50"/>
            <w:tabs>
              <w:tab w:val="left" w:pos="3360"/>
              <w:tab w:val="right" w:leader="dot" w:pos="9736"/>
            </w:tabs>
            <w:ind w:left="1920" w:firstLine="420"/>
            <w:rPr>
              <w:rFonts w:eastAsiaTheme="minorEastAsia"/>
              <w:noProof/>
            </w:rPr>
          </w:pPr>
          <w:hyperlink w:anchor="_Toc5917874" w:history="1">
            <w:r w:rsidR="00553B90" w:rsidRPr="006265D7">
              <w:rPr>
                <w:rStyle w:val="a5"/>
                <w:noProof/>
              </w:rPr>
              <w:t>3.1.6.37.6</w:t>
            </w:r>
            <w:r w:rsidR="00553B90">
              <w:rPr>
                <w:rFonts w:eastAsiaTheme="minorEastAsia"/>
                <w:noProof/>
              </w:rPr>
              <w:tab/>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74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9EABB18" w14:textId="77777777" w:rsidR="00553B90" w:rsidRDefault="00C80380">
          <w:pPr>
            <w:pStyle w:val="40"/>
            <w:tabs>
              <w:tab w:val="left" w:pos="2940"/>
              <w:tab w:val="right" w:leader="dot" w:pos="9736"/>
            </w:tabs>
            <w:ind w:left="1440" w:firstLine="420"/>
            <w:rPr>
              <w:rFonts w:eastAsiaTheme="minorEastAsia"/>
              <w:noProof/>
            </w:rPr>
          </w:pPr>
          <w:hyperlink w:anchor="_Toc5917875" w:history="1">
            <w:r w:rsidR="00553B90" w:rsidRPr="006265D7">
              <w:rPr>
                <w:rStyle w:val="a5"/>
                <w:noProof/>
              </w:rPr>
              <w:t>3.1.6.38</w:t>
            </w:r>
            <w:r w:rsidR="00553B90">
              <w:rPr>
                <w:rFonts w:eastAsiaTheme="minorEastAsia"/>
                <w:noProof/>
              </w:rPr>
              <w:tab/>
            </w:r>
            <w:r w:rsidR="00553B90" w:rsidRPr="006265D7">
              <w:rPr>
                <w:rStyle w:val="a5"/>
                <w:rFonts w:hint="eastAsia"/>
                <w:noProof/>
              </w:rPr>
              <w:t>信号量</w:t>
            </w:r>
            <w:r w:rsidR="00553B90">
              <w:rPr>
                <w:noProof/>
                <w:webHidden/>
              </w:rPr>
              <w:tab/>
            </w:r>
            <w:r w:rsidR="00553B90">
              <w:rPr>
                <w:noProof/>
                <w:webHidden/>
              </w:rPr>
              <w:fldChar w:fldCharType="begin"/>
            </w:r>
            <w:r w:rsidR="00553B90">
              <w:rPr>
                <w:noProof/>
                <w:webHidden/>
              </w:rPr>
              <w:instrText xml:space="preserve"> PAGEREF _Toc5917875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0D184158" w14:textId="77777777" w:rsidR="00553B90" w:rsidRDefault="00C80380">
          <w:pPr>
            <w:pStyle w:val="40"/>
            <w:tabs>
              <w:tab w:val="left" w:pos="2940"/>
              <w:tab w:val="right" w:leader="dot" w:pos="9736"/>
            </w:tabs>
            <w:ind w:left="1440" w:firstLine="420"/>
            <w:rPr>
              <w:rFonts w:eastAsiaTheme="minorEastAsia"/>
              <w:noProof/>
            </w:rPr>
          </w:pPr>
          <w:hyperlink w:anchor="_Toc5917876" w:history="1">
            <w:r w:rsidR="00553B90" w:rsidRPr="006265D7">
              <w:rPr>
                <w:rStyle w:val="a5"/>
                <w:noProof/>
                <w:lang w:val="fr-FR"/>
              </w:rPr>
              <w:t>3.1.6.39</w:t>
            </w:r>
            <w:r w:rsidR="00553B90">
              <w:rPr>
                <w:rFonts w:eastAsiaTheme="minorEastAsia"/>
                <w:noProof/>
              </w:rPr>
              <w:tab/>
            </w:r>
            <w:r w:rsidR="00553B90" w:rsidRPr="006265D7">
              <w:rPr>
                <w:rStyle w:val="a5"/>
                <w:rFonts w:hint="eastAsia"/>
                <w:noProof/>
                <w:lang w:val="fr-FR"/>
              </w:rPr>
              <w:t>启动一个线程是用</w:t>
            </w:r>
            <w:r w:rsidR="00553B90" w:rsidRPr="006265D7">
              <w:rPr>
                <w:rStyle w:val="a5"/>
                <w:noProof/>
                <w:lang w:val="fr-FR"/>
              </w:rPr>
              <w:t>run()</w:t>
            </w:r>
            <w:r w:rsidR="00553B90" w:rsidRPr="006265D7">
              <w:rPr>
                <w:rStyle w:val="a5"/>
                <w:rFonts w:hint="eastAsia"/>
                <w:noProof/>
                <w:lang w:val="fr-FR"/>
              </w:rPr>
              <w:t>还是</w:t>
            </w:r>
            <w:r w:rsidR="00553B90" w:rsidRPr="006265D7">
              <w:rPr>
                <w:rStyle w:val="a5"/>
                <w:noProof/>
                <w:lang w:val="fr-FR"/>
              </w:rPr>
              <w:t>start()?</w:t>
            </w:r>
            <w:r w:rsidR="00553B90">
              <w:rPr>
                <w:noProof/>
                <w:webHidden/>
              </w:rPr>
              <w:tab/>
            </w:r>
            <w:r w:rsidR="00553B90">
              <w:rPr>
                <w:noProof/>
                <w:webHidden/>
              </w:rPr>
              <w:fldChar w:fldCharType="begin"/>
            </w:r>
            <w:r w:rsidR="00553B90">
              <w:rPr>
                <w:noProof/>
                <w:webHidden/>
              </w:rPr>
              <w:instrText xml:space="preserve"> PAGEREF _Toc5917876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68F743A" w14:textId="77777777" w:rsidR="00553B90" w:rsidRDefault="00C80380">
          <w:pPr>
            <w:pStyle w:val="40"/>
            <w:tabs>
              <w:tab w:val="left" w:pos="2940"/>
              <w:tab w:val="right" w:leader="dot" w:pos="9736"/>
            </w:tabs>
            <w:ind w:left="1440" w:firstLine="420"/>
            <w:rPr>
              <w:rFonts w:eastAsiaTheme="minorEastAsia"/>
              <w:noProof/>
            </w:rPr>
          </w:pPr>
          <w:hyperlink w:anchor="_Toc5917877" w:history="1">
            <w:r w:rsidR="00553B90" w:rsidRPr="006265D7">
              <w:rPr>
                <w:rStyle w:val="a5"/>
                <w:noProof/>
              </w:rPr>
              <w:t>3.1.6.40</w:t>
            </w:r>
            <w:r w:rsidR="00553B90">
              <w:rPr>
                <w:rFonts w:eastAsiaTheme="minorEastAsia"/>
                <w:noProof/>
              </w:rPr>
              <w:tab/>
            </w:r>
            <w:r w:rsidR="00553B90" w:rsidRPr="006265D7">
              <w:rPr>
                <w:rStyle w:val="a5"/>
                <w:rFonts w:hint="eastAsia"/>
                <w:noProof/>
              </w:rPr>
              <w:t>同步和异步有何异同</w:t>
            </w:r>
            <w:r w:rsidR="00553B90">
              <w:rPr>
                <w:noProof/>
                <w:webHidden/>
              </w:rPr>
              <w:tab/>
            </w:r>
            <w:r w:rsidR="00553B90">
              <w:rPr>
                <w:noProof/>
                <w:webHidden/>
              </w:rPr>
              <w:fldChar w:fldCharType="begin"/>
            </w:r>
            <w:r w:rsidR="00553B90">
              <w:rPr>
                <w:noProof/>
                <w:webHidden/>
              </w:rPr>
              <w:instrText xml:space="preserve"> PAGEREF _Toc5917877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86ADC2A" w14:textId="77777777" w:rsidR="00553B90" w:rsidRDefault="00C80380">
          <w:pPr>
            <w:pStyle w:val="40"/>
            <w:tabs>
              <w:tab w:val="left" w:pos="2940"/>
              <w:tab w:val="right" w:leader="dot" w:pos="9736"/>
            </w:tabs>
            <w:ind w:left="1440" w:firstLine="420"/>
            <w:rPr>
              <w:rFonts w:eastAsiaTheme="minorEastAsia"/>
              <w:noProof/>
            </w:rPr>
          </w:pPr>
          <w:hyperlink w:anchor="_Toc5917878" w:history="1">
            <w:r w:rsidR="00553B90" w:rsidRPr="006265D7">
              <w:rPr>
                <w:rStyle w:val="a5"/>
                <w:noProof/>
              </w:rPr>
              <w:t>3.1.6.41</w:t>
            </w:r>
            <w:r w:rsidR="00553B90">
              <w:rPr>
                <w:rFonts w:eastAsiaTheme="minorEastAsia"/>
                <w:noProof/>
              </w:rPr>
              <w:tab/>
            </w:r>
            <w:r w:rsidR="00553B90" w:rsidRPr="006265D7">
              <w:rPr>
                <w:rStyle w:val="a5"/>
                <w:noProof/>
              </w:rPr>
              <w:t>STOP()</w:t>
            </w:r>
            <w:r w:rsidR="00553B90" w:rsidRPr="006265D7">
              <w:rPr>
                <w:rStyle w:val="a5"/>
                <w:rFonts w:ascii="微软雅黑" w:eastAsia="微软雅黑" w:hAnsi="微软雅黑" w:cs="微软雅黑" w:hint="eastAsia"/>
                <w:noProof/>
              </w:rPr>
              <w:t>和</w:t>
            </w:r>
            <w:r w:rsidR="00553B90" w:rsidRPr="006265D7">
              <w:rPr>
                <w:rStyle w:val="a5"/>
                <w:noProof/>
              </w:rPr>
              <w:t>SUSPEND()</w:t>
            </w:r>
            <w:r w:rsidR="00553B90" w:rsidRPr="006265D7">
              <w:rPr>
                <w:rStyle w:val="a5"/>
                <w:rFonts w:ascii="微软雅黑" w:eastAsia="微软雅黑" w:hAnsi="微软雅黑" w:cs="微软雅黑" w:hint="eastAsia"/>
                <w:noProof/>
              </w:rPr>
              <w:t>不推荐使用的原因？</w:t>
            </w:r>
            <w:r w:rsidR="00553B90">
              <w:rPr>
                <w:noProof/>
                <w:webHidden/>
              </w:rPr>
              <w:tab/>
            </w:r>
            <w:r w:rsidR="00553B90">
              <w:rPr>
                <w:noProof/>
                <w:webHidden/>
              </w:rPr>
              <w:fldChar w:fldCharType="begin"/>
            </w:r>
            <w:r w:rsidR="00553B90">
              <w:rPr>
                <w:noProof/>
                <w:webHidden/>
              </w:rPr>
              <w:instrText xml:space="preserve"> PAGEREF _Toc5917878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368D2448" w14:textId="77777777" w:rsidR="00553B90" w:rsidRDefault="00C80380">
          <w:pPr>
            <w:pStyle w:val="40"/>
            <w:tabs>
              <w:tab w:val="left" w:pos="2940"/>
              <w:tab w:val="right" w:leader="dot" w:pos="9736"/>
            </w:tabs>
            <w:ind w:left="1440" w:firstLine="420"/>
            <w:rPr>
              <w:rFonts w:eastAsiaTheme="minorEastAsia"/>
              <w:noProof/>
            </w:rPr>
          </w:pPr>
          <w:hyperlink w:anchor="_Toc5917879" w:history="1">
            <w:r w:rsidR="00553B90" w:rsidRPr="006265D7">
              <w:rPr>
                <w:rStyle w:val="a5"/>
                <w:noProof/>
              </w:rPr>
              <w:t>3.1.6.42</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79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5FB59CB8" w14:textId="77777777" w:rsidR="00553B90" w:rsidRDefault="00C80380">
          <w:pPr>
            <w:pStyle w:val="40"/>
            <w:tabs>
              <w:tab w:val="left" w:pos="2940"/>
              <w:tab w:val="right" w:leader="dot" w:pos="9736"/>
            </w:tabs>
            <w:ind w:left="1440" w:firstLine="420"/>
            <w:rPr>
              <w:rFonts w:eastAsiaTheme="minorEastAsia"/>
              <w:noProof/>
            </w:rPr>
          </w:pPr>
          <w:hyperlink w:anchor="_Toc5917880" w:history="1">
            <w:r w:rsidR="00553B90" w:rsidRPr="006265D7">
              <w:rPr>
                <w:rStyle w:val="a5"/>
                <w:noProof/>
              </w:rPr>
              <w:t>3.1.6.43</w:t>
            </w:r>
            <w:r w:rsidR="00553B90">
              <w:rPr>
                <w:rFonts w:eastAsiaTheme="minorEastAsia"/>
                <w:noProof/>
              </w:rPr>
              <w:tab/>
            </w:r>
            <w:r w:rsidR="00553B90" w:rsidRPr="006265D7">
              <w:rPr>
                <w:rStyle w:val="a5"/>
                <w:rFonts w:hint="eastAsia"/>
                <w:noProof/>
              </w:rPr>
              <w:t>讲一下</w:t>
            </w:r>
            <w:r w:rsidR="00553B90" w:rsidRPr="006265D7">
              <w:rPr>
                <w:rStyle w:val="a5"/>
                <w:noProof/>
              </w:rPr>
              <w:t xml:space="preserve">java </w:t>
            </w:r>
            <w:r w:rsidR="00553B90" w:rsidRPr="006265D7">
              <w:rPr>
                <w:rStyle w:val="a5"/>
                <w:rFonts w:hint="eastAsia"/>
                <w:noProof/>
              </w:rPr>
              <w:t>的内存模型</w:t>
            </w:r>
            <w:r w:rsidR="00553B90">
              <w:rPr>
                <w:noProof/>
                <w:webHidden/>
              </w:rPr>
              <w:tab/>
            </w:r>
            <w:r w:rsidR="00553B90">
              <w:rPr>
                <w:noProof/>
                <w:webHidden/>
              </w:rPr>
              <w:fldChar w:fldCharType="begin"/>
            </w:r>
            <w:r w:rsidR="00553B90">
              <w:rPr>
                <w:noProof/>
                <w:webHidden/>
              </w:rPr>
              <w:instrText xml:space="preserve"> PAGEREF _Toc5917880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554A3262" w14:textId="77777777" w:rsidR="00553B90" w:rsidRDefault="00C80380">
          <w:pPr>
            <w:pStyle w:val="40"/>
            <w:tabs>
              <w:tab w:val="left" w:pos="2940"/>
              <w:tab w:val="right" w:leader="dot" w:pos="9736"/>
            </w:tabs>
            <w:ind w:left="1440" w:firstLine="420"/>
            <w:rPr>
              <w:rFonts w:eastAsiaTheme="minorEastAsia"/>
              <w:noProof/>
            </w:rPr>
          </w:pPr>
          <w:hyperlink w:anchor="_Toc5917881" w:history="1">
            <w:r w:rsidR="00553B90" w:rsidRPr="006265D7">
              <w:rPr>
                <w:rStyle w:val="a5"/>
                <w:noProof/>
                <w:lang w:val="fr-FR"/>
              </w:rPr>
              <w:t>3.1.6.44</w:t>
            </w:r>
            <w:r w:rsidR="00553B90">
              <w:rPr>
                <w:rFonts w:eastAsiaTheme="minorEastAsia"/>
                <w:noProof/>
              </w:rPr>
              <w:tab/>
            </w:r>
            <w:r w:rsidR="00553B90" w:rsidRPr="006265D7">
              <w:rPr>
                <w:rStyle w:val="a5"/>
                <w:noProof/>
                <w:lang w:val="fr-FR"/>
              </w:rPr>
              <w:t>Tread</w:t>
            </w:r>
            <w:r w:rsidR="00553B90" w:rsidRPr="006265D7">
              <w:rPr>
                <w:rStyle w:val="a5"/>
                <w:rFonts w:hint="eastAsia"/>
                <w:noProof/>
                <w:lang w:val="fr-FR"/>
              </w:rPr>
              <w:t>和</w:t>
            </w:r>
            <w:r w:rsidR="00553B90" w:rsidRPr="006265D7">
              <w:rPr>
                <w:rStyle w:val="a5"/>
                <w:noProof/>
              </w:rPr>
              <w:t>T</w:t>
            </w:r>
            <w:r w:rsidR="00553B90" w:rsidRPr="006265D7">
              <w:rPr>
                <w:rStyle w:val="a5"/>
                <w:noProof/>
                <w:lang w:val="fr-FR"/>
              </w:rPr>
              <w:t>hreadlocal</w:t>
            </w:r>
            <w:r w:rsidR="00553B90" w:rsidRPr="006265D7">
              <w:rPr>
                <w:rStyle w:val="a5"/>
                <w:rFonts w:hint="eastAsia"/>
                <w:noProof/>
                <w:lang w:val="fr-FR"/>
              </w:rPr>
              <w:t>的作用及区别？</w:t>
            </w:r>
            <w:r w:rsidR="00553B90">
              <w:rPr>
                <w:noProof/>
                <w:webHidden/>
              </w:rPr>
              <w:tab/>
            </w:r>
            <w:r w:rsidR="00553B90">
              <w:rPr>
                <w:noProof/>
                <w:webHidden/>
              </w:rPr>
              <w:fldChar w:fldCharType="begin"/>
            </w:r>
            <w:r w:rsidR="00553B90">
              <w:rPr>
                <w:noProof/>
                <w:webHidden/>
              </w:rPr>
              <w:instrText xml:space="preserve"> PAGEREF _Toc5917881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A7BB6E4" w14:textId="77777777" w:rsidR="00553B90" w:rsidRDefault="00C80380">
          <w:pPr>
            <w:pStyle w:val="40"/>
            <w:tabs>
              <w:tab w:val="left" w:pos="2940"/>
              <w:tab w:val="right" w:leader="dot" w:pos="9736"/>
            </w:tabs>
            <w:ind w:left="1440" w:firstLine="420"/>
            <w:rPr>
              <w:rFonts w:eastAsiaTheme="minorEastAsia"/>
              <w:noProof/>
            </w:rPr>
          </w:pPr>
          <w:hyperlink w:anchor="_Toc5917882" w:history="1">
            <w:r w:rsidR="00553B90" w:rsidRPr="006265D7">
              <w:rPr>
                <w:rStyle w:val="a5"/>
                <w:noProof/>
              </w:rPr>
              <w:t>3.1.6.45</w:t>
            </w:r>
            <w:r w:rsidR="00553B90">
              <w:rPr>
                <w:rFonts w:eastAsiaTheme="minorEastAsia"/>
                <w:noProof/>
              </w:rPr>
              <w:tab/>
            </w:r>
            <w:r w:rsidR="00553B90" w:rsidRPr="006265D7">
              <w:rPr>
                <w:rStyle w:val="a5"/>
                <w:noProof/>
              </w:rPr>
              <w:t>sleep()</w:t>
            </w:r>
            <w:r w:rsidR="00553B90" w:rsidRPr="006265D7">
              <w:rPr>
                <w:rStyle w:val="a5"/>
                <w:rFonts w:hint="eastAsia"/>
                <w:noProof/>
              </w:rPr>
              <w:t>、</w:t>
            </w:r>
            <w:r w:rsidR="00553B90" w:rsidRPr="006265D7">
              <w:rPr>
                <w:rStyle w:val="a5"/>
                <w:noProof/>
              </w:rPr>
              <w:t>join</w:t>
            </w:r>
            <w:r w:rsidR="00553B90" w:rsidRPr="006265D7">
              <w:rPr>
                <w:rStyle w:val="a5"/>
                <w:rFonts w:hint="eastAsia"/>
                <w:noProof/>
              </w:rPr>
              <w:t>（）、</w:t>
            </w:r>
            <w:r w:rsidR="00553B90" w:rsidRPr="006265D7">
              <w:rPr>
                <w:rStyle w:val="a5"/>
                <w:noProof/>
              </w:rPr>
              <w:t>yiel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882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72401C7" w14:textId="77777777" w:rsidR="00553B90" w:rsidRDefault="00C80380">
          <w:pPr>
            <w:pStyle w:val="40"/>
            <w:tabs>
              <w:tab w:val="left" w:pos="2940"/>
              <w:tab w:val="right" w:leader="dot" w:pos="9736"/>
            </w:tabs>
            <w:ind w:left="1440" w:firstLine="420"/>
            <w:rPr>
              <w:rFonts w:eastAsiaTheme="minorEastAsia"/>
              <w:noProof/>
            </w:rPr>
          </w:pPr>
          <w:hyperlink w:anchor="_Toc5917883" w:history="1">
            <w:r w:rsidR="00553B90" w:rsidRPr="006265D7">
              <w:rPr>
                <w:rStyle w:val="a5"/>
                <w:noProof/>
              </w:rPr>
              <w:t>3.1.6.46</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3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5B64E491" w14:textId="77777777" w:rsidR="00553B90" w:rsidRDefault="00C80380">
          <w:pPr>
            <w:pStyle w:val="40"/>
            <w:tabs>
              <w:tab w:val="left" w:pos="2940"/>
              <w:tab w:val="right" w:leader="dot" w:pos="9736"/>
            </w:tabs>
            <w:ind w:left="1440" w:firstLine="420"/>
            <w:rPr>
              <w:rFonts w:eastAsiaTheme="minorEastAsia"/>
              <w:noProof/>
            </w:rPr>
          </w:pPr>
          <w:hyperlink w:anchor="_Toc5917884" w:history="1">
            <w:r w:rsidR="00553B90" w:rsidRPr="006265D7">
              <w:rPr>
                <w:rStyle w:val="a5"/>
                <w:noProof/>
              </w:rPr>
              <w:t>3.1.6.47</w:t>
            </w:r>
            <w:r w:rsidR="00553B90">
              <w:rPr>
                <w:rFonts w:eastAsiaTheme="minorEastAsia"/>
                <w:noProof/>
              </w:rPr>
              <w:tab/>
            </w:r>
            <w:r w:rsidR="00553B90" w:rsidRPr="006265D7">
              <w:rPr>
                <w:rStyle w:val="a5"/>
                <w:rFonts w:hint="eastAsia"/>
                <w:noProof/>
              </w:rPr>
              <w:t>说说</w:t>
            </w:r>
            <w:r w:rsidR="00553B90" w:rsidRPr="006265D7">
              <w:rPr>
                <w:rStyle w:val="a5"/>
                <w:noProof/>
              </w:rPr>
              <w:t>CyclicBarri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4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48A16E22" w14:textId="77777777" w:rsidR="00553B90" w:rsidRDefault="00C80380">
          <w:pPr>
            <w:pStyle w:val="40"/>
            <w:tabs>
              <w:tab w:val="left" w:pos="2940"/>
              <w:tab w:val="right" w:leader="dot" w:pos="9736"/>
            </w:tabs>
            <w:ind w:left="1440" w:firstLine="420"/>
            <w:rPr>
              <w:rFonts w:eastAsiaTheme="minorEastAsia"/>
              <w:noProof/>
            </w:rPr>
          </w:pPr>
          <w:hyperlink w:anchor="_Toc5917885" w:history="1">
            <w:r w:rsidR="00553B90" w:rsidRPr="006265D7">
              <w:rPr>
                <w:rStyle w:val="a5"/>
                <w:noProof/>
              </w:rPr>
              <w:t>3.1.6.48</w:t>
            </w:r>
            <w:r w:rsidR="00553B90">
              <w:rPr>
                <w:rFonts w:eastAsiaTheme="minorEastAsia"/>
                <w:noProof/>
              </w:rPr>
              <w:tab/>
            </w:r>
            <w:r w:rsidR="00553B90" w:rsidRPr="006265D7">
              <w:rPr>
                <w:rStyle w:val="a5"/>
                <w:rFonts w:hint="eastAsia"/>
                <w:noProof/>
              </w:rPr>
              <w:t>多线程和并发的区别</w:t>
            </w:r>
            <w:r w:rsidR="00553B90">
              <w:rPr>
                <w:noProof/>
                <w:webHidden/>
              </w:rPr>
              <w:tab/>
            </w:r>
            <w:r w:rsidR="00553B90">
              <w:rPr>
                <w:noProof/>
                <w:webHidden/>
              </w:rPr>
              <w:fldChar w:fldCharType="begin"/>
            </w:r>
            <w:r w:rsidR="00553B90">
              <w:rPr>
                <w:noProof/>
                <w:webHidden/>
              </w:rPr>
              <w:instrText xml:space="preserve"> PAGEREF _Toc5917885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740AF7EC" w14:textId="77777777" w:rsidR="00553B90" w:rsidRDefault="00C80380">
          <w:pPr>
            <w:pStyle w:val="40"/>
            <w:tabs>
              <w:tab w:val="left" w:pos="2940"/>
              <w:tab w:val="right" w:leader="dot" w:pos="9736"/>
            </w:tabs>
            <w:ind w:left="1440" w:firstLine="420"/>
            <w:rPr>
              <w:rFonts w:eastAsiaTheme="minorEastAsia"/>
              <w:noProof/>
            </w:rPr>
          </w:pPr>
          <w:hyperlink w:anchor="_Toc5917886" w:history="1">
            <w:r w:rsidR="00553B90" w:rsidRPr="006265D7">
              <w:rPr>
                <w:rStyle w:val="a5"/>
                <w:noProof/>
              </w:rPr>
              <w:t>3.1.6.49</w:t>
            </w:r>
            <w:r w:rsidR="00553B90">
              <w:rPr>
                <w:rFonts w:eastAsiaTheme="minorEastAsia"/>
                <w:noProof/>
              </w:rPr>
              <w:tab/>
            </w:r>
            <w:r w:rsidR="00553B90" w:rsidRPr="006265D7">
              <w:rPr>
                <w:rStyle w:val="a5"/>
                <w:rFonts w:hint="eastAsia"/>
                <w:noProof/>
              </w:rPr>
              <w:t>说说</w:t>
            </w:r>
            <w:r w:rsidR="00553B90" w:rsidRPr="006265D7">
              <w:rPr>
                <w:rStyle w:val="a5"/>
                <w:noProof/>
              </w:rPr>
              <w:t>Semaphor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6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63D61650" w14:textId="77777777" w:rsidR="00553B90" w:rsidRDefault="00C80380">
          <w:pPr>
            <w:pStyle w:val="40"/>
            <w:tabs>
              <w:tab w:val="left" w:pos="2940"/>
              <w:tab w:val="right" w:leader="dot" w:pos="9736"/>
            </w:tabs>
            <w:ind w:left="1440" w:firstLine="420"/>
            <w:rPr>
              <w:rFonts w:eastAsiaTheme="minorEastAsia"/>
              <w:noProof/>
            </w:rPr>
          </w:pPr>
          <w:hyperlink w:anchor="_Toc5917887" w:history="1">
            <w:r w:rsidR="00553B90" w:rsidRPr="006265D7">
              <w:rPr>
                <w:rStyle w:val="a5"/>
                <w:noProof/>
              </w:rPr>
              <w:t>3.1.6.50</w:t>
            </w:r>
            <w:r w:rsidR="00553B90">
              <w:rPr>
                <w:rFonts w:eastAsiaTheme="minorEastAsia"/>
                <w:noProof/>
              </w:rPr>
              <w:tab/>
            </w:r>
            <w:r w:rsidR="00553B90" w:rsidRPr="006265D7">
              <w:rPr>
                <w:rStyle w:val="a5"/>
                <w:rFonts w:hint="eastAsia"/>
                <w:noProof/>
              </w:rPr>
              <w:t>说说</w:t>
            </w:r>
            <w:r w:rsidR="00553B90" w:rsidRPr="006265D7">
              <w:rPr>
                <w:rStyle w:val="a5"/>
                <w:noProof/>
              </w:rPr>
              <w:t>Exchang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7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2722E563" w14:textId="77777777" w:rsidR="00553B90" w:rsidRDefault="00C80380">
          <w:pPr>
            <w:pStyle w:val="40"/>
            <w:tabs>
              <w:tab w:val="left" w:pos="2940"/>
              <w:tab w:val="right" w:leader="dot" w:pos="9736"/>
            </w:tabs>
            <w:ind w:left="1440" w:firstLine="420"/>
            <w:rPr>
              <w:rFonts w:eastAsiaTheme="minorEastAsia"/>
              <w:noProof/>
            </w:rPr>
          </w:pPr>
          <w:hyperlink w:anchor="_Toc5917888" w:history="1">
            <w:r w:rsidR="00553B90" w:rsidRPr="006265D7">
              <w:rPr>
                <w:rStyle w:val="a5"/>
                <w:noProof/>
              </w:rPr>
              <w:t>3.1.6.51</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与</w:t>
            </w:r>
            <w:r w:rsidR="00553B90" w:rsidRPr="006265D7">
              <w:rPr>
                <w:rStyle w:val="a5"/>
                <w:noProof/>
              </w:rPr>
              <w:t>CyclicBarrier</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888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00C6D724" w14:textId="77777777" w:rsidR="00553B90" w:rsidRDefault="00C80380">
          <w:pPr>
            <w:pStyle w:val="40"/>
            <w:tabs>
              <w:tab w:val="left" w:pos="2940"/>
              <w:tab w:val="right" w:leader="dot" w:pos="9736"/>
            </w:tabs>
            <w:ind w:left="1440" w:firstLine="420"/>
            <w:rPr>
              <w:rFonts w:eastAsiaTheme="minorEastAsia"/>
              <w:noProof/>
            </w:rPr>
          </w:pPr>
          <w:hyperlink w:anchor="_Toc5917889" w:history="1">
            <w:r w:rsidR="00553B90" w:rsidRPr="006265D7">
              <w:rPr>
                <w:rStyle w:val="a5"/>
                <w:noProof/>
              </w:rPr>
              <w:t>3.1.6.52</w:t>
            </w:r>
            <w:r w:rsidR="00553B90">
              <w:rPr>
                <w:rFonts w:eastAsiaTheme="minorEastAsia"/>
                <w:noProof/>
              </w:rPr>
              <w:tab/>
            </w:r>
            <w:r w:rsidR="00553B90" w:rsidRPr="006265D7">
              <w:rPr>
                <w:rStyle w:val="a5"/>
                <w:rFonts w:hint="eastAsia"/>
                <w:noProof/>
              </w:rPr>
              <w:t>线程的生命周期</w:t>
            </w:r>
            <w:r w:rsidR="00553B90">
              <w:rPr>
                <w:noProof/>
                <w:webHidden/>
              </w:rPr>
              <w:tab/>
            </w:r>
            <w:r w:rsidR="00553B90">
              <w:rPr>
                <w:noProof/>
                <w:webHidden/>
              </w:rPr>
              <w:fldChar w:fldCharType="begin"/>
            </w:r>
            <w:r w:rsidR="00553B90">
              <w:rPr>
                <w:noProof/>
                <w:webHidden/>
              </w:rPr>
              <w:instrText xml:space="preserve"> PAGEREF _Toc5917889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67384130" w14:textId="77777777" w:rsidR="00553B90" w:rsidRDefault="00C80380">
          <w:pPr>
            <w:pStyle w:val="40"/>
            <w:tabs>
              <w:tab w:val="left" w:pos="2940"/>
              <w:tab w:val="right" w:leader="dot" w:pos="9736"/>
            </w:tabs>
            <w:ind w:left="1440" w:firstLine="420"/>
            <w:rPr>
              <w:rFonts w:eastAsiaTheme="minorEastAsia"/>
              <w:noProof/>
            </w:rPr>
          </w:pPr>
          <w:hyperlink w:anchor="_Toc5917890" w:history="1">
            <w:r w:rsidR="00553B90" w:rsidRPr="006265D7">
              <w:rPr>
                <w:rStyle w:val="a5"/>
                <w:noProof/>
              </w:rPr>
              <w:t>3.1.6.53</w:t>
            </w:r>
            <w:r w:rsidR="00553B90">
              <w:rPr>
                <w:rFonts w:eastAsiaTheme="minorEastAsia"/>
                <w:noProof/>
              </w:rPr>
              <w:tab/>
            </w:r>
            <w:r w:rsidR="00553B90" w:rsidRPr="006265D7">
              <w:rPr>
                <w:rStyle w:val="a5"/>
                <w:rFonts w:hint="eastAsia"/>
                <w:noProof/>
              </w:rPr>
              <w:t>锁机制</w:t>
            </w:r>
            <w:r w:rsidR="00553B90">
              <w:rPr>
                <w:noProof/>
                <w:webHidden/>
              </w:rPr>
              <w:tab/>
            </w:r>
            <w:r w:rsidR="00553B90">
              <w:rPr>
                <w:noProof/>
                <w:webHidden/>
              </w:rPr>
              <w:fldChar w:fldCharType="begin"/>
            </w:r>
            <w:r w:rsidR="00553B90">
              <w:rPr>
                <w:noProof/>
                <w:webHidden/>
              </w:rPr>
              <w:instrText xml:space="preserve"> PAGEREF _Toc5917890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7429C8B8" w14:textId="77777777" w:rsidR="00553B90" w:rsidRDefault="00C80380">
          <w:pPr>
            <w:pStyle w:val="40"/>
            <w:tabs>
              <w:tab w:val="left" w:pos="2940"/>
              <w:tab w:val="right" w:leader="dot" w:pos="9736"/>
            </w:tabs>
            <w:ind w:left="1440" w:firstLine="420"/>
            <w:rPr>
              <w:rFonts w:eastAsiaTheme="minorEastAsia"/>
              <w:noProof/>
            </w:rPr>
          </w:pPr>
          <w:hyperlink w:anchor="_Toc5917891" w:history="1">
            <w:r w:rsidR="00553B90" w:rsidRPr="006265D7">
              <w:rPr>
                <w:rStyle w:val="a5"/>
                <w:noProof/>
              </w:rPr>
              <w:t>3.1.6.54</w:t>
            </w:r>
            <w:r w:rsidR="00553B90">
              <w:rPr>
                <w:rFonts w:eastAsiaTheme="minorEastAsia"/>
                <w:noProof/>
              </w:rPr>
              <w:tab/>
            </w:r>
            <w:r w:rsidR="00553B90" w:rsidRPr="006265D7">
              <w:rPr>
                <w:rStyle w:val="a5"/>
                <w:rFonts w:hint="eastAsia"/>
                <w:noProof/>
              </w:rPr>
              <w:t>说说线程安全问题</w:t>
            </w:r>
            <w:r w:rsidR="00553B90">
              <w:rPr>
                <w:noProof/>
                <w:webHidden/>
              </w:rPr>
              <w:tab/>
            </w:r>
            <w:r w:rsidR="00553B90">
              <w:rPr>
                <w:noProof/>
                <w:webHidden/>
              </w:rPr>
              <w:fldChar w:fldCharType="begin"/>
            </w:r>
            <w:r w:rsidR="00553B90">
              <w:rPr>
                <w:noProof/>
                <w:webHidden/>
              </w:rPr>
              <w:instrText xml:space="preserve"> PAGEREF _Toc5917891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020630EF" w14:textId="77777777" w:rsidR="00553B90" w:rsidRDefault="00C80380">
          <w:pPr>
            <w:pStyle w:val="40"/>
            <w:tabs>
              <w:tab w:val="left" w:pos="2940"/>
              <w:tab w:val="right" w:leader="dot" w:pos="9736"/>
            </w:tabs>
            <w:ind w:left="1440" w:firstLine="420"/>
            <w:rPr>
              <w:rFonts w:eastAsiaTheme="minorEastAsia"/>
              <w:noProof/>
            </w:rPr>
          </w:pPr>
          <w:hyperlink w:anchor="_Toc5917892" w:history="1">
            <w:r w:rsidR="00553B90" w:rsidRPr="006265D7">
              <w:rPr>
                <w:rStyle w:val="a5"/>
                <w:noProof/>
              </w:rPr>
              <w:t>3.1.6.55</w:t>
            </w:r>
            <w:r w:rsidR="00553B90">
              <w:rPr>
                <w:rFonts w:eastAsiaTheme="minorEastAsia"/>
                <w:noProof/>
              </w:rPr>
              <w:tab/>
            </w:r>
            <w:r w:rsidR="00553B90" w:rsidRPr="006265D7">
              <w:rPr>
                <w:rStyle w:val="a5"/>
                <w:noProof/>
              </w:rPr>
              <w:t>volatile</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7892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428FFE7E" w14:textId="77777777" w:rsidR="00553B90" w:rsidRDefault="00C80380">
          <w:pPr>
            <w:pStyle w:val="40"/>
            <w:tabs>
              <w:tab w:val="left" w:pos="2940"/>
              <w:tab w:val="right" w:leader="dot" w:pos="9736"/>
            </w:tabs>
            <w:ind w:left="1440" w:firstLine="420"/>
            <w:rPr>
              <w:rFonts w:eastAsiaTheme="minorEastAsia"/>
              <w:noProof/>
            </w:rPr>
          </w:pPr>
          <w:hyperlink w:anchor="_Toc5917893" w:history="1">
            <w:r w:rsidR="00553B90" w:rsidRPr="006265D7">
              <w:rPr>
                <w:rStyle w:val="a5"/>
                <w:noProof/>
              </w:rPr>
              <w:t>3.1.6.56</w:t>
            </w:r>
            <w:r w:rsidR="00553B90">
              <w:rPr>
                <w:rFonts w:eastAsiaTheme="minorEastAsia"/>
                <w:noProof/>
              </w:rPr>
              <w:tab/>
            </w:r>
            <w:r w:rsidR="00553B90" w:rsidRPr="006265D7">
              <w:rPr>
                <w:rStyle w:val="a5"/>
                <w:rFonts w:hint="eastAsia"/>
                <w:noProof/>
              </w:rPr>
              <w:t>悲观锁乐观锁</w:t>
            </w:r>
            <w:r w:rsidR="00553B90">
              <w:rPr>
                <w:noProof/>
                <w:webHidden/>
              </w:rPr>
              <w:tab/>
            </w:r>
            <w:r w:rsidR="00553B90">
              <w:rPr>
                <w:noProof/>
                <w:webHidden/>
              </w:rPr>
              <w:fldChar w:fldCharType="begin"/>
            </w:r>
            <w:r w:rsidR="00553B90">
              <w:rPr>
                <w:noProof/>
                <w:webHidden/>
              </w:rPr>
              <w:instrText xml:space="preserve"> PAGEREF _Toc5917893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2922EE0F" w14:textId="77777777" w:rsidR="00553B90" w:rsidRDefault="00C80380">
          <w:pPr>
            <w:pStyle w:val="40"/>
            <w:tabs>
              <w:tab w:val="left" w:pos="2940"/>
              <w:tab w:val="right" w:leader="dot" w:pos="9736"/>
            </w:tabs>
            <w:ind w:left="1440" w:firstLine="420"/>
            <w:rPr>
              <w:rFonts w:eastAsiaTheme="minorEastAsia"/>
              <w:noProof/>
            </w:rPr>
          </w:pPr>
          <w:hyperlink w:anchor="_Toc5917894" w:history="1">
            <w:r w:rsidR="00553B90" w:rsidRPr="006265D7">
              <w:rPr>
                <w:rStyle w:val="a5"/>
                <w:noProof/>
              </w:rPr>
              <w:t>3.1.6.57</w:t>
            </w:r>
            <w:r w:rsidR="00553B90">
              <w:rPr>
                <w:rFonts w:eastAsiaTheme="minorEastAsia"/>
                <w:noProof/>
              </w:rPr>
              <w:tab/>
            </w:r>
            <w:r w:rsidR="00553B90" w:rsidRPr="006265D7">
              <w:rPr>
                <w:rStyle w:val="a5"/>
                <w:noProof/>
              </w:rPr>
              <w:t>CAS</w:t>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94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C138E77" w14:textId="77777777" w:rsidR="00553B90" w:rsidRDefault="00C80380">
          <w:pPr>
            <w:pStyle w:val="40"/>
            <w:tabs>
              <w:tab w:val="left" w:pos="2940"/>
              <w:tab w:val="right" w:leader="dot" w:pos="9736"/>
            </w:tabs>
            <w:ind w:left="1440" w:firstLine="420"/>
            <w:rPr>
              <w:rFonts w:eastAsiaTheme="minorEastAsia"/>
              <w:noProof/>
            </w:rPr>
          </w:pPr>
          <w:hyperlink w:anchor="_Toc5917895" w:history="1">
            <w:r w:rsidR="00553B90" w:rsidRPr="006265D7">
              <w:rPr>
                <w:rStyle w:val="a5"/>
                <w:noProof/>
              </w:rPr>
              <w:t>3.1.6.58</w:t>
            </w:r>
            <w:r w:rsidR="00553B90">
              <w:rPr>
                <w:rFonts w:eastAsiaTheme="minorEastAsia"/>
                <w:noProof/>
              </w:rPr>
              <w:tab/>
            </w:r>
            <w:r w:rsidR="00553B90" w:rsidRPr="006265D7">
              <w:rPr>
                <w:rStyle w:val="a5"/>
                <w:noProof/>
              </w:rPr>
              <w:t>ABA</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7895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554D3CFA" w14:textId="77777777" w:rsidR="00553B90" w:rsidRDefault="00C80380">
          <w:pPr>
            <w:pStyle w:val="40"/>
            <w:tabs>
              <w:tab w:val="left" w:pos="2940"/>
              <w:tab w:val="right" w:leader="dot" w:pos="9736"/>
            </w:tabs>
            <w:ind w:left="1440" w:firstLine="420"/>
            <w:rPr>
              <w:rFonts w:eastAsiaTheme="minorEastAsia"/>
              <w:noProof/>
            </w:rPr>
          </w:pPr>
          <w:hyperlink w:anchor="_Toc5917896" w:history="1">
            <w:r w:rsidR="00553B90" w:rsidRPr="006265D7">
              <w:rPr>
                <w:rStyle w:val="a5"/>
                <w:noProof/>
              </w:rPr>
              <w:t>3.1.6.59</w:t>
            </w:r>
            <w:r w:rsidR="00553B90">
              <w:rPr>
                <w:rFonts w:eastAsiaTheme="minorEastAsia"/>
                <w:noProof/>
              </w:rPr>
              <w:tab/>
            </w:r>
            <w:r w:rsidR="00553B90" w:rsidRPr="006265D7">
              <w:rPr>
                <w:rStyle w:val="a5"/>
                <w:rFonts w:hint="eastAsia"/>
                <w:noProof/>
              </w:rPr>
              <w:t>乐观锁的业务场景及实现方式</w:t>
            </w:r>
            <w:r w:rsidR="00553B90">
              <w:rPr>
                <w:noProof/>
                <w:webHidden/>
              </w:rPr>
              <w:tab/>
            </w:r>
            <w:r w:rsidR="00553B90">
              <w:rPr>
                <w:noProof/>
                <w:webHidden/>
              </w:rPr>
              <w:fldChar w:fldCharType="begin"/>
            </w:r>
            <w:r w:rsidR="00553B90">
              <w:rPr>
                <w:noProof/>
                <w:webHidden/>
              </w:rPr>
              <w:instrText xml:space="preserve"> PAGEREF _Toc5917896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0F29232E" w14:textId="77777777" w:rsidR="00553B90" w:rsidRDefault="00C80380">
          <w:pPr>
            <w:pStyle w:val="40"/>
            <w:tabs>
              <w:tab w:val="left" w:pos="2940"/>
              <w:tab w:val="right" w:leader="dot" w:pos="9736"/>
            </w:tabs>
            <w:ind w:left="1440" w:firstLine="420"/>
            <w:rPr>
              <w:rFonts w:eastAsiaTheme="minorEastAsia"/>
              <w:noProof/>
            </w:rPr>
          </w:pPr>
          <w:hyperlink w:anchor="_Toc5917897" w:history="1">
            <w:r w:rsidR="00553B90" w:rsidRPr="006265D7">
              <w:rPr>
                <w:rStyle w:val="a5"/>
                <w:noProof/>
                <w:lang w:val="fr-FR"/>
              </w:rPr>
              <w:t>3.1.6.60</w:t>
            </w:r>
            <w:r w:rsidR="00553B90">
              <w:rPr>
                <w:rFonts w:eastAsiaTheme="minorEastAsia"/>
                <w:noProof/>
              </w:rPr>
              <w:tab/>
            </w:r>
            <w:r w:rsidR="00553B90" w:rsidRPr="006265D7">
              <w:rPr>
                <w:rStyle w:val="a5"/>
                <w:rFonts w:hint="eastAsia"/>
                <w:noProof/>
                <w:lang w:val="fr-FR"/>
              </w:rPr>
              <w:t>线程的基本概念、线程的基本状态以及状态之间的关系</w:t>
            </w:r>
            <w:r w:rsidR="00553B90">
              <w:rPr>
                <w:noProof/>
                <w:webHidden/>
              </w:rPr>
              <w:tab/>
            </w:r>
            <w:r w:rsidR="00553B90">
              <w:rPr>
                <w:noProof/>
                <w:webHidden/>
              </w:rPr>
              <w:fldChar w:fldCharType="begin"/>
            </w:r>
            <w:r w:rsidR="00553B90">
              <w:rPr>
                <w:noProof/>
                <w:webHidden/>
              </w:rPr>
              <w:instrText xml:space="preserve"> PAGEREF _Toc5917897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83765D1" w14:textId="77777777" w:rsidR="00553B90" w:rsidRDefault="00C80380">
          <w:pPr>
            <w:pStyle w:val="40"/>
            <w:tabs>
              <w:tab w:val="left" w:pos="2940"/>
              <w:tab w:val="right" w:leader="dot" w:pos="9736"/>
            </w:tabs>
            <w:ind w:left="1440" w:firstLine="420"/>
            <w:rPr>
              <w:rFonts w:eastAsiaTheme="minorEastAsia"/>
              <w:noProof/>
            </w:rPr>
          </w:pPr>
          <w:hyperlink w:anchor="_Toc5917898" w:history="1">
            <w:r w:rsidR="00553B90" w:rsidRPr="006265D7">
              <w:rPr>
                <w:rStyle w:val="a5"/>
                <w:noProof/>
                <w:lang w:val="fr-FR"/>
              </w:rPr>
              <w:t>3.1.6.61</w:t>
            </w:r>
            <w:r w:rsidR="00553B90">
              <w:rPr>
                <w:rFonts w:eastAsiaTheme="minorEastAsia"/>
                <w:noProof/>
              </w:rPr>
              <w:tab/>
            </w:r>
            <w:r w:rsidR="00553B90" w:rsidRPr="006265D7">
              <w:rPr>
                <w:rStyle w:val="a5"/>
                <w:rFonts w:hint="eastAsia"/>
                <w:noProof/>
                <w:lang w:val="fr-FR"/>
              </w:rPr>
              <w:t>同步和异步有何异同，在什么情况下分别使用他们？举例说明。（参考</w:t>
            </w:r>
            <w:r w:rsidR="00553B90" w:rsidRPr="006265D7">
              <w:rPr>
                <w:rStyle w:val="a5"/>
                <w:noProof/>
                <w:lang w:val="fr-FR"/>
              </w:rPr>
              <w:t>105</w:t>
            </w:r>
            <w:r w:rsidR="00553B90" w:rsidRPr="006265D7">
              <w:rPr>
                <w:rStyle w:val="a5"/>
                <w:rFonts w:hint="eastAsia"/>
                <w:noProof/>
                <w:lang w:val="fr-FR"/>
              </w:rPr>
              <w:t>题答案）</w:t>
            </w:r>
            <w:r w:rsidR="00553B90">
              <w:rPr>
                <w:noProof/>
                <w:webHidden/>
              </w:rPr>
              <w:tab/>
            </w:r>
            <w:r w:rsidR="00553B90">
              <w:rPr>
                <w:noProof/>
                <w:webHidden/>
              </w:rPr>
              <w:fldChar w:fldCharType="begin"/>
            </w:r>
            <w:r w:rsidR="00553B90">
              <w:rPr>
                <w:noProof/>
                <w:webHidden/>
              </w:rPr>
              <w:instrText xml:space="preserve"> PAGEREF _Toc5917898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4049CF0E" w14:textId="77777777" w:rsidR="00553B90" w:rsidRDefault="00C80380">
          <w:pPr>
            <w:pStyle w:val="40"/>
            <w:tabs>
              <w:tab w:val="left" w:pos="2940"/>
              <w:tab w:val="right" w:leader="dot" w:pos="9736"/>
            </w:tabs>
            <w:ind w:left="1440" w:firstLine="420"/>
            <w:rPr>
              <w:rFonts w:eastAsiaTheme="minorEastAsia"/>
              <w:noProof/>
            </w:rPr>
          </w:pPr>
          <w:hyperlink w:anchor="_Toc5917899" w:history="1">
            <w:r w:rsidR="00553B90" w:rsidRPr="006265D7">
              <w:rPr>
                <w:rStyle w:val="a5"/>
                <w:noProof/>
                <w:lang w:val="fr-FR"/>
              </w:rPr>
              <w:t>3.1.6.62</w:t>
            </w:r>
            <w:r w:rsidR="00553B90">
              <w:rPr>
                <w:rFonts w:eastAsiaTheme="minorEastAsia"/>
                <w:noProof/>
              </w:rPr>
              <w:tab/>
            </w:r>
            <w:r w:rsidR="00553B90" w:rsidRPr="006265D7">
              <w:rPr>
                <w:rStyle w:val="a5"/>
                <w:rFonts w:hint="eastAsia"/>
                <w:noProof/>
                <w:lang w:val="fr-FR"/>
              </w:rPr>
              <w:t>当一个线程进入一个对象的一个</w:t>
            </w:r>
            <w:r w:rsidR="00553B90" w:rsidRPr="006265D7">
              <w:rPr>
                <w:rStyle w:val="a5"/>
                <w:noProof/>
                <w:lang w:val="fr-FR"/>
              </w:rPr>
              <w:t>synchronized</w:t>
            </w:r>
            <w:r w:rsidR="00553B90" w:rsidRPr="006265D7">
              <w:rPr>
                <w:rStyle w:val="a5"/>
                <w:rFonts w:hint="eastAsia"/>
                <w:noProof/>
                <w:lang w:val="fr-FR"/>
              </w:rPr>
              <w:t>方法后，其它线程是否可进入此对象的其它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899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6A99148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00" w:history="1">
            <w:r w:rsidR="00553B90" w:rsidRPr="006265D7">
              <w:rPr>
                <w:rStyle w:val="a5"/>
                <w:noProof/>
              </w:rPr>
              <w:t>3.1.7</w:t>
            </w:r>
            <w:r w:rsidR="00553B90">
              <w:rPr>
                <w:rFonts w:eastAsiaTheme="minorEastAsia"/>
                <w:noProof/>
                <w:kern w:val="2"/>
                <w:sz w:val="21"/>
              </w:rPr>
              <w:tab/>
            </w:r>
            <w:r w:rsidR="00553B90" w:rsidRPr="006265D7">
              <w:rPr>
                <w:rStyle w:val="a5"/>
                <w:rFonts w:hint="eastAsia"/>
                <w:noProof/>
              </w:rPr>
              <w:t>网络编程</w:t>
            </w:r>
            <w:r w:rsidR="00553B90">
              <w:rPr>
                <w:noProof/>
                <w:webHidden/>
              </w:rPr>
              <w:tab/>
            </w:r>
            <w:r w:rsidR="00553B90">
              <w:rPr>
                <w:noProof/>
                <w:webHidden/>
              </w:rPr>
              <w:fldChar w:fldCharType="begin"/>
            </w:r>
            <w:r w:rsidR="00553B90">
              <w:rPr>
                <w:noProof/>
                <w:webHidden/>
              </w:rPr>
              <w:instrText xml:space="preserve"> PAGEREF _Toc5917900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DB5E4C7" w14:textId="77777777" w:rsidR="00553B90" w:rsidRDefault="00C80380">
          <w:pPr>
            <w:pStyle w:val="40"/>
            <w:tabs>
              <w:tab w:val="left" w:pos="2520"/>
              <w:tab w:val="right" w:leader="dot" w:pos="9736"/>
            </w:tabs>
            <w:ind w:left="1440" w:firstLine="420"/>
            <w:rPr>
              <w:rFonts w:eastAsiaTheme="minorEastAsia"/>
              <w:noProof/>
            </w:rPr>
          </w:pPr>
          <w:hyperlink w:anchor="_Toc5917901" w:history="1">
            <w:r w:rsidR="00553B90" w:rsidRPr="006265D7">
              <w:rPr>
                <w:rStyle w:val="a5"/>
                <w:noProof/>
              </w:rPr>
              <w:t>3.1.7.1</w:t>
            </w:r>
            <w:r w:rsidR="00553B90">
              <w:rPr>
                <w:rFonts w:eastAsiaTheme="minorEastAsia"/>
                <w:noProof/>
              </w:rPr>
              <w:tab/>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1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16165653" w14:textId="77777777" w:rsidR="00553B90" w:rsidRDefault="00C80380">
          <w:pPr>
            <w:pStyle w:val="50"/>
            <w:tabs>
              <w:tab w:val="left" w:pos="3360"/>
              <w:tab w:val="right" w:leader="dot" w:pos="9736"/>
            </w:tabs>
            <w:ind w:left="1920" w:firstLine="420"/>
            <w:rPr>
              <w:rFonts w:eastAsiaTheme="minorEastAsia"/>
              <w:noProof/>
            </w:rPr>
          </w:pPr>
          <w:hyperlink w:anchor="_Toc5917902" w:history="1">
            <w:r w:rsidR="00553B90" w:rsidRPr="006265D7">
              <w:rPr>
                <w:rStyle w:val="a5"/>
                <w:noProof/>
              </w:rPr>
              <w:t>3.1.7.1.1</w:t>
            </w:r>
            <w:r w:rsidR="00553B90">
              <w:rPr>
                <w:rFonts w:eastAsiaTheme="minorEastAsia"/>
                <w:noProof/>
              </w:rPr>
              <w:tab/>
            </w:r>
            <w:r w:rsidR="00553B90" w:rsidRPr="006265D7">
              <w:rPr>
                <w:rStyle w:val="a5"/>
                <w:rFonts w:hint="eastAsia"/>
                <w:noProof/>
              </w:rPr>
              <w:t>什么是</w:t>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2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71FA722F" w14:textId="77777777" w:rsidR="00553B90" w:rsidRDefault="00C80380">
          <w:pPr>
            <w:pStyle w:val="50"/>
            <w:tabs>
              <w:tab w:val="left" w:pos="3360"/>
              <w:tab w:val="right" w:leader="dot" w:pos="9736"/>
            </w:tabs>
            <w:ind w:left="1920" w:firstLine="420"/>
            <w:rPr>
              <w:rFonts w:eastAsiaTheme="minorEastAsia"/>
              <w:noProof/>
            </w:rPr>
          </w:pPr>
          <w:hyperlink w:anchor="_Toc5917903" w:history="1">
            <w:r w:rsidR="00553B90" w:rsidRPr="006265D7">
              <w:rPr>
                <w:rStyle w:val="a5"/>
                <w:noProof/>
              </w:rPr>
              <w:t>3.1.7.1.2</w:t>
            </w:r>
            <w:r w:rsidR="00553B90">
              <w:rPr>
                <w:rFonts w:eastAsiaTheme="minorEastAsia"/>
                <w:noProof/>
              </w:rPr>
              <w:tab/>
            </w:r>
            <w:r w:rsidR="00553B90" w:rsidRPr="006265D7">
              <w:rPr>
                <w:rStyle w:val="a5"/>
                <w:noProof/>
              </w:rPr>
              <w:t>Http</w:t>
            </w:r>
            <w:r w:rsidR="00553B90" w:rsidRPr="006265D7">
              <w:rPr>
                <w:rStyle w:val="a5"/>
                <w:rFonts w:hint="eastAsia"/>
                <w:noProof/>
              </w:rPr>
              <w:t>格式的分类</w:t>
            </w:r>
            <w:r w:rsidR="00553B90">
              <w:rPr>
                <w:noProof/>
                <w:webHidden/>
              </w:rPr>
              <w:tab/>
            </w:r>
            <w:r w:rsidR="00553B90">
              <w:rPr>
                <w:noProof/>
                <w:webHidden/>
              </w:rPr>
              <w:fldChar w:fldCharType="begin"/>
            </w:r>
            <w:r w:rsidR="00553B90">
              <w:rPr>
                <w:noProof/>
                <w:webHidden/>
              </w:rPr>
              <w:instrText xml:space="preserve"> PAGEREF _Toc5917903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FFB7295" w14:textId="77777777" w:rsidR="00553B90" w:rsidRDefault="00C80380">
          <w:pPr>
            <w:pStyle w:val="50"/>
            <w:tabs>
              <w:tab w:val="left" w:pos="3360"/>
              <w:tab w:val="right" w:leader="dot" w:pos="9736"/>
            </w:tabs>
            <w:ind w:left="1920" w:firstLine="420"/>
            <w:rPr>
              <w:rFonts w:eastAsiaTheme="minorEastAsia"/>
              <w:noProof/>
            </w:rPr>
          </w:pPr>
          <w:hyperlink w:anchor="_Toc5917904" w:history="1">
            <w:r w:rsidR="00553B90" w:rsidRPr="006265D7">
              <w:rPr>
                <w:rStyle w:val="a5"/>
                <w:noProof/>
              </w:rPr>
              <w:t>3.1.7.1.3</w:t>
            </w:r>
            <w:r w:rsidR="00553B90">
              <w:rPr>
                <w:rFonts w:eastAsiaTheme="minorEastAsia"/>
                <w:noProof/>
              </w:rPr>
              <w:tab/>
            </w:r>
            <w:r w:rsidR="00553B90" w:rsidRPr="006265D7">
              <w:rPr>
                <w:rStyle w:val="a5"/>
                <w:noProof/>
              </w:rPr>
              <w:t>https</w:t>
            </w:r>
            <w:r w:rsidR="00553B90" w:rsidRPr="006265D7">
              <w:rPr>
                <w:rStyle w:val="a5"/>
                <w:rFonts w:hint="eastAsia"/>
                <w:noProof/>
              </w:rPr>
              <w:t>与</w:t>
            </w:r>
            <w:r w:rsidR="00553B90" w:rsidRPr="006265D7">
              <w:rPr>
                <w:rStyle w:val="a5"/>
                <w:noProof/>
              </w:rPr>
              <w:t>htt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04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5C677B32" w14:textId="77777777" w:rsidR="00553B90" w:rsidRDefault="00C80380">
          <w:pPr>
            <w:pStyle w:val="50"/>
            <w:tabs>
              <w:tab w:val="left" w:pos="3360"/>
              <w:tab w:val="right" w:leader="dot" w:pos="9736"/>
            </w:tabs>
            <w:ind w:left="1920" w:firstLine="420"/>
            <w:rPr>
              <w:rFonts w:eastAsiaTheme="minorEastAsia"/>
              <w:noProof/>
            </w:rPr>
          </w:pPr>
          <w:hyperlink w:anchor="_Toc5917905" w:history="1">
            <w:r w:rsidR="00553B90" w:rsidRPr="006265D7">
              <w:rPr>
                <w:rStyle w:val="a5"/>
                <w:noProof/>
              </w:rPr>
              <w:t>3.1.7.1.4</w:t>
            </w:r>
            <w:r w:rsidR="00553B90">
              <w:rPr>
                <w:rFonts w:eastAsiaTheme="minorEastAsia"/>
                <w:noProof/>
              </w:rPr>
              <w:tab/>
            </w:r>
            <w:r w:rsidR="00553B90" w:rsidRPr="006265D7">
              <w:rPr>
                <w:rStyle w:val="a5"/>
                <w:rFonts w:hint="eastAsia"/>
                <w:noProof/>
              </w:rPr>
              <w:t>同步与异步</w:t>
            </w:r>
            <w:r w:rsidR="00553B90">
              <w:rPr>
                <w:noProof/>
                <w:webHidden/>
              </w:rPr>
              <w:tab/>
            </w:r>
            <w:r w:rsidR="00553B90">
              <w:rPr>
                <w:noProof/>
                <w:webHidden/>
              </w:rPr>
              <w:fldChar w:fldCharType="begin"/>
            </w:r>
            <w:r w:rsidR="00553B90">
              <w:rPr>
                <w:noProof/>
                <w:webHidden/>
              </w:rPr>
              <w:instrText xml:space="preserve"> PAGEREF _Toc5917905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8EE086E" w14:textId="77777777" w:rsidR="00553B90" w:rsidRDefault="00C80380">
          <w:pPr>
            <w:pStyle w:val="50"/>
            <w:tabs>
              <w:tab w:val="left" w:pos="3360"/>
              <w:tab w:val="right" w:leader="dot" w:pos="9736"/>
            </w:tabs>
            <w:ind w:left="1920" w:firstLine="420"/>
            <w:rPr>
              <w:rFonts w:eastAsiaTheme="minorEastAsia"/>
              <w:noProof/>
            </w:rPr>
          </w:pPr>
          <w:hyperlink w:anchor="_Toc5917906" w:history="1">
            <w:r w:rsidR="00553B90" w:rsidRPr="006265D7">
              <w:rPr>
                <w:rStyle w:val="a5"/>
                <w:noProof/>
              </w:rPr>
              <w:t>3.1.7.1.5</w:t>
            </w:r>
            <w:r w:rsidR="00553B90">
              <w:rPr>
                <w:rFonts w:eastAsiaTheme="minorEastAsia"/>
                <w:noProof/>
              </w:rPr>
              <w:tab/>
            </w:r>
            <w:r w:rsidR="00553B90" w:rsidRPr="006265D7">
              <w:rPr>
                <w:rStyle w:val="a5"/>
                <w:noProof/>
              </w:rPr>
              <w:t>https</w:t>
            </w:r>
            <w:r w:rsidR="00553B90" w:rsidRPr="006265D7">
              <w:rPr>
                <w:rStyle w:val="a5"/>
                <w:rFonts w:hint="eastAsia"/>
                <w:noProof/>
              </w:rPr>
              <w:t>请求方式</w:t>
            </w:r>
            <w:r w:rsidR="00553B90">
              <w:rPr>
                <w:noProof/>
                <w:webHidden/>
              </w:rPr>
              <w:tab/>
            </w:r>
            <w:r w:rsidR="00553B90">
              <w:rPr>
                <w:noProof/>
                <w:webHidden/>
              </w:rPr>
              <w:fldChar w:fldCharType="begin"/>
            </w:r>
            <w:r w:rsidR="00553B90">
              <w:rPr>
                <w:noProof/>
                <w:webHidden/>
              </w:rPr>
              <w:instrText xml:space="preserve"> PAGEREF _Toc5917906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EC62094" w14:textId="77777777" w:rsidR="00553B90" w:rsidRDefault="00C80380">
          <w:pPr>
            <w:pStyle w:val="50"/>
            <w:tabs>
              <w:tab w:val="left" w:pos="3360"/>
              <w:tab w:val="right" w:leader="dot" w:pos="9736"/>
            </w:tabs>
            <w:ind w:left="1920" w:firstLine="420"/>
            <w:rPr>
              <w:rFonts w:eastAsiaTheme="minorEastAsia"/>
              <w:noProof/>
            </w:rPr>
          </w:pPr>
          <w:hyperlink w:anchor="_Toc5917907" w:history="1">
            <w:r w:rsidR="00553B90" w:rsidRPr="006265D7">
              <w:rPr>
                <w:rStyle w:val="a5"/>
                <w:noProof/>
              </w:rPr>
              <w:t>3.1.7.1.6</w:t>
            </w:r>
            <w:r w:rsidR="00553B90">
              <w:rPr>
                <w:rFonts w:eastAsiaTheme="minorEastAsia"/>
                <w:noProof/>
              </w:rPr>
              <w:tab/>
            </w:r>
            <w:r w:rsidR="00553B90" w:rsidRPr="006265D7">
              <w:rPr>
                <w:rStyle w:val="a5"/>
                <w:rFonts w:hint="eastAsia"/>
                <w:noProof/>
              </w:rPr>
              <w:t>客户端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7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1DCA596" w14:textId="77777777" w:rsidR="00553B90" w:rsidRDefault="00C80380">
          <w:pPr>
            <w:pStyle w:val="50"/>
            <w:tabs>
              <w:tab w:val="left" w:pos="3360"/>
              <w:tab w:val="right" w:leader="dot" w:pos="9736"/>
            </w:tabs>
            <w:ind w:left="1920" w:firstLine="420"/>
            <w:rPr>
              <w:rFonts w:eastAsiaTheme="minorEastAsia"/>
              <w:noProof/>
            </w:rPr>
          </w:pPr>
          <w:hyperlink w:anchor="_Toc5917908" w:history="1">
            <w:r w:rsidR="00553B90" w:rsidRPr="006265D7">
              <w:rPr>
                <w:rStyle w:val="a5"/>
                <w:noProof/>
              </w:rPr>
              <w:t>3.1.7.1.7</w:t>
            </w:r>
            <w:r w:rsidR="00553B90">
              <w:rPr>
                <w:rFonts w:eastAsiaTheme="minorEastAsia"/>
                <w:noProof/>
              </w:rPr>
              <w:tab/>
            </w:r>
            <w:r w:rsidR="00553B90" w:rsidRPr="006265D7">
              <w:rPr>
                <w:rStyle w:val="a5"/>
                <w:rFonts w:hint="eastAsia"/>
                <w:noProof/>
              </w:rPr>
              <w:t>服务器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8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8C91A7A" w14:textId="77777777" w:rsidR="00553B90" w:rsidRDefault="00C80380">
          <w:pPr>
            <w:pStyle w:val="50"/>
            <w:tabs>
              <w:tab w:val="left" w:pos="3360"/>
              <w:tab w:val="right" w:leader="dot" w:pos="9736"/>
            </w:tabs>
            <w:ind w:left="1920" w:firstLine="420"/>
            <w:rPr>
              <w:rFonts w:eastAsiaTheme="minorEastAsia"/>
              <w:noProof/>
            </w:rPr>
          </w:pPr>
          <w:hyperlink w:anchor="_Toc5917909" w:history="1">
            <w:r w:rsidR="00553B90" w:rsidRPr="006265D7">
              <w:rPr>
                <w:rStyle w:val="a5"/>
                <w:noProof/>
              </w:rPr>
              <w:t>3.1.7.1.8</w:t>
            </w:r>
            <w:r w:rsidR="00553B90">
              <w:rPr>
                <w:rFonts w:eastAsiaTheme="minorEastAsia"/>
                <w:noProof/>
              </w:rPr>
              <w:tab/>
            </w:r>
            <w:r w:rsidR="00553B90" w:rsidRPr="006265D7">
              <w:rPr>
                <w:rStyle w:val="a5"/>
                <w:rFonts w:hint="eastAsia"/>
                <w:noProof/>
              </w:rPr>
              <w:t>前端</w:t>
            </w:r>
            <w:r w:rsidR="00553B90" w:rsidRPr="006265D7">
              <w:rPr>
                <w:rStyle w:val="a5"/>
                <w:noProof/>
              </w:rPr>
              <w:t>ajax</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7909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26096988" w14:textId="77777777" w:rsidR="00553B90" w:rsidRDefault="00C80380">
          <w:pPr>
            <w:pStyle w:val="50"/>
            <w:tabs>
              <w:tab w:val="left" w:pos="3360"/>
              <w:tab w:val="right" w:leader="dot" w:pos="9736"/>
            </w:tabs>
            <w:ind w:left="1920" w:firstLine="420"/>
            <w:rPr>
              <w:rFonts w:eastAsiaTheme="minorEastAsia"/>
              <w:noProof/>
            </w:rPr>
          </w:pPr>
          <w:hyperlink w:anchor="_Toc5917910" w:history="1">
            <w:r w:rsidR="00553B90" w:rsidRPr="006265D7">
              <w:rPr>
                <w:rStyle w:val="a5"/>
                <w:noProof/>
              </w:rPr>
              <w:t>3.1.7.1.9</w:t>
            </w:r>
            <w:r w:rsidR="00553B90">
              <w:rPr>
                <w:rFonts w:eastAsiaTheme="minorEastAsia"/>
                <w:noProof/>
              </w:rPr>
              <w:tab/>
            </w:r>
            <w:r w:rsidR="00553B90" w:rsidRPr="006265D7">
              <w:rPr>
                <w:rStyle w:val="a5"/>
                <w:rFonts w:hint="eastAsia"/>
                <w:noProof/>
              </w:rPr>
              <w:t>什么是</w:t>
            </w:r>
            <w:r w:rsidR="00553B90" w:rsidRPr="006265D7">
              <w:rPr>
                <w:rStyle w:val="a5"/>
                <w:noProof/>
              </w:rPr>
              <w:t>Socke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10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52223B25" w14:textId="77777777" w:rsidR="00553B90" w:rsidRDefault="00C80380">
          <w:pPr>
            <w:pStyle w:val="40"/>
            <w:tabs>
              <w:tab w:val="left" w:pos="2940"/>
              <w:tab w:val="right" w:leader="dot" w:pos="9736"/>
            </w:tabs>
            <w:ind w:left="1440" w:firstLine="420"/>
            <w:rPr>
              <w:rFonts w:eastAsiaTheme="minorEastAsia"/>
              <w:noProof/>
            </w:rPr>
          </w:pPr>
          <w:hyperlink w:anchor="_Toc5917911" w:history="1">
            <w:r w:rsidR="00553B90" w:rsidRPr="006265D7">
              <w:rPr>
                <w:rStyle w:val="a5"/>
                <w:noProof/>
              </w:rPr>
              <w:t>3.1.7.2</w:t>
            </w:r>
            <w:r w:rsidR="00553B90">
              <w:rPr>
                <w:rFonts w:eastAsiaTheme="minorEastAsia"/>
                <w:noProof/>
              </w:rPr>
              <w:tab/>
            </w:r>
            <w:r w:rsidR="00553B90" w:rsidRPr="006265D7">
              <w:rPr>
                <w:rStyle w:val="a5"/>
                <w:rFonts w:hint="eastAsia"/>
                <w:noProof/>
              </w:rPr>
              <w:t>同步异步</w:t>
            </w:r>
            <w:r w:rsidR="00553B90">
              <w:rPr>
                <w:noProof/>
                <w:webHidden/>
              </w:rPr>
              <w:tab/>
            </w:r>
            <w:r w:rsidR="00553B90">
              <w:rPr>
                <w:noProof/>
                <w:webHidden/>
              </w:rPr>
              <w:fldChar w:fldCharType="begin"/>
            </w:r>
            <w:r w:rsidR="00553B90">
              <w:rPr>
                <w:noProof/>
                <w:webHidden/>
              </w:rPr>
              <w:instrText xml:space="preserve"> PAGEREF _Toc5917911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643E69B" w14:textId="77777777" w:rsidR="00553B90" w:rsidRDefault="00C80380">
          <w:pPr>
            <w:pStyle w:val="40"/>
            <w:tabs>
              <w:tab w:val="left" w:pos="2520"/>
              <w:tab w:val="right" w:leader="dot" w:pos="9736"/>
            </w:tabs>
            <w:ind w:left="1440" w:firstLine="420"/>
            <w:rPr>
              <w:rFonts w:eastAsiaTheme="minorEastAsia"/>
              <w:noProof/>
            </w:rPr>
          </w:pPr>
          <w:hyperlink w:anchor="_Toc5917912" w:history="1">
            <w:r w:rsidR="00553B90" w:rsidRPr="006265D7">
              <w:rPr>
                <w:rStyle w:val="a5"/>
                <w:noProof/>
              </w:rPr>
              <w:t>3.1.7.3</w:t>
            </w:r>
            <w:r w:rsidR="00553B90">
              <w:rPr>
                <w:rFonts w:eastAsiaTheme="minorEastAsia"/>
                <w:noProof/>
              </w:rPr>
              <w:tab/>
            </w:r>
            <w:r w:rsidR="00553B90" w:rsidRPr="006265D7">
              <w:rPr>
                <w:rStyle w:val="a5"/>
                <w:noProof/>
              </w:rPr>
              <w:t>TCP</w:t>
            </w:r>
            <w:r w:rsidR="00553B90" w:rsidRPr="006265D7">
              <w:rPr>
                <w:rStyle w:val="a5"/>
                <w:rFonts w:hint="eastAsia"/>
                <w:noProof/>
              </w:rPr>
              <w:t>和</w:t>
            </w:r>
            <w:r w:rsidR="00553B90" w:rsidRPr="006265D7">
              <w:rPr>
                <w:rStyle w:val="a5"/>
                <w:noProof/>
              </w:rPr>
              <w:t>UD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12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75F2702B"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13" w:history="1">
            <w:r w:rsidR="00553B90" w:rsidRPr="006265D7">
              <w:rPr>
                <w:rStyle w:val="a5"/>
                <w:noProof/>
              </w:rPr>
              <w:t>3.1.8</w:t>
            </w:r>
            <w:r w:rsidR="00553B90">
              <w:rPr>
                <w:rFonts w:eastAsiaTheme="minorEastAsia"/>
                <w:noProof/>
                <w:kern w:val="2"/>
                <w:sz w:val="21"/>
              </w:rPr>
              <w:tab/>
            </w:r>
            <w:r w:rsidR="00553B90" w:rsidRPr="006265D7">
              <w:rPr>
                <w:rStyle w:val="a5"/>
                <w:rFonts w:hint="eastAsia"/>
                <w:noProof/>
              </w:rPr>
              <w:t>新特性</w:t>
            </w:r>
            <w:r w:rsidR="00553B90">
              <w:rPr>
                <w:noProof/>
                <w:webHidden/>
              </w:rPr>
              <w:tab/>
            </w:r>
            <w:r w:rsidR="00553B90">
              <w:rPr>
                <w:noProof/>
                <w:webHidden/>
              </w:rPr>
              <w:fldChar w:fldCharType="begin"/>
            </w:r>
            <w:r w:rsidR="00553B90">
              <w:rPr>
                <w:noProof/>
                <w:webHidden/>
              </w:rPr>
              <w:instrText xml:space="preserve"> PAGEREF _Toc5917913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0C613BC" w14:textId="77777777" w:rsidR="00553B90" w:rsidRDefault="00C80380">
          <w:pPr>
            <w:pStyle w:val="40"/>
            <w:tabs>
              <w:tab w:val="left" w:pos="2520"/>
              <w:tab w:val="right" w:leader="dot" w:pos="9736"/>
            </w:tabs>
            <w:ind w:left="1440" w:firstLine="420"/>
            <w:rPr>
              <w:rFonts w:eastAsiaTheme="minorEastAsia"/>
              <w:noProof/>
            </w:rPr>
          </w:pPr>
          <w:hyperlink w:anchor="_Toc5917914" w:history="1">
            <w:r w:rsidR="00553B90" w:rsidRPr="006265D7">
              <w:rPr>
                <w:rStyle w:val="a5"/>
                <w:noProof/>
                <w:lang w:val="pt-PT"/>
              </w:rPr>
              <w:t>3.1.8.1</w:t>
            </w:r>
            <w:r w:rsidR="00553B90">
              <w:rPr>
                <w:rFonts w:eastAsiaTheme="minorEastAsia"/>
                <w:noProof/>
              </w:rPr>
              <w:tab/>
            </w:r>
            <w:r w:rsidR="00553B90" w:rsidRPr="006265D7">
              <w:rPr>
                <w:rStyle w:val="a5"/>
                <w:noProof/>
                <w:lang w:val="pt-PT"/>
              </w:rPr>
              <w:t>Jdk</w:t>
            </w:r>
            <w:r w:rsidR="00553B90" w:rsidRPr="006265D7">
              <w:rPr>
                <w:rStyle w:val="a5"/>
                <w:noProof/>
              </w:rPr>
              <w:t>1.5</w:t>
            </w:r>
            <w:r w:rsidR="00553B90" w:rsidRPr="006265D7">
              <w:rPr>
                <w:rStyle w:val="a5"/>
                <w:rFonts w:hint="eastAsia"/>
                <w:noProof/>
                <w:lang w:val="pt-PT"/>
              </w:rPr>
              <w:t>的新特性？</w:t>
            </w:r>
            <w:r w:rsidR="00553B90">
              <w:rPr>
                <w:noProof/>
                <w:webHidden/>
              </w:rPr>
              <w:tab/>
            </w:r>
            <w:r w:rsidR="00553B90">
              <w:rPr>
                <w:noProof/>
                <w:webHidden/>
              </w:rPr>
              <w:fldChar w:fldCharType="begin"/>
            </w:r>
            <w:r w:rsidR="00553B90">
              <w:rPr>
                <w:noProof/>
                <w:webHidden/>
              </w:rPr>
              <w:instrText xml:space="preserve"> PAGEREF _Toc5917914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9F005B6" w14:textId="77777777" w:rsidR="00553B90" w:rsidRDefault="00C80380">
          <w:pPr>
            <w:pStyle w:val="40"/>
            <w:tabs>
              <w:tab w:val="left" w:pos="2520"/>
              <w:tab w:val="right" w:leader="dot" w:pos="9736"/>
            </w:tabs>
            <w:ind w:left="1440" w:firstLine="420"/>
            <w:rPr>
              <w:rFonts w:eastAsiaTheme="minorEastAsia"/>
              <w:noProof/>
            </w:rPr>
          </w:pPr>
          <w:hyperlink w:anchor="_Toc5917915" w:history="1">
            <w:r w:rsidR="00553B90" w:rsidRPr="006265D7">
              <w:rPr>
                <w:rStyle w:val="a5"/>
                <w:noProof/>
              </w:rPr>
              <w:t>3.1.8.2</w:t>
            </w:r>
            <w:r w:rsidR="00553B90">
              <w:rPr>
                <w:rFonts w:eastAsiaTheme="minorEastAsia"/>
                <w:noProof/>
              </w:rPr>
              <w:tab/>
            </w:r>
            <w:r w:rsidR="00553B90" w:rsidRPr="006265D7">
              <w:rPr>
                <w:rStyle w:val="a5"/>
                <w:noProof/>
              </w:rPr>
              <w:t>JDK6</w:t>
            </w:r>
            <w:r w:rsidR="00553B90" w:rsidRPr="006265D7">
              <w:rPr>
                <w:rStyle w:val="a5"/>
                <w:rFonts w:hint="eastAsia"/>
                <w:noProof/>
              </w:rPr>
              <w:t>的新特性？</w:t>
            </w:r>
            <w:r w:rsidR="00553B90">
              <w:rPr>
                <w:noProof/>
                <w:webHidden/>
              </w:rPr>
              <w:tab/>
            </w:r>
            <w:r w:rsidR="00553B90">
              <w:rPr>
                <w:noProof/>
                <w:webHidden/>
              </w:rPr>
              <w:fldChar w:fldCharType="begin"/>
            </w:r>
            <w:r w:rsidR="00553B90">
              <w:rPr>
                <w:noProof/>
                <w:webHidden/>
              </w:rPr>
              <w:instrText xml:space="preserve"> PAGEREF _Toc5917915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0817FF0C"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16" w:history="1">
            <w:r w:rsidR="00553B90" w:rsidRPr="006265D7">
              <w:rPr>
                <w:rStyle w:val="a5"/>
                <w:noProof/>
              </w:rPr>
              <w:t>3.1.9</w:t>
            </w:r>
            <w:r w:rsidR="00553B90">
              <w:rPr>
                <w:rFonts w:eastAsiaTheme="minorEastAsia"/>
                <w:noProof/>
                <w:kern w:val="2"/>
                <w:sz w:val="21"/>
              </w:rPr>
              <w:tab/>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6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BA02071" w14:textId="77777777" w:rsidR="00553B90" w:rsidRDefault="00C80380">
          <w:pPr>
            <w:pStyle w:val="40"/>
            <w:tabs>
              <w:tab w:val="left" w:pos="2940"/>
              <w:tab w:val="right" w:leader="dot" w:pos="9736"/>
            </w:tabs>
            <w:ind w:left="1440" w:firstLine="420"/>
            <w:rPr>
              <w:rFonts w:eastAsiaTheme="minorEastAsia"/>
              <w:noProof/>
            </w:rPr>
          </w:pPr>
          <w:hyperlink w:anchor="_Toc5917917" w:history="1">
            <w:r w:rsidR="00553B90" w:rsidRPr="006265D7">
              <w:rPr>
                <w:rStyle w:val="a5"/>
                <w:noProof/>
              </w:rPr>
              <w:t>3.1.9.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7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6909418D" w14:textId="77777777" w:rsidR="00553B90" w:rsidRDefault="00C80380">
          <w:pPr>
            <w:pStyle w:val="40"/>
            <w:tabs>
              <w:tab w:val="left" w:pos="2940"/>
              <w:tab w:val="right" w:leader="dot" w:pos="9736"/>
            </w:tabs>
            <w:ind w:left="1440" w:firstLine="420"/>
            <w:rPr>
              <w:rFonts w:eastAsiaTheme="minorEastAsia"/>
              <w:noProof/>
            </w:rPr>
          </w:pPr>
          <w:hyperlink w:anchor="_Toc5917918" w:history="1">
            <w:r w:rsidR="00553B90" w:rsidRPr="006265D7">
              <w:rPr>
                <w:rStyle w:val="a5"/>
                <w:noProof/>
                <w:lang w:val="pt-PT"/>
              </w:rPr>
              <w:t>3.1.9.2</w:t>
            </w:r>
            <w:r w:rsidR="00553B90">
              <w:rPr>
                <w:rFonts w:eastAsiaTheme="minorEastAsia"/>
                <w:noProof/>
              </w:rPr>
              <w:tab/>
            </w:r>
            <w:r w:rsidR="00553B90" w:rsidRPr="006265D7">
              <w:rPr>
                <w:rStyle w:val="a5"/>
                <w:rFonts w:hint="eastAsia"/>
                <w:noProof/>
                <w:lang w:val="pt-PT"/>
              </w:rPr>
              <w:t>概述反射和序列化</w:t>
            </w:r>
            <w:r w:rsidR="00553B90">
              <w:rPr>
                <w:noProof/>
                <w:webHidden/>
              </w:rPr>
              <w:tab/>
            </w:r>
            <w:r w:rsidR="00553B90">
              <w:rPr>
                <w:noProof/>
                <w:webHidden/>
              </w:rPr>
              <w:fldChar w:fldCharType="begin"/>
            </w:r>
            <w:r w:rsidR="00553B90">
              <w:rPr>
                <w:noProof/>
                <w:webHidden/>
              </w:rPr>
              <w:instrText xml:space="preserve"> PAGEREF _Toc5917918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2324A866" w14:textId="77777777" w:rsidR="00553B90" w:rsidRDefault="00C80380">
          <w:pPr>
            <w:pStyle w:val="40"/>
            <w:tabs>
              <w:tab w:val="left" w:pos="2940"/>
              <w:tab w:val="right" w:leader="dot" w:pos="9736"/>
            </w:tabs>
            <w:ind w:left="1440" w:firstLine="420"/>
            <w:rPr>
              <w:rFonts w:eastAsiaTheme="minorEastAsia"/>
              <w:noProof/>
            </w:rPr>
          </w:pPr>
          <w:hyperlink w:anchor="_Toc5917919" w:history="1">
            <w:r w:rsidR="00553B90" w:rsidRPr="006265D7">
              <w:rPr>
                <w:rStyle w:val="a5"/>
                <w:noProof/>
              </w:rPr>
              <w:t>3.1.9.3</w:t>
            </w:r>
            <w:r w:rsidR="00553B90">
              <w:rPr>
                <w:rFonts w:eastAsiaTheme="minorEastAsia"/>
                <w:noProof/>
              </w:rPr>
              <w:tab/>
            </w:r>
            <w:r w:rsidR="00553B90" w:rsidRPr="006265D7">
              <w:rPr>
                <w:rStyle w:val="a5"/>
                <w:rFonts w:hint="eastAsia"/>
                <w:noProof/>
              </w:rPr>
              <w:t>反射机制的作用</w:t>
            </w:r>
            <w:r w:rsidR="00553B90">
              <w:rPr>
                <w:noProof/>
                <w:webHidden/>
              </w:rPr>
              <w:tab/>
            </w:r>
            <w:r w:rsidR="00553B90">
              <w:rPr>
                <w:noProof/>
                <w:webHidden/>
              </w:rPr>
              <w:fldChar w:fldCharType="begin"/>
            </w:r>
            <w:r w:rsidR="00553B90">
              <w:rPr>
                <w:noProof/>
                <w:webHidden/>
              </w:rPr>
              <w:instrText xml:space="preserve"> PAGEREF _Toc5917919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505D134A" w14:textId="77777777" w:rsidR="00553B90" w:rsidRDefault="00C80380">
          <w:pPr>
            <w:pStyle w:val="40"/>
            <w:tabs>
              <w:tab w:val="left" w:pos="2940"/>
              <w:tab w:val="right" w:leader="dot" w:pos="9736"/>
            </w:tabs>
            <w:ind w:left="1440" w:firstLine="420"/>
            <w:rPr>
              <w:rFonts w:eastAsiaTheme="minorEastAsia"/>
              <w:noProof/>
            </w:rPr>
          </w:pPr>
          <w:hyperlink w:anchor="_Toc5917920" w:history="1">
            <w:r w:rsidR="00553B90" w:rsidRPr="006265D7">
              <w:rPr>
                <w:rStyle w:val="a5"/>
                <w:noProof/>
              </w:rPr>
              <w:t>3.1.9.4</w:t>
            </w:r>
            <w:r w:rsidR="00553B90">
              <w:rPr>
                <w:rFonts w:eastAsiaTheme="minorEastAsia"/>
                <w:noProof/>
              </w:rPr>
              <w:tab/>
            </w:r>
            <w:r w:rsidR="00553B90" w:rsidRPr="006265D7">
              <w:rPr>
                <w:rStyle w:val="a5"/>
                <w:rFonts w:hint="eastAsia"/>
                <w:noProof/>
              </w:rPr>
              <w:t>反射机制的应用场景</w:t>
            </w:r>
            <w:r w:rsidR="00553B90">
              <w:rPr>
                <w:noProof/>
                <w:webHidden/>
              </w:rPr>
              <w:tab/>
            </w:r>
            <w:r w:rsidR="00553B90">
              <w:rPr>
                <w:noProof/>
                <w:webHidden/>
              </w:rPr>
              <w:fldChar w:fldCharType="begin"/>
            </w:r>
            <w:r w:rsidR="00553B90">
              <w:rPr>
                <w:noProof/>
                <w:webHidden/>
              </w:rPr>
              <w:instrText xml:space="preserve"> PAGEREF _Toc5917920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DB9ED9A" w14:textId="77777777" w:rsidR="00553B90" w:rsidRDefault="00C80380">
          <w:pPr>
            <w:pStyle w:val="40"/>
            <w:tabs>
              <w:tab w:val="left" w:pos="2940"/>
              <w:tab w:val="right" w:leader="dot" w:pos="9736"/>
            </w:tabs>
            <w:ind w:left="1440" w:firstLine="420"/>
            <w:rPr>
              <w:rFonts w:eastAsiaTheme="minorEastAsia"/>
              <w:noProof/>
            </w:rPr>
          </w:pPr>
          <w:hyperlink w:anchor="_Toc5917921" w:history="1">
            <w:r w:rsidR="00553B90" w:rsidRPr="006265D7">
              <w:rPr>
                <w:rStyle w:val="a5"/>
                <w:noProof/>
              </w:rPr>
              <w:t>3.1.9.5</w:t>
            </w:r>
            <w:r w:rsidR="00553B90">
              <w:rPr>
                <w:rFonts w:eastAsiaTheme="minorEastAsia"/>
                <w:noProof/>
              </w:rPr>
              <w:tab/>
            </w:r>
            <w:r w:rsidR="00553B90" w:rsidRPr="006265D7">
              <w:rPr>
                <w:rStyle w:val="a5"/>
                <w:rFonts w:hint="eastAsia"/>
                <w:noProof/>
              </w:rPr>
              <w:t>反射机制获取类有三种方法</w:t>
            </w:r>
            <w:r w:rsidR="00553B90">
              <w:rPr>
                <w:noProof/>
                <w:webHidden/>
              </w:rPr>
              <w:tab/>
            </w:r>
            <w:r w:rsidR="00553B90">
              <w:rPr>
                <w:noProof/>
                <w:webHidden/>
              </w:rPr>
              <w:fldChar w:fldCharType="begin"/>
            </w:r>
            <w:r w:rsidR="00553B90">
              <w:rPr>
                <w:noProof/>
                <w:webHidden/>
              </w:rPr>
              <w:instrText xml:space="preserve"> PAGEREF _Toc5917921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00DD001F" w14:textId="77777777" w:rsidR="00553B90" w:rsidRDefault="00C80380">
          <w:pPr>
            <w:pStyle w:val="40"/>
            <w:tabs>
              <w:tab w:val="left" w:pos="2940"/>
              <w:tab w:val="right" w:leader="dot" w:pos="9736"/>
            </w:tabs>
            <w:ind w:left="1440" w:firstLine="420"/>
            <w:rPr>
              <w:rFonts w:eastAsiaTheme="minorEastAsia"/>
              <w:noProof/>
            </w:rPr>
          </w:pPr>
          <w:hyperlink w:anchor="_Toc5917922" w:history="1">
            <w:r w:rsidR="00553B90" w:rsidRPr="006265D7">
              <w:rPr>
                <w:rStyle w:val="a5"/>
                <w:noProof/>
              </w:rPr>
              <w:t>3.1.9.6</w:t>
            </w:r>
            <w:r w:rsidR="00553B90">
              <w:rPr>
                <w:rFonts w:eastAsiaTheme="minorEastAsia"/>
                <w:noProof/>
              </w:rPr>
              <w:tab/>
            </w:r>
            <w:r w:rsidR="00553B90" w:rsidRPr="006265D7">
              <w:rPr>
                <w:rStyle w:val="a5"/>
                <w:rFonts w:hint="eastAsia"/>
                <w:noProof/>
              </w:rPr>
              <w:t>反射创建对象的方式</w:t>
            </w:r>
            <w:r w:rsidR="00553B90">
              <w:rPr>
                <w:noProof/>
                <w:webHidden/>
              </w:rPr>
              <w:tab/>
            </w:r>
            <w:r w:rsidR="00553B90">
              <w:rPr>
                <w:noProof/>
                <w:webHidden/>
              </w:rPr>
              <w:fldChar w:fldCharType="begin"/>
            </w:r>
            <w:r w:rsidR="00553B90">
              <w:rPr>
                <w:noProof/>
                <w:webHidden/>
              </w:rPr>
              <w:instrText xml:space="preserve"> PAGEREF _Toc5917922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395A4A34" w14:textId="77777777" w:rsidR="00553B90" w:rsidRDefault="00C80380">
          <w:pPr>
            <w:pStyle w:val="40"/>
            <w:tabs>
              <w:tab w:val="left" w:pos="2940"/>
              <w:tab w:val="right" w:leader="dot" w:pos="9736"/>
            </w:tabs>
            <w:ind w:left="1440" w:firstLine="420"/>
            <w:rPr>
              <w:rFonts w:eastAsiaTheme="minorEastAsia"/>
              <w:noProof/>
            </w:rPr>
          </w:pPr>
          <w:hyperlink w:anchor="_Toc5917923" w:history="1">
            <w:r w:rsidR="00553B90" w:rsidRPr="006265D7">
              <w:rPr>
                <w:rStyle w:val="a5"/>
                <w:noProof/>
              </w:rPr>
              <w:t>3.1.9.7</w:t>
            </w:r>
            <w:r w:rsidR="00553B90">
              <w:rPr>
                <w:rFonts w:eastAsiaTheme="minorEastAsia"/>
                <w:noProof/>
              </w:rPr>
              <w:tab/>
            </w:r>
            <w:r w:rsidR="00553B90" w:rsidRPr="006265D7">
              <w:rPr>
                <w:rStyle w:val="a5"/>
                <w:rFonts w:hint="eastAsia"/>
                <w:noProof/>
              </w:rPr>
              <w:t>反射创建</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7923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7DD756C" w14:textId="77777777" w:rsidR="00553B90" w:rsidRDefault="00C80380">
          <w:pPr>
            <w:pStyle w:val="40"/>
            <w:tabs>
              <w:tab w:val="left" w:pos="2940"/>
              <w:tab w:val="right" w:leader="dot" w:pos="9736"/>
            </w:tabs>
            <w:ind w:left="1440" w:firstLine="420"/>
            <w:rPr>
              <w:rFonts w:eastAsiaTheme="minorEastAsia"/>
              <w:noProof/>
            </w:rPr>
          </w:pPr>
          <w:hyperlink w:anchor="_Toc5917924" w:history="1">
            <w:r w:rsidR="00553B90" w:rsidRPr="006265D7">
              <w:rPr>
                <w:rStyle w:val="a5"/>
                <w:noProof/>
              </w:rPr>
              <w:t>3.1.9.8</w:t>
            </w:r>
            <w:r w:rsidR="00553B90">
              <w:rPr>
                <w:rFonts w:eastAsiaTheme="minorEastAsia"/>
                <w:noProof/>
              </w:rPr>
              <w:tab/>
            </w:r>
            <w:r w:rsidR="00553B90" w:rsidRPr="006265D7">
              <w:rPr>
                <w:rStyle w:val="a5"/>
                <w:rFonts w:hint="eastAsia"/>
                <w:noProof/>
              </w:rPr>
              <w:t>使用反射为类私有属性赋值</w:t>
            </w:r>
            <w:r w:rsidR="00553B90">
              <w:rPr>
                <w:noProof/>
                <w:webHidden/>
              </w:rPr>
              <w:tab/>
            </w:r>
            <w:r w:rsidR="00553B90">
              <w:rPr>
                <w:noProof/>
                <w:webHidden/>
              </w:rPr>
              <w:fldChar w:fldCharType="begin"/>
            </w:r>
            <w:r w:rsidR="00553B90">
              <w:rPr>
                <w:noProof/>
                <w:webHidden/>
              </w:rPr>
              <w:instrText xml:space="preserve"> PAGEREF _Toc5917924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65EE8EF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25" w:history="1">
            <w:r w:rsidR="00553B90" w:rsidRPr="006265D7">
              <w:rPr>
                <w:rStyle w:val="a5"/>
                <w:noProof/>
              </w:rPr>
              <w:t>3.1.10</w:t>
            </w:r>
            <w:r w:rsidR="00553B90">
              <w:rPr>
                <w:rFonts w:eastAsiaTheme="minorEastAsia"/>
                <w:noProof/>
                <w:kern w:val="2"/>
                <w:sz w:val="21"/>
              </w:rPr>
              <w:tab/>
            </w:r>
            <w:r w:rsidR="00553B90" w:rsidRPr="006265D7">
              <w:rPr>
                <w:rStyle w:val="a5"/>
                <w:noProof/>
              </w:rPr>
              <w:t>EJB</w:t>
            </w:r>
            <w:r w:rsidR="00553B90" w:rsidRPr="006265D7">
              <w:rPr>
                <w:rStyle w:val="a5"/>
                <w:rFonts w:hint="eastAsia"/>
                <w:noProof/>
              </w:rPr>
              <w:t>与</w:t>
            </w:r>
            <w:r w:rsidR="00553B90" w:rsidRPr="006265D7">
              <w:rPr>
                <w:rStyle w:val="a5"/>
                <w:noProof/>
              </w:rPr>
              <w:t>WebServices</w:t>
            </w:r>
            <w:r w:rsidR="00553B90">
              <w:rPr>
                <w:noProof/>
                <w:webHidden/>
              </w:rPr>
              <w:tab/>
            </w:r>
            <w:r w:rsidR="00553B90">
              <w:rPr>
                <w:noProof/>
                <w:webHidden/>
              </w:rPr>
              <w:fldChar w:fldCharType="begin"/>
            </w:r>
            <w:r w:rsidR="00553B90">
              <w:rPr>
                <w:noProof/>
                <w:webHidden/>
              </w:rPr>
              <w:instrText xml:space="preserve"> PAGEREF _Toc5917925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0BEEA42C" w14:textId="77777777" w:rsidR="00553B90" w:rsidRDefault="00C80380">
          <w:pPr>
            <w:pStyle w:val="40"/>
            <w:tabs>
              <w:tab w:val="left" w:pos="2940"/>
              <w:tab w:val="right" w:leader="dot" w:pos="9736"/>
            </w:tabs>
            <w:ind w:left="1440" w:firstLine="420"/>
            <w:rPr>
              <w:rFonts w:eastAsiaTheme="minorEastAsia"/>
              <w:noProof/>
            </w:rPr>
          </w:pPr>
          <w:hyperlink w:anchor="_Toc5917926" w:history="1">
            <w:r w:rsidR="00553B90" w:rsidRPr="006265D7">
              <w:rPr>
                <w:rStyle w:val="a5"/>
                <w:noProof/>
              </w:rPr>
              <w:t>3.1.10.1</w:t>
            </w:r>
            <w:r w:rsidR="00553B90">
              <w:rPr>
                <w:rFonts w:eastAsiaTheme="minorEastAsia"/>
                <w:noProof/>
              </w:rPr>
              <w:tab/>
            </w:r>
            <w:r w:rsidR="00553B90" w:rsidRPr="006265D7">
              <w:rPr>
                <w:rStyle w:val="a5"/>
                <w:noProof/>
              </w:rPr>
              <w:t>EBJ</w:t>
            </w:r>
            <w:r w:rsidR="00553B90" w:rsidRPr="006265D7">
              <w:rPr>
                <w:rStyle w:val="a5"/>
                <w:rFonts w:hint="eastAsia"/>
                <w:noProof/>
              </w:rPr>
              <w:t>是基于哪些技术实现的和</w:t>
            </w:r>
            <w:r w:rsidR="00553B90" w:rsidRPr="006265D7">
              <w:rPr>
                <w:rStyle w:val="a5"/>
                <w:noProof/>
              </w:rPr>
              <w:t>Java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26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D1CDFAF" w14:textId="77777777" w:rsidR="00553B90" w:rsidRDefault="00C80380">
          <w:pPr>
            <w:pStyle w:val="40"/>
            <w:tabs>
              <w:tab w:val="left" w:pos="2940"/>
              <w:tab w:val="right" w:leader="dot" w:pos="9736"/>
            </w:tabs>
            <w:ind w:left="1440" w:firstLine="420"/>
            <w:rPr>
              <w:rFonts w:eastAsiaTheme="minorEastAsia"/>
              <w:noProof/>
            </w:rPr>
          </w:pPr>
          <w:hyperlink w:anchor="_Toc5917927" w:history="1">
            <w:r w:rsidR="00553B90" w:rsidRPr="006265D7">
              <w:rPr>
                <w:rStyle w:val="a5"/>
                <w:noProof/>
              </w:rPr>
              <w:t>3.1.10.2</w:t>
            </w:r>
            <w:r w:rsidR="00553B90">
              <w:rPr>
                <w:rFonts w:eastAsiaTheme="minorEastAsia"/>
                <w:noProof/>
              </w:rPr>
              <w:tab/>
            </w:r>
            <w:r w:rsidR="00553B90" w:rsidRPr="006265D7">
              <w:rPr>
                <w:rStyle w:val="a5"/>
                <w:noProof/>
              </w:rPr>
              <w:t>Webservice</w:t>
            </w:r>
            <w:r w:rsidR="00553B90" w:rsidRPr="006265D7">
              <w:rPr>
                <w:rStyle w:val="a5"/>
                <w:rFonts w:hint="eastAsia"/>
                <w:noProof/>
              </w:rPr>
              <w:t>有什么好处</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27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37BE2327" w14:textId="77777777" w:rsidR="00553B90" w:rsidRDefault="00C80380">
          <w:pPr>
            <w:pStyle w:val="40"/>
            <w:tabs>
              <w:tab w:val="left" w:pos="2940"/>
              <w:tab w:val="right" w:leader="dot" w:pos="9736"/>
            </w:tabs>
            <w:ind w:left="1440" w:firstLine="420"/>
            <w:rPr>
              <w:rFonts w:eastAsiaTheme="minorEastAsia"/>
              <w:noProof/>
            </w:rPr>
          </w:pPr>
          <w:hyperlink w:anchor="_Toc5917928" w:history="1">
            <w:r w:rsidR="00553B90" w:rsidRPr="006265D7">
              <w:rPr>
                <w:rStyle w:val="a5"/>
                <w:noProof/>
              </w:rPr>
              <w:t>3.1.10.3</w:t>
            </w:r>
            <w:r w:rsidR="00553B90">
              <w:rPr>
                <w:rFonts w:eastAsiaTheme="minorEastAsia"/>
                <w:noProof/>
              </w:rPr>
              <w:tab/>
            </w:r>
            <w:r w:rsidR="00553B90" w:rsidRPr="006265D7">
              <w:rPr>
                <w:rStyle w:val="a5"/>
                <w:rFonts w:hint="eastAsia"/>
                <w:noProof/>
              </w:rPr>
              <w:t>什么是事物处理，</w:t>
            </w:r>
            <w:r w:rsidR="00553B90" w:rsidRPr="006265D7">
              <w:rPr>
                <w:rStyle w:val="a5"/>
                <w:noProof/>
              </w:rPr>
              <w:t>J2EE</w:t>
            </w:r>
            <w:r w:rsidR="00553B90" w:rsidRPr="006265D7">
              <w:rPr>
                <w:rStyle w:val="a5"/>
                <w:rFonts w:hint="eastAsia"/>
                <w:noProof/>
              </w:rPr>
              <w:t>提供哪两种事物处理方式</w:t>
            </w:r>
            <w:r w:rsidR="00553B90">
              <w:rPr>
                <w:noProof/>
                <w:webHidden/>
              </w:rPr>
              <w:tab/>
            </w:r>
            <w:r w:rsidR="00553B90">
              <w:rPr>
                <w:noProof/>
                <w:webHidden/>
              </w:rPr>
              <w:fldChar w:fldCharType="begin"/>
            </w:r>
            <w:r w:rsidR="00553B90">
              <w:rPr>
                <w:noProof/>
                <w:webHidden/>
              </w:rPr>
              <w:instrText xml:space="preserve"> PAGEREF _Toc5917928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4575C32" w14:textId="77777777" w:rsidR="00553B90" w:rsidRDefault="00C80380">
          <w:pPr>
            <w:pStyle w:val="40"/>
            <w:tabs>
              <w:tab w:val="left" w:pos="2940"/>
              <w:tab w:val="right" w:leader="dot" w:pos="9736"/>
            </w:tabs>
            <w:ind w:left="1440" w:firstLine="420"/>
            <w:rPr>
              <w:rFonts w:eastAsiaTheme="minorEastAsia"/>
              <w:noProof/>
            </w:rPr>
          </w:pPr>
          <w:hyperlink w:anchor="_Toc5917929" w:history="1">
            <w:r w:rsidR="00553B90" w:rsidRPr="006265D7">
              <w:rPr>
                <w:rStyle w:val="a5"/>
                <w:noProof/>
              </w:rPr>
              <w:t>3.1.10.4</w:t>
            </w:r>
            <w:r w:rsidR="00553B90">
              <w:rPr>
                <w:rFonts w:eastAsiaTheme="minorEastAsia"/>
                <w:noProof/>
              </w:rPr>
              <w:tab/>
            </w:r>
            <w:r w:rsidR="00553B90" w:rsidRPr="006265D7">
              <w:rPr>
                <w:rStyle w:val="a5"/>
                <w:noProof/>
              </w:rPr>
              <w:t>WEBSERVICE</w:t>
            </w:r>
            <w:r w:rsidR="00553B90" w:rsidRPr="006265D7">
              <w:rPr>
                <w:rStyle w:val="a5"/>
                <w:rFonts w:hint="eastAsia"/>
                <w:noProof/>
              </w:rPr>
              <w:t>的理解【大唐动力面试题】</w:t>
            </w:r>
            <w:r w:rsidR="00553B90">
              <w:rPr>
                <w:noProof/>
                <w:webHidden/>
              </w:rPr>
              <w:tab/>
            </w:r>
            <w:r w:rsidR="00553B90">
              <w:rPr>
                <w:noProof/>
                <w:webHidden/>
              </w:rPr>
              <w:fldChar w:fldCharType="begin"/>
            </w:r>
            <w:r w:rsidR="00553B90">
              <w:rPr>
                <w:noProof/>
                <w:webHidden/>
              </w:rPr>
              <w:instrText xml:space="preserve"> PAGEREF _Toc5917929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78B983" w14:textId="77777777" w:rsidR="00553B90" w:rsidRDefault="00C80380">
          <w:pPr>
            <w:pStyle w:val="40"/>
            <w:tabs>
              <w:tab w:val="left" w:pos="2940"/>
              <w:tab w:val="right" w:leader="dot" w:pos="9736"/>
            </w:tabs>
            <w:ind w:left="1440" w:firstLine="420"/>
            <w:rPr>
              <w:rFonts w:eastAsiaTheme="minorEastAsia"/>
              <w:noProof/>
            </w:rPr>
          </w:pPr>
          <w:hyperlink w:anchor="_Toc5917930" w:history="1">
            <w:r w:rsidR="00553B90" w:rsidRPr="006265D7">
              <w:rPr>
                <w:rStyle w:val="a5"/>
                <w:noProof/>
              </w:rPr>
              <w:t>3.1.10.5</w:t>
            </w:r>
            <w:r w:rsidR="00553B90">
              <w:rPr>
                <w:rFonts w:eastAsiaTheme="minorEastAsia"/>
                <w:noProof/>
              </w:rPr>
              <w:tab/>
            </w:r>
            <w:r w:rsidR="00553B90" w:rsidRPr="006265D7">
              <w:rPr>
                <w:rStyle w:val="a5"/>
                <w:noProof/>
              </w:rPr>
              <w:t>J2EE</w:t>
            </w:r>
            <w:r w:rsidR="00553B90" w:rsidRPr="006265D7">
              <w:rPr>
                <w:rStyle w:val="a5"/>
                <w:rFonts w:hint="eastAsia"/>
                <w:noProof/>
              </w:rPr>
              <w:t>系统访问速度慢</w:t>
            </w:r>
            <w:r w:rsidR="00553B90" w:rsidRPr="006265D7">
              <w:rPr>
                <w:rStyle w:val="a5"/>
                <w:noProof/>
              </w:rPr>
              <w:t>.</w:t>
            </w:r>
            <w:r w:rsidR="00553B90" w:rsidRPr="006265D7">
              <w:rPr>
                <w:rStyle w:val="a5"/>
                <w:rFonts w:hint="eastAsia"/>
                <w:noProof/>
              </w:rPr>
              <w:t>从哪些方面可以优化</w:t>
            </w:r>
            <w:r w:rsidR="00553B90">
              <w:rPr>
                <w:noProof/>
                <w:webHidden/>
              </w:rPr>
              <w:tab/>
            </w:r>
            <w:r w:rsidR="00553B90">
              <w:rPr>
                <w:noProof/>
                <w:webHidden/>
              </w:rPr>
              <w:fldChar w:fldCharType="begin"/>
            </w:r>
            <w:r w:rsidR="00553B90">
              <w:rPr>
                <w:noProof/>
                <w:webHidden/>
              </w:rPr>
              <w:instrText xml:space="preserve"> PAGEREF _Toc5917930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071BE25" w14:textId="77777777" w:rsidR="00553B90" w:rsidRDefault="00C80380">
          <w:pPr>
            <w:pStyle w:val="40"/>
            <w:tabs>
              <w:tab w:val="left" w:pos="2940"/>
              <w:tab w:val="right" w:leader="dot" w:pos="9736"/>
            </w:tabs>
            <w:ind w:left="1440" w:firstLine="420"/>
            <w:rPr>
              <w:rFonts w:eastAsiaTheme="minorEastAsia"/>
              <w:noProof/>
            </w:rPr>
          </w:pPr>
          <w:hyperlink w:anchor="_Toc5917931" w:history="1">
            <w:r w:rsidR="00553B90" w:rsidRPr="006265D7">
              <w:rPr>
                <w:rStyle w:val="a5"/>
                <w:noProof/>
              </w:rPr>
              <w:t>3.1.10.6</w:t>
            </w:r>
            <w:r w:rsidR="00553B90">
              <w:rPr>
                <w:rFonts w:eastAsiaTheme="minorEastAsia"/>
                <w:noProof/>
              </w:rPr>
              <w:tab/>
            </w:r>
            <w:r w:rsidR="00553B90" w:rsidRPr="006265D7">
              <w:rPr>
                <w:rStyle w:val="a5"/>
                <w:rFonts w:hint="eastAsia"/>
                <w:noProof/>
              </w:rPr>
              <w:t>说说你所知道的应用服务器？</w:t>
            </w:r>
            <w:r w:rsidR="00553B90">
              <w:rPr>
                <w:noProof/>
                <w:webHidden/>
              </w:rPr>
              <w:tab/>
            </w:r>
            <w:r w:rsidR="00553B90">
              <w:rPr>
                <w:noProof/>
                <w:webHidden/>
              </w:rPr>
              <w:fldChar w:fldCharType="begin"/>
            </w:r>
            <w:r w:rsidR="00553B90">
              <w:rPr>
                <w:noProof/>
                <w:webHidden/>
              </w:rPr>
              <w:instrText xml:space="preserve"> PAGEREF _Toc5917931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98461D" w14:textId="77777777" w:rsidR="00553B90" w:rsidRDefault="00C80380">
          <w:pPr>
            <w:pStyle w:val="40"/>
            <w:tabs>
              <w:tab w:val="left" w:pos="2940"/>
              <w:tab w:val="right" w:leader="dot" w:pos="9736"/>
            </w:tabs>
            <w:ind w:left="1440" w:firstLine="420"/>
            <w:rPr>
              <w:rFonts w:eastAsiaTheme="minorEastAsia"/>
              <w:noProof/>
            </w:rPr>
          </w:pPr>
          <w:hyperlink w:anchor="_Toc5917932" w:history="1">
            <w:r w:rsidR="00553B90" w:rsidRPr="006265D7">
              <w:rPr>
                <w:rStyle w:val="a5"/>
                <w:noProof/>
              </w:rPr>
              <w:t>3.1.10.7</w:t>
            </w:r>
            <w:r w:rsidR="00553B90">
              <w:rPr>
                <w:rFonts w:eastAsiaTheme="minorEastAsia"/>
                <w:noProof/>
              </w:rPr>
              <w:tab/>
            </w:r>
            <w:r w:rsidR="00553B90" w:rsidRPr="006265D7">
              <w:rPr>
                <w:rStyle w:val="a5"/>
                <w:rFonts w:hint="eastAsia"/>
                <w:noProof/>
              </w:rPr>
              <w:t>什么是</w:t>
            </w:r>
            <w:r w:rsidR="00553B90" w:rsidRPr="006265D7">
              <w:rPr>
                <w:rStyle w:val="a5"/>
                <w:noProof/>
              </w:rPr>
              <w:t>J2EE</w:t>
            </w:r>
            <w:r w:rsidR="00553B90" w:rsidRPr="006265D7">
              <w:rPr>
                <w:rStyle w:val="a5"/>
                <w:rFonts w:hint="eastAsia"/>
                <w:noProof/>
              </w:rPr>
              <w:t>？</w:t>
            </w:r>
            <w:r w:rsidR="00553B90" w:rsidRPr="006265D7">
              <w:rPr>
                <w:rStyle w:val="a5"/>
                <w:noProof/>
              </w:rPr>
              <w:t>J2EE</w:t>
            </w:r>
            <w:r w:rsidR="00553B90" w:rsidRPr="006265D7">
              <w:rPr>
                <w:rStyle w:val="a5"/>
                <w:rFonts w:hint="eastAsia"/>
                <w:noProof/>
              </w:rPr>
              <w:t>是技术还是平台还是框架？什么是</w:t>
            </w:r>
            <w:r w:rsidR="00553B90" w:rsidRPr="006265D7">
              <w:rPr>
                <w:rStyle w:val="a5"/>
                <w:noProof/>
              </w:rPr>
              <w:t>J2EE</w:t>
            </w:r>
            <w:r w:rsidR="00553B90">
              <w:rPr>
                <w:noProof/>
                <w:webHidden/>
              </w:rPr>
              <w:tab/>
            </w:r>
            <w:r w:rsidR="00553B90">
              <w:rPr>
                <w:noProof/>
                <w:webHidden/>
              </w:rPr>
              <w:fldChar w:fldCharType="begin"/>
            </w:r>
            <w:r w:rsidR="00553B90">
              <w:rPr>
                <w:noProof/>
                <w:webHidden/>
              </w:rPr>
              <w:instrText xml:space="preserve"> PAGEREF _Toc5917932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AC6BAF9" w14:textId="77777777" w:rsidR="00553B90" w:rsidRDefault="00C80380">
          <w:pPr>
            <w:pStyle w:val="40"/>
            <w:tabs>
              <w:tab w:val="left" w:pos="2940"/>
              <w:tab w:val="right" w:leader="dot" w:pos="9736"/>
            </w:tabs>
            <w:ind w:left="1440" w:firstLine="420"/>
            <w:rPr>
              <w:rFonts w:eastAsiaTheme="minorEastAsia"/>
              <w:noProof/>
            </w:rPr>
          </w:pPr>
          <w:hyperlink w:anchor="_Toc5917933" w:history="1">
            <w:r w:rsidR="00553B90" w:rsidRPr="006265D7">
              <w:rPr>
                <w:rStyle w:val="a5"/>
                <w:noProof/>
              </w:rPr>
              <w:t>3.1.10.8</w:t>
            </w:r>
            <w:r w:rsidR="00553B90">
              <w:rPr>
                <w:rFonts w:eastAsiaTheme="minorEastAsia"/>
                <w:noProof/>
              </w:rPr>
              <w:tab/>
            </w:r>
            <w:r w:rsidR="00553B90" w:rsidRPr="006265D7">
              <w:rPr>
                <w:rStyle w:val="a5"/>
                <w:rFonts w:hint="eastAsia"/>
                <w:noProof/>
              </w:rPr>
              <w:t>请对以下在</w:t>
            </w:r>
            <w:r w:rsidR="00553B90" w:rsidRPr="006265D7">
              <w:rPr>
                <w:rStyle w:val="a5"/>
                <w:noProof/>
              </w:rPr>
              <w:t>J2EE</w:t>
            </w:r>
            <w:r w:rsidR="00553B90" w:rsidRPr="006265D7">
              <w:rPr>
                <w:rStyle w:val="a5"/>
                <w:rFonts w:hint="eastAsia"/>
                <w:noProof/>
              </w:rPr>
              <w:t>中常用的名词进行解释</w:t>
            </w:r>
            <w:r w:rsidR="00553B90" w:rsidRPr="006265D7">
              <w:rPr>
                <w:rStyle w:val="a5"/>
                <w:noProof/>
              </w:rPr>
              <w:t>(</w:t>
            </w:r>
            <w:r w:rsidR="00553B90" w:rsidRPr="006265D7">
              <w:rPr>
                <w:rStyle w:val="a5"/>
                <w:rFonts w:hint="eastAsia"/>
                <w:noProof/>
              </w:rPr>
              <w:t>或简单描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3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4FFC6C9" w14:textId="77777777" w:rsidR="00553B90" w:rsidRDefault="00C80380">
          <w:pPr>
            <w:pStyle w:val="40"/>
            <w:tabs>
              <w:tab w:val="left" w:pos="2940"/>
              <w:tab w:val="right" w:leader="dot" w:pos="9736"/>
            </w:tabs>
            <w:ind w:left="1440" w:firstLine="420"/>
            <w:rPr>
              <w:rFonts w:eastAsiaTheme="minorEastAsia"/>
              <w:noProof/>
            </w:rPr>
          </w:pPr>
          <w:hyperlink w:anchor="_Toc5917934" w:history="1">
            <w:r w:rsidR="00553B90" w:rsidRPr="006265D7">
              <w:rPr>
                <w:rStyle w:val="a5"/>
                <w:noProof/>
              </w:rPr>
              <w:t>3.1.10.9</w:t>
            </w:r>
            <w:r w:rsidR="00553B90">
              <w:rPr>
                <w:rFonts w:eastAsiaTheme="minorEastAsia"/>
                <w:noProof/>
              </w:rPr>
              <w:tab/>
            </w:r>
            <w:r w:rsidR="00553B90" w:rsidRPr="006265D7">
              <w:rPr>
                <w:rStyle w:val="a5"/>
                <w:rFonts w:hint="eastAsia"/>
                <w:noProof/>
              </w:rPr>
              <w:t>如何给</w:t>
            </w:r>
            <w:r w:rsidR="00553B90" w:rsidRPr="006265D7">
              <w:rPr>
                <w:rStyle w:val="a5"/>
                <w:noProof/>
              </w:rPr>
              <w:t>weblogic</w:t>
            </w:r>
            <w:r w:rsidR="00553B90" w:rsidRPr="006265D7">
              <w:rPr>
                <w:rStyle w:val="a5"/>
                <w:rFonts w:hint="eastAsia"/>
                <w:noProof/>
              </w:rPr>
              <w:t>指定大小的内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4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2379EF2D" w14:textId="77777777" w:rsidR="00553B90" w:rsidRDefault="00C80380">
          <w:pPr>
            <w:pStyle w:val="40"/>
            <w:tabs>
              <w:tab w:val="left" w:pos="2940"/>
              <w:tab w:val="right" w:leader="dot" w:pos="9736"/>
            </w:tabs>
            <w:ind w:left="1440" w:firstLine="420"/>
            <w:rPr>
              <w:rFonts w:eastAsiaTheme="minorEastAsia"/>
              <w:noProof/>
            </w:rPr>
          </w:pPr>
          <w:hyperlink w:anchor="_Toc5917935" w:history="1">
            <w:r w:rsidR="00553B90" w:rsidRPr="006265D7">
              <w:rPr>
                <w:rStyle w:val="a5"/>
                <w:noProof/>
              </w:rPr>
              <w:t>3.1.10.10</w:t>
            </w:r>
            <w:r w:rsidR="00553B90">
              <w:rPr>
                <w:rFonts w:eastAsiaTheme="minorEastAsia"/>
                <w:noProof/>
              </w:rPr>
              <w:tab/>
            </w:r>
            <w:r w:rsidR="00553B90" w:rsidRPr="006265D7">
              <w:rPr>
                <w:rStyle w:val="a5"/>
                <w:rFonts w:hint="eastAsia"/>
                <w:noProof/>
              </w:rPr>
              <w:t>如何在</w:t>
            </w:r>
            <w:r w:rsidR="00553B90" w:rsidRPr="006265D7">
              <w:rPr>
                <w:rStyle w:val="a5"/>
                <w:noProof/>
              </w:rPr>
              <w:t>weblogic</w:t>
            </w:r>
            <w:r w:rsidR="00553B90" w:rsidRPr="006265D7">
              <w:rPr>
                <w:rStyle w:val="a5"/>
                <w:rFonts w:hint="eastAsia"/>
                <w:noProof/>
              </w:rPr>
              <w:t>中进行</w:t>
            </w:r>
            <w:r w:rsidR="00553B90" w:rsidRPr="006265D7">
              <w:rPr>
                <w:rStyle w:val="a5"/>
                <w:noProof/>
              </w:rPr>
              <w:t>ssl</w:t>
            </w:r>
            <w:r w:rsidR="00553B90" w:rsidRPr="006265D7">
              <w:rPr>
                <w:rStyle w:val="a5"/>
                <w:rFonts w:hint="eastAsia"/>
                <w:noProof/>
              </w:rPr>
              <w:t>配置与客户端的认证配置或说说</w:t>
            </w:r>
            <w:r w:rsidR="00553B90" w:rsidRPr="006265D7">
              <w:rPr>
                <w:rStyle w:val="a5"/>
                <w:noProof/>
              </w:rPr>
              <w:t>j2ee(</w:t>
            </w:r>
            <w:r w:rsidR="00553B90" w:rsidRPr="006265D7">
              <w:rPr>
                <w:rStyle w:val="a5"/>
                <w:rFonts w:hint="eastAsia"/>
                <w:noProof/>
              </w:rPr>
              <w:t>标准</w:t>
            </w:r>
            <w:r w:rsidR="00553B90" w:rsidRPr="006265D7">
              <w:rPr>
                <w:rStyle w:val="a5"/>
                <w:noProof/>
              </w:rPr>
              <w:t>)</w:t>
            </w:r>
            <w:r w:rsidR="00553B90" w:rsidRPr="006265D7">
              <w:rPr>
                <w:rStyle w:val="a5"/>
                <w:rFonts w:hint="eastAsia"/>
                <w:noProof/>
              </w:rPr>
              <w:t>进行</w:t>
            </w:r>
            <w:r w:rsidR="00553B90" w:rsidRPr="006265D7">
              <w:rPr>
                <w:rStyle w:val="a5"/>
                <w:noProof/>
              </w:rPr>
              <w:t>ssl</w:t>
            </w:r>
            <w:r w:rsidR="00553B90" w:rsidRPr="006265D7">
              <w:rPr>
                <w:rStyle w:val="a5"/>
                <w:rFonts w:hint="eastAsia"/>
                <w:noProof/>
              </w:rPr>
              <w:t>的配置</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5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17D9693E" w14:textId="77777777" w:rsidR="00553B90" w:rsidRDefault="00C80380">
          <w:pPr>
            <w:pStyle w:val="40"/>
            <w:tabs>
              <w:tab w:val="left" w:pos="2940"/>
              <w:tab w:val="right" w:leader="dot" w:pos="9736"/>
            </w:tabs>
            <w:ind w:left="1440" w:firstLine="420"/>
            <w:rPr>
              <w:rFonts w:eastAsiaTheme="minorEastAsia"/>
              <w:noProof/>
            </w:rPr>
          </w:pPr>
          <w:hyperlink w:anchor="_Toc5917936" w:history="1">
            <w:r w:rsidR="00553B90" w:rsidRPr="006265D7">
              <w:rPr>
                <w:rStyle w:val="a5"/>
                <w:noProof/>
              </w:rPr>
              <w:t>3.1.10.11</w:t>
            </w:r>
            <w:r w:rsidR="00553B90">
              <w:rPr>
                <w:rFonts w:eastAsiaTheme="minorEastAsia"/>
                <w:noProof/>
              </w:rPr>
              <w:tab/>
            </w:r>
            <w:r w:rsidR="00553B90" w:rsidRPr="006265D7">
              <w:rPr>
                <w:rStyle w:val="a5"/>
                <w:noProof/>
              </w:rPr>
              <w:t>EJB</w:t>
            </w:r>
            <w:r w:rsidR="00553B90" w:rsidRPr="006265D7">
              <w:rPr>
                <w:rStyle w:val="a5"/>
                <w:rFonts w:hint="eastAsia"/>
                <w:noProof/>
              </w:rPr>
              <w:t>是基于哪些技术实现的？并说出</w:t>
            </w:r>
            <w:r w:rsidR="00553B90" w:rsidRPr="006265D7">
              <w:rPr>
                <w:rStyle w:val="a5"/>
                <w:noProof/>
              </w:rPr>
              <w:t>SessionBean</w:t>
            </w:r>
            <w:r w:rsidR="00553B90" w:rsidRPr="006265D7">
              <w:rPr>
                <w:rStyle w:val="a5"/>
                <w:rFonts w:hint="eastAsia"/>
                <w:noProof/>
              </w:rPr>
              <w:t>和</w:t>
            </w:r>
            <w:r w:rsidR="00553B90" w:rsidRPr="006265D7">
              <w:rPr>
                <w:rStyle w:val="a5"/>
                <w:noProof/>
              </w:rPr>
              <w:t>EntityBean</w:t>
            </w:r>
            <w:r w:rsidR="00553B90" w:rsidRPr="006265D7">
              <w:rPr>
                <w:rStyle w:val="a5"/>
                <w:rFonts w:hint="eastAsia"/>
                <w:noProof/>
              </w:rPr>
              <w:t>的区别，</w:t>
            </w:r>
            <w:r w:rsidR="00553B90" w:rsidRPr="006265D7">
              <w:rPr>
                <w:rStyle w:val="a5"/>
                <w:noProof/>
              </w:rPr>
              <w:t>StatefulBean</w:t>
            </w:r>
            <w:r w:rsidR="00553B90" w:rsidRPr="006265D7">
              <w:rPr>
                <w:rStyle w:val="a5"/>
                <w:rFonts w:hint="eastAsia"/>
                <w:noProof/>
              </w:rPr>
              <w:t>和</w:t>
            </w:r>
            <w:r w:rsidR="00553B90" w:rsidRPr="006265D7">
              <w:rPr>
                <w:rStyle w:val="a5"/>
                <w:noProof/>
              </w:rPr>
              <w:t>Stateless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36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0AA7257A" w14:textId="77777777" w:rsidR="00553B90" w:rsidRDefault="00C80380">
          <w:pPr>
            <w:pStyle w:val="40"/>
            <w:tabs>
              <w:tab w:val="left" w:pos="2940"/>
              <w:tab w:val="right" w:leader="dot" w:pos="9736"/>
            </w:tabs>
            <w:ind w:left="1440" w:firstLine="420"/>
            <w:rPr>
              <w:rFonts w:eastAsiaTheme="minorEastAsia"/>
              <w:noProof/>
            </w:rPr>
          </w:pPr>
          <w:hyperlink w:anchor="_Toc5917937" w:history="1">
            <w:r w:rsidR="00553B90" w:rsidRPr="006265D7">
              <w:rPr>
                <w:rStyle w:val="a5"/>
                <w:noProof/>
              </w:rPr>
              <w:t>3.1.10.12</w:t>
            </w:r>
            <w:r w:rsidR="00553B90">
              <w:rPr>
                <w:rFonts w:eastAsiaTheme="minorEastAsia"/>
                <w:noProof/>
              </w:rPr>
              <w:tab/>
            </w:r>
            <w:r w:rsidR="00553B90" w:rsidRPr="006265D7">
              <w:rPr>
                <w:rStyle w:val="a5"/>
                <w:noProof/>
              </w:rPr>
              <w:t>EJB</w:t>
            </w:r>
            <w:r w:rsidR="00553B90" w:rsidRPr="006265D7">
              <w:rPr>
                <w:rStyle w:val="a5"/>
                <w:rFonts w:hint="eastAsia"/>
                <w:noProof/>
              </w:rPr>
              <w:t>包括（</w:t>
            </w:r>
            <w:r w:rsidR="00553B90" w:rsidRPr="006265D7">
              <w:rPr>
                <w:rStyle w:val="a5"/>
                <w:noProof/>
              </w:rPr>
              <w:t>SessionBean,EntityBean</w:t>
            </w:r>
            <w:r w:rsidR="00553B90" w:rsidRPr="006265D7">
              <w:rPr>
                <w:rStyle w:val="a5"/>
                <w:rFonts w:hint="eastAsia"/>
                <w:noProof/>
              </w:rPr>
              <w:t>）说出他们的生命周期，及如何管理事务的？</w:t>
            </w:r>
            <w:r w:rsidR="00553B90">
              <w:rPr>
                <w:noProof/>
                <w:webHidden/>
              </w:rPr>
              <w:tab/>
            </w:r>
            <w:r w:rsidR="00553B90">
              <w:rPr>
                <w:noProof/>
                <w:webHidden/>
              </w:rPr>
              <w:fldChar w:fldCharType="begin"/>
            </w:r>
            <w:r w:rsidR="00553B90">
              <w:rPr>
                <w:noProof/>
                <w:webHidden/>
              </w:rPr>
              <w:instrText xml:space="preserve"> PAGEREF _Toc5917937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9556467" w14:textId="77777777" w:rsidR="00553B90" w:rsidRDefault="00C80380">
          <w:pPr>
            <w:pStyle w:val="40"/>
            <w:tabs>
              <w:tab w:val="left" w:pos="2940"/>
              <w:tab w:val="right" w:leader="dot" w:pos="9736"/>
            </w:tabs>
            <w:ind w:left="1440" w:firstLine="420"/>
            <w:rPr>
              <w:rFonts w:eastAsiaTheme="minorEastAsia"/>
              <w:noProof/>
            </w:rPr>
          </w:pPr>
          <w:hyperlink w:anchor="_Toc5917938" w:history="1">
            <w:r w:rsidR="00553B90" w:rsidRPr="006265D7">
              <w:rPr>
                <w:rStyle w:val="a5"/>
                <w:noProof/>
              </w:rPr>
              <w:t>3.1.10.13</w:t>
            </w:r>
            <w:r w:rsidR="00553B90">
              <w:rPr>
                <w:rFonts w:eastAsiaTheme="minorEastAsia"/>
                <w:noProof/>
              </w:rPr>
              <w:tab/>
            </w:r>
            <w:r w:rsidR="00553B90" w:rsidRPr="006265D7">
              <w:rPr>
                <w:rStyle w:val="a5"/>
                <w:noProof/>
              </w:rPr>
              <w:t>EJB</w:t>
            </w:r>
            <w:r w:rsidR="00553B90" w:rsidRPr="006265D7">
              <w:rPr>
                <w:rStyle w:val="a5"/>
                <w:rFonts w:hint="eastAsia"/>
                <w:noProof/>
              </w:rPr>
              <w:t>的几种类型</w:t>
            </w:r>
            <w:r w:rsidR="00553B90">
              <w:rPr>
                <w:noProof/>
                <w:webHidden/>
              </w:rPr>
              <w:tab/>
            </w:r>
            <w:r w:rsidR="00553B90">
              <w:rPr>
                <w:noProof/>
                <w:webHidden/>
              </w:rPr>
              <w:fldChar w:fldCharType="begin"/>
            </w:r>
            <w:r w:rsidR="00553B90">
              <w:rPr>
                <w:noProof/>
                <w:webHidden/>
              </w:rPr>
              <w:instrText xml:space="preserve"> PAGEREF _Toc5917938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BF9AE43" w14:textId="77777777" w:rsidR="00553B90" w:rsidRDefault="00C80380">
          <w:pPr>
            <w:pStyle w:val="40"/>
            <w:tabs>
              <w:tab w:val="left" w:pos="2940"/>
              <w:tab w:val="right" w:leader="dot" w:pos="9736"/>
            </w:tabs>
            <w:ind w:left="1440" w:firstLine="420"/>
            <w:rPr>
              <w:rFonts w:eastAsiaTheme="minorEastAsia"/>
              <w:noProof/>
            </w:rPr>
          </w:pPr>
          <w:hyperlink w:anchor="_Toc5917939" w:history="1">
            <w:r w:rsidR="00553B90" w:rsidRPr="006265D7">
              <w:rPr>
                <w:rStyle w:val="a5"/>
                <w:noProof/>
              </w:rPr>
              <w:t>3.1.10.14</w:t>
            </w:r>
            <w:r w:rsidR="00553B90">
              <w:rPr>
                <w:rFonts w:eastAsiaTheme="minorEastAsia"/>
                <w:noProof/>
              </w:rPr>
              <w:tab/>
            </w:r>
            <w:r w:rsidR="00553B90" w:rsidRPr="006265D7">
              <w:rPr>
                <w:rStyle w:val="a5"/>
                <w:noProof/>
              </w:rPr>
              <w:t>Tomcat</w:t>
            </w:r>
            <w:r w:rsidR="00553B90" w:rsidRPr="006265D7">
              <w:rPr>
                <w:rStyle w:val="a5"/>
                <w:rFonts w:hint="eastAsia"/>
                <w:noProof/>
              </w:rPr>
              <w:t>和</w:t>
            </w:r>
            <w:r w:rsidR="00553B90" w:rsidRPr="006265D7">
              <w:rPr>
                <w:rStyle w:val="a5"/>
                <w:noProof/>
              </w:rPr>
              <w:t>WebLogic</w:t>
            </w:r>
            <w:r w:rsidR="00553B90" w:rsidRPr="006265D7">
              <w:rPr>
                <w:rStyle w:val="a5"/>
                <w:rFonts w:hint="eastAsia"/>
                <w:noProof/>
              </w:rPr>
              <w:t>的区别？【</w:t>
            </w:r>
            <w:r w:rsidR="00553B90" w:rsidRPr="006265D7">
              <w:rPr>
                <w:rStyle w:val="a5"/>
                <w:rFonts w:hint="eastAsia"/>
                <w:bCs/>
                <w:noProof/>
              </w:rPr>
              <w:t>杭州网阙科技</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39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49F414A"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7940" w:history="1">
            <w:r w:rsidR="00553B90" w:rsidRPr="006265D7">
              <w:rPr>
                <w:rStyle w:val="a5"/>
                <w:noProof/>
              </w:rPr>
              <w:t>3.2</w:t>
            </w:r>
            <w:r w:rsidR="00553B90">
              <w:rPr>
                <w:rFonts w:eastAsiaTheme="minorEastAsia"/>
                <w:noProof/>
                <w:kern w:val="2"/>
                <w:sz w:val="21"/>
              </w:rPr>
              <w:tab/>
            </w:r>
            <w:r w:rsidR="00553B90" w:rsidRPr="006265D7">
              <w:rPr>
                <w:rStyle w:val="a5"/>
                <w:noProof/>
              </w:rPr>
              <w:t>JavaWeb</w:t>
            </w:r>
            <w:r w:rsidR="00553B90">
              <w:rPr>
                <w:noProof/>
                <w:webHidden/>
              </w:rPr>
              <w:tab/>
            </w:r>
            <w:r w:rsidR="00553B90">
              <w:rPr>
                <w:noProof/>
                <w:webHidden/>
              </w:rPr>
              <w:fldChar w:fldCharType="begin"/>
            </w:r>
            <w:r w:rsidR="00553B90">
              <w:rPr>
                <w:noProof/>
                <w:webHidden/>
              </w:rPr>
              <w:instrText xml:space="preserve"> PAGEREF _Toc5917940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C98A4F3"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41" w:history="1">
            <w:r w:rsidR="00553B90" w:rsidRPr="006265D7">
              <w:rPr>
                <w:rStyle w:val="a5"/>
                <w:noProof/>
              </w:rPr>
              <w:t>3.2.1</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41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16FCDBC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42" w:history="1">
            <w:r w:rsidR="00553B90" w:rsidRPr="006265D7">
              <w:rPr>
                <w:rStyle w:val="a5"/>
                <w:noProof/>
              </w:rPr>
              <w:t>3.2.2</w:t>
            </w:r>
            <w:r w:rsidR="00553B90">
              <w:rPr>
                <w:rFonts w:eastAsiaTheme="minorEastAsia"/>
                <w:noProof/>
                <w:kern w:val="2"/>
                <w:sz w:val="21"/>
              </w:rPr>
              <w:tab/>
            </w:r>
            <w:r w:rsidR="00553B90" w:rsidRPr="006265D7">
              <w:rPr>
                <w:rStyle w:val="a5"/>
                <w:noProof/>
              </w:rPr>
              <w:t>DNS</w:t>
            </w:r>
            <w:r w:rsidR="00553B90" w:rsidRPr="006265D7">
              <w:rPr>
                <w:rStyle w:val="a5"/>
                <w:rFonts w:hint="eastAsia"/>
                <w:noProof/>
              </w:rPr>
              <w:t>解析过程</w:t>
            </w:r>
            <w:r w:rsidR="00553B90">
              <w:rPr>
                <w:noProof/>
                <w:webHidden/>
              </w:rPr>
              <w:tab/>
            </w:r>
            <w:r w:rsidR="00553B90">
              <w:rPr>
                <w:noProof/>
                <w:webHidden/>
              </w:rPr>
              <w:fldChar w:fldCharType="begin"/>
            </w:r>
            <w:r w:rsidR="00553B90">
              <w:rPr>
                <w:noProof/>
                <w:webHidden/>
              </w:rPr>
              <w:instrText xml:space="preserve"> PAGEREF _Toc5917942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88A23B"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43" w:history="1">
            <w:r w:rsidR="00553B90" w:rsidRPr="006265D7">
              <w:rPr>
                <w:rStyle w:val="a5"/>
                <w:noProof/>
              </w:rPr>
              <w:t>3.2.3</w:t>
            </w:r>
            <w:r w:rsidR="00553B90">
              <w:rPr>
                <w:rFonts w:eastAsiaTheme="minorEastAsia"/>
                <w:noProof/>
                <w:kern w:val="2"/>
                <w:sz w:val="21"/>
              </w:rPr>
              <w:tab/>
            </w:r>
            <w:r w:rsidR="00553B90" w:rsidRPr="006265D7">
              <w:rPr>
                <w:rStyle w:val="a5"/>
                <w:rFonts w:hint="eastAsia"/>
                <w:noProof/>
              </w:rPr>
              <w:t>外网映射工具</w:t>
            </w:r>
            <w:r w:rsidR="00553B90">
              <w:rPr>
                <w:noProof/>
                <w:webHidden/>
              </w:rPr>
              <w:tab/>
            </w:r>
            <w:r w:rsidR="00553B90">
              <w:rPr>
                <w:noProof/>
                <w:webHidden/>
              </w:rPr>
              <w:fldChar w:fldCharType="begin"/>
            </w:r>
            <w:r w:rsidR="00553B90">
              <w:rPr>
                <w:noProof/>
                <w:webHidden/>
              </w:rPr>
              <w:instrText xml:space="preserve"> PAGEREF _Toc5917943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C4A711"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44" w:history="1">
            <w:r w:rsidR="00553B90" w:rsidRPr="006265D7">
              <w:rPr>
                <w:rStyle w:val="a5"/>
                <w:noProof/>
              </w:rPr>
              <w:t>3.2.4</w:t>
            </w:r>
            <w:r w:rsidR="00553B90">
              <w:rPr>
                <w:rFonts w:eastAsiaTheme="minorEastAsia"/>
                <w:noProof/>
                <w:kern w:val="2"/>
                <w:sz w:val="21"/>
              </w:rPr>
              <w:tab/>
            </w:r>
            <w:r w:rsidR="00553B90" w:rsidRPr="006265D7">
              <w:rPr>
                <w:rStyle w:val="a5"/>
                <w:rFonts w:hint="eastAsia"/>
                <w:noProof/>
              </w:rPr>
              <w:t>静态资源和动态资源的区别</w:t>
            </w:r>
            <w:r w:rsidR="00553B90">
              <w:rPr>
                <w:noProof/>
                <w:webHidden/>
              </w:rPr>
              <w:tab/>
            </w:r>
            <w:r w:rsidR="00553B90">
              <w:rPr>
                <w:noProof/>
                <w:webHidden/>
              </w:rPr>
              <w:fldChar w:fldCharType="begin"/>
            </w:r>
            <w:r w:rsidR="00553B90">
              <w:rPr>
                <w:noProof/>
                <w:webHidden/>
              </w:rPr>
              <w:instrText xml:space="preserve"> PAGEREF _Toc5917944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C4A3E45"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45" w:history="1">
            <w:r w:rsidR="00553B90" w:rsidRPr="006265D7">
              <w:rPr>
                <w:rStyle w:val="a5"/>
                <w:noProof/>
              </w:rPr>
              <w:t>3.2.5</w:t>
            </w:r>
            <w:r w:rsidR="00553B90">
              <w:rPr>
                <w:rFonts w:eastAsiaTheme="minorEastAsia"/>
                <w:noProof/>
                <w:kern w:val="2"/>
                <w:sz w:val="21"/>
              </w:rPr>
              <w:tab/>
            </w:r>
            <w:r w:rsidR="00553B90" w:rsidRPr="006265D7">
              <w:rPr>
                <w:rStyle w:val="a5"/>
                <w:noProof/>
              </w:rPr>
              <w:t>Sevlet</w:t>
            </w:r>
            <w:r w:rsidR="00553B90" w:rsidRPr="006265D7">
              <w:rPr>
                <w:rStyle w:val="a5"/>
                <w:rFonts w:hint="eastAsia"/>
                <w:noProof/>
              </w:rPr>
              <w:t>的生命周期（重点）</w:t>
            </w:r>
            <w:r w:rsidR="00553B90">
              <w:rPr>
                <w:noProof/>
                <w:webHidden/>
              </w:rPr>
              <w:tab/>
            </w:r>
            <w:r w:rsidR="00553B90">
              <w:rPr>
                <w:noProof/>
                <w:webHidden/>
              </w:rPr>
              <w:fldChar w:fldCharType="begin"/>
            </w:r>
            <w:r w:rsidR="00553B90">
              <w:rPr>
                <w:noProof/>
                <w:webHidden/>
              </w:rPr>
              <w:instrText xml:space="preserve"> PAGEREF _Toc5917945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4743CA16"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46" w:history="1">
            <w:r w:rsidR="00553B90" w:rsidRPr="006265D7">
              <w:rPr>
                <w:rStyle w:val="a5"/>
                <w:noProof/>
              </w:rPr>
              <w:t>3.2.6</w:t>
            </w:r>
            <w:r w:rsidR="00553B90">
              <w:rPr>
                <w:rFonts w:eastAsiaTheme="minorEastAsia"/>
                <w:noProof/>
                <w:kern w:val="2"/>
                <w:sz w:val="21"/>
              </w:rPr>
              <w:tab/>
            </w:r>
            <w:r w:rsidR="00553B90" w:rsidRPr="006265D7">
              <w:rPr>
                <w:rStyle w:val="a5"/>
                <w:rFonts w:hint="eastAsia"/>
                <w:noProof/>
              </w:rPr>
              <w:t>怎么证明</w:t>
            </w:r>
            <w:r w:rsidR="00553B90" w:rsidRPr="006265D7">
              <w:rPr>
                <w:rStyle w:val="a5"/>
                <w:noProof/>
              </w:rPr>
              <w:t>Servlet</w:t>
            </w:r>
            <w:r w:rsidR="00553B90" w:rsidRPr="006265D7">
              <w:rPr>
                <w:rStyle w:val="a5"/>
                <w:rFonts w:hint="eastAsia"/>
                <w:noProof/>
              </w:rPr>
              <w:t>是单例的？</w:t>
            </w:r>
            <w:r w:rsidR="00553B90">
              <w:rPr>
                <w:noProof/>
                <w:webHidden/>
              </w:rPr>
              <w:tab/>
            </w:r>
            <w:r w:rsidR="00553B90">
              <w:rPr>
                <w:noProof/>
                <w:webHidden/>
              </w:rPr>
              <w:fldChar w:fldCharType="begin"/>
            </w:r>
            <w:r w:rsidR="00553B90">
              <w:rPr>
                <w:noProof/>
                <w:webHidden/>
              </w:rPr>
              <w:instrText xml:space="preserve"> PAGEREF _Toc5917946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EAC92ED"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47" w:history="1">
            <w:r w:rsidR="00553B90" w:rsidRPr="006265D7">
              <w:rPr>
                <w:rStyle w:val="a5"/>
                <w:noProof/>
              </w:rPr>
              <w:t>3.2.7</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多线程并发问题</w:t>
            </w:r>
            <w:r w:rsidR="00553B90">
              <w:rPr>
                <w:noProof/>
                <w:webHidden/>
              </w:rPr>
              <w:tab/>
            </w:r>
            <w:r w:rsidR="00553B90">
              <w:rPr>
                <w:noProof/>
                <w:webHidden/>
              </w:rPr>
              <w:fldChar w:fldCharType="begin"/>
            </w:r>
            <w:r w:rsidR="00553B90">
              <w:rPr>
                <w:noProof/>
                <w:webHidden/>
              </w:rPr>
              <w:instrText xml:space="preserve"> PAGEREF _Toc5917947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D8D34E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48" w:history="1">
            <w:r w:rsidR="00553B90" w:rsidRPr="006265D7">
              <w:rPr>
                <w:rStyle w:val="a5"/>
                <w:noProof/>
              </w:rPr>
              <w:t>3.2.8</w:t>
            </w:r>
            <w:r w:rsidR="00553B90">
              <w:rPr>
                <w:rFonts w:eastAsiaTheme="minorEastAsia"/>
                <w:noProof/>
                <w:kern w:val="2"/>
                <w:sz w:val="21"/>
              </w:rPr>
              <w:tab/>
            </w:r>
            <w:r w:rsidR="00553B90" w:rsidRPr="006265D7">
              <w:rPr>
                <w:rStyle w:val="a5"/>
                <w:rFonts w:hint="eastAsia"/>
                <w:noProof/>
              </w:rPr>
              <w:t>转发与重定向区别？</w:t>
            </w:r>
            <w:r w:rsidR="00553B90">
              <w:rPr>
                <w:noProof/>
                <w:webHidden/>
              </w:rPr>
              <w:tab/>
            </w:r>
            <w:r w:rsidR="00553B90">
              <w:rPr>
                <w:noProof/>
                <w:webHidden/>
              </w:rPr>
              <w:fldChar w:fldCharType="begin"/>
            </w:r>
            <w:r w:rsidR="00553B90">
              <w:rPr>
                <w:noProof/>
                <w:webHidden/>
              </w:rPr>
              <w:instrText xml:space="preserve"> PAGEREF _Toc5917948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7D33ABED"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49" w:history="1">
            <w:r w:rsidR="00553B90" w:rsidRPr="006265D7">
              <w:rPr>
                <w:rStyle w:val="a5"/>
                <w:noProof/>
              </w:rPr>
              <w:t>3.2.9</w:t>
            </w:r>
            <w:r w:rsidR="00553B90">
              <w:rPr>
                <w:rFonts w:eastAsiaTheme="minorEastAsia"/>
                <w:noProof/>
                <w:kern w:val="2"/>
                <w:sz w:val="21"/>
              </w:rPr>
              <w:tab/>
            </w:r>
            <w:r w:rsidR="00553B90" w:rsidRPr="006265D7">
              <w:rPr>
                <w:rStyle w:val="a5"/>
                <w:rFonts w:hint="eastAsia"/>
                <w:noProof/>
              </w:rPr>
              <w:t>重定向实现原理</w:t>
            </w:r>
            <w:r w:rsidR="00553B90">
              <w:rPr>
                <w:noProof/>
                <w:webHidden/>
              </w:rPr>
              <w:tab/>
            </w:r>
            <w:r w:rsidR="00553B90">
              <w:rPr>
                <w:noProof/>
                <w:webHidden/>
              </w:rPr>
              <w:fldChar w:fldCharType="begin"/>
            </w:r>
            <w:r w:rsidR="00553B90">
              <w:rPr>
                <w:noProof/>
                <w:webHidden/>
              </w:rPr>
              <w:instrText xml:space="preserve"> PAGEREF _Toc5917949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4257A8C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0" w:history="1">
            <w:r w:rsidR="00553B90" w:rsidRPr="006265D7">
              <w:rPr>
                <w:rStyle w:val="a5"/>
                <w:noProof/>
              </w:rPr>
              <w:t>3.2.10</w:t>
            </w:r>
            <w:r w:rsidR="00553B90">
              <w:rPr>
                <w:rFonts w:eastAsiaTheme="minorEastAsia"/>
                <w:noProof/>
                <w:kern w:val="2"/>
                <w:sz w:val="21"/>
              </w:rPr>
              <w:tab/>
            </w:r>
            <w:r w:rsidR="00553B90" w:rsidRPr="006265D7">
              <w:rPr>
                <w:rStyle w:val="a5"/>
                <w:noProof/>
              </w:rPr>
              <w:t>JavaWeb</w:t>
            </w:r>
            <w:r w:rsidR="00553B90" w:rsidRPr="006265D7">
              <w:rPr>
                <w:rStyle w:val="a5"/>
                <w:rFonts w:hint="eastAsia"/>
                <w:noProof/>
              </w:rPr>
              <w:t>有哪些会话技术</w:t>
            </w:r>
            <w:r w:rsidR="00553B90">
              <w:rPr>
                <w:noProof/>
                <w:webHidden/>
              </w:rPr>
              <w:tab/>
            </w:r>
            <w:r w:rsidR="00553B90">
              <w:rPr>
                <w:noProof/>
                <w:webHidden/>
              </w:rPr>
              <w:fldChar w:fldCharType="begin"/>
            </w:r>
            <w:r w:rsidR="00553B90">
              <w:rPr>
                <w:noProof/>
                <w:webHidden/>
              </w:rPr>
              <w:instrText xml:space="preserve"> PAGEREF _Toc5917950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37F26934"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1" w:history="1">
            <w:r w:rsidR="00553B90" w:rsidRPr="006265D7">
              <w:rPr>
                <w:rStyle w:val="a5"/>
                <w:noProof/>
              </w:rPr>
              <w:t>3.2.11</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1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69BACF5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2" w:history="1">
            <w:r w:rsidR="00553B90" w:rsidRPr="006265D7">
              <w:rPr>
                <w:rStyle w:val="a5"/>
                <w:noProof/>
              </w:rPr>
              <w:t>3.2.12</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应用场景</w:t>
            </w:r>
            <w:r w:rsidR="00553B90">
              <w:rPr>
                <w:noProof/>
                <w:webHidden/>
              </w:rPr>
              <w:tab/>
            </w:r>
            <w:r w:rsidR="00553B90">
              <w:rPr>
                <w:noProof/>
                <w:webHidden/>
              </w:rPr>
              <w:fldChar w:fldCharType="begin"/>
            </w:r>
            <w:r w:rsidR="00553B90">
              <w:rPr>
                <w:noProof/>
                <w:webHidden/>
              </w:rPr>
              <w:instrText xml:space="preserve"> PAGEREF _Toc5917952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EB172E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3" w:history="1">
            <w:r w:rsidR="00553B90" w:rsidRPr="006265D7">
              <w:rPr>
                <w:rStyle w:val="a5"/>
                <w:noProof/>
              </w:rPr>
              <w:t>3.2.13</w:t>
            </w:r>
            <w:r w:rsidR="00553B90">
              <w:rPr>
                <w:rFonts w:eastAsiaTheme="minorEastAsia"/>
                <w:noProof/>
                <w:kern w:val="2"/>
                <w:sz w:val="21"/>
              </w:rPr>
              <w:tab/>
            </w:r>
            <w:r w:rsidR="00553B90" w:rsidRPr="006265D7">
              <w:rPr>
                <w:rStyle w:val="a5"/>
                <w:noProof/>
              </w:rPr>
              <w:t>Session</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3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8920580"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4" w:history="1">
            <w:r w:rsidR="00553B90" w:rsidRPr="006265D7">
              <w:rPr>
                <w:rStyle w:val="a5"/>
                <w:noProof/>
              </w:rPr>
              <w:t>3.2.1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4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54E9C37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5" w:history="1">
            <w:r w:rsidR="00553B90" w:rsidRPr="006265D7">
              <w:rPr>
                <w:rStyle w:val="a5"/>
                <w:noProof/>
              </w:rPr>
              <w:t>3.2.15</w:t>
            </w:r>
            <w:r w:rsidR="00553B90">
              <w:rPr>
                <w:rFonts w:eastAsiaTheme="minorEastAsia"/>
                <w:noProof/>
                <w:kern w:val="2"/>
                <w:sz w:val="21"/>
              </w:rPr>
              <w:tab/>
            </w:r>
            <w:r w:rsidR="00553B90" w:rsidRPr="006265D7">
              <w:rPr>
                <w:rStyle w:val="a5"/>
                <w:rFonts w:hint="eastAsia"/>
                <w:noProof/>
              </w:rPr>
              <w:t>如何自定义</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5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26FC560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6" w:history="1">
            <w:r w:rsidR="00553B90" w:rsidRPr="006265D7">
              <w:rPr>
                <w:rStyle w:val="a5"/>
                <w:noProof/>
              </w:rPr>
              <w:t>3.2.16</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UUID</w:t>
            </w:r>
            <w:r w:rsidR="00553B90">
              <w:rPr>
                <w:noProof/>
                <w:webHidden/>
              </w:rPr>
              <w:tab/>
            </w:r>
            <w:r w:rsidR="00553B90">
              <w:rPr>
                <w:noProof/>
                <w:webHidden/>
              </w:rPr>
              <w:fldChar w:fldCharType="begin"/>
            </w:r>
            <w:r w:rsidR="00553B90">
              <w:rPr>
                <w:noProof/>
                <w:webHidden/>
              </w:rPr>
              <w:instrText xml:space="preserve"> PAGEREF _Toc5917956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397DA51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7" w:history="1">
            <w:r w:rsidR="00553B90" w:rsidRPr="006265D7">
              <w:rPr>
                <w:rStyle w:val="a5"/>
                <w:noProof/>
              </w:rPr>
              <w:t>3.2.17</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组成</w:t>
            </w:r>
            <w:r w:rsidR="00553B90">
              <w:rPr>
                <w:noProof/>
                <w:webHidden/>
              </w:rPr>
              <w:tab/>
            </w:r>
            <w:r w:rsidR="00553B90">
              <w:rPr>
                <w:noProof/>
                <w:webHidden/>
              </w:rPr>
              <w:fldChar w:fldCharType="begin"/>
            </w:r>
            <w:r w:rsidR="00553B90">
              <w:rPr>
                <w:noProof/>
                <w:webHidden/>
              </w:rPr>
              <w:instrText xml:space="preserve"> PAGEREF _Toc5917957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2433F71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8" w:history="1">
            <w:r w:rsidR="00553B90" w:rsidRPr="006265D7">
              <w:rPr>
                <w:rStyle w:val="a5"/>
                <w:noProof/>
              </w:rPr>
              <w:t>3.2.18</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7958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89B17FA"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59" w:history="1">
            <w:r w:rsidR="00553B90" w:rsidRPr="006265D7">
              <w:rPr>
                <w:rStyle w:val="a5"/>
                <w:noProof/>
              </w:rPr>
              <w:t>3.2.19</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Filter</w:t>
            </w:r>
            <w:r w:rsidR="00553B90">
              <w:rPr>
                <w:noProof/>
                <w:webHidden/>
              </w:rPr>
              <w:tab/>
            </w:r>
            <w:r w:rsidR="00553B90">
              <w:rPr>
                <w:noProof/>
                <w:webHidden/>
              </w:rPr>
              <w:fldChar w:fldCharType="begin"/>
            </w:r>
            <w:r w:rsidR="00553B90">
              <w:rPr>
                <w:noProof/>
                <w:webHidden/>
              </w:rPr>
              <w:instrText xml:space="preserve"> PAGEREF _Toc5917959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0F3BDDD"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0" w:history="1">
            <w:r w:rsidR="00553B90" w:rsidRPr="006265D7">
              <w:rPr>
                <w:rStyle w:val="a5"/>
                <w:noProof/>
              </w:rPr>
              <w:t>3.2.20</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和</w:t>
            </w:r>
            <w:r w:rsidR="00553B90" w:rsidRPr="006265D7">
              <w:rPr>
                <w:rStyle w:val="a5"/>
                <w:noProof/>
              </w:rPr>
              <w:t>jsp</w:t>
            </w:r>
            <w:r w:rsidR="00553B90" w:rsidRPr="006265D7">
              <w:rPr>
                <w:rStyle w:val="a5"/>
                <w:rFonts w:hint="eastAsia"/>
                <w:noProof/>
              </w:rPr>
              <w:t>页面过滤器</w:t>
            </w:r>
            <w:r w:rsidR="00553B90" w:rsidRPr="006265D7">
              <w:rPr>
                <w:rStyle w:val="a5"/>
                <w:noProof/>
              </w:rPr>
              <w:t>Filter</w:t>
            </w:r>
            <w:r w:rsidR="00553B90" w:rsidRPr="006265D7">
              <w:rPr>
                <w:rStyle w:val="a5"/>
                <w:rFonts w:hint="eastAsia"/>
                <w:noProof/>
              </w:rPr>
              <w:t>的作用及配置</w:t>
            </w:r>
            <w:r w:rsidR="00553B90">
              <w:rPr>
                <w:noProof/>
                <w:webHidden/>
              </w:rPr>
              <w:tab/>
            </w:r>
            <w:r w:rsidR="00553B90">
              <w:rPr>
                <w:noProof/>
                <w:webHidden/>
              </w:rPr>
              <w:fldChar w:fldCharType="begin"/>
            </w:r>
            <w:r w:rsidR="00553B90">
              <w:rPr>
                <w:noProof/>
                <w:webHidden/>
              </w:rPr>
              <w:instrText xml:space="preserve"> PAGEREF _Toc5917960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51C7C4CA"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1" w:history="1">
            <w:r w:rsidR="00553B90" w:rsidRPr="006265D7">
              <w:rPr>
                <w:rStyle w:val="a5"/>
                <w:noProof/>
              </w:rPr>
              <w:t>3.2.2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内置对象作用，如何取</w:t>
            </w:r>
            <w:r w:rsidR="00553B90" w:rsidRPr="006265D7">
              <w:rPr>
                <w:rStyle w:val="a5"/>
                <w:noProof/>
              </w:rPr>
              <w:t>Cookie</w:t>
            </w:r>
            <w:r w:rsidR="00553B90" w:rsidRPr="006265D7">
              <w:rPr>
                <w:rStyle w:val="a5"/>
                <w:rFonts w:hint="eastAsia"/>
                <w:noProof/>
              </w:rPr>
              <w:t>的方法</w:t>
            </w:r>
            <w:r w:rsidR="00553B90">
              <w:rPr>
                <w:noProof/>
                <w:webHidden/>
              </w:rPr>
              <w:tab/>
            </w:r>
            <w:r w:rsidR="00553B90">
              <w:rPr>
                <w:noProof/>
                <w:webHidden/>
              </w:rPr>
              <w:fldChar w:fldCharType="begin"/>
            </w:r>
            <w:r w:rsidR="00553B90">
              <w:rPr>
                <w:noProof/>
                <w:webHidden/>
              </w:rPr>
              <w:instrText xml:space="preserve"> PAGEREF _Toc5917961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7D55CC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2" w:history="1">
            <w:r w:rsidR="00553B90" w:rsidRPr="006265D7">
              <w:rPr>
                <w:rStyle w:val="a5"/>
                <w:noProof/>
              </w:rPr>
              <w:t>3.2.22</w:t>
            </w:r>
            <w:r w:rsidR="00553B90">
              <w:rPr>
                <w:rFonts w:eastAsiaTheme="minorEastAsia"/>
                <w:noProof/>
                <w:kern w:val="2"/>
                <w:sz w:val="21"/>
              </w:rPr>
              <w:tab/>
            </w:r>
            <w:r w:rsidR="00553B90" w:rsidRPr="006265D7">
              <w:rPr>
                <w:rStyle w:val="a5"/>
                <w:rFonts w:hint="eastAsia"/>
                <w:noProof/>
              </w:rPr>
              <w:t>通过部署描述文件（</w:t>
            </w:r>
            <w:r w:rsidR="00553B90" w:rsidRPr="006265D7">
              <w:rPr>
                <w:rStyle w:val="a5"/>
                <w:noProof/>
              </w:rPr>
              <w:t>web.xml</w:t>
            </w:r>
            <w:r w:rsidR="00553B90" w:rsidRPr="006265D7">
              <w:rPr>
                <w:rStyle w:val="a5"/>
                <w:rFonts w:hint="eastAsia"/>
                <w:noProof/>
              </w:rPr>
              <w:t>）可以配置哪些功能？</w:t>
            </w:r>
            <w:r w:rsidR="00553B90">
              <w:rPr>
                <w:noProof/>
                <w:webHidden/>
              </w:rPr>
              <w:tab/>
            </w:r>
            <w:r w:rsidR="00553B90">
              <w:rPr>
                <w:noProof/>
                <w:webHidden/>
              </w:rPr>
              <w:fldChar w:fldCharType="begin"/>
            </w:r>
            <w:r w:rsidR="00553B90">
              <w:rPr>
                <w:noProof/>
                <w:webHidden/>
              </w:rPr>
              <w:instrText xml:space="preserve"> PAGEREF _Toc5917962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F5672D3"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3" w:history="1">
            <w:r w:rsidR="00553B90" w:rsidRPr="006265D7">
              <w:rPr>
                <w:rStyle w:val="a5"/>
                <w:noProof/>
              </w:rPr>
              <w:t>3.2.23</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的动作？分别有什么作用？</w:t>
            </w:r>
            <w:r w:rsidR="00553B90">
              <w:rPr>
                <w:noProof/>
                <w:webHidden/>
              </w:rPr>
              <w:tab/>
            </w:r>
            <w:r w:rsidR="00553B90">
              <w:rPr>
                <w:noProof/>
                <w:webHidden/>
              </w:rPr>
              <w:fldChar w:fldCharType="begin"/>
            </w:r>
            <w:r w:rsidR="00553B90">
              <w:rPr>
                <w:noProof/>
                <w:webHidden/>
              </w:rPr>
              <w:instrText xml:space="preserve"> PAGEREF _Toc5917963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27FEBC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4" w:history="1">
            <w:r w:rsidR="00553B90" w:rsidRPr="006265D7">
              <w:rPr>
                <w:rStyle w:val="a5"/>
                <w:noProof/>
              </w:rPr>
              <w:t>3.2.24</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与</w:t>
            </w:r>
            <w:r w:rsidR="00553B90" w:rsidRPr="006265D7">
              <w:rPr>
                <w:rStyle w:val="a5"/>
                <w:noProof/>
              </w:rPr>
              <w:t>SERVL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4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40853D6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5" w:history="1">
            <w:r w:rsidR="00553B90" w:rsidRPr="006265D7">
              <w:rPr>
                <w:rStyle w:val="a5"/>
                <w:noProof/>
              </w:rPr>
              <w:t>3.2.25</w:t>
            </w:r>
            <w:r w:rsidR="00553B90">
              <w:rPr>
                <w:rFonts w:eastAsiaTheme="minorEastAsia"/>
                <w:noProof/>
                <w:kern w:val="2"/>
                <w:sz w:val="21"/>
              </w:rPr>
              <w:tab/>
            </w:r>
            <w:r w:rsidR="00553B90" w:rsidRPr="006265D7">
              <w:rPr>
                <w:rStyle w:val="a5"/>
                <w:noProof/>
              </w:rPr>
              <w:t>Tomcat</w:t>
            </w:r>
            <w:r w:rsidR="00553B90" w:rsidRPr="006265D7">
              <w:rPr>
                <w:rStyle w:val="a5"/>
                <w:rFonts w:hint="eastAsia"/>
                <w:noProof/>
              </w:rPr>
              <w:t>的</w:t>
            </w:r>
            <w:r w:rsidR="00553B90" w:rsidRPr="006265D7">
              <w:rPr>
                <w:rStyle w:val="a5"/>
                <w:noProof/>
              </w:rPr>
              <w:t>class</w:t>
            </w:r>
            <w:r w:rsidR="00553B90" w:rsidRPr="006265D7">
              <w:rPr>
                <w:rStyle w:val="a5"/>
                <w:rFonts w:hint="eastAsia"/>
                <w:noProof/>
              </w:rPr>
              <w:t>加载的优先顺序一览</w:t>
            </w:r>
            <w:r w:rsidR="00553B90">
              <w:rPr>
                <w:noProof/>
                <w:webHidden/>
              </w:rPr>
              <w:tab/>
            </w:r>
            <w:r w:rsidR="00553B90">
              <w:rPr>
                <w:noProof/>
                <w:webHidden/>
              </w:rPr>
              <w:fldChar w:fldCharType="begin"/>
            </w:r>
            <w:r w:rsidR="00553B90">
              <w:rPr>
                <w:noProof/>
                <w:webHidden/>
              </w:rPr>
              <w:instrText xml:space="preserve"> PAGEREF _Toc5917965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5291B23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6" w:history="1">
            <w:r w:rsidR="00553B90" w:rsidRPr="006265D7">
              <w:rPr>
                <w:rStyle w:val="a5"/>
                <w:noProof/>
              </w:rPr>
              <w:t>3.2.26</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的联系与区别。【极地信息面试题】</w:t>
            </w:r>
            <w:r w:rsidR="00553B90">
              <w:rPr>
                <w:noProof/>
                <w:webHidden/>
              </w:rPr>
              <w:tab/>
            </w:r>
            <w:r w:rsidR="00553B90">
              <w:rPr>
                <w:noProof/>
                <w:webHidden/>
              </w:rPr>
              <w:fldChar w:fldCharType="begin"/>
            </w:r>
            <w:r w:rsidR="00553B90">
              <w:rPr>
                <w:noProof/>
                <w:webHidden/>
              </w:rPr>
              <w:instrText xml:space="preserve"> PAGEREF _Toc5917966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3A6FF134"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7" w:history="1">
            <w:r w:rsidR="00553B90" w:rsidRPr="006265D7">
              <w:rPr>
                <w:rStyle w:val="a5"/>
                <w:noProof/>
              </w:rPr>
              <w:t>3.2.27</w:t>
            </w:r>
            <w:r w:rsidR="00553B90">
              <w:rPr>
                <w:rFonts w:eastAsiaTheme="minorEastAsia"/>
                <w:noProof/>
                <w:kern w:val="2"/>
                <w:sz w:val="21"/>
              </w:rPr>
              <w:tab/>
            </w:r>
            <w:r w:rsidR="00553B90" w:rsidRPr="006265D7">
              <w:rPr>
                <w:rStyle w:val="a5"/>
                <w:noProof/>
              </w:rPr>
              <w:t>C/S</w:t>
            </w:r>
            <w:r w:rsidR="00553B90" w:rsidRPr="006265D7">
              <w:rPr>
                <w:rStyle w:val="a5"/>
                <w:rFonts w:hint="eastAsia"/>
                <w:noProof/>
              </w:rPr>
              <w:t>与</w:t>
            </w:r>
            <w:r w:rsidR="00553B90" w:rsidRPr="006265D7">
              <w:rPr>
                <w:rStyle w:val="a5"/>
                <w:noProof/>
              </w:rPr>
              <w:t>B/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7 \h </w:instrText>
            </w:r>
            <w:r w:rsidR="00553B90">
              <w:rPr>
                <w:noProof/>
                <w:webHidden/>
              </w:rPr>
            </w:r>
            <w:r w:rsidR="00553B90">
              <w:rPr>
                <w:noProof/>
                <w:webHidden/>
              </w:rPr>
              <w:fldChar w:fldCharType="separate"/>
            </w:r>
            <w:r w:rsidR="00553B90">
              <w:rPr>
                <w:noProof/>
                <w:webHidden/>
              </w:rPr>
              <w:t>124</w:t>
            </w:r>
            <w:r w:rsidR="00553B90">
              <w:rPr>
                <w:noProof/>
                <w:webHidden/>
              </w:rPr>
              <w:fldChar w:fldCharType="end"/>
            </w:r>
          </w:hyperlink>
        </w:p>
        <w:p w14:paraId="73853B5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8" w:history="1">
            <w:r w:rsidR="00553B90" w:rsidRPr="006265D7">
              <w:rPr>
                <w:rStyle w:val="a5"/>
                <w:noProof/>
              </w:rPr>
              <w:t>3.2.28</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与</w:t>
            </w:r>
            <w:r w:rsidR="00553B90" w:rsidRPr="006265D7">
              <w:rPr>
                <w:rStyle w:val="a5"/>
                <w:noProof/>
              </w:rPr>
              <w:t>CGI</w:t>
            </w:r>
            <w:r w:rsidR="00553B90" w:rsidRPr="006265D7">
              <w:rPr>
                <w:rStyle w:val="a5"/>
                <w:rFonts w:hint="eastAsia"/>
                <w:noProof/>
              </w:rPr>
              <w:t>的区别。【大唐动力面试题】</w:t>
            </w:r>
            <w:r w:rsidR="00553B90">
              <w:rPr>
                <w:noProof/>
                <w:webHidden/>
              </w:rPr>
              <w:tab/>
            </w:r>
            <w:r w:rsidR="00553B90">
              <w:rPr>
                <w:noProof/>
                <w:webHidden/>
              </w:rPr>
              <w:fldChar w:fldCharType="begin"/>
            </w:r>
            <w:r w:rsidR="00553B90">
              <w:rPr>
                <w:noProof/>
                <w:webHidden/>
              </w:rPr>
              <w:instrText xml:space="preserve"> PAGEREF _Toc5917968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941940D"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69" w:history="1">
            <w:r w:rsidR="00553B90" w:rsidRPr="006265D7">
              <w:rPr>
                <w:rStyle w:val="a5"/>
                <w:noProof/>
              </w:rPr>
              <w:t>3.2.29</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中的</w:t>
            </w:r>
            <w:r w:rsidR="00553B90" w:rsidRPr="006265D7">
              <w:rPr>
                <w:rStyle w:val="a5"/>
                <w:noProof/>
              </w:rPr>
              <w:t>init</w:t>
            </w:r>
            <w:r w:rsidR="00553B90" w:rsidRPr="006265D7">
              <w:rPr>
                <w:rStyle w:val="a5"/>
                <w:rFonts w:hint="eastAsia"/>
                <w:noProof/>
              </w:rPr>
              <w:t>（）方法什么时候被调用？</w:t>
            </w:r>
            <w:r w:rsidR="00553B90">
              <w:rPr>
                <w:noProof/>
                <w:webHidden/>
              </w:rPr>
              <w:tab/>
            </w:r>
            <w:r w:rsidR="00553B90">
              <w:rPr>
                <w:noProof/>
                <w:webHidden/>
              </w:rPr>
              <w:fldChar w:fldCharType="begin"/>
            </w:r>
            <w:r w:rsidR="00553B90">
              <w:rPr>
                <w:noProof/>
                <w:webHidden/>
              </w:rPr>
              <w:instrText xml:space="preserve"> PAGEREF _Toc5917969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43D999DA"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0" w:history="1">
            <w:r w:rsidR="00553B90" w:rsidRPr="006265D7">
              <w:rPr>
                <w:rStyle w:val="a5"/>
                <w:noProof/>
              </w:rPr>
              <w:t>3.2.30</w:t>
            </w:r>
            <w:r w:rsidR="00553B90">
              <w:rPr>
                <w:rFonts w:eastAsiaTheme="minorEastAsia"/>
                <w:noProof/>
                <w:kern w:val="2"/>
                <w:sz w:val="21"/>
              </w:rPr>
              <w:tab/>
            </w:r>
            <w:r w:rsidR="00553B90" w:rsidRPr="006265D7">
              <w:rPr>
                <w:rStyle w:val="a5"/>
                <w:rFonts w:hint="eastAsia"/>
                <w:noProof/>
              </w:rPr>
              <w:t>用什么方法使服务器关闭之后，</w:t>
            </w:r>
            <w:r w:rsidR="00553B90" w:rsidRPr="006265D7">
              <w:rPr>
                <w:rStyle w:val="a5"/>
                <w:noProof/>
              </w:rPr>
              <w:t>session</w:t>
            </w:r>
            <w:r w:rsidR="00553B90" w:rsidRPr="006265D7">
              <w:rPr>
                <w:rStyle w:val="a5"/>
                <w:rFonts w:hint="eastAsia"/>
                <w:noProof/>
              </w:rPr>
              <w:t>所保存的信息不会丢失？</w:t>
            </w:r>
            <w:r w:rsidR="00553B90">
              <w:rPr>
                <w:noProof/>
                <w:webHidden/>
              </w:rPr>
              <w:tab/>
            </w:r>
            <w:r w:rsidR="00553B90">
              <w:rPr>
                <w:noProof/>
                <w:webHidden/>
              </w:rPr>
              <w:fldChar w:fldCharType="begin"/>
            </w:r>
            <w:r w:rsidR="00553B90">
              <w:rPr>
                <w:noProof/>
                <w:webHidden/>
              </w:rPr>
              <w:instrText xml:space="preserve"> PAGEREF _Toc5917970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0DF025F4"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1" w:history="1">
            <w:r w:rsidR="00553B90" w:rsidRPr="006265D7">
              <w:rPr>
                <w:rStyle w:val="a5"/>
                <w:noProof/>
              </w:rPr>
              <w:t>3.2.31</w:t>
            </w:r>
            <w:r w:rsidR="00553B90">
              <w:rPr>
                <w:rFonts w:eastAsiaTheme="minorEastAsia"/>
                <w:noProof/>
                <w:kern w:val="2"/>
                <w:sz w:val="21"/>
              </w:rPr>
              <w:tab/>
            </w:r>
            <w:r w:rsidR="00553B90" w:rsidRPr="006265D7">
              <w:rPr>
                <w:rStyle w:val="a5"/>
                <w:noProof/>
              </w:rPr>
              <w:t>Forward</w:t>
            </w:r>
            <w:r w:rsidR="00553B90" w:rsidRPr="006265D7">
              <w:rPr>
                <w:rStyle w:val="a5"/>
                <w:rFonts w:hint="eastAsia"/>
                <w:noProof/>
              </w:rPr>
              <w:t>与</w:t>
            </w:r>
            <w:r w:rsidR="00553B90" w:rsidRPr="006265D7">
              <w:rPr>
                <w:rStyle w:val="a5"/>
                <w:noProof/>
              </w:rPr>
              <w:t>Redirect</w:t>
            </w:r>
            <w:r w:rsidR="00553B90" w:rsidRPr="006265D7">
              <w:rPr>
                <w:rStyle w:val="a5"/>
                <w:rFonts w:hint="eastAsia"/>
                <w:noProof/>
              </w:rPr>
              <w:t>的区别</w:t>
            </w:r>
            <w:r w:rsidR="00553B90" w:rsidRPr="006265D7">
              <w:rPr>
                <w:rStyle w:val="a5"/>
                <w:noProof/>
              </w:rPr>
              <w:t>?</w:t>
            </w:r>
            <w:r w:rsidR="00553B90" w:rsidRPr="006265D7">
              <w:rPr>
                <w:rStyle w:val="a5"/>
                <w:rFonts w:hint="eastAsia"/>
                <w:noProof/>
              </w:rPr>
              <w:t>有哪些方式实现</w:t>
            </w:r>
            <w:r w:rsidR="00553B90">
              <w:rPr>
                <w:noProof/>
                <w:webHidden/>
              </w:rPr>
              <w:tab/>
            </w:r>
            <w:r w:rsidR="00553B90">
              <w:rPr>
                <w:noProof/>
                <w:webHidden/>
              </w:rPr>
              <w:fldChar w:fldCharType="begin"/>
            </w:r>
            <w:r w:rsidR="00553B90">
              <w:rPr>
                <w:noProof/>
                <w:webHidden/>
              </w:rPr>
              <w:instrText xml:space="preserve"> PAGEREF _Toc5917971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0ECA86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2" w:history="1">
            <w:r w:rsidR="00553B90" w:rsidRPr="006265D7">
              <w:rPr>
                <w:rStyle w:val="a5"/>
                <w:noProof/>
              </w:rPr>
              <w:t>3.2.32</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生命周期分为</w:t>
            </w:r>
            <w:r w:rsidR="00553B90" w:rsidRPr="006265D7">
              <w:rPr>
                <w:rStyle w:val="a5"/>
                <w:noProof/>
              </w:rPr>
              <w:t>3</w:t>
            </w:r>
            <w:r w:rsidR="00553B90" w:rsidRPr="006265D7">
              <w:rPr>
                <w:rStyle w:val="a5"/>
                <w:rFonts w:hint="eastAsia"/>
                <w:noProof/>
              </w:rPr>
              <w:t>个阶段</w:t>
            </w:r>
            <w:r w:rsidR="00553B90" w:rsidRPr="006265D7">
              <w:rPr>
                <w:rStyle w:val="a5"/>
                <w:noProof/>
              </w:rPr>
              <w:t>?</w:t>
            </w:r>
            <w:r w:rsidR="00553B90" w:rsidRPr="006265D7">
              <w:rPr>
                <w:rStyle w:val="a5"/>
                <w:rFonts w:hint="eastAsia"/>
                <w:noProof/>
              </w:rPr>
              <w:t>和</w:t>
            </w:r>
            <w:r w:rsidR="00553B90" w:rsidRPr="006265D7">
              <w:rPr>
                <w:rStyle w:val="a5"/>
                <w:noProof/>
              </w:rPr>
              <w:t>CGI</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72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2204678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3" w:history="1">
            <w:r w:rsidR="00553B90" w:rsidRPr="006265D7">
              <w:rPr>
                <w:rStyle w:val="a5"/>
                <w:noProof/>
              </w:rPr>
              <w:t>3.2.33</w:t>
            </w:r>
            <w:r w:rsidR="00553B90">
              <w:rPr>
                <w:rFonts w:eastAsiaTheme="minorEastAsia"/>
                <w:noProof/>
                <w:kern w:val="2"/>
                <w:sz w:val="21"/>
              </w:rPr>
              <w:tab/>
            </w:r>
            <w:r w:rsidR="00553B90" w:rsidRPr="006265D7">
              <w:rPr>
                <w:rStyle w:val="a5"/>
                <w:rFonts w:hint="eastAsia"/>
                <w:noProof/>
              </w:rPr>
              <w:t>描述</w:t>
            </w:r>
            <w:r w:rsidR="00553B90" w:rsidRPr="006265D7">
              <w:rPr>
                <w:rStyle w:val="a5"/>
                <w:noProof/>
              </w:rPr>
              <w:t>Cookie</w:t>
            </w:r>
            <w:r w:rsidR="00553B90" w:rsidRPr="006265D7">
              <w:rPr>
                <w:rStyle w:val="a5"/>
                <w:rFonts w:hint="eastAsia"/>
                <w:noProof/>
              </w:rPr>
              <w:t>和</w:t>
            </w:r>
            <w:r w:rsidR="00553B90" w:rsidRPr="006265D7">
              <w:rPr>
                <w:rStyle w:val="a5"/>
                <w:noProof/>
              </w:rPr>
              <w:t>Session</w:t>
            </w:r>
            <w:r w:rsidR="00553B90" w:rsidRPr="006265D7">
              <w:rPr>
                <w:rStyle w:val="a5"/>
                <w:rFonts w:hint="eastAsia"/>
                <w:noProof/>
              </w:rPr>
              <w:t>的作用？区别和各自的应用范围？</w:t>
            </w:r>
            <w:r w:rsidR="00553B90" w:rsidRPr="006265D7">
              <w:rPr>
                <w:rStyle w:val="a5"/>
                <w:noProof/>
              </w:rPr>
              <w:t>Session</w:t>
            </w:r>
            <w:r w:rsidR="00553B90" w:rsidRPr="006265D7">
              <w:rPr>
                <w:rStyle w:val="a5"/>
                <w:rFonts w:hint="eastAsia"/>
                <w:noProof/>
              </w:rPr>
              <w:t>工作原理。【北京科瑞明】</w:t>
            </w:r>
            <w:r w:rsidR="00553B90">
              <w:rPr>
                <w:noProof/>
                <w:webHidden/>
              </w:rPr>
              <w:tab/>
            </w:r>
            <w:r w:rsidR="00553B90">
              <w:rPr>
                <w:noProof/>
                <w:webHidden/>
              </w:rPr>
              <w:fldChar w:fldCharType="begin"/>
            </w:r>
            <w:r w:rsidR="00553B90">
              <w:rPr>
                <w:noProof/>
                <w:webHidden/>
              </w:rPr>
              <w:instrText xml:space="preserve"> PAGEREF _Toc5917973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1E05960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4" w:history="1">
            <w:r w:rsidR="00553B90" w:rsidRPr="006265D7">
              <w:rPr>
                <w:rStyle w:val="a5"/>
                <w:noProof/>
              </w:rPr>
              <w:t>3.2.34</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是什么及作用</w:t>
            </w:r>
            <w:r w:rsidR="00553B90">
              <w:rPr>
                <w:noProof/>
                <w:webHidden/>
              </w:rPr>
              <w:tab/>
            </w:r>
            <w:r w:rsidR="00553B90">
              <w:rPr>
                <w:noProof/>
                <w:webHidden/>
              </w:rPr>
              <w:fldChar w:fldCharType="begin"/>
            </w:r>
            <w:r w:rsidR="00553B90">
              <w:rPr>
                <w:noProof/>
                <w:webHidden/>
              </w:rPr>
              <w:instrText xml:space="preserve"> PAGEREF _Toc5917974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5758F2B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5" w:history="1">
            <w:r w:rsidR="00553B90" w:rsidRPr="006265D7">
              <w:rPr>
                <w:rStyle w:val="a5"/>
                <w:noProof/>
              </w:rPr>
              <w:t>3.2.35</w:t>
            </w:r>
            <w:r w:rsidR="00553B90">
              <w:rPr>
                <w:rFonts w:eastAsiaTheme="minorEastAsia"/>
                <w:noProof/>
                <w:kern w:val="2"/>
                <w:sz w:val="21"/>
              </w:rPr>
              <w:tab/>
            </w:r>
            <w:r w:rsidR="00553B90" w:rsidRPr="006265D7">
              <w:rPr>
                <w:rStyle w:val="a5"/>
                <w:rFonts w:hint="eastAsia"/>
                <w:noProof/>
              </w:rPr>
              <w:t>解释一下什么是</w:t>
            </w:r>
            <w:r w:rsidR="00553B90" w:rsidRPr="006265D7">
              <w:rPr>
                <w:rStyle w:val="a5"/>
                <w:noProof/>
              </w:rPr>
              <w:t>servlet</w:t>
            </w:r>
            <w:r w:rsidR="00553B90">
              <w:rPr>
                <w:noProof/>
                <w:webHidden/>
              </w:rPr>
              <w:tab/>
            </w:r>
            <w:r w:rsidR="00553B90">
              <w:rPr>
                <w:noProof/>
                <w:webHidden/>
              </w:rPr>
              <w:fldChar w:fldCharType="begin"/>
            </w:r>
            <w:r w:rsidR="00553B90">
              <w:rPr>
                <w:noProof/>
                <w:webHidden/>
              </w:rPr>
              <w:instrText xml:space="preserve"> PAGEREF _Toc5917975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A64397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6" w:history="1">
            <w:r w:rsidR="00553B90" w:rsidRPr="006265D7">
              <w:rPr>
                <w:rStyle w:val="a5"/>
                <w:noProof/>
              </w:rPr>
              <w:t>3.2.3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的</w:t>
            </w:r>
            <w:r w:rsidR="00553B90" w:rsidRPr="006265D7">
              <w:rPr>
                <w:rStyle w:val="a5"/>
                <w:noProof/>
              </w:rPr>
              <w:t>GET</w:t>
            </w:r>
            <w:r w:rsidR="00553B90" w:rsidRPr="006265D7">
              <w:rPr>
                <w:rStyle w:val="a5"/>
                <w:rFonts w:hint="eastAsia"/>
                <w:noProof/>
              </w:rPr>
              <w:t>与</w:t>
            </w:r>
            <w:r w:rsidR="00553B90" w:rsidRPr="006265D7">
              <w:rPr>
                <w:rStyle w:val="a5"/>
                <w:noProof/>
              </w:rPr>
              <w:t>POST</w:t>
            </w:r>
            <w:r w:rsidR="00553B90" w:rsidRPr="006265D7">
              <w:rPr>
                <w:rStyle w:val="a5"/>
                <w:rFonts w:hint="eastAsia"/>
                <w:noProof/>
              </w:rPr>
              <w:t>方式的区别</w:t>
            </w:r>
            <w:r w:rsidR="00553B90">
              <w:rPr>
                <w:noProof/>
                <w:webHidden/>
              </w:rPr>
              <w:tab/>
            </w:r>
            <w:r w:rsidR="00553B90">
              <w:rPr>
                <w:noProof/>
                <w:webHidden/>
              </w:rPr>
              <w:fldChar w:fldCharType="begin"/>
            </w:r>
            <w:r w:rsidR="00553B90">
              <w:rPr>
                <w:noProof/>
                <w:webHidden/>
              </w:rPr>
              <w:instrText xml:space="preserve"> PAGEREF _Toc5917976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41FD3BA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7" w:history="1">
            <w:r w:rsidR="00553B90" w:rsidRPr="006265D7">
              <w:rPr>
                <w:rStyle w:val="a5"/>
                <w:noProof/>
              </w:rPr>
              <w:t>3.2.37</w:t>
            </w:r>
            <w:r w:rsidR="00553B90">
              <w:rPr>
                <w:rFonts w:eastAsiaTheme="minorEastAsia"/>
                <w:noProof/>
                <w:kern w:val="2"/>
                <w:sz w:val="21"/>
              </w:rPr>
              <w:tab/>
            </w:r>
            <w:r w:rsidR="00553B90" w:rsidRPr="006265D7">
              <w:rPr>
                <w:rStyle w:val="a5"/>
                <w:rFonts w:hint="eastAsia"/>
                <w:noProof/>
              </w:rPr>
              <w:t>什么情况下调用</w:t>
            </w:r>
            <w:r w:rsidR="00553B90" w:rsidRPr="006265D7">
              <w:rPr>
                <w:rStyle w:val="a5"/>
                <w:noProof/>
              </w:rPr>
              <w:t>doGet()</w:t>
            </w:r>
            <w:r w:rsidR="00553B90" w:rsidRPr="006265D7">
              <w:rPr>
                <w:rStyle w:val="a5"/>
                <w:rFonts w:hint="eastAsia"/>
                <w:noProof/>
              </w:rPr>
              <w:t>和</w:t>
            </w:r>
            <w:r w:rsidR="00553B90" w:rsidRPr="006265D7">
              <w:rPr>
                <w:rStyle w:val="a5"/>
                <w:noProof/>
              </w:rPr>
              <w:t>doPos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77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2AE77DE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8" w:history="1">
            <w:r w:rsidR="00553B90" w:rsidRPr="006265D7">
              <w:rPr>
                <w:rStyle w:val="a5"/>
                <w:noProof/>
              </w:rPr>
              <w:t>3.2.38</w:t>
            </w:r>
            <w:r w:rsidR="00553B90">
              <w:rPr>
                <w:rFonts w:eastAsiaTheme="minorEastAsia"/>
                <w:noProof/>
                <w:kern w:val="2"/>
                <w:sz w:val="21"/>
              </w:rPr>
              <w:tab/>
            </w:r>
            <w:r w:rsidR="00553B90" w:rsidRPr="006265D7">
              <w:rPr>
                <w:rStyle w:val="a5"/>
                <w:noProof/>
              </w:rPr>
              <w:t>request</w:t>
            </w:r>
            <w:r w:rsidR="00553B90" w:rsidRPr="006265D7">
              <w:rPr>
                <w:rStyle w:val="a5"/>
                <w:rFonts w:hint="eastAsia"/>
                <w:noProof/>
              </w:rPr>
              <w:t>对象的主要方法</w:t>
            </w:r>
            <w:r w:rsidR="00553B90">
              <w:rPr>
                <w:noProof/>
                <w:webHidden/>
              </w:rPr>
              <w:tab/>
            </w:r>
            <w:r w:rsidR="00553B90">
              <w:rPr>
                <w:noProof/>
                <w:webHidden/>
              </w:rPr>
              <w:fldChar w:fldCharType="begin"/>
            </w:r>
            <w:r w:rsidR="00553B90">
              <w:rPr>
                <w:noProof/>
                <w:webHidden/>
              </w:rPr>
              <w:instrText xml:space="preserve"> PAGEREF _Toc5917978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DD675F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79" w:history="1">
            <w:r w:rsidR="00553B90" w:rsidRPr="006265D7">
              <w:rPr>
                <w:rStyle w:val="a5"/>
                <w:noProof/>
              </w:rPr>
              <w:t>3.2.39</w:t>
            </w:r>
            <w:r w:rsidR="00553B90">
              <w:rPr>
                <w:rFonts w:eastAsiaTheme="minorEastAsia"/>
                <w:noProof/>
                <w:kern w:val="2"/>
                <w:sz w:val="21"/>
              </w:rPr>
              <w:tab/>
            </w:r>
            <w:r w:rsidR="00553B90" w:rsidRPr="006265D7">
              <w:rPr>
                <w:rStyle w:val="a5"/>
                <w:noProof/>
              </w:rPr>
              <w:t>request.getAttribute()</w:t>
            </w:r>
            <w:r w:rsidR="00553B90" w:rsidRPr="006265D7">
              <w:rPr>
                <w:rStyle w:val="a5"/>
                <w:rFonts w:hint="eastAsia"/>
                <w:noProof/>
              </w:rPr>
              <w:t>和</w:t>
            </w:r>
            <w:r w:rsidR="00553B90" w:rsidRPr="006265D7">
              <w:rPr>
                <w:rStyle w:val="a5"/>
                <w:noProof/>
              </w:rPr>
              <w:t>request.getParameter()</w:t>
            </w:r>
            <w:r w:rsidR="00553B90" w:rsidRPr="006265D7">
              <w:rPr>
                <w:rStyle w:val="a5"/>
                <w:rFonts w:hint="eastAsia"/>
                <w:noProof/>
              </w:rPr>
              <w:t>有何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79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777762A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0" w:history="1">
            <w:r w:rsidR="00553B90" w:rsidRPr="006265D7">
              <w:rPr>
                <w:rStyle w:val="a5"/>
                <w:noProof/>
              </w:rPr>
              <w:t>3.2.40</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内置对象</w:t>
            </w:r>
            <w:r w:rsidR="00553B90" w:rsidRPr="006265D7">
              <w:rPr>
                <w:rStyle w:val="a5"/>
                <w:noProof/>
              </w:rPr>
              <w:t>?</w:t>
            </w:r>
            <w:r w:rsidR="00553B90" w:rsidRPr="006265D7">
              <w:rPr>
                <w:rStyle w:val="a5"/>
                <w:rFonts w:hint="eastAsia"/>
                <w:noProof/>
              </w:rPr>
              <w:t>作用分别是什么</w:t>
            </w:r>
            <w:r w:rsidR="00553B90" w:rsidRPr="006265D7">
              <w:rPr>
                <w:rStyle w:val="a5"/>
                <w:noProof/>
              </w:rPr>
              <w:t>?</w:t>
            </w:r>
            <w:r w:rsidR="00553B90" w:rsidRPr="006265D7">
              <w:rPr>
                <w:rStyle w:val="a5"/>
                <w:rFonts w:hint="eastAsia"/>
                <w:noProof/>
              </w:rPr>
              <w:t>分别有什么方法？【软通动力面试题</w:t>
            </w:r>
            <w:r w:rsidR="00553B90" w:rsidRPr="006265D7">
              <w:rPr>
                <w:rStyle w:val="a5"/>
                <w:noProof/>
              </w:rPr>
              <w:t xml:space="preserve"> </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80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3A10CB8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1" w:history="1">
            <w:r w:rsidR="00553B90" w:rsidRPr="006265D7">
              <w:rPr>
                <w:rStyle w:val="a5"/>
                <w:noProof/>
              </w:rPr>
              <w:t>3.2.4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的常用指令</w:t>
            </w:r>
            <w:r w:rsidR="00553B90">
              <w:rPr>
                <w:noProof/>
                <w:webHidden/>
              </w:rPr>
              <w:tab/>
            </w:r>
            <w:r w:rsidR="00553B90">
              <w:rPr>
                <w:noProof/>
                <w:webHidden/>
              </w:rPr>
              <w:fldChar w:fldCharType="begin"/>
            </w:r>
            <w:r w:rsidR="00553B90">
              <w:rPr>
                <w:noProof/>
                <w:webHidden/>
              </w:rPr>
              <w:instrText xml:space="preserve"> PAGEREF _Toc5917981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315BF31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2" w:history="1">
            <w:r w:rsidR="00553B90" w:rsidRPr="006265D7">
              <w:rPr>
                <w:rStyle w:val="a5"/>
                <w:noProof/>
              </w:rPr>
              <w:t>3.2.42</w:t>
            </w:r>
            <w:r w:rsidR="00553B90">
              <w:rPr>
                <w:rFonts w:eastAsiaTheme="minorEastAsia"/>
                <w:noProof/>
                <w:kern w:val="2"/>
                <w:sz w:val="21"/>
              </w:rPr>
              <w:tab/>
            </w:r>
            <w:r w:rsidR="00553B90" w:rsidRPr="006265D7">
              <w:rPr>
                <w:rStyle w:val="a5"/>
                <w:rFonts w:hint="eastAsia"/>
                <w:noProof/>
              </w:rPr>
              <w:t>页面间对象传递的方法</w:t>
            </w:r>
            <w:r w:rsidR="00553B90">
              <w:rPr>
                <w:noProof/>
                <w:webHidden/>
              </w:rPr>
              <w:tab/>
            </w:r>
            <w:r w:rsidR="00553B90">
              <w:rPr>
                <w:noProof/>
                <w:webHidden/>
              </w:rPr>
              <w:fldChar w:fldCharType="begin"/>
            </w:r>
            <w:r w:rsidR="00553B90">
              <w:rPr>
                <w:noProof/>
                <w:webHidden/>
              </w:rPr>
              <w:instrText xml:space="preserve"> PAGEREF _Toc5917982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2F89DAC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3" w:history="1">
            <w:r w:rsidR="00553B90" w:rsidRPr="006265D7">
              <w:rPr>
                <w:rStyle w:val="a5"/>
                <w:noProof/>
              </w:rPr>
              <w:t>3.2.43</w:t>
            </w:r>
            <w:r w:rsidR="00553B90">
              <w:rPr>
                <w:rFonts w:eastAsiaTheme="minorEastAsia"/>
                <w:noProof/>
                <w:kern w:val="2"/>
                <w:sz w:val="21"/>
              </w:rPr>
              <w:tab/>
            </w:r>
            <w:r w:rsidR="00553B90" w:rsidRPr="006265D7">
              <w:rPr>
                <w:rStyle w:val="a5"/>
                <w:noProof/>
              </w:rPr>
              <w:t>MVC</w:t>
            </w:r>
            <w:r w:rsidR="00553B90" w:rsidRPr="006265D7">
              <w:rPr>
                <w:rStyle w:val="a5"/>
                <w:rFonts w:hint="eastAsia"/>
                <w:noProof/>
              </w:rPr>
              <w:t>的各个部分都有那些技术来实现</w:t>
            </w:r>
            <w:r w:rsidR="00553B90" w:rsidRPr="006265D7">
              <w:rPr>
                <w:rStyle w:val="a5"/>
                <w:noProof/>
              </w:rPr>
              <w:t>?</w:t>
            </w:r>
            <w:r w:rsidR="00553B90" w:rsidRPr="006265D7">
              <w:rPr>
                <w:rStyle w:val="a5"/>
                <w:rFonts w:hint="eastAsia"/>
                <w:noProof/>
              </w:rPr>
              <w:t>如何实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83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5699DB54"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4" w:history="1">
            <w:r w:rsidR="00553B90" w:rsidRPr="006265D7">
              <w:rPr>
                <w:rStyle w:val="a5"/>
                <w:noProof/>
              </w:rPr>
              <w:t>3.2.44</w:t>
            </w:r>
            <w:r w:rsidR="00553B90">
              <w:rPr>
                <w:rFonts w:eastAsiaTheme="minorEastAsia"/>
                <w:noProof/>
                <w:kern w:val="2"/>
                <w:sz w:val="21"/>
              </w:rPr>
              <w:tab/>
            </w:r>
            <w:r w:rsidR="00553B90" w:rsidRPr="006265D7">
              <w:rPr>
                <w:rStyle w:val="a5"/>
                <w:rFonts w:hint="eastAsia"/>
                <w:noProof/>
              </w:rPr>
              <w:t>我们在</w:t>
            </w:r>
            <w:r w:rsidR="00553B90" w:rsidRPr="006265D7">
              <w:rPr>
                <w:rStyle w:val="a5"/>
                <w:noProof/>
              </w:rPr>
              <w:t>web</w:t>
            </w:r>
            <w:r w:rsidR="00553B90" w:rsidRPr="006265D7">
              <w:rPr>
                <w:rStyle w:val="a5"/>
                <w:rFonts w:hint="eastAsia"/>
                <w:noProof/>
              </w:rPr>
              <w:t>应用开发过程中经常遇到输出某种编码的字符，如</w:t>
            </w:r>
            <w:r w:rsidR="00553B90" w:rsidRPr="006265D7">
              <w:rPr>
                <w:rStyle w:val="a5"/>
                <w:noProof/>
              </w:rPr>
              <w:t>iso8859-1</w:t>
            </w:r>
            <w:r w:rsidR="00553B90" w:rsidRPr="006265D7">
              <w:rPr>
                <w:rStyle w:val="a5"/>
                <w:rFonts w:hint="eastAsia"/>
                <w:noProof/>
              </w:rPr>
              <w:t>等，如何输出一个某种编码的字符串？</w:t>
            </w:r>
            <w:r w:rsidR="00553B90">
              <w:rPr>
                <w:noProof/>
                <w:webHidden/>
              </w:rPr>
              <w:tab/>
            </w:r>
            <w:r w:rsidR="00553B90">
              <w:rPr>
                <w:noProof/>
                <w:webHidden/>
              </w:rPr>
              <w:fldChar w:fldCharType="begin"/>
            </w:r>
            <w:r w:rsidR="00553B90">
              <w:rPr>
                <w:noProof/>
                <w:webHidden/>
              </w:rPr>
              <w:instrText xml:space="preserve"> PAGEREF _Toc5917984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67800EB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5" w:history="1">
            <w:r w:rsidR="00553B90" w:rsidRPr="006265D7">
              <w:rPr>
                <w:rStyle w:val="a5"/>
                <w:noProof/>
              </w:rPr>
              <w:t>3.2.45</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系统安全因素有哪些？</w:t>
            </w:r>
            <w:r w:rsidR="00553B90">
              <w:rPr>
                <w:noProof/>
                <w:webHidden/>
              </w:rPr>
              <w:tab/>
            </w:r>
            <w:r w:rsidR="00553B90">
              <w:rPr>
                <w:noProof/>
                <w:webHidden/>
              </w:rPr>
              <w:fldChar w:fldCharType="begin"/>
            </w:r>
            <w:r w:rsidR="00553B90">
              <w:rPr>
                <w:noProof/>
                <w:webHidden/>
              </w:rPr>
              <w:instrText xml:space="preserve"> PAGEREF _Toc5917985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6C15D3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6" w:history="1">
            <w:r w:rsidR="00553B90" w:rsidRPr="006265D7">
              <w:rPr>
                <w:rStyle w:val="a5"/>
                <w:noProof/>
              </w:rPr>
              <w:t>3.2.46</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运用程序的稳定、安全需要考虑哪些？</w:t>
            </w:r>
            <w:r w:rsidR="00553B90">
              <w:rPr>
                <w:noProof/>
                <w:webHidden/>
              </w:rPr>
              <w:tab/>
            </w:r>
            <w:r w:rsidR="00553B90">
              <w:rPr>
                <w:noProof/>
                <w:webHidden/>
              </w:rPr>
              <w:fldChar w:fldCharType="begin"/>
            </w:r>
            <w:r w:rsidR="00553B90">
              <w:rPr>
                <w:noProof/>
                <w:webHidden/>
              </w:rPr>
              <w:instrText xml:space="preserve"> PAGEREF _Toc5917986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32205E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7" w:history="1">
            <w:r w:rsidR="00553B90" w:rsidRPr="006265D7">
              <w:rPr>
                <w:rStyle w:val="a5"/>
                <w:noProof/>
              </w:rPr>
              <w:t>3.2.47</w:t>
            </w:r>
            <w:r w:rsidR="00553B90">
              <w:rPr>
                <w:rFonts w:eastAsiaTheme="minorEastAsia"/>
                <w:noProof/>
                <w:kern w:val="2"/>
                <w:sz w:val="21"/>
              </w:rPr>
              <w:tab/>
            </w:r>
            <w:r w:rsidR="00553B90" w:rsidRPr="006265D7">
              <w:rPr>
                <w:rStyle w:val="a5"/>
                <w:rFonts w:hint="eastAsia"/>
                <w:noProof/>
              </w:rPr>
              <w:t>介绍几种</w:t>
            </w:r>
            <w:r w:rsidR="00553B90" w:rsidRPr="006265D7">
              <w:rPr>
                <w:rStyle w:val="a5"/>
                <w:noProof/>
              </w:rPr>
              <w:t>WEB</w:t>
            </w:r>
            <w:r w:rsidR="00553B90" w:rsidRPr="006265D7">
              <w:rPr>
                <w:rStyle w:val="a5"/>
                <w:rFonts w:hint="eastAsia"/>
                <w:noProof/>
              </w:rPr>
              <w:t>服务器，问</w:t>
            </w:r>
            <w:r w:rsidR="00553B90" w:rsidRPr="006265D7">
              <w:rPr>
                <w:rStyle w:val="a5"/>
                <w:noProof/>
              </w:rPr>
              <w:t>Tomcat</w:t>
            </w:r>
            <w:r w:rsidR="00553B90" w:rsidRPr="006265D7">
              <w:rPr>
                <w:rStyle w:val="a5"/>
                <w:rFonts w:hint="eastAsia"/>
                <w:noProof/>
              </w:rPr>
              <w:t>里面的文件组成？</w:t>
            </w:r>
            <w:r w:rsidR="00553B90">
              <w:rPr>
                <w:noProof/>
                <w:webHidden/>
              </w:rPr>
              <w:tab/>
            </w:r>
            <w:r w:rsidR="00553B90">
              <w:rPr>
                <w:noProof/>
                <w:webHidden/>
              </w:rPr>
              <w:fldChar w:fldCharType="begin"/>
            </w:r>
            <w:r w:rsidR="00553B90">
              <w:rPr>
                <w:noProof/>
                <w:webHidden/>
              </w:rPr>
              <w:instrText xml:space="preserve"> PAGEREF _Toc5917987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B4989F2"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8" w:history="1">
            <w:r w:rsidR="00553B90" w:rsidRPr="006265D7">
              <w:rPr>
                <w:rStyle w:val="a5"/>
                <w:noProof/>
              </w:rPr>
              <w:t>3.2.48</w:t>
            </w:r>
            <w:r w:rsidR="00553B90">
              <w:rPr>
                <w:rFonts w:eastAsiaTheme="minorEastAsia"/>
                <w:noProof/>
                <w:kern w:val="2"/>
                <w:sz w:val="21"/>
              </w:rPr>
              <w:tab/>
            </w:r>
            <w:r w:rsidR="00553B90" w:rsidRPr="006265D7">
              <w:rPr>
                <w:rStyle w:val="a5"/>
                <w:rFonts w:hint="eastAsia"/>
                <w:noProof/>
              </w:rPr>
              <w:t>将</w:t>
            </w:r>
            <w:r w:rsidR="00553B90" w:rsidRPr="006265D7">
              <w:rPr>
                <w:rStyle w:val="a5"/>
                <w:noProof/>
              </w:rPr>
              <w:t>ISO8859-1</w:t>
            </w:r>
            <w:r w:rsidR="00553B90" w:rsidRPr="006265D7">
              <w:rPr>
                <w:rStyle w:val="a5"/>
                <w:rFonts w:hint="eastAsia"/>
                <w:noProof/>
              </w:rPr>
              <w:t>字符串转成</w:t>
            </w:r>
            <w:r w:rsidR="00553B90" w:rsidRPr="006265D7">
              <w:rPr>
                <w:rStyle w:val="a5"/>
                <w:noProof/>
              </w:rPr>
              <w:t>GB2312</w:t>
            </w:r>
            <w:r w:rsidR="00553B90" w:rsidRPr="006265D7">
              <w:rPr>
                <w:rStyle w:val="a5"/>
                <w:rFonts w:hint="eastAsia"/>
                <w:noProof/>
              </w:rPr>
              <w:t>编码，语句为？</w:t>
            </w:r>
            <w:r w:rsidR="00553B90">
              <w:rPr>
                <w:noProof/>
                <w:webHidden/>
              </w:rPr>
              <w:tab/>
            </w:r>
            <w:r w:rsidR="00553B90">
              <w:rPr>
                <w:noProof/>
                <w:webHidden/>
              </w:rPr>
              <w:fldChar w:fldCharType="begin"/>
            </w:r>
            <w:r w:rsidR="00553B90">
              <w:rPr>
                <w:noProof/>
                <w:webHidden/>
              </w:rPr>
              <w:instrText xml:space="preserve"> PAGEREF _Toc5917988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F3DDBA3"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89" w:history="1">
            <w:r w:rsidR="00553B90" w:rsidRPr="006265D7">
              <w:rPr>
                <w:rStyle w:val="a5"/>
                <w:noProof/>
              </w:rPr>
              <w:t>3.2.49</w:t>
            </w:r>
            <w:r w:rsidR="00553B90">
              <w:rPr>
                <w:rFonts w:eastAsiaTheme="minorEastAsia"/>
                <w:noProof/>
                <w:kern w:val="2"/>
                <w:sz w:val="21"/>
              </w:rPr>
              <w:tab/>
            </w:r>
            <w:r w:rsidR="00553B90" w:rsidRPr="006265D7">
              <w:rPr>
                <w:rStyle w:val="a5"/>
                <w:noProof/>
              </w:rPr>
              <w:t>&lt;jsp:include&gt;</w:t>
            </w:r>
            <w:r w:rsidR="00553B90" w:rsidRPr="006265D7">
              <w:rPr>
                <w:rStyle w:val="a5"/>
                <w:rFonts w:hint="eastAsia"/>
                <w:noProof/>
              </w:rPr>
              <w:t>与</w:t>
            </w:r>
            <w:r w:rsidR="00553B90" w:rsidRPr="006265D7">
              <w:rPr>
                <w:rStyle w:val="a5"/>
                <w:noProof/>
              </w:rPr>
              <w:t>&lt;%@include&g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89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1FC412"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90" w:history="1">
            <w:r w:rsidR="00553B90" w:rsidRPr="006265D7">
              <w:rPr>
                <w:rStyle w:val="a5"/>
                <w:noProof/>
              </w:rPr>
              <w:t>3.2.50</w:t>
            </w:r>
            <w:r w:rsidR="00553B90">
              <w:rPr>
                <w:rFonts w:eastAsiaTheme="minorEastAsia"/>
                <w:noProof/>
                <w:kern w:val="2"/>
                <w:sz w:val="21"/>
              </w:rPr>
              <w:tab/>
            </w:r>
            <w:r w:rsidR="00553B90" w:rsidRPr="006265D7">
              <w:rPr>
                <w:rStyle w:val="a5"/>
                <w:rFonts w:hint="eastAsia"/>
                <w:noProof/>
              </w:rPr>
              <w:t>说出数据连接池的工作机制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0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4B1C7CD"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91" w:history="1">
            <w:r w:rsidR="00553B90" w:rsidRPr="006265D7">
              <w:rPr>
                <w:rStyle w:val="a5"/>
                <w:noProof/>
              </w:rPr>
              <w:t>3.2.51</w:t>
            </w:r>
            <w:r w:rsidR="00553B90">
              <w:rPr>
                <w:rFonts w:eastAsiaTheme="minorEastAsia"/>
                <w:noProof/>
                <w:kern w:val="2"/>
                <w:sz w:val="21"/>
              </w:rPr>
              <w:tab/>
            </w:r>
            <w:r w:rsidR="00553B90" w:rsidRPr="006265D7">
              <w:rPr>
                <w:rStyle w:val="a5"/>
                <w:rFonts w:hint="eastAsia"/>
                <w:noProof/>
              </w:rPr>
              <w:t>如何实现</w:t>
            </w:r>
            <w:r w:rsidR="00553B90" w:rsidRPr="006265D7">
              <w:rPr>
                <w:rStyle w:val="a5"/>
                <w:noProof/>
              </w:rPr>
              <w:t>Servlet</w:t>
            </w:r>
            <w:r w:rsidR="00553B90" w:rsidRPr="006265D7">
              <w:rPr>
                <w:rStyle w:val="a5"/>
                <w:rFonts w:hint="eastAsia"/>
                <w:noProof/>
              </w:rPr>
              <w:t>单线程</w:t>
            </w:r>
            <w:r w:rsidR="00553B90">
              <w:rPr>
                <w:noProof/>
                <w:webHidden/>
              </w:rPr>
              <w:tab/>
            </w:r>
            <w:r w:rsidR="00553B90">
              <w:rPr>
                <w:noProof/>
                <w:webHidden/>
              </w:rPr>
              <w:fldChar w:fldCharType="begin"/>
            </w:r>
            <w:r w:rsidR="00553B90">
              <w:rPr>
                <w:noProof/>
                <w:webHidden/>
              </w:rPr>
              <w:instrText xml:space="preserve"> PAGEREF _Toc5917991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334AAE1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92" w:history="1">
            <w:r w:rsidR="00553B90" w:rsidRPr="006265D7">
              <w:rPr>
                <w:rStyle w:val="a5"/>
                <w:noProof/>
              </w:rPr>
              <w:t>3.2.52</w:t>
            </w:r>
            <w:r w:rsidR="00553B90">
              <w:rPr>
                <w:rFonts w:eastAsiaTheme="minorEastAsia"/>
                <w:noProof/>
                <w:kern w:val="2"/>
                <w:sz w:val="21"/>
              </w:rPr>
              <w:tab/>
            </w:r>
            <w:r w:rsidR="00553B90" w:rsidRPr="006265D7">
              <w:rPr>
                <w:rStyle w:val="a5"/>
                <w:rFonts w:hint="eastAsia"/>
                <w:noProof/>
              </w:rPr>
              <w:t>哪些方法可以提高</w:t>
            </w:r>
            <w:r w:rsidR="00553B90" w:rsidRPr="006265D7">
              <w:rPr>
                <w:rStyle w:val="a5"/>
                <w:noProof/>
              </w:rPr>
              <w:t>JDBC</w:t>
            </w:r>
            <w:r w:rsidR="00553B90" w:rsidRPr="006265D7">
              <w:rPr>
                <w:rStyle w:val="a5"/>
                <w:rFonts w:hint="eastAsia"/>
                <w:noProof/>
              </w:rPr>
              <w:t>性能</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2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06293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93" w:history="1">
            <w:r w:rsidR="00553B90" w:rsidRPr="006265D7">
              <w:rPr>
                <w:rStyle w:val="a5"/>
                <w:noProof/>
              </w:rPr>
              <w:t>3.2.53</w:t>
            </w:r>
            <w:r w:rsidR="00553B90">
              <w:rPr>
                <w:rFonts w:eastAsiaTheme="minorEastAsia"/>
                <w:noProof/>
                <w:kern w:val="2"/>
                <w:sz w:val="21"/>
              </w:rPr>
              <w:tab/>
            </w:r>
            <w:r w:rsidR="00553B90" w:rsidRPr="006265D7">
              <w:rPr>
                <w:rStyle w:val="a5"/>
                <w:rFonts w:hint="eastAsia"/>
                <w:noProof/>
              </w:rPr>
              <w:t>实现会话跟踪有哪几个方式？</w:t>
            </w:r>
            <w:r w:rsidR="00553B90">
              <w:rPr>
                <w:noProof/>
                <w:webHidden/>
              </w:rPr>
              <w:tab/>
            </w:r>
            <w:r w:rsidR="00553B90">
              <w:rPr>
                <w:noProof/>
                <w:webHidden/>
              </w:rPr>
              <w:fldChar w:fldCharType="begin"/>
            </w:r>
            <w:r w:rsidR="00553B90">
              <w:rPr>
                <w:noProof/>
                <w:webHidden/>
              </w:rPr>
              <w:instrText xml:space="preserve"> PAGEREF _Toc5917993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E67C992"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94" w:history="1">
            <w:r w:rsidR="00553B90" w:rsidRPr="006265D7">
              <w:rPr>
                <w:rStyle w:val="a5"/>
                <w:noProof/>
              </w:rPr>
              <w:t>3.2.54</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容器里面的对象存活周期？</w:t>
            </w:r>
            <w:r w:rsidR="00553B90">
              <w:rPr>
                <w:noProof/>
                <w:webHidden/>
              </w:rPr>
              <w:tab/>
            </w:r>
            <w:r w:rsidR="00553B90">
              <w:rPr>
                <w:noProof/>
                <w:webHidden/>
              </w:rPr>
              <w:fldChar w:fldCharType="begin"/>
            </w:r>
            <w:r w:rsidR="00553B90">
              <w:rPr>
                <w:noProof/>
                <w:webHidden/>
              </w:rPr>
              <w:instrText xml:space="preserve"> PAGEREF _Toc5917994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5EACAE6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95" w:history="1">
            <w:r w:rsidR="00553B90" w:rsidRPr="006265D7">
              <w:rPr>
                <w:rStyle w:val="a5"/>
                <w:noProof/>
              </w:rPr>
              <w:t>3.2.55</w:t>
            </w:r>
            <w:r w:rsidR="00553B90">
              <w:rPr>
                <w:rFonts w:eastAsiaTheme="minorEastAsia"/>
                <w:noProof/>
                <w:kern w:val="2"/>
                <w:sz w:val="21"/>
              </w:rPr>
              <w:tab/>
            </w:r>
            <w:r w:rsidR="00553B90" w:rsidRPr="006265D7">
              <w:rPr>
                <w:rStyle w:val="a5"/>
                <w:rFonts w:hint="eastAsia"/>
                <w:noProof/>
              </w:rPr>
              <w:t>浏览器页面与</w:t>
            </w:r>
            <w:r w:rsidR="00553B90" w:rsidRPr="006265D7">
              <w:rPr>
                <w:rStyle w:val="a5"/>
                <w:noProof/>
              </w:rPr>
              <w:t>Tomcat</w:t>
            </w:r>
            <w:r w:rsidR="00553B90" w:rsidRPr="006265D7">
              <w:rPr>
                <w:rStyle w:val="a5"/>
                <w:rFonts w:hint="eastAsia"/>
                <w:noProof/>
              </w:rPr>
              <w:t>的交互过程？</w:t>
            </w:r>
            <w:r w:rsidR="00553B90">
              <w:rPr>
                <w:noProof/>
                <w:webHidden/>
              </w:rPr>
              <w:tab/>
            </w:r>
            <w:r w:rsidR="00553B90">
              <w:rPr>
                <w:noProof/>
                <w:webHidden/>
              </w:rPr>
              <w:fldChar w:fldCharType="begin"/>
            </w:r>
            <w:r w:rsidR="00553B90">
              <w:rPr>
                <w:noProof/>
                <w:webHidden/>
              </w:rPr>
              <w:instrText xml:space="preserve"> PAGEREF _Toc5917995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1AC2A8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7996" w:history="1">
            <w:r w:rsidR="00553B90" w:rsidRPr="006265D7">
              <w:rPr>
                <w:rStyle w:val="a5"/>
                <w:noProof/>
              </w:rPr>
              <w:t>3.2.56</w:t>
            </w:r>
            <w:r w:rsidR="00553B90">
              <w:rPr>
                <w:rFonts w:eastAsiaTheme="minorEastAsia"/>
                <w:noProof/>
                <w:kern w:val="2"/>
                <w:sz w:val="21"/>
              </w:rPr>
              <w:tab/>
            </w:r>
            <w:r w:rsidR="00553B90" w:rsidRPr="006265D7">
              <w:rPr>
                <w:rStyle w:val="a5"/>
                <w:rFonts w:hint="eastAsia"/>
                <w:noProof/>
              </w:rPr>
              <w:t>什么是断点续传，</w:t>
            </w:r>
            <w:r w:rsidR="00553B90" w:rsidRPr="006265D7">
              <w:rPr>
                <w:rStyle w:val="a5"/>
                <w:noProof/>
              </w:rPr>
              <w:t>HTTP</w:t>
            </w:r>
            <w:r w:rsidR="00553B90" w:rsidRPr="006265D7">
              <w:rPr>
                <w:rStyle w:val="a5"/>
                <w:rFonts w:hint="eastAsia"/>
                <w:noProof/>
              </w:rPr>
              <w:t>是否支持上传下载，原理？【大唐动力面试题】</w:t>
            </w:r>
            <w:r w:rsidR="00553B90">
              <w:rPr>
                <w:noProof/>
                <w:webHidden/>
              </w:rPr>
              <w:tab/>
            </w:r>
            <w:r w:rsidR="00553B90">
              <w:rPr>
                <w:noProof/>
                <w:webHidden/>
              </w:rPr>
              <w:fldChar w:fldCharType="begin"/>
            </w:r>
            <w:r w:rsidR="00553B90">
              <w:rPr>
                <w:noProof/>
                <w:webHidden/>
              </w:rPr>
              <w:instrText xml:space="preserve"> PAGEREF _Toc5917996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64E8F102"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7997" w:history="1">
            <w:r w:rsidR="00553B90" w:rsidRPr="006265D7">
              <w:rPr>
                <w:rStyle w:val="a5"/>
                <w:noProof/>
              </w:rPr>
              <w:t>3.3</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7997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5772C3C0"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7998" w:history="1">
            <w:r w:rsidR="00553B90" w:rsidRPr="006265D7">
              <w:rPr>
                <w:rStyle w:val="a5"/>
                <w:noProof/>
                <w:lang w:val="sv-SE"/>
              </w:rPr>
              <w:t>3.3.1</w:t>
            </w:r>
            <w:r w:rsidR="00553B90">
              <w:rPr>
                <w:rFonts w:eastAsiaTheme="minorEastAsia"/>
                <w:noProof/>
                <w:kern w:val="2"/>
                <w:sz w:val="21"/>
              </w:rPr>
              <w:tab/>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7998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68CC7769" w14:textId="77777777" w:rsidR="00553B90" w:rsidRDefault="00C80380">
          <w:pPr>
            <w:pStyle w:val="40"/>
            <w:tabs>
              <w:tab w:val="left" w:pos="2520"/>
              <w:tab w:val="right" w:leader="dot" w:pos="9736"/>
            </w:tabs>
            <w:ind w:left="1440" w:firstLine="420"/>
            <w:rPr>
              <w:rFonts w:eastAsiaTheme="minorEastAsia"/>
              <w:noProof/>
            </w:rPr>
          </w:pPr>
          <w:hyperlink w:anchor="_Toc5917999" w:history="1">
            <w:r w:rsidR="00553B90" w:rsidRPr="006265D7">
              <w:rPr>
                <w:rStyle w:val="a5"/>
                <w:noProof/>
                <w:lang w:val="sv-SE"/>
              </w:rPr>
              <w:t>3.3.1.1</w:t>
            </w:r>
            <w:r w:rsidR="00553B90">
              <w:rPr>
                <w:rFonts w:eastAsiaTheme="minorEastAsia"/>
                <w:noProof/>
              </w:rPr>
              <w:tab/>
            </w:r>
            <w:r w:rsidR="00553B90" w:rsidRPr="006265D7">
              <w:rPr>
                <w:rStyle w:val="a5"/>
                <w:noProof/>
                <w:lang w:val="sv-SE"/>
              </w:rPr>
              <w:t>overview</w:t>
            </w:r>
            <w:r w:rsidR="00553B90">
              <w:rPr>
                <w:noProof/>
                <w:webHidden/>
              </w:rPr>
              <w:tab/>
            </w:r>
            <w:r w:rsidR="00553B90">
              <w:rPr>
                <w:noProof/>
                <w:webHidden/>
              </w:rPr>
              <w:fldChar w:fldCharType="begin"/>
            </w:r>
            <w:r w:rsidR="00553B90">
              <w:rPr>
                <w:noProof/>
                <w:webHidden/>
              </w:rPr>
              <w:instrText xml:space="preserve"> PAGEREF _Toc5917999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70DEF1C" w14:textId="77777777" w:rsidR="00553B90" w:rsidRDefault="00C80380">
          <w:pPr>
            <w:pStyle w:val="50"/>
            <w:tabs>
              <w:tab w:val="left" w:pos="3360"/>
              <w:tab w:val="right" w:leader="dot" w:pos="9736"/>
            </w:tabs>
            <w:ind w:left="1920" w:firstLine="420"/>
            <w:rPr>
              <w:rFonts w:eastAsiaTheme="minorEastAsia"/>
              <w:noProof/>
            </w:rPr>
          </w:pPr>
          <w:hyperlink w:anchor="_Toc5918000" w:history="1">
            <w:r w:rsidR="00553B90" w:rsidRPr="006265D7">
              <w:rPr>
                <w:rStyle w:val="a5"/>
                <w:noProof/>
                <w:lang w:val="sv-SE"/>
              </w:rPr>
              <w:t>3.3.1.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8000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3C9AB13B" w14:textId="77777777" w:rsidR="00553B90" w:rsidRDefault="00C80380">
          <w:pPr>
            <w:pStyle w:val="50"/>
            <w:tabs>
              <w:tab w:val="left" w:pos="3360"/>
              <w:tab w:val="right" w:leader="dot" w:pos="9736"/>
            </w:tabs>
            <w:ind w:left="1920" w:firstLine="420"/>
            <w:rPr>
              <w:rFonts w:eastAsiaTheme="minorEastAsia"/>
              <w:noProof/>
            </w:rPr>
          </w:pPr>
          <w:hyperlink w:anchor="_Toc5918001" w:history="1">
            <w:r w:rsidR="00553B90" w:rsidRPr="006265D7">
              <w:rPr>
                <w:rStyle w:val="a5"/>
                <w:noProof/>
                <w:lang w:val="sv-SE"/>
              </w:rPr>
              <w:t>3.3.1.1.2</w:t>
            </w:r>
            <w:r w:rsidR="00553B90">
              <w:rPr>
                <w:rFonts w:eastAsiaTheme="minorEastAsia"/>
                <w:noProof/>
              </w:rPr>
              <w:tab/>
            </w:r>
            <w:r w:rsidR="00553B90" w:rsidRPr="006265D7">
              <w:rPr>
                <w:rStyle w:val="a5"/>
                <w:rFonts w:hint="eastAsia"/>
                <w:noProof/>
                <w:lang w:val="sv-SE"/>
              </w:rPr>
              <w:t>使用</w:t>
            </w:r>
            <w:r w:rsidR="00553B90" w:rsidRPr="006265D7">
              <w:rPr>
                <w:rStyle w:val="a5"/>
                <w:noProof/>
                <w:lang w:val="sv-SE"/>
              </w:rPr>
              <w:t>Spring</w:t>
            </w:r>
            <w:r w:rsidR="00553B90" w:rsidRPr="006265D7">
              <w:rPr>
                <w:rStyle w:val="a5"/>
                <w:rFonts w:hint="eastAsia"/>
                <w:noProof/>
                <w:lang w:val="sv-SE"/>
              </w:rPr>
              <w:t>框架的好处是什么？</w:t>
            </w:r>
            <w:r w:rsidR="00553B90">
              <w:rPr>
                <w:noProof/>
                <w:webHidden/>
              </w:rPr>
              <w:tab/>
            </w:r>
            <w:r w:rsidR="00553B90">
              <w:rPr>
                <w:noProof/>
                <w:webHidden/>
              </w:rPr>
              <w:fldChar w:fldCharType="begin"/>
            </w:r>
            <w:r w:rsidR="00553B90">
              <w:rPr>
                <w:noProof/>
                <w:webHidden/>
              </w:rPr>
              <w:instrText xml:space="preserve"> PAGEREF _Toc5918001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158DF6C8" w14:textId="77777777" w:rsidR="00553B90" w:rsidRDefault="00C80380">
          <w:pPr>
            <w:pStyle w:val="50"/>
            <w:tabs>
              <w:tab w:val="left" w:pos="3360"/>
              <w:tab w:val="right" w:leader="dot" w:pos="9736"/>
            </w:tabs>
            <w:ind w:left="1920" w:firstLine="420"/>
            <w:rPr>
              <w:rFonts w:eastAsiaTheme="minorEastAsia"/>
              <w:noProof/>
            </w:rPr>
          </w:pPr>
          <w:hyperlink w:anchor="_Toc5918002" w:history="1">
            <w:r w:rsidR="00553B90" w:rsidRPr="006265D7">
              <w:rPr>
                <w:rStyle w:val="a5"/>
                <w:noProof/>
                <w:lang w:val="sv-SE"/>
              </w:rPr>
              <w:t>3.3.1.1.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由哪些模块组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02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241220A" w14:textId="77777777" w:rsidR="00553B90" w:rsidRDefault="00C80380">
          <w:pPr>
            <w:pStyle w:val="50"/>
            <w:tabs>
              <w:tab w:val="left" w:pos="3360"/>
              <w:tab w:val="right" w:leader="dot" w:pos="9736"/>
            </w:tabs>
            <w:ind w:left="1920" w:firstLine="420"/>
            <w:rPr>
              <w:rFonts w:eastAsiaTheme="minorEastAsia"/>
              <w:noProof/>
            </w:rPr>
          </w:pPr>
          <w:hyperlink w:anchor="_Toc5918003" w:history="1">
            <w:r w:rsidR="00553B90" w:rsidRPr="006265D7">
              <w:rPr>
                <w:rStyle w:val="a5"/>
                <w:noProof/>
                <w:lang w:val="sv-SE"/>
              </w:rPr>
              <w:t>3.3.1.1.4</w:t>
            </w:r>
            <w:r w:rsidR="00553B90">
              <w:rPr>
                <w:rFonts w:eastAsiaTheme="minorEastAsia"/>
                <w:noProof/>
              </w:rPr>
              <w:tab/>
            </w:r>
            <w:r w:rsidR="00553B90" w:rsidRPr="006265D7">
              <w:rPr>
                <w:rStyle w:val="a5"/>
                <w:rFonts w:hint="eastAsia"/>
                <w:noProof/>
                <w:lang w:val="sv-SE"/>
              </w:rPr>
              <w:t>核心容器（应用上下文</w:t>
            </w:r>
            <w:r w:rsidR="00553B90" w:rsidRPr="006265D7">
              <w:rPr>
                <w:rStyle w:val="a5"/>
                <w:noProof/>
                <w:lang w:val="sv-SE"/>
              </w:rPr>
              <w:t>)</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3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7C382C5" w14:textId="77777777" w:rsidR="00553B90" w:rsidRDefault="00C80380">
          <w:pPr>
            <w:pStyle w:val="50"/>
            <w:tabs>
              <w:tab w:val="left" w:pos="3360"/>
              <w:tab w:val="right" w:leader="dot" w:pos="9736"/>
            </w:tabs>
            <w:ind w:left="1920" w:firstLine="420"/>
            <w:rPr>
              <w:rFonts w:eastAsiaTheme="minorEastAsia"/>
              <w:noProof/>
            </w:rPr>
          </w:pPr>
          <w:hyperlink w:anchor="_Toc5918004" w:history="1">
            <w:r w:rsidR="00553B90" w:rsidRPr="006265D7">
              <w:rPr>
                <w:rStyle w:val="a5"/>
                <w:noProof/>
                <w:lang w:val="sv-SE"/>
              </w:rPr>
              <w:t>3.3.1.1.5</w:t>
            </w:r>
            <w:r w:rsidR="00553B90">
              <w:rPr>
                <w:rFonts w:eastAsiaTheme="minorEastAsia"/>
                <w:noProof/>
              </w:rPr>
              <w:tab/>
            </w:r>
            <w:r w:rsidR="00553B90" w:rsidRPr="006265D7">
              <w:rPr>
                <w:rStyle w:val="a5"/>
                <w:noProof/>
                <w:lang w:val="sv-SE"/>
              </w:rPr>
              <w:t>BeanFactory–BeanFactory</w:t>
            </w:r>
            <w:r w:rsidR="00553B90" w:rsidRPr="006265D7">
              <w:rPr>
                <w:rStyle w:val="a5"/>
                <w:rFonts w:hint="eastAsia"/>
                <w:noProof/>
                <w:lang w:val="sv-SE"/>
              </w:rPr>
              <w:t>实现举例。</w:t>
            </w:r>
            <w:r w:rsidR="00553B90">
              <w:rPr>
                <w:noProof/>
                <w:webHidden/>
              </w:rPr>
              <w:tab/>
            </w:r>
            <w:r w:rsidR="00553B90">
              <w:rPr>
                <w:noProof/>
                <w:webHidden/>
              </w:rPr>
              <w:fldChar w:fldCharType="begin"/>
            </w:r>
            <w:r w:rsidR="00553B90">
              <w:rPr>
                <w:noProof/>
                <w:webHidden/>
              </w:rPr>
              <w:instrText xml:space="preserve"> PAGEREF _Toc5918004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427C8EB1" w14:textId="77777777" w:rsidR="00553B90" w:rsidRDefault="00C80380">
          <w:pPr>
            <w:pStyle w:val="50"/>
            <w:tabs>
              <w:tab w:val="left" w:pos="3360"/>
              <w:tab w:val="right" w:leader="dot" w:pos="9736"/>
            </w:tabs>
            <w:ind w:left="1920" w:firstLine="420"/>
            <w:rPr>
              <w:rFonts w:eastAsiaTheme="minorEastAsia"/>
              <w:noProof/>
            </w:rPr>
          </w:pPr>
          <w:hyperlink w:anchor="_Toc5918005" w:history="1">
            <w:r w:rsidR="00553B90" w:rsidRPr="006265D7">
              <w:rPr>
                <w:rStyle w:val="a5"/>
                <w:noProof/>
                <w:lang w:val="sv-SE"/>
              </w:rPr>
              <w:t>3.3.1.1.6</w:t>
            </w:r>
            <w:r w:rsidR="00553B90">
              <w:rPr>
                <w:rFonts w:eastAsiaTheme="minorEastAsia"/>
                <w:noProof/>
              </w:rPr>
              <w:tab/>
            </w:r>
            <w:r w:rsidR="00553B90" w:rsidRPr="006265D7">
              <w:rPr>
                <w:rStyle w:val="a5"/>
                <w:noProof/>
                <w:lang w:val="sv-SE"/>
              </w:rPr>
              <w:t>XMLBeanFactory</w:t>
            </w:r>
            <w:r w:rsidR="00553B90">
              <w:rPr>
                <w:noProof/>
                <w:webHidden/>
              </w:rPr>
              <w:tab/>
            </w:r>
            <w:r w:rsidR="00553B90">
              <w:rPr>
                <w:noProof/>
                <w:webHidden/>
              </w:rPr>
              <w:fldChar w:fldCharType="begin"/>
            </w:r>
            <w:r w:rsidR="00553B90">
              <w:rPr>
                <w:noProof/>
                <w:webHidden/>
              </w:rPr>
              <w:instrText xml:space="preserve"> PAGEREF _Toc5918005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F7B05F3" w14:textId="77777777" w:rsidR="00553B90" w:rsidRDefault="00C80380">
          <w:pPr>
            <w:pStyle w:val="50"/>
            <w:tabs>
              <w:tab w:val="left" w:pos="3360"/>
              <w:tab w:val="right" w:leader="dot" w:pos="9736"/>
            </w:tabs>
            <w:ind w:left="1920" w:firstLine="420"/>
            <w:rPr>
              <w:rFonts w:eastAsiaTheme="minorEastAsia"/>
              <w:noProof/>
            </w:rPr>
          </w:pPr>
          <w:hyperlink w:anchor="_Toc5918006" w:history="1">
            <w:r w:rsidR="00553B90" w:rsidRPr="006265D7">
              <w:rPr>
                <w:rStyle w:val="a5"/>
                <w:noProof/>
                <w:lang w:val="sv-SE"/>
              </w:rPr>
              <w:t>3.3.1.1.7</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JDBC</w:t>
            </w:r>
            <w:r w:rsidR="00553B90" w:rsidRPr="006265D7">
              <w:rPr>
                <w:rStyle w:val="a5"/>
                <w:rFonts w:hint="eastAsia"/>
                <w:noProof/>
                <w:lang w:val="sv-SE"/>
              </w:rPr>
              <w:t>抽象和</w:t>
            </w:r>
            <w:r w:rsidR="00553B90" w:rsidRPr="006265D7">
              <w:rPr>
                <w:rStyle w:val="a5"/>
                <w:noProof/>
                <w:lang w:val="sv-SE"/>
              </w:rPr>
              <w:t>DAO</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6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DA01976" w14:textId="77777777" w:rsidR="00553B90" w:rsidRDefault="00C80380">
          <w:pPr>
            <w:pStyle w:val="50"/>
            <w:tabs>
              <w:tab w:val="left" w:pos="3360"/>
              <w:tab w:val="right" w:leader="dot" w:pos="9736"/>
            </w:tabs>
            <w:ind w:left="1920" w:firstLine="420"/>
            <w:rPr>
              <w:rFonts w:eastAsiaTheme="minorEastAsia"/>
              <w:noProof/>
            </w:rPr>
          </w:pPr>
          <w:hyperlink w:anchor="_Toc5918007" w:history="1">
            <w:r w:rsidR="00553B90" w:rsidRPr="006265D7">
              <w:rPr>
                <w:rStyle w:val="a5"/>
                <w:noProof/>
                <w:lang w:val="sv-SE"/>
              </w:rPr>
              <w:t>3.3.1.1.8</w:t>
            </w:r>
            <w:r w:rsidR="00553B90">
              <w:rPr>
                <w:rFonts w:eastAsiaTheme="minorEastAsia"/>
                <w:noProof/>
              </w:rPr>
              <w:tab/>
            </w:r>
            <w:r w:rsidR="00553B90" w:rsidRPr="006265D7">
              <w:rPr>
                <w:rStyle w:val="a5"/>
                <w:rFonts w:hint="eastAsia"/>
                <w:noProof/>
                <w:lang w:val="sv-SE"/>
              </w:rPr>
              <w:t>解释对象</w:t>
            </w:r>
            <w:r w:rsidR="00553B90" w:rsidRPr="006265D7">
              <w:rPr>
                <w:rStyle w:val="a5"/>
                <w:noProof/>
                <w:lang w:val="sv-SE"/>
              </w:rPr>
              <w:t>/</w:t>
            </w:r>
            <w:r w:rsidR="00553B90" w:rsidRPr="006265D7">
              <w:rPr>
                <w:rStyle w:val="a5"/>
                <w:rFonts w:hint="eastAsia"/>
                <w:noProof/>
                <w:lang w:val="sv-SE"/>
              </w:rPr>
              <w:t>关系映射集成模块。</w:t>
            </w:r>
            <w:r w:rsidR="00553B90">
              <w:rPr>
                <w:noProof/>
                <w:webHidden/>
              </w:rPr>
              <w:tab/>
            </w:r>
            <w:r w:rsidR="00553B90">
              <w:rPr>
                <w:noProof/>
                <w:webHidden/>
              </w:rPr>
              <w:fldChar w:fldCharType="begin"/>
            </w:r>
            <w:r w:rsidR="00553B90">
              <w:rPr>
                <w:noProof/>
                <w:webHidden/>
              </w:rPr>
              <w:instrText xml:space="preserve"> PAGEREF _Toc5918007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1FDAA12" w14:textId="77777777" w:rsidR="00553B90" w:rsidRDefault="00C80380">
          <w:pPr>
            <w:pStyle w:val="50"/>
            <w:tabs>
              <w:tab w:val="left" w:pos="3360"/>
              <w:tab w:val="right" w:leader="dot" w:pos="9736"/>
            </w:tabs>
            <w:ind w:left="1920" w:firstLine="420"/>
            <w:rPr>
              <w:rFonts w:eastAsiaTheme="minorEastAsia"/>
              <w:noProof/>
            </w:rPr>
          </w:pPr>
          <w:hyperlink w:anchor="_Toc5918008" w:history="1">
            <w:r w:rsidR="00553B90" w:rsidRPr="006265D7">
              <w:rPr>
                <w:rStyle w:val="a5"/>
                <w:noProof/>
                <w:lang w:val="sv-SE"/>
              </w:rPr>
              <w:t>3.3.1.1.9</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WEB</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8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B724516" w14:textId="77777777" w:rsidR="00553B90" w:rsidRDefault="00C80380">
          <w:pPr>
            <w:pStyle w:val="50"/>
            <w:tabs>
              <w:tab w:val="left" w:pos="3360"/>
              <w:tab w:val="right" w:leader="dot" w:pos="9736"/>
            </w:tabs>
            <w:ind w:left="1920" w:firstLine="420"/>
            <w:rPr>
              <w:rFonts w:eastAsiaTheme="minorEastAsia"/>
              <w:noProof/>
            </w:rPr>
          </w:pPr>
          <w:hyperlink w:anchor="_Toc5918009" w:history="1">
            <w:r w:rsidR="00553B90" w:rsidRPr="006265D7">
              <w:rPr>
                <w:rStyle w:val="a5"/>
                <w:noProof/>
                <w:lang w:val="sv-SE"/>
              </w:rPr>
              <w:t>3.3.1.1.10</w:t>
            </w:r>
            <w:r w:rsidR="00553B90">
              <w:rPr>
                <w:rFonts w:eastAsiaTheme="minorEastAsia"/>
                <w:noProof/>
              </w:rPr>
              <w:tab/>
            </w:r>
            <w:r w:rsidR="00553B90" w:rsidRPr="006265D7">
              <w:rPr>
                <w:rStyle w:val="a5"/>
                <w:rFonts w:hint="eastAsia"/>
                <w:noProof/>
                <w:lang w:val="sv-SE"/>
              </w:rPr>
              <w:t>为什么说</w:t>
            </w:r>
            <w:r w:rsidR="00553B90" w:rsidRPr="006265D7">
              <w:rPr>
                <w:rStyle w:val="a5"/>
                <w:noProof/>
                <w:lang w:val="sv-SE"/>
              </w:rPr>
              <w:t>Spring</w:t>
            </w:r>
            <w:r w:rsidR="00553B90" w:rsidRPr="006265D7">
              <w:rPr>
                <w:rStyle w:val="a5"/>
                <w:rFonts w:hint="eastAsia"/>
                <w:noProof/>
                <w:lang w:val="sv-SE"/>
              </w:rPr>
              <w:t>是一个容器？</w:t>
            </w:r>
            <w:r w:rsidR="00553B90">
              <w:rPr>
                <w:noProof/>
                <w:webHidden/>
              </w:rPr>
              <w:tab/>
            </w:r>
            <w:r w:rsidR="00553B90">
              <w:rPr>
                <w:noProof/>
                <w:webHidden/>
              </w:rPr>
              <w:fldChar w:fldCharType="begin"/>
            </w:r>
            <w:r w:rsidR="00553B90">
              <w:rPr>
                <w:noProof/>
                <w:webHidden/>
              </w:rPr>
              <w:instrText xml:space="preserve"> PAGEREF _Toc5918009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9D140F3" w14:textId="77777777" w:rsidR="00553B90" w:rsidRDefault="00C80380">
          <w:pPr>
            <w:pStyle w:val="50"/>
            <w:tabs>
              <w:tab w:val="left" w:pos="3360"/>
              <w:tab w:val="right" w:leader="dot" w:pos="9736"/>
            </w:tabs>
            <w:ind w:left="1920" w:firstLine="420"/>
            <w:rPr>
              <w:rFonts w:eastAsiaTheme="minorEastAsia"/>
              <w:noProof/>
            </w:rPr>
          </w:pPr>
          <w:hyperlink w:anchor="_Toc5918010" w:history="1">
            <w:r w:rsidR="00553B90" w:rsidRPr="006265D7">
              <w:rPr>
                <w:rStyle w:val="a5"/>
                <w:noProof/>
                <w:lang w:val="sv-SE"/>
              </w:rPr>
              <w:t>3.3.1.1.11</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010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0BB569BF" w14:textId="77777777" w:rsidR="00553B90" w:rsidRDefault="00C80380">
          <w:pPr>
            <w:pStyle w:val="50"/>
            <w:tabs>
              <w:tab w:val="left" w:pos="3360"/>
              <w:tab w:val="right" w:leader="dot" w:pos="9736"/>
            </w:tabs>
            <w:ind w:left="1920" w:firstLine="420"/>
            <w:rPr>
              <w:rFonts w:eastAsiaTheme="minorEastAsia"/>
              <w:noProof/>
            </w:rPr>
          </w:pPr>
          <w:hyperlink w:anchor="_Toc5918011" w:history="1">
            <w:r w:rsidR="00553B90" w:rsidRPr="006265D7">
              <w:rPr>
                <w:rStyle w:val="a5"/>
                <w:noProof/>
                <w:lang w:val="sv-SE"/>
              </w:rPr>
              <w:t>3.3.1.1.12</w:t>
            </w:r>
            <w:r w:rsidR="00553B90">
              <w:rPr>
                <w:rFonts w:eastAsiaTheme="minorEastAsia"/>
                <w:noProof/>
              </w:rPr>
              <w:tab/>
            </w:r>
            <w:r w:rsidR="00553B90" w:rsidRPr="006265D7">
              <w:rPr>
                <w:rStyle w:val="a5"/>
                <w:noProof/>
                <w:lang w:val="sv-SE"/>
              </w:rPr>
              <w:t>@Autiwer</w:t>
            </w:r>
            <w:r w:rsidR="00553B90" w:rsidRPr="006265D7">
              <w:rPr>
                <w:rStyle w:val="a5"/>
                <w:rFonts w:hint="eastAsia"/>
                <w:noProof/>
                <w:lang w:val="sv-SE"/>
              </w:rPr>
              <w:t>和</w:t>
            </w:r>
            <w:r w:rsidR="00553B90" w:rsidRPr="006265D7">
              <w:rPr>
                <w:rStyle w:val="a5"/>
                <w:noProof/>
                <w:lang w:val="sv-SE"/>
              </w:rPr>
              <w:t>@Resource</w:t>
            </w:r>
            <w:r w:rsidR="00553B90" w:rsidRPr="006265D7">
              <w:rPr>
                <w:rStyle w:val="a5"/>
                <w:rFonts w:hint="eastAsia"/>
                <w:noProof/>
                <w:lang w:val="sv-SE"/>
              </w:rPr>
              <w:t>区别</w:t>
            </w:r>
            <w:r w:rsidR="00553B90">
              <w:rPr>
                <w:noProof/>
                <w:webHidden/>
              </w:rPr>
              <w:tab/>
            </w:r>
            <w:r w:rsidR="00553B90">
              <w:rPr>
                <w:noProof/>
                <w:webHidden/>
              </w:rPr>
              <w:fldChar w:fldCharType="begin"/>
            </w:r>
            <w:r w:rsidR="00553B90">
              <w:rPr>
                <w:noProof/>
                <w:webHidden/>
              </w:rPr>
              <w:instrText xml:space="preserve"> PAGEREF _Toc5918011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49A67218" w14:textId="77777777" w:rsidR="00553B90" w:rsidRDefault="00C80380">
          <w:pPr>
            <w:pStyle w:val="40"/>
            <w:tabs>
              <w:tab w:val="right" w:leader="dot" w:pos="9736"/>
            </w:tabs>
            <w:ind w:left="1440" w:firstLine="420"/>
            <w:rPr>
              <w:rFonts w:eastAsiaTheme="minorEastAsia"/>
              <w:noProof/>
            </w:rPr>
          </w:pPr>
          <w:hyperlink w:anchor="_Toc5918012" w:history="1">
            <w:r w:rsidR="00553B90" w:rsidRPr="006265D7">
              <w:rPr>
                <w:rStyle w:val="a5"/>
                <w:noProof/>
                <w:lang w:val="sv-SE"/>
              </w:rPr>
              <w:t>3.3.1.2</w:t>
            </w:r>
            <w:r w:rsidR="00553B90">
              <w:rPr>
                <w:noProof/>
                <w:webHidden/>
              </w:rPr>
              <w:tab/>
            </w:r>
            <w:r w:rsidR="00553B90">
              <w:rPr>
                <w:noProof/>
                <w:webHidden/>
              </w:rPr>
              <w:fldChar w:fldCharType="begin"/>
            </w:r>
            <w:r w:rsidR="00553B90">
              <w:rPr>
                <w:noProof/>
                <w:webHidden/>
              </w:rPr>
              <w:instrText xml:space="preserve"> PAGEREF _Toc5918012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173D4EB" w14:textId="77777777" w:rsidR="00553B90" w:rsidRDefault="00C80380">
          <w:pPr>
            <w:pStyle w:val="40"/>
            <w:tabs>
              <w:tab w:val="left" w:pos="2520"/>
              <w:tab w:val="right" w:leader="dot" w:pos="9736"/>
            </w:tabs>
            <w:ind w:left="1440" w:firstLine="420"/>
            <w:rPr>
              <w:rFonts w:eastAsiaTheme="minorEastAsia"/>
              <w:noProof/>
            </w:rPr>
          </w:pPr>
          <w:hyperlink w:anchor="_Toc5918013" w:history="1">
            <w:r w:rsidR="00553B90" w:rsidRPr="006265D7">
              <w:rPr>
                <w:rStyle w:val="a5"/>
                <w:noProof/>
                <w:lang w:val="sv-SE"/>
              </w:rPr>
              <w:t>3.3.1.3</w:t>
            </w:r>
            <w:r w:rsidR="00553B90">
              <w:rPr>
                <w:rFonts w:eastAsiaTheme="minorEastAsia"/>
                <w:noProof/>
              </w:rPr>
              <w:tab/>
            </w:r>
            <w:r w:rsidR="00553B90" w:rsidRPr="006265D7">
              <w:rPr>
                <w:rStyle w:val="a5"/>
                <w:noProof/>
                <w:lang w:val="sv-SE"/>
              </w:rPr>
              <w:t>Bean</w:t>
            </w:r>
            <w:r w:rsidR="00553B90">
              <w:rPr>
                <w:noProof/>
                <w:webHidden/>
              </w:rPr>
              <w:tab/>
            </w:r>
            <w:r w:rsidR="00553B90">
              <w:rPr>
                <w:noProof/>
                <w:webHidden/>
              </w:rPr>
              <w:fldChar w:fldCharType="begin"/>
            </w:r>
            <w:r w:rsidR="00553B90">
              <w:rPr>
                <w:noProof/>
                <w:webHidden/>
              </w:rPr>
              <w:instrText xml:space="preserve"> PAGEREF _Toc5918013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23BBF8D0" w14:textId="77777777" w:rsidR="00553B90" w:rsidRDefault="00C80380">
          <w:pPr>
            <w:pStyle w:val="50"/>
            <w:tabs>
              <w:tab w:val="left" w:pos="3360"/>
              <w:tab w:val="right" w:leader="dot" w:pos="9736"/>
            </w:tabs>
            <w:ind w:left="1920" w:firstLine="420"/>
            <w:rPr>
              <w:rFonts w:eastAsiaTheme="minorEastAsia"/>
              <w:noProof/>
            </w:rPr>
          </w:pPr>
          <w:hyperlink w:anchor="_Toc5918014" w:history="1">
            <w:r w:rsidR="00553B90" w:rsidRPr="006265D7">
              <w:rPr>
                <w:rStyle w:val="a5"/>
                <w:noProof/>
                <w:lang w:val="sv-SE"/>
              </w:rPr>
              <w:t>3.3.1.3.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beans?</w:t>
            </w:r>
            <w:r w:rsidR="00553B90">
              <w:rPr>
                <w:noProof/>
                <w:webHidden/>
              </w:rPr>
              <w:tab/>
            </w:r>
            <w:r w:rsidR="00553B90">
              <w:rPr>
                <w:noProof/>
                <w:webHidden/>
              </w:rPr>
              <w:fldChar w:fldCharType="begin"/>
            </w:r>
            <w:r w:rsidR="00553B90">
              <w:rPr>
                <w:noProof/>
                <w:webHidden/>
              </w:rPr>
              <w:instrText xml:space="preserve"> PAGEREF _Toc5918014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D451B4D" w14:textId="77777777" w:rsidR="00553B90" w:rsidRDefault="00C80380">
          <w:pPr>
            <w:pStyle w:val="50"/>
            <w:tabs>
              <w:tab w:val="left" w:pos="3360"/>
              <w:tab w:val="right" w:leader="dot" w:pos="9736"/>
            </w:tabs>
            <w:ind w:left="1920" w:firstLine="420"/>
            <w:rPr>
              <w:rFonts w:eastAsiaTheme="minorEastAsia"/>
              <w:noProof/>
            </w:rPr>
          </w:pPr>
          <w:hyperlink w:anchor="_Toc5918015" w:history="1">
            <w:r w:rsidR="00553B90" w:rsidRPr="006265D7">
              <w:rPr>
                <w:rStyle w:val="a5"/>
                <w:noProof/>
                <w:lang w:val="sv-SE"/>
              </w:rPr>
              <w:t>3.3.1.3.2</w:t>
            </w:r>
            <w:r w:rsidR="00553B90">
              <w:rPr>
                <w:rFonts w:eastAsiaTheme="minorEastAsia"/>
                <w:noProof/>
              </w:rPr>
              <w:tab/>
            </w:r>
            <w:r w:rsidR="00553B90" w:rsidRPr="006265D7">
              <w:rPr>
                <w:rStyle w:val="a5"/>
                <w:noProof/>
                <w:lang w:val="sv-SE"/>
              </w:rPr>
              <w:t xml:space="preserve">Spring Bean </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5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354DB6" w14:textId="77777777" w:rsidR="00553B90" w:rsidRDefault="00C80380">
          <w:pPr>
            <w:pStyle w:val="50"/>
            <w:tabs>
              <w:tab w:val="left" w:pos="3360"/>
              <w:tab w:val="right" w:leader="dot" w:pos="9736"/>
            </w:tabs>
            <w:ind w:left="1920" w:firstLine="420"/>
            <w:rPr>
              <w:rFonts w:eastAsiaTheme="minorEastAsia"/>
              <w:noProof/>
            </w:rPr>
          </w:pPr>
          <w:hyperlink w:anchor="_Toc5918016" w:history="1">
            <w:r w:rsidR="00553B90" w:rsidRPr="006265D7">
              <w:rPr>
                <w:rStyle w:val="a5"/>
                <w:noProof/>
                <w:lang w:val="sv-SE"/>
              </w:rPr>
              <w:t>3.3.1.3.3</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Bean</w:t>
            </w:r>
            <w:r w:rsidR="00553B90" w:rsidRPr="006265D7">
              <w:rPr>
                <w:rStyle w:val="a5"/>
                <w:rFonts w:hint="eastAsia"/>
                <w:noProof/>
                <w:lang w:val="sv-SE"/>
              </w:rPr>
              <w:t>定义包含什么？</w:t>
            </w:r>
            <w:r w:rsidR="00553B90">
              <w:rPr>
                <w:noProof/>
                <w:webHidden/>
              </w:rPr>
              <w:tab/>
            </w:r>
            <w:r w:rsidR="00553B90">
              <w:rPr>
                <w:noProof/>
                <w:webHidden/>
              </w:rPr>
              <w:fldChar w:fldCharType="begin"/>
            </w:r>
            <w:r w:rsidR="00553B90">
              <w:rPr>
                <w:noProof/>
                <w:webHidden/>
              </w:rPr>
              <w:instrText xml:space="preserve"> PAGEREF _Toc5918016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AF318F5" w14:textId="77777777" w:rsidR="00553B90" w:rsidRDefault="00C80380">
          <w:pPr>
            <w:pStyle w:val="50"/>
            <w:tabs>
              <w:tab w:val="left" w:pos="3360"/>
              <w:tab w:val="right" w:leader="dot" w:pos="9736"/>
            </w:tabs>
            <w:ind w:left="1920" w:firstLine="420"/>
            <w:rPr>
              <w:rFonts w:eastAsiaTheme="minorEastAsia"/>
              <w:noProof/>
            </w:rPr>
          </w:pPr>
          <w:hyperlink w:anchor="_Toc5918017" w:history="1">
            <w:r w:rsidR="00553B90" w:rsidRPr="006265D7">
              <w:rPr>
                <w:rStyle w:val="a5"/>
                <w:noProof/>
                <w:lang w:val="sv-SE"/>
              </w:rPr>
              <w:t>3.3.1.3.4</w:t>
            </w:r>
            <w:r w:rsidR="00553B90">
              <w:rPr>
                <w:rFonts w:eastAsiaTheme="minorEastAsia"/>
                <w:noProof/>
              </w:rPr>
              <w:tab/>
            </w:r>
            <w:r w:rsidR="00553B90" w:rsidRPr="006265D7">
              <w:rPr>
                <w:rStyle w:val="a5"/>
                <w:rFonts w:hint="eastAsia"/>
                <w:noProof/>
                <w:lang w:val="sv-SE"/>
              </w:rPr>
              <w:t>如何给</w:t>
            </w:r>
            <w:r w:rsidR="00553B90" w:rsidRPr="006265D7">
              <w:rPr>
                <w:rStyle w:val="a5"/>
                <w:noProof/>
                <w:lang w:val="sv-SE"/>
              </w:rPr>
              <w:t>Spring</w:t>
            </w:r>
            <w:r w:rsidR="00553B90" w:rsidRPr="006265D7">
              <w:rPr>
                <w:rStyle w:val="a5"/>
                <w:rFonts w:hint="eastAsia"/>
                <w:noProof/>
                <w:lang w:val="sv-SE"/>
              </w:rPr>
              <w:t>容器提供配置元数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7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B1140AC" w14:textId="77777777" w:rsidR="00553B90" w:rsidRDefault="00C80380">
          <w:pPr>
            <w:pStyle w:val="50"/>
            <w:tabs>
              <w:tab w:val="left" w:pos="3360"/>
              <w:tab w:val="right" w:leader="dot" w:pos="9736"/>
            </w:tabs>
            <w:ind w:left="1920" w:firstLine="420"/>
            <w:rPr>
              <w:rFonts w:eastAsiaTheme="minorEastAsia"/>
              <w:noProof/>
            </w:rPr>
          </w:pPr>
          <w:hyperlink w:anchor="_Toc5918018" w:history="1">
            <w:r w:rsidR="00553B90" w:rsidRPr="006265D7">
              <w:rPr>
                <w:rStyle w:val="a5"/>
                <w:noProof/>
                <w:lang w:val="sv-SE"/>
              </w:rPr>
              <w:t>3.3.1.3.5</w:t>
            </w:r>
            <w:r w:rsidR="00553B90">
              <w:rPr>
                <w:rFonts w:eastAsiaTheme="minorEastAsia"/>
                <w:noProof/>
              </w:rPr>
              <w:tab/>
            </w:r>
            <w:r w:rsidR="00553B90" w:rsidRPr="006265D7">
              <w:rPr>
                <w:rStyle w:val="a5"/>
                <w:rFonts w:hint="eastAsia"/>
                <w:noProof/>
                <w:lang w:val="sv-SE"/>
              </w:rPr>
              <w:t>你怎样定义类的作用域</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8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EB063C" w14:textId="77777777" w:rsidR="00553B90" w:rsidRDefault="00C80380">
          <w:pPr>
            <w:pStyle w:val="50"/>
            <w:tabs>
              <w:tab w:val="left" w:pos="3360"/>
              <w:tab w:val="right" w:leader="dot" w:pos="9736"/>
            </w:tabs>
            <w:ind w:left="1920" w:firstLine="420"/>
            <w:rPr>
              <w:rFonts w:eastAsiaTheme="minorEastAsia"/>
              <w:noProof/>
            </w:rPr>
          </w:pPr>
          <w:hyperlink w:anchor="_Toc5918019" w:history="1">
            <w:r w:rsidR="00553B90" w:rsidRPr="006265D7">
              <w:rPr>
                <w:rStyle w:val="a5"/>
                <w:noProof/>
                <w:lang w:val="sv-SE"/>
              </w:rPr>
              <w:t>3.3.1.3.6</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支持的几种</w:t>
            </w:r>
            <w:r w:rsidR="00553B90" w:rsidRPr="006265D7">
              <w:rPr>
                <w:rStyle w:val="a5"/>
                <w:noProof/>
                <w:lang w:val="sv-SE"/>
              </w:rPr>
              <w:t>bean</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9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65B2076" w14:textId="77777777" w:rsidR="00553B90" w:rsidRDefault="00C80380">
          <w:pPr>
            <w:pStyle w:val="50"/>
            <w:tabs>
              <w:tab w:val="left" w:pos="3360"/>
              <w:tab w:val="right" w:leader="dot" w:pos="9736"/>
            </w:tabs>
            <w:ind w:left="1920" w:firstLine="420"/>
            <w:rPr>
              <w:rFonts w:eastAsiaTheme="minorEastAsia"/>
              <w:noProof/>
            </w:rPr>
          </w:pPr>
          <w:hyperlink w:anchor="_Toc5918020" w:history="1">
            <w:r w:rsidR="00553B90" w:rsidRPr="006265D7">
              <w:rPr>
                <w:rStyle w:val="a5"/>
                <w:noProof/>
                <w:lang w:val="sv-SE"/>
              </w:rPr>
              <w:t>3.3.1.3.7</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框架中的单例</w:t>
            </w:r>
            <w:r w:rsidR="00553B90" w:rsidRPr="006265D7">
              <w:rPr>
                <w:rStyle w:val="a5"/>
                <w:noProof/>
                <w:lang w:val="sv-SE"/>
              </w:rPr>
              <w:t>bean</w:t>
            </w:r>
            <w:r w:rsidR="00553B90" w:rsidRPr="006265D7">
              <w:rPr>
                <w:rStyle w:val="a5"/>
                <w:rFonts w:hint="eastAsia"/>
                <w:noProof/>
                <w:lang w:val="sv-SE"/>
              </w:rPr>
              <w:t>是线程安全的吗</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0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0F92198" w14:textId="77777777" w:rsidR="00553B90" w:rsidRDefault="00C80380">
          <w:pPr>
            <w:pStyle w:val="50"/>
            <w:tabs>
              <w:tab w:val="left" w:pos="3360"/>
              <w:tab w:val="right" w:leader="dot" w:pos="9736"/>
            </w:tabs>
            <w:ind w:left="1920" w:firstLine="420"/>
            <w:rPr>
              <w:rFonts w:eastAsiaTheme="minorEastAsia"/>
              <w:noProof/>
            </w:rPr>
          </w:pPr>
          <w:hyperlink w:anchor="_Toc5918021" w:history="1">
            <w:r w:rsidR="00553B90" w:rsidRPr="006265D7">
              <w:rPr>
                <w:rStyle w:val="a5"/>
                <w:noProof/>
                <w:lang w:val="sv-SE"/>
              </w:rPr>
              <w:t>3.3.1.3.8</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框架中</w:t>
            </w:r>
            <w:r w:rsidR="00553B90" w:rsidRPr="006265D7">
              <w:rPr>
                <w:rStyle w:val="a5"/>
                <w:noProof/>
                <w:lang w:val="sv-SE"/>
              </w:rPr>
              <w:t>bean</w:t>
            </w:r>
            <w:r w:rsidR="00553B90" w:rsidRPr="006265D7">
              <w:rPr>
                <w:rStyle w:val="a5"/>
                <w:rFonts w:hint="eastAsia"/>
                <w:noProof/>
                <w:lang w:val="sv-SE"/>
              </w:rPr>
              <w:t>的生命周期。</w:t>
            </w:r>
            <w:r w:rsidR="00553B90">
              <w:rPr>
                <w:noProof/>
                <w:webHidden/>
              </w:rPr>
              <w:tab/>
            </w:r>
            <w:r w:rsidR="00553B90">
              <w:rPr>
                <w:noProof/>
                <w:webHidden/>
              </w:rPr>
              <w:fldChar w:fldCharType="begin"/>
            </w:r>
            <w:r w:rsidR="00553B90">
              <w:rPr>
                <w:noProof/>
                <w:webHidden/>
              </w:rPr>
              <w:instrText xml:space="preserve"> PAGEREF _Toc5918021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708A65B6" w14:textId="77777777" w:rsidR="00553B90" w:rsidRDefault="00C80380">
          <w:pPr>
            <w:pStyle w:val="50"/>
            <w:tabs>
              <w:tab w:val="left" w:pos="3360"/>
              <w:tab w:val="right" w:leader="dot" w:pos="9736"/>
            </w:tabs>
            <w:ind w:left="1920" w:firstLine="420"/>
            <w:rPr>
              <w:rFonts w:eastAsiaTheme="minorEastAsia"/>
              <w:noProof/>
            </w:rPr>
          </w:pPr>
          <w:hyperlink w:anchor="_Toc5918022" w:history="1">
            <w:r w:rsidR="00553B90" w:rsidRPr="006265D7">
              <w:rPr>
                <w:rStyle w:val="a5"/>
                <w:noProof/>
                <w:lang w:val="sv-SE"/>
              </w:rPr>
              <w:t>3.3.1.3.9</w:t>
            </w:r>
            <w:r w:rsidR="00553B90">
              <w:rPr>
                <w:rFonts w:eastAsiaTheme="minorEastAsia"/>
                <w:noProof/>
              </w:rPr>
              <w:tab/>
            </w:r>
            <w:r w:rsidR="00553B90" w:rsidRPr="006265D7">
              <w:rPr>
                <w:rStyle w:val="a5"/>
                <w:rFonts w:hint="eastAsia"/>
                <w:noProof/>
                <w:lang w:val="sv-SE"/>
              </w:rPr>
              <w:t>哪些是重要的</w:t>
            </w:r>
            <w:r w:rsidR="00553B90" w:rsidRPr="006265D7">
              <w:rPr>
                <w:rStyle w:val="a5"/>
                <w:noProof/>
                <w:lang w:val="sv-SE"/>
              </w:rPr>
              <w:t>bean</w:t>
            </w:r>
            <w:r w:rsidR="00553B90" w:rsidRPr="006265D7">
              <w:rPr>
                <w:rStyle w:val="a5"/>
                <w:rFonts w:hint="eastAsia"/>
                <w:noProof/>
                <w:lang w:val="sv-SE"/>
              </w:rPr>
              <w:t>生命周期方法？你能重载它们吗？</w:t>
            </w:r>
            <w:r w:rsidR="00553B90">
              <w:rPr>
                <w:noProof/>
                <w:webHidden/>
              </w:rPr>
              <w:tab/>
            </w:r>
            <w:r w:rsidR="00553B90">
              <w:rPr>
                <w:noProof/>
                <w:webHidden/>
              </w:rPr>
              <w:fldChar w:fldCharType="begin"/>
            </w:r>
            <w:r w:rsidR="00553B90">
              <w:rPr>
                <w:noProof/>
                <w:webHidden/>
              </w:rPr>
              <w:instrText xml:space="preserve"> PAGEREF _Toc5918022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86CD861" w14:textId="77777777" w:rsidR="00553B90" w:rsidRDefault="00C80380">
          <w:pPr>
            <w:pStyle w:val="50"/>
            <w:tabs>
              <w:tab w:val="left" w:pos="3360"/>
              <w:tab w:val="right" w:leader="dot" w:pos="9736"/>
            </w:tabs>
            <w:ind w:left="1920" w:firstLine="420"/>
            <w:rPr>
              <w:rFonts w:eastAsiaTheme="minorEastAsia"/>
              <w:noProof/>
            </w:rPr>
          </w:pPr>
          <w:hyperlink w:anchor="_Toc5918023" w:history="1">
            <w:r w:rsidR="00553B90" w:rsidRPr="006265D7">
              <w:rPr>
                <w:rStyle w:val="a5"/>
                <w:noProof/>
                <w:lang w:val="sv-SE"/>
              </w:rPr>
              <w:t>3.3.1.3.10</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内部</w:t>
            </w:r>
            <w:r w:rsidR="00553B90" w:rsidRPr="006265D7">
              <w:rPr>
                <w:rStyle w:val="a5"/>
                <w:noProof/>
                <w:lang w:val="sv-SE"/>
              </w:rPr>
              <w:t>bean</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023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2B5B769" w14:textId="77777777" w:rsidR="00553B90" w:rsidRDefault="00C80380">
          <w:pPr>
            <w:pStyle w:val="50"/>
            <w:tabs>
              <w:tab w:val="left" w:pos="3360"/>
              <w:tab w:val="right" w:leader="dot" w:pos="9736"/>
            </w:tabs>
            <w:ind w:left="1920" w:firstLine="420"/>
            <w:rPr>
              <w:rFonts w:eastAsiaTheme="minorEastAsia"/>
              <w:noProof/>
            </w:rPr>
          </w:pPr>
          <w:hyperlink w:anchor="_Toc5918024" w:history="1">
            <w:r w:rsidR="00553B90" w:rsidRPr="006265D7">
              <w:rPr>
                <w:rStyle w:val="a5"/>
                <w:noProof/>
                <w:lang w:val="sv-SE"/>
              </w:rPr>
              <w:t>3.3.1.3.11</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w:t>
            </w:r>
            <w:r w:rsidR="00553B90" w:rsidRPr="006265D7">
              <w:rPr>
                <w:rStyle w:val="a5"/>
                <w:rFonts w:hint="eastAsia"/>
                <w:noProof/>
                <w:lang w:val="sv-SE"/>
              </w:rPr>
              <w:t>中如何注入一个</w:t>
            </w:r>
            <w:r w:rsidR="00553B90" w:rsidRPr="006265D7">
              <w:rPr>
                <w:rStyle w:val="a5"/>
                <w:noProof/>
                <w:lang w:val="sv-SE"/>
              </w:rPr>
              <w:t>java</w:t>
            </w:r>
            <w:r w:rsidR="00553B90" w:rsidRPr="006265D7">
              <w:rPr>
                <w:rStyle w:val="a5"/>
                <w:rFonts w:hint="eastAsia"/>
                <w:noProof/>
                <w:lang w:val="sv-SE"/>
              </w:rPr>
              <w:t>集合？</w:t>
            </w:r>
            <w:r w:rsidR="00553B90">
              <w:rPr>
                <w:noProof/>
                <w:webHidden/>
              </w:rPr>
              <w:tab/>
            </w:r>
            <w:r w:rsidR="00553B90">
              <w:rPr>
                <w:noProof/>
                <w:webHidden/>
              </w:rPr>
              <w:fldChar w:fldCharType="begin"/>
            </w:r>
            <w:r w:rsidR="00553B90">
              <w:rPr>
                <w:noProof/>
                <w:webHidden/>
              </w:rPr>
              <w:instrText xml:space="preserve"> PAGEREF _Toc5918024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204A1D80" w14:textId="77777777" w:rsidR="00553B90" w:rsidRDefault="00C80380">
          <w:pPr>
            <w:pStyle w:val="50"/>
            <w:tabs>
              <w:tab w:val="left" w:pos="3360"/>
              <w:tab w:val="right" w:leader="dot" w:pos="9736"/>
            </w:tabs>
            <w:ind w:left="1920" w:firstLine="420"/>
            <w:rPr>
              <w:rFonts w:eastAsiaTheme="minorEastAsia"/>
              <w:noProof/>
            </w:rPr>
          </w:pPr>
          <w:hyperlink w:anchor="_Toc5918025" w:history="1">
            <w:r w:rsidR="00553B90" w:rsidRPr="006265D7">
              <w:rPr>
                <w:rStyle w:val="a5"/>
                <w:noProof/>
                <w:lang w:val="sv-SE"/>
              </w:rPr>
              <w:t>3.3.1.3.12</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装配</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5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65A6F9F" w14:textId="77777777" w:rsidR="00553B90" w:rsidRDefault="00C80380">
          <w:pPr>
            <w:pStyle w:val="50"/>
            <w:tabs>
              <w:tab w:val="left" w:pos="3360"/>
              <w:tab w:val="right" w:leader="dot" w:pos="9736"/>
            </w:tabs>
            <w:ind w:left="1920" w:firstLine="420"/>
            <w:rPr>
              <w:rFonts w:eastAsiaTheme="minorEastAsia"/>
              <w:noProof/>
            </w:rPr>
          </w:pPr>
          <w:hyperlink w:anchor="_Toc5918026" w:history="1">
            <w:r w:rsidR="00553B90" w:rsidRPr="006265D7">
              <w:rPr>
                <w:rStyle w:val="a5"/>
                <w:noProof/>
                <w:lang w:val="sv-SE"/>
              </w:rPr>
              <w:t>3.3.1.3.13</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的自动装配？</w:t>
            </w:r>
            <w:r w:rsidR="00553B90">
              <w:rPr>
                <w:noProof/>
                <w:webHidden/>
              </w:rPr>
              <w:tab/>
            </w:r>
            <w:r w:rsidR="00553B90">
              <w:rPr>
                <w:noProof/>
                <w:webHidden/>
              </w:rPr>
              <w:fldChar w:fldCharType="begin"/>
            </w:r>
            <w:r w:rsidR="00553B90">
              <w:rPr>
                <w:noProof/>
                <w:webHidden/>
              </w:rPr>
              <w:instrText xml:space="preserve"> PAGEREF _Toc5918026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6790279" w14:textId="77777777" w:rsidR="00553B90" w:rsidRDefault="00C80380">
          <w:pPr>
            <w:pStyle w:val="50"/>
            <w:tabs>
              <w:tab w:val="left" w:pos="3360"/>
              <w:tab w:val="right" w:leader="dot" w:pos="9736"/>
            </w:tabs>
            <w:ind w:left="1920" w:firstLine="420"/>
            <w:rPr>
              <w:rFonts w:eastAsiaTheme="minorEastAsia"/>
              <w:noProof/>
            </w:rPr>
          </w:pPr>
          <w:hyperlink w:anchor="_Toc5918027" w:history="1">
            <w:r w:rsidR="00553B90" w:rsidRPr="006265D7">
              <w:rPr>
                <w:rStyle w:val="a5"/>
                <w:noProof/>
                <w:lang w:val="sv-SE"/>
              </w:rPr>
              <w:t>3.3.1.3.14</w:t>
            </w:r>
            <w:r w:rsidR="00553B90">
              <w:rPr>
                <w:rFonts w:eastAsiaTheme="minorEastAsia"/>
                <w:noProof/>
              </w:rPr>
              <w:tab/>
            </w:r>
            <w:r w:rsidR="00553B90" w:rsidRPr="006265D7">
              <w:rPr>
                <w:rStyle w:val="a5"/>
                <w:rFonts w:hint="eastAsia"/>
                <w:noProof/>
                <w:lang w:val="sv-SE"/>
              </w:rPr>
              <w:t>解释不同方式的自动装配。</w:t>
            </w:r>
            <w:r w:rsidR="00553B90">
              <w:rPr>
                <w:noProof/>
                <w:webHidden/>
              </w:rPr>
              <w:tab/>
            </w:r>
            <w:r w:rsidR="00553B90">
              <w:rPr>
                <w:noProof/>
                <w:webHidden/>
              </w:rPr>
              <w:fldChar w:fldCharType="begin"/>
            </w:r>
            <w:r w:rsidR="00553B90">
              <w:rPr>
                <w:noProof/>
                <w:webHidden/>
              </w:rPr>
              <w:instrText xml:space="preserve"> PAGEREF _Toc5918027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4B60C262" w14:textId="77777777" w:rsidR="00553B90" w:rsidRDefault="00C80380">
          <w:pPr>
            <w:pStyle w:val="50"/>
            <w:tabs>
              <w:tab w:val="left" w:pos="3360"/>
              <w:tab w:val="right" w:leader="dot" w:pos="9736"/>
            </w:tabs>
            <w:ind w:left="1920" w:firstLine="420"/>
            <w:rPr>
              <w:rFonts w:eastAsiaTheme="minorEastAsia"/>
              <w:noProof/>
            </w:rPr>
          </w:pPr>
          <w:hyperlink w:anchor="_Toc5918028" w:history="1">
            <w:r w:rsidR="00553B90" w:rsidRPr="006265D7">
              <w:rPr>
                <w:rStyle w:val="a5"/>
                <w:noProof/>
                <w:lang w:val="sv-SE"/>
              </w:rPr>
              <w:t>3.3.1.3.15</w:t>
            </w:r>
            <w:r w:rsidR="00553B90">
              <w:rPr>
                <w:rFonts w:eastAsiaTheme="minorEastAsia"/>
                <w:noProof/>
              </w:rPr>
              <w:tab/>
            </w:r>
            <w:r w:rsidR="00553B90" w:rsidRPr="006265D7">
              <w:rPr>
                <w:rStyle w:val="a5"/>
                <w:rFonts w:hint="eastAsia"/>
                <w:noProof/>
                <w:lang w:val="sv-SE"/>
              </w:rPr>
              <w:t>自动装配有哪些局限性</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8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A0E0F0E" w14:textId="77777777" w:rsidR="00553B90" w:rsidRDefault="00C80380">
          <w:pPr>
            <w:pStyle w:val="50"/>
            <w:tabs>
              <w:tab w:val="left" w:pos="3360"/>
              <w:tab w:val="right" w:leader="dot" w:pos="9736"/>
            </w:tabs>
            <w:ind w:left="1920" w:firstLine="420"/>
            <w:rPr>
              <w:rFonts w:eastAsiaTheme="minorEastAsia"/>
              <w:noProof/>
            </w:rPr>
          </w:pPr>
          <w:hyperlink w:anchor="_Toc5918029" w:history="1">
            <w:r w:rsidR="00553B90" w:rsidRPr="006265D7">
              <w:rPr>
                <w:rStyle w:val="a5"/>
                <w:noProof/>
                <w:lang w:val="sv-SE"/>
              </w:rPr>
              <w:t>3.3.1.3.16</w:t>
            </w:r>
            <w:r w:rsidR="00553B90">
              <w:rPr>
                <w:rFonts w:eastAsiaTheme="minorEastAsia"/>
                <w:noProof/>
              </w:rPr>
              <w:tab/>
            </w:r>
            <w:r w:rsidR="00553B90" w:rsidRPr="006265D7">
              <w:rPr>
                <w:rStyle w:val="a5"/>
                <w:rFonts w:hint="eastAsia"/>
                <w:noProof/>
                <w:lang w:val="sv-SE"/>
              </w:rPr>
              <w:t>你可以在</w:t>
            </w:r>
            <w:r w:rsidR="00553B90" w:rsidRPr="006265D7">
              <w:rPr>
                <w:rStyle w:val="a5"/>
                <w:noProof/>
                <w:lang w:val="sv-SE"/>
              </w:rPr>
              <w:t>Spring</w:t>
            </w:r>
            <w:r w:rsidR="00553B90" w:rsidRPr="006265D7">
              <w:rPr>
                <w:rStyle w:val="a5"/>
                <w:rFonts w:hint="eastAsia"/>
                <w:noProof/>
                <w:lang w:val="sv-SE"/>
              </w:rPr>
              <w:t>中注入一个</w:t>
            </w:r>
            <w:r w:rsidR="00553B90" w:rsidRPr="006265D7">
              <w:rPr>
                <w:rStyle w:val="a5"/>
                <w:noProof/>
                <w:lang w:val="sv-SE"/>
              </w:rPr>
              <w:t>null</w:t>
            </w:r>
            <w:r w:rsidR="00553B90" w:rsidRPr="006265D7">
              <w:rPr>
                <w:rStyle w:val="a5"/>
                <w:rFonts w:hint="eastAsia"/>
                <w:noProof/>
                <w:lang w:val="sv-SE"/>
              </w:rPr>
              <w:t>和一个空字符串吗？</w:t>
            </w:r>
            <w:r w:rsidR="00553B90">
              <w:rPr>
                <w:noProof/>
                <w:webHidden/>
              </w:rPr>
              <w:tab/>
            </w:r>
            <w:r w:rsidR="00553B90">
              <w:rPr>
                <w:noProof/>
                <w:webHidden/>
              </w:rPr>
              <w:fldChar w:fldCharType="begin"/>
            </w:r>
            <w:r w:rsidR="00553B90">
              <w:rPr>
                <w:noProof/>
                <w:webHidden/>
              </w:rPr>
              <w:instrText xml:space="preserve"> PAGEREF _Toc5918029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86463AD" w14:textId="77777777" w:rsidR="00553B90" w:rsidRDefault="00C80380">
          <w:pPr>
            <w:pStyle w:val="40"/>
            <w:tabs>
              <w:tab w:val="left" w:pos="2520"/>
              <w:tab w:val="right" w:leader="dot" w:pos="9736"/>
            </w:tabs>
            <w:ind w:left="1440" w:firstLine="420"/>
            <w:rPr>
              <w:rFonts w:eastAsiaTheme="minorEastAsia"/>
              <w:noProof/>
            </w:rPr>
          </w:pPr>
          <w:hyperlink w:anchor="_Toc5918030" w:history="1">
            <w:r w:rsidR="00553B90" w:rsidRPr="006265D7">
              <w:rPr>
                <w:rStyle w:val="a5"/>
                <w:noProof/>
                <w:lang w:val="sv-SE"/>
              </w:rPr>
              <w:t>3.3.1.4</w:t>
            </w:r>
            <w:r w:rsidR="00553B90">
              <w:rPr>
                <w:rFonts w:eastAsiaTheme="minorEastAsia"/>
                <w:noProof/>
              </w:rPr>
              <w:tab/>
            </w:r>
            <w:r w:rsidR="00553B90" w:rsidRPr="006265D7">
              <w:rPr>
                <w:rStyle w:val="a5"/>
                <w:noProof/>
                <w:lang w:val="sv-SE"/>
              </w:rPr>
              <w:t>ioc</w:t>
            </w:r>
            <w:r w:rsidR="00553B90">
              <w:rPr>
                <w:noProof/>
                <w:webHidden/>
              </w:rPr>
              <w:tab/>
            </w:r>
            <w:r w:rsidR="00553B90">
              <w:rPr>
                <w:noProof/>
                <w:webHidden/>
              </w:rPr>
              <w:fldChar w:fldCharType="begin"/>
            </w:r>
            <w:r w:rsidR="00553B90">
              <w:rPr>
                <w:noProof/>
                <w:webHidden/>
              </w:rPr>
              <w:instrText xml:space="preserve"> PAGEREF _Toc5918030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E50CAA6" w14:textId="77777777" w:rsidR="00553B90" w:rsidRDefault="00C80380">
          <w:pPr>
            <w:pStyle w:val="50"/>
            <w:tabs>
              <w:tab w:val="left" w:pos="3360"/>
              <w:tab w:val="right" w:leader="dot" w:pos="9736"/>
            </w:tabs>
            <w:ind w:left="1920" w:firstLine="420"/>
            <w:rPr>
              <w:rFonts w:eastAsiaTheme="minorEastAsia"/>
              <w:noProof/>
            </w:rPr>
          </w:pPr>
          <w:hyperlink w:anchor="_Toc5918031" w:history="1">
            <w:r w:rsidR="00553B90" w:rsidRPr="006265D7">
              <w:rPr>
                <w:rStyle w:val="a5"/>
                <w:noProof/>
                <w:lang w:val="sv-SE"/>
              </w:rPr>
              <w:t>3.3.1.4.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IOC</w:t>
            </w:r>
            <w:r w:rsidR="00553B90" w:rsidRPr="006265D7">
              <w:rPr>
                <w:rStyle w:val="a5"/>
                <w:rFonts w:hint="eastAsia"/>
                <w:noProof/>
                <w:lang w:val="sv-SE"/>
              </w:rPr>
              <w:t>容器？</w:t>
            </w:r>
            <w:r w:rsidR="00553B90">
              <w:rPr>
                <w:noProof/>
                <w:webHidden/>
              </w:rPr>
              <w:tab/>
            </w:r>
            <w:r w:rsidR="00553B90">
              <w:rPr>
                <w:noProof/>
                <w:webHidden/>
              </w:rPr>
              <w:fldChar w:fldCharType="begin"/>
            </w:r>
            <w:r w:rsidR="00553B90">
              <w:rPr>
                <w:noProof/>
                <w:webHidden/>
              </w:rPr>
              <w:instrText xml:space="preserve"> PAGEREF _Toc591803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C7B243D" w14:textId="77777777" w:rsidR="00553B90" w:rsidRDefault="00C80380">
          <w:pPr>
            <w:pStyle w:val="50"/>
            <w:tabs>
              <w:tab w:val="left" w:pos="3360"/>
              <w:tab w:val="right" w:leader="dot" w:pos="9736"/>
            </w:tabs>
            <w:ind w:left="1920" w:firstLine="420"/>
            <w:rPr>
              <w:rFonts w:eastAsiaTheme="minorEastAsia"/>
              <w:noProof/>
            </w:rPr>
          </w:pPr>
          <w:hyperlink w:anchor="_Toc5918032" w:history="1">
            <w:r w:rsidR="00553B90" w:rsidRPr="006265D7">
              <w:rPr>
                <w:rStyle w:val="a5"/>
                <w:noProof/>
                <w:lang w:val="sv-SE"/>
              </w:rPr>
              <w:t>3.3.1.4.2</w:t>
            </w:r>
            <w:r w:rsidR="00553B90">
              <w:rPr>
                <w:rFonts w:eastAsiaTheme="minorEastAsia"/>
                <w:noProof/>
              </w:rPr>
              <w:tab/>
            </w:r>
            <w:r w:rsidR="00553B90" w:rsidRPr="006265D7">
              <w:rPr>
                <w:rStyle w:val="a5"/>
                <w:noProof/>
                <w:lang w:val="sv-SE"/>
              </w:rPr>
              <w:t>IOC</w:t>
            </w:r>
            <w:r w:rsidR="00553B90" w:rsidRPr="006265D7">
              <w:rPr>
                <w:rStyle w:val="a5"/>
                <w:rFonts w:hint="eastAsia"/>
                <w:noProof/>
                <w:lang w:val="sv-SE"/>
              </w:rPr>
              <w:t>的优点是什么？</w:t>
            </w:r>
            <w:r w:rsidR="00553B90">
              <w:rPr>
                <w:noProof/>
                <w:webHidden/>
              </w:rPr>
              <w:tab/>
            </w:r>
            <w:r w:rsidR="00553B90">
              <w:rPr>
                <w:noProof/>
                <w:webHidden/>
              </w:rPr>
              <w:fldChar w:fldCharType="begin"/>
            </w:r>
            <w:r w:rsidR="00553B90">
              <w:rPr>
                <w:noProof/>
                <w:webHidden/>
              </w:rPr>
              <w:instrText xml:space="preserve"> PAGEREF _Toc5918032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29FB39" w14:textId="77777777" w:rsidR="00553B90" w:rsidRDefault="00C80380">
          <w:pPr>
            <w:pStyle w:val="50"/>
            <w:tabs>
              <w:tab w:val="left" w:pos="3360"/>
              <w:tab w:val="right" w:leader="dot" w:pos="9736"/>
            </w:tabs>
            <w:ind w:left="1920" w:firstLine="420"/>
            <w:rPr>
              <w:rFonts w:eastAsiaTheme="minorEastAsia"/>
              <w:noProof/>
            </w:rPr>
          </w:pPr>
          <w:hyperlink w:anchor="_Toc5918033" w:history="1">
            <w:r w:rsidR="00553B90" w:rsidRPr="006265D7">
              <w:rPr>
                <w:rStyle w:val="a5"/>
                <w:noProof/>
                <w:lang w:val="sv-SE"/>
              </w:rPr>
              <w:t>3.3.1.4.3</w:t>
            </w:r>
            <w:r w:rsidR="00553B90">
              <w:rPr>
                <w:rFonts w:eastAsiaTheme="minorEastAsia"/>
                <w:noProof/>
              </w:rPr>
              <w:tab/>
            </w:r>
            <w:r w:rsidR="00553B90" w:rsidRPr="006265D7">
              <w:rPr>
                <w:rStyle w:val="a5"/>
                <w:noProof/>
                <w:lang w:val="sv-SE"/>
              </w:rPr>
              <w:t>ApplicationContext</w:t>
            </w:r>
            <w:r w:rsidR="00553B90" w:rsidRPr="006265D7">
              <w:rPr>
                <w:rStyle w:val="a5"/>
                <w:rFonts w:hint="eastAsia"/>
                <w:noProof/>
                <w:lang w:val="sv-SE"/>
              </w:rPr>
              <w:t>通常的实现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33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649782FC" w14:textId="77777777" w:rsidR="00553B90" w:rsidRDefault="00C80380">
          <w:pPr>
            <w:pStyle w:val="50"/>
            <w:tabs>
              <w:tab w:val="left" w:pos="3360"/>
              <w:tab w:val="right" w:leader="dot" w:pos="9736"/>
            </w:tabs>
            <w:ind w:left="1920" w:firstLine="420"/>
            <w:rPr>
              <w:rFonts w:eastAsiaTheme="minorEastAsia"/>
              <w:noProof/>
            </w:rPr>
          </w:pPr>
          <w:hyperlink w:anchor="_Toc5918034" w:history="1">
            <w:r w:rsidR="00553B90" w:rsidRPr="006265D7">
              <w:rPr>
                <w:rStyle w:val="a5"/>
                <w:noProof/>
                <w:lang w:val="sv-SE"/>
              </w:rPr>
              <w:t>3.3.1.4.4</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w:t>
            </w:r>
            <w:r w:rsidR="00553B90" w:rsidRPr="006265D7">
              <w:rPr>
                <w:rStyle w:val="a5"/>
                <w:rFonts w:hint="eastAsia"/>
                <w:noProof/>
                <w:lang w:val="sv-SE"/>
              </w:rPr>
              <w:t>的应用看起来象什么？</w:t>
            </w:r>
            <w:r w:rsidR="00553B90">
              <w:rPr>
                <w:noProof/>
                <w:webHidden/>
              </w:rPr>
              <w:tab/>
            </w:r>
            <w:r w:rsidR="00553B90">
              <w:rPr>
                <w:noProof/>
                <w:webHidden/>
              </w:rPr>
              <w:fldChar w:fldCharType="begin"/>
            </w:r>
            <w:r w:rsidR="00553B90">
              <w:rPr>
                <w:noProof/>
                <w:webHidden/>
              </w:rPr>
              <w:instrText xml:space="preserve"> PAGEREF _Toc5918034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388F01D" w14:textId="77777777" w:rsidR="00553B90" w:rsidRDefault="00C80380">
          <w:pPr>
            <w:pStyle w:val="50"/>
            <w:tabs>
              <w:tab w:val="left" w:pos="3360"/>
              <w:tab w:val="right" w:leader="dot" w:pos="9736"/>
            </w:tabs>
            <w:ind w:left="1920" w:firstLine="420"/>
            <w:rPr>
              <w:rFonts w:eastAsiaTheme="minorEastAsia"/>
              <w:noProof/>
            </w:rPr>
          </w:pPr>
          <w:hyperlink w:anchor="_Toc5918035" w:history="1">
            <w:r w:rsidR="00553B90" w:rsidRPr="006265D7">
              <w:rPr>
                <w:rStyle w:val="a5"/>
                <w:noProof/>
                <w:lang w:val="sv-SE"/>
              </w:rPr>
              <w:t>3.3.1.4.5</w:t>
            </w:r>
            <w:r w:rsidR="00553B90">
              <w:rPr>
                <w:rFonts w:eastAsiaTheme="minorEastAsia"/>
                <w:noProof/>
              </w:rPr>
              <w:tab/>
            </w:r>
            <w:r w:rsidR="00553B90" w:rsidRPr="006265D7">
              <w:rPr>
                <w:rStyle w:val="a5"/>
                <w:rFonts w:hint="eastAsia"/>
                <w:noProof/>
                <w:lang w:val="sv-SE"/>
              </w:rPr>
              <w:t>声明式事务和编程式事务</w:t>
            </w:r>
            <w:r w:rsidR="00553B90">
              <w:rPr>
                <w:noProof/>
                <w:webHidden/>
              </w:rPr>
              <w:tab/>
            </w:r>
            <w:r w:rsidR="00553B90">
              <w:rPr>
                <w:noProof/>
                <w:webHidden/>
              </w:rPr>
              <w:fldChar w:fldCharType="begin"/>
            </w:r>
            <w:r w:rsidR="00553B90">
              <w:rPr>
                <w:noProof/>
                <w:webHidden/>
              </w:rPr>
              <w:instrText xml:space="preserve"> PAGEREF _Toc5918035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77057F5" w14:textId="77777777" w:rsidR="00553B90" w:rsidRDefault="00C80380">
          <w:pPr>
            <w:pStyle w:val="50"/>
            <w:tabs>
              <w:tab w:val="left" w:pos="3360"/>
              <w:tab w:val="right" w:leader="dot" w:pos="9736"/>
            </w:tabs>
            <w:ind w:left="1920" w:firstLine="420"/>
            <w:rPr>
              <w:rFonts w:eastAsiaTheme="minorEastAsia"/>
              <w:noProof/>
            </w:rPr>
          </w:pPr>
          <w:hyperlink w:anchor="_Toc5918036" w:history="1">
            <w:r w:rsidR="00553B90" w:rsidRPr="006265D7">
              <w:rPr>
                <w:rStyle w:val="a5"/>
                <w:noProof/>
              </w:rPr>
              <w:t>3.3.1.4.6</w:t>
            </w:r>
            <w:r w:rsidR="00553B90">
              <w:rPr>
                <w:rFonts w:eastAsiaTheme="minorEastAsia"/>
                <w:noProof/>
              </w:rPr>
              <w:tab/>
            </w:r>
            <w:r w:rsidR="00553B90" w:rsidRPr="006265D7">
              <w:rPr>
                <w:rStyle w:val="a5"/>
                <w:noProof/>
              </w:rPr>
              <w:t>SpringIOC</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036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EB4087" w14:textId="77777777" w:rsidR="00553B90" w:rsidRDefault="00C80380">
          <w:pPr>
            <w:pStyle w:val="40"/>
            <w:tabs>
              <w:tab w:val="left" w:pos="2520"/>
              <w:tab w:val="right" w:leader="dot" w:pos="9736"/>
            </w:tabs>
            <w:ind w:left="1440" w:firstLine="420"/>
            <w:rPr>
              <w:rFonts w:eastAsiaTheme="minorEastAsia"/>
              <w:noProof/>
            </w:rPr>
          </w:pPr>
          <w:hyperlink w:anchor="_Toc5918037" w:history="1">
            <w:r w:rsidR="00553B90" w:rsidRPr="006265D7">
              <w:rPr>
                <w:rStyle w:val="a5"/>
                <w:noProof/>
                <w:lang w:val="sv-SE"/>
              </w:rPr>
              <w:t>3.3.1.5</w:t>
            </w:r>
            <w:r w:rsidR="00553B90">
              <w:rPr>
                <w:rFonts w:eastAsiaTheme="minorEastAsia"/>
                <w:noProof/>
              </w:rPr>
              <w:tab/>
            </w:r>
            <w:r w:rsidR="00553B90" w:rsidRPr="006265D7">
              <w:rPr>
                <w:rStyle w:val="a5"/>
                <w:noProof/>
                <w:lang w:val="sv-SE"/>
              </w:rPr>
              <w:t>DI</w:t>
            </w:r>
            <w:r w:rsidR="00553B90">
              <w:rPr>
                <w:noProof/>
                <w:webHidden/>
              </w:rPr>
              <w:tab/>
            </w:r>
            <w:r w:rsidR="00553B90">
              <w:rPr>
                <w:noProof/>
                <w:webHidden/>
              </w:rPr>
              <w:fldChar w:fldCharType="begin"/>
            </w:r>
            <w:r w:rsidR="00553B90">
              <w:rPr>
                <w:noProof/>
                <w:webHidden/>
              </w:rPr>
              <w:instrText xml:space="preserve"> PAGEREF _Toc5918037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B172B72" w14:textId="77777777" w:rsidR="00553B90" w:rsidRDefault="00C80380">
          <w:pPr>
            <w:pStyle w:val="50"/>
            <w:tabs>
              <w:tab w:val="left" w:pos="3360"/>
              <w:tab w:val="right" w:leader="dot" w:pos="9736"/>
            </w:tabs>
            <w:ind w:left="1920" w:firstLine="420"/>
            <w:rPr>
              <w:rFonts w:eastAsiaTheme="minorEastAsia"/>
              <w:noProof/>
            </w:rPr>
          </w:pPr>
          <w:hyperlink w:anchor="_Toc5918038" w:history="1">
            <w:r w:rsidR="00553B90" w:rsidRPr="006265D7">
              <w:rPr>
                <w:rStyle w:val="a5"/>
                <w:noProof/>
                <w:lang w:val="sv-SE"/>
              </w:rPr>
              <w:t>3.3.1.5.1</w:t>
            </w:r>
            <w:r w:rsidR="00553B90">
              <w:rPr>
                <w:rFonts w:eastAsiaTheme="minorEastAsia"/>
                <w:noProof/>
              </w:rPr>
              <w:tab/>
            </w:r>
            <w:r w:rsidR="00553B90" w:rsidRPr="006265D7">
              <w:rPr>
                <w:rStyle w:val="a5"/>
                <w:rFonts w:hint="eastAsia"/>
                <w:noProof/>
                <w:lang w:val="sv-SE"/>
              </w:rPr>
              <w:t>依赖注入</w:t>
            </w:r>
            <w:r w:rsidR="00553B90">
              <w:rPr>
                <w:noProof/>
                <w:webHidden/>
              </w:rPr>
              <w:tab/>
            </w:r>
            <w:r w:rsidR="00553B90">
              <w:rPr>
                <w:noProof/>
                <w:webHidden/>
              </w:rPr>
              <w:fldChar w:fldCharType="begin"/>
            </w:r>
            <w:r w:rsidR="00553B90">
              <w:rPr>
                <w:noProof/>
                <w:webHidden/>
              </w:rPr>
              <w:instrText xml:space="preserve"> PAGEREF _Toc5918038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2EA9B4B" w14:textId="77777777" w:rsidR="00553B90" w:rsidRDefault="00C80380">
          <w:pPr>
            <w:pStyle w:val="60"/>
            <w:tabs>
              <w:tab w:val="left" w:pos="3686"/>
              <w:tab w:val="right" w:leader="dot" w:pos="9736"/>
            </w:tabs>
            <w:ind w:left="2040" w:firstLine="420"/>
            <w:rPr>
              <w:rFonts w:eastAsiaTheme="minorEastAsia"/>
              <w:noProof/>
            </w:rPr>
          </w:pPr>
          <w:hyperlink w:anchor="_Toc5918039" w:history="1">
            <w:r w:rsidR="00553B90" w:rsidRPr="006265D7">
              <w:rPr>
                <w:rStyle w:val="a5"/>
                <w:noProof/>
                <w:lang w:val="sv-SE"/>
              </w:rPr>
              <w:t>3.3.1.5.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依赖注入？</w:t>
            </w:r>
            <w:r w:rsidR="00553B90">
              <w:rPr>
                <w:noProof/>
                <w:webHidden/>
              </w:rPr>
              <w:tab/>
            </w:r>
            <w:r w:rsidR="00553B90">
              <w:rPr>
                <w:noProof/>
                <w:webHidden/>
              </w:rPr>
              <w:fldChar w:fldCharType="begin"/>
            </w:r>
            <w:r w:rsidR="00553B90">
              <w:rPr>
                <w:noProof/>
                <w:webHidden/>
              </w:rPr>
              <w:instrText xml:space="preserve"> PAGEREF _Toc5918039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1D544EC9" w14:textId="77777777" w:rsidR="00553B90" w:rsidRDefault="00C80380">
          <w:pPr>
            <w:pStyle w:val="60"/>
            <w:tabs>
              <w:tab w:val="left" w:pos="3686"/>
              <w:tab w:val="right" w:leader="dot" w:pos="9736"/>
            </w:tabs>
            <w:ind w:left="2040" w:firstLine="420"/>
            <w:rPr>
              <w:rFonts w:eastAsiaTheme="minorEastAsia"/>
              <w:noProof/>
            </w:rPr>
          </w:pPr>
          <w:hyperlink w:anchor="_Toc5918040" w:history="1">
            <w:r w:rsidR="00553B90" w:rsidRPr="006265D7">
              <w:rPr>
                <w:rStyle w:val="a5"/>
                <w:noProof/>
                <w:lang w:val="sv-SE"/>
              </w:rPr>
              <w:t>3.3.1.5.1.2</w:t>
            </w:r>
            <w:r w:rsidR="00553B90">
              <w:rPr>
                <w:rFonts w:eastAsiaTheme="minorEastAsia"/>
                <w:noProof/>
              </w:rPr>
              <w:tab/>
            </w:r>
            <w:r w:rsidR="00553B90" w:rsidRPr="006265D7">
              <w:rPr>
                <w:rStyle w:val="a5"/>
                <w:rFonts w:hint="eastAsia"/>
                <w:noProof/>
                <w:lang w:val="sv-SE"/>
              </w:rPr>
              <w:t>有哪些不同类型的</w:t>
            </w:r>
            <w:r w:rsidR="00553B90" w:rsidRPr="006265D7">
              <w:rPr>
                <w:rStyle w:val="a5"/>
                <w:noProof/>
                <w:lang w:val="sv-SE"/>
              </w:rPr>
              <w:t>IOC</w:t>
            </w:r>
            <w:r w:rsidR="00553B90" w:rsidRPr="006265D7">
              <w:rPr>
                <w:rStyle w:val="a5"/>
                <w:rFonts w:hint="eastAsia"/>
                <w:noProof/>
                <w:lang w:val="sv-SE"/>
              </w:rPr>
              <w:t>（依赖注入）方式？</w:t>
            </w:r>
            <w:r w:rsidR="00553B90">
              <w:rPr>
                <w:noProof/>
                <w:webHidden/>
              </w:rPr>
              <w:tab/>
            </w:r>
            <w:r w:rsidR="00553B90">
              <w:rPr>
                <w:noProof/>
                <w:webHidden/>
              </w:rPr>
              <w:fldChar w:fldCharType="begin"/>
            </w:r>
            <w:r w:rsidR="00553B90">
              <w:rPr>
                <w:noProof/>
                <w:webHidden/>
              </w:rPr>
              <w:instrText xml:space="preserve"> PAGEREF _Toc5918040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65F33E2" w14:textId="77777777" w:rsidR="00553B90" w:rsidRDefault="00C80380">
          <w:pPr>
            <w:pStyle w:val="60"/>
            <w:tabs>
              <w:tab w:val="left" w:pos="3746"/>
              <w:tab w:val="right" w:leader="dot" w:pos="9736"/>
            </w:tabs>
            <w:ind w:left="2040" w:firstLine="420"/>
            <w:rPr>
              <w:rFonts w:eastAsiaTheme="minorEastAsia"/>
              <w:noProof/>
            </w:rPr>
          </w:pPr>
          <w:hyperlink w:anchor="_Toc5918041" w:history="1">
            <w:r w:rsidR="00553B90" w:rsidRPr="006265D7">
              <w:rPr>
                <w:rStyle w:val="a5"/>
                <w:noProof/>
                <w:lang w:val="sv-SE"/>
              </w:rPr>
              <w:t>3.3.1.5.1.3</w:t>
            </w:r>
            <w:r w:rsidR="00553B90">
              <w:rPr>
                <w:rFonts w:eastAsiaTheme="minorEastAsia"/>
                <w:noProof/>
              </w:rPr>
              <w:tab/>
            </w:r>
            <w:r w:rsidR="00553B90" w:rsidRPr="006265D7">
              <w:rPr>
                <w:rStyle w:val="a5"/>
                <w:rFonts w:hint="eastAsia"/>
                <w:noProof/>
                <w:lang w:val="sv-SE"/>
              </w:rPr>
              <w:t>哪种依赖注入方式你建议使用，构造器注入，还是</w:t>
            </w:r>
            <w:r w:rsidR="00553B90" w:rsidRPr="006265D7">
              <w:rPr>
                <w:rStyle w:val="a5"/>
                <w:noProof/>
                <w:lang w:val="sv-SE"/>
              </w:rPr>
              <w:t>Setter</w:t>
            </w:r>
            <w:r w:rsidR="00553B90" w:rsidRPr="006265D7">
              <w:rPr>
                <w:rStyle w:val="a5"/>
                <w:rFonts w:hint="eastAsia"/>
                <w:noProof/>
                <w:lang w:val="sv-SE"/>
              </w:rPr>
              <w:t>方法注入？</w:t>
            </w:r>
            <w:r w:rsidR="00553B90">
              <w:rPr>
                <w:noProof/>
                <w:webHidden/>
              </w:rPr>
              <w:tab/>
            </w:r>
            <w:r w:rsidR="00553B90">
              <w:rPr>
                <w:noProof/>
                <w:webHidden/>
              </w:rPr>
              <w:fldChar w:fldCharType="begin"/>
            </w:r>
            <w:r w:rsidR="00553B90">
              <w:rPr>
                <w:noProof/>
                <w:webHidden/>
              </w:rPr>
              <w:instrText xml:space="preserve"> PAGEREF _Toc591804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D564E27" w14:textId="77777777" w:rsidR="00553B90" w:rsidRDefault="00C80380">
          <w:pPr>
            <w:pStyle w:val="50"/>
            <w:tabs>
              <w:tab w:val="left" w:pos="3360"/>
              <w:tab w:val="right" w:leader="dot" w:pos="9736"/>
            </w:tabs>
            <w:ind w:left="1920" w:firstLine="420"/>
            <w:rPr>
              <w:rFonts w:eastAsiaTheme="minorEastAsia"/>
              <w:noProof/>
            </w:rPr>
          </w:pPr>
          <w:hyperlink w:anchor="_Toc5918042" w:history="1">
            <w:r w:rsidR="00553B90" w:rsidRPr="006265D7">
              <w:rPr>
                <w:rStyle w:val="a5"/>
                <w:noProof/>
                <w:lang w:val="sv-SE"/>
              </w:rPr>
              <w:t>3.3.1.5.2</w:t>
            </w:r>
            <w:r w:rsidR="00553B90">
              <w:rPr>
                <w:rFonts w:eastAsiaTheme="minorEastAsia"/>
                <w:noProof/>
              </w:rPr>
              <w:tab/>
            </w:r>
            <w:r w:rsidR="00553B90" w:rsidRPr="006265D7">
              <w:rPr>
                <w:rStyle w:val="a5"/>
                <w:noProof/>
                <w:lang w:val="sv-SE"/>
              </w:rPr>
              <w:t>Bean</w:t>
            </w:r>
            <w:r w:rsidR="00553B90" w:rsidRPr="006265D7">
              <w:rPr>
                <w:rStyle w:val="a5"/>
                <w:rFonts w:hint="eastAsia"/>
                <w:noProof/>
                <w:lang w:val="sv-SE"/>
              </w:rPr>
              <w:t>工厂和</w:t>
            </w:r>
            <w:r w:rsidR="00553B90" w:rsidRPr="006265D7">
              <w:rPr>
                <w:rStyle w:val="a5"/>
                <w:noProof/>
                <w:lang w:val="sv-SE"/>
              </w:rPr>
              <w:t>Applicationcontexts</w:t>
            </w:r>
            <w:r w:rsidR="00553B90" w:rsidRPr="006265D7">
              <w:rPr>
                <w:rStyle w:val="a5"/>
                <w:rFonts w:hint="eastAsia"/>
                <w:noProof/>
                <w:lang w:val="sv-SE"/>
              </w:rPr>
              <w:t>有什么区别？</w:t>
            </w:r>
            <w:r w:rsidR="00553B90">
              <w:rPr>
                <w:noProof/>
                <w:webHidden/>
              </w:rPr>
              <w:tab/>
            </w:r>
            <w:r w:rsidR="00553B90">
              <w:rPr>
                <w:noProof/>
                <w:webHidden/>
              </w:rPr>
              <w:fldChar w:fldCharType="begin"/>
            </w:r>
            <w:r w:rsidR="00553B90">
              <w:rPr>
                <w:noProof/>
                <w:webHidden/>
              </w:rPr>
              <w:instrText xml:space="preserve"> PAGEREF _Toc5918042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300FAF9" w14:textId="77777777" w:rsidR="00553B90" w:rsidRDefault="00C80380">
          <w:pPr>
            <w:pStyle w:val="50"/>
            <w:tabs>
              <w:tab w:val="left" w:pos="3360"/>
              <w:tab w:val="right" w:leader="dot" w:pos="9736"/>
            </w:tabs>
            <w:ind w:left="1920" w:firstLine="420"/>
            <w:rPr>
              <w:rFonts w:eastAsiaTheme="minorEastAsia"/>
              <w:noProof/>
            </w:rPr>
          </w:pPr>
          <w:hyperlink w:anchor="_Toc5918043" w:history="1">
            <w:r w:rsidR="00553B90" w:rsidRPr="006265D7">
              <w:rPr>
                <w:rStyle w:val="a5"/>
                <w:noProof/>
                <w:lang w:val="sv-SE"/>
              </w:rPr>
              <w:t>3.3.1.5.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注解</w:t>
            </w:r>
            <w:r w:rsidR="00553B90">
              <w:rPr>
                <w:noProof/>
                <w:webHidden/>
              </w:rPr>
              <w:tab/>
            </w:r>
            <w:r w:rsidR="00553B90">
              <w:rPr>
                <w:noProof/>
                <w:webHidden/>
              </w:rPr>
              <w:fldChar w:fldCharType="begin"/>
            </w:r>
            <w:r w:rsidR="00553B90">
              <w:rPr>
                <w:noProof/>
                <w:webHidden/>
              </w:rPr>
              <w:instrText xml:space="preserve"> PAGEREF _Toc5918043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57A8DCE6" w14:textId="77777777" w:rsidR="00553B90" w:rsidRDefault="00C80380">
          <w:pPr>
            <w:pStyle w:val="60"/>
            <w:tabs>
              <w:tab w:val="left" w:pos="3698"/>
              <w:tab w:val="right" w:leader="dot" w:pos="9736"/>
            </w:tabs>
            <w:ind w:left="2040" w:firstLine="420"/>
            <w:rPr>
              <w:rFonts w:eastAsiaTheme="minorEastAsia"/>
              <w:noProof/>
            </w:rPr>
          </w:pPr>
          <w:hyperlink w:anchor="_Toc5918044" w:history="1">
            <w:r w:rsidR="00553B90" w:rsidRPr="006265D7">
              <w:rPr>
                <w:rStyle w:val="a5"/>
                <w:noProof/>
                <w:lang w:val="sv-SE"/>
              </w:rPr>
              <w:t>3.3.1.5.3.1</w:t>
            </w:r>
            <w:r w:rsidR="00553B90">
              <w:rPr>
                <w:rFonts w:eastAsiaTheme="minorEastAsia"/>
                <w:noProof/>
              </w:rPr>
              <w:tab/>
            </w:r>
            <w:r w:rsidR="00553B90" w:rsidRPr="006265D7">
              <w:rPr>
                <w:rStyle w:val="a5"/>
                <w:rFonts w:hint="eastAsia"/>
                <w:noProof/>
                <w:lang w:val="sv-SE"/>
              </w:rPr>
              <w:t>什么是基于</w:t>
            </w:r>
            <w:r w:rsidR="00553B90" w:rsidRPr="006265D7">
              <w:rPr>
                <w:rStyle w:val="a5"/>
                <w:noProof/>
                <w:lang w:val="sv-SE"/>
              </w:rPr>
              <w:t>Java</w:t>
            </w:r>
            <w:r w:rsidR="00553B90" w:rsidRPr="006265D7">
              <w:rPr>
                <w:rStyle w:val="a5"/>
                <w:rFonts w:hint="eastAsia"/>
                <w:noProof/>
                <w:lang w:val="sv-SE"/>
              </w:rPr>
              <w:t>的</w:t>
            </w:r>
            <w:r w:rsidR="00553B90" w:rsidRPr="006265D7">
              <w:rPr>
                <w:rStyle w:val="a5"/>
                <w:noProof/>
                <w:lang w:val="sv-SE"/>
              </w:rPr>
              <w:t>Spring</w:t>
            </w:r>
            <w:r w:rsidR="00553B90" w:rsidRPr="006265D7">
              <w:rPr>
                <w:rStyle w:val="a5"/>
                <w:rFonts w:hint="eastAsia"/>
                <w:noProof/>
                <w:lang w:val="sv-SE"/>
              </w:rPr>
              <w:t>注解配置</w:t>
            </w:r>
            <w:r w:rsidR="00553B90" w:rsidRPr="006265D7">
              <w:rPr>
                <w:rStyle w:val="a5"/>
                <w:noProof/>
                <w:lang w:val="sv-SE"/>
              </w:rPr>
              <w:t>?</w:t>
            </w:r>
            <w:r w:rsidR="00553B90" w:rsidRPr="006265D7">
              <w:rPr>
                <w:rStyle w:val="a5"/>
                <w:rFonts w:hint="eastAsia"/>
                <w:noProof/>
                <w:lang w:val="sv-SE"/>
              </w:rPr>
              <w:t>给一些注解的例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44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42F577A" w14:textId="77777777" w:rsidR="00553B90" w:rsidRDefault="00C80380">
          <w:pPr>
            <w:pStyle w:val="50"/>
            <w:tabs>
              <w:tab w:val="left" w:pos="3360"/>
              <w:tab w:val="right" w:leader="dot" w:pos="9736"/>
            </w:tabs>
            <w:ind w:left="1920" w:firstLine="420"/>
            <w:rPr>
              <w:rFonts w:eastAsiaTheme="minorEastAsia"/>
              <w:noProof/>
            </w:rPr>
          </w:pPr>
          <w:hyperlink w:anchor="_Toc5918045" w:history="1">
            <w:r w:rsidR="00553B90" w:rsidRPr="006265D7">
              <w:rPr>
                <w:rStyle w:val="a5"/>
                <w:noProof/>
                <w:lang w:val="sv-SE"/>
              </w:rPr>
              <w:t>3.3.1.5.4</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数据访问</w:t>
            </w:r>
            <w:r w:rsidR="00553B90">
              <w:rPr>
                <w:noProof/>
                <w:webHidden/>
              </w:rPr>
              <w:tab/>
            </w:r>
            <w:r w:rsidR="00553B90">
              <w:rPr>
                <w:noProof/>
                <w:webHidden/>
              </w:rPr>
              <w:fldChar w:fldCharType="begin"/>
            </w:r>
            <w:r w:rsidR="00553B90">
              <w:rPr>
                <w:noProof/>
                <w:webHidden/>
              </w:rPr>
              <w:instrText xml:space="preserve"> PAGEREF _Toc5918045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273B875D" w14:textId="77777777" w:rsidR="00553B90" w:rsidRDefault="00C80380">
          <w:pPr>
            <w:pStyle w:val="60"/>
            <w:tabs>
              <w:tab w:val="left" w:pos="3634"/>
              <w:tab w:val="right" w:leader="dot" w:pos="9736"/>
            </w:tabs>
            <w:ind w:left="2040" w:firstLine="420"/>
            <w:rPr>
              <w:rFonts w:eastAsiaTheme="minorEastAsia"/>
              <w:noProof/>
            </w:rPr>
          </w:pPr>
          <w:hyperlink w:anchor="_Toc5918046" w:history="1">
            <w:r w:rsidR="00553B90" w:rsidRPr="006265D7">
              <w:rPr>
                <w:rStyle w:val="a5"/>
                <w:noProof/>
                <w:lang w:val="sv-SE"/>
              </w:rPr>
              <w:t>3.3.1.5.4.1</w:t>
            </w:r>
            <w:r w:rsidR="00553B90">
              <w:rPr>
                <w:rFonts w:eastAsiaTheme="minorEastAsia"/>
                <w:noProof/>
              </w:rPr>
              <w:tab/>
            </w:r>
            <w:r w:rsidR="00553B90" w:rsidRPr="006265D7">
              <w:rPr>
                <w:rStyle w:val="a5"/>
                <w:noProof/>
                <w:lang w:val="sv-SE"/>
              </w:rPr>
              <w:t>48.Spring</w:t>
            </w:r>
            <w:r w:rsidR="00553B90" w:rsidRPr="006265D7">
              <w:rPr>
                <w:rStyle w:val="a5"/>
                <w:rFonts w:hint="eastAsia"/>
                <w:noProof/>
                <w:lang w:val="sv-SE"/>
              </w:rPr>
              <w:t>支持的事务管理类型</w:t>
            </w:r>
            <w:r w:rsidR="00553B90">
              <w:rPr>
                <w:noProof/>
                <w:webHidden/>
              </w:rPr>
              <w:tab/>
            </w:r>
            <w:r w:rsidR="00553B90">
              <w:rPr>
                <w:noProof/>
                <w:webHidden/>
              </w:rPr>
              <w:fldChar w:fldCharType="begin"/>
            </w:r>
            <w:r w:rsidR="00553B90">
              <w:rPr>
                <w:noProof/>
                <w:webHidden/>
              </w:rPr>
              <w:instrText xml:space="preserve"> PAGEREF _Toc5918046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31C4BC6C" w14:textId="77777777" w:rsidR="00553B90" w:rsidRDefault="00C80380">
          <w:pPr>
            <w:pStyle w:val="60"/>
            <w:tabs>
              <w:tab w:val="left" w:pos="3634"/>
              <w:tab w:val="right" w:leader="dot" w:pos="9736"/>
            </w:tabs>
            <w:ind w:left="2040" w:firstLine="420"/>
            <w:rPr>
              <w:rFonts w:eastAsiaTheme="minorEastAsia"/>
              <w:noProof/>
            </w:rPr>
          </w:pPr>
          <w:hyperlink w:anchor="_Toc5918047" w:history="1">
            <w:r w:rsidR="00553B90" w:rsidRPr="006265D7">
              <w:rPr>
                <w:rStyle w:val="a5"/>
                <w:noProof/>
                <w:lang w:val="sv-SE"/>
              </w:rPr>
              <w:t>3.3.1.5.4.2</w:t>
            </w:r>
            <w:r w:rsidR="00553B90">
              <w:rPr>
                <w:rFonts w:eastAsiaTheme="minorEastAsia"/>
                <w:noProof/>
              </w:rPr>
              <w:tab/>
            </w:r>
            <w:r w:rsidR="00553B90" w:rsidRPr="006265D7">
              <w:rPr>
                <w:rStyle w:val="a5"/>
                <w:noProof/>
                <w:lang w:val="sv-SE"/>
              </w:rPr>
              <w:t>49.Spring</w:t>
            </w:r>
            <w:r w:rsidR="00553B90" w:rsidRPr="006265D7">
              <w:rPr>
                <w:rStyle w:val="a5"/>
                <w:rFonts w:hint="eastAsia"/>
                <w:noProof/>
                <w:lang w:val="sv-SE"/>
              </w:rPr>
              <w:t>框架的事务管理有哪些优点？</w:t>
            </w:r>
            <w:r w:rsidR="00553B90">
              <w:rPr>
                <w:noProof/>
                <w:webHidden/>
              </w:rPr>
              <w:tab/>
            </w:r>
            <w:r w:rsidR="00553B90">
              <w:rPr>
                <w:noProof/>
                <w:webHidden/>
              </w:rPr>
              <w:fldChar w:fldCharType="begin"/>
            </w:r>
            <w:r w:rsidR="00553B90">
              <w:rPr>
                <w:noProof/>
                <w:webHidden/>
              </w:rPr>
              <w:instrText xml:space="preserve"> PAGEREF _Toc5918047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637D5991" w14:textId="77777777" w:rsidR="00553B90" w:rsidRDefault="00C80380">
          <w:pPr>
            <w:pStyle w:val="60"/>
            <w:tabs>
              <w:tab w:val="left" w:pos="3634"/>
              <w:tab w:val="right" w:leader="dot" w:pos="9736"/>
            </w:tabs>
            <w:ind w:left="2040" w:firstLine="420"/>
            <w:rPr>
              <w:rFonts w:eastAsiaTheme="minorEastAsia"/>
              <w:noProof/>
            </w:rPr>
          </w:pPr>
          <w:hyperlink w:anchor="_Toc5918048" w:history="1">
            <w:r w:rsidR="00553B90" w:rsidRPr="006265D7">
              <w:rPr>
                <w:rStyle w:val="a5"/>
                <w:noProof/>
                <w:lang w:val="sv-SE"/>
              </w:rPr>
              <w:t>3.3.1.5.4.3</w:t>
            </w:r>
            <w:r w:rsidR="00553B90">
              <w:rPr>
                <w:rFonts w:eastAsiaTheme="minorEastAsia"/>
                <w:noProof/>
              </w:rPr>
              <w:tab/>
            </w:r>
            <w:r w:rsidR="00553B90" w:rsidRPr="006265D7">
              <w:rPr>
                <w:rStyle w:val="a5"/>
                <w:noProof/>
                <w:lang w:val="sv-SE"/>
              </w:rPr>
              <w:t>50.</w:t>
            </w:r>
            <w:r w:rsidR="00553B90" w:rsidRPr="006265D7">
              <w:rPr>
                <w:rStyle w:val="a5"/>
                <w:rFonts w:hint="eastAsia"/>
                <w:noProof/>
                <w:lang w:val="sv-SE"/>
              </w:rPr>
              <w:t>你更倾向用那种事务管理类型？</w:t>
            </w:r>
            <w:r w:rsidR="00553B90">
              <w:rPr>
                <w:noProof/>
                <w:webHidden/>
              </w:rPr>
              <w:tab/>
            </w:r>
            <w:r w:rsidR="00553B90">
              <w:rPr>
                <w:noProof/>
                <w:webHidden/>
              </w:rPr>
              <w:fldChar w:fldCharType="begin"/>
            </w:r>
            <w:r w:rsidR="00553B90">
              <w:rPr>
                <w:noProof/>
                <w:webHidden/>
              </w:rPr>
              <w:instrText xml:space="preserve"> PAGEREF _Toc5918048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5AE203D0" w14:textId="77777777" w:rsidR="00553B90" w:rsidRDefault="00C80380">
          <w:pPr>
            <w:pStyle w:val="40"/>
            <w:tabs>
              <w:tab w:val="left" w:pos="2520"/>
              <w:tab w:val="right" w:leader="dot" w:pos="9736"/>
            </w:tabs>
            <w:ind w:left="1440" w:firstLine="420"/>
            <w:rPr>
              <w:rFonts w:eastAsiaTheme="minorEastAsia"/>
              <w:noProof/>
            </w:rPr>
          </w:pPr>
          <w:hyperlink w:anchor="_Toc5918049" w:history="1">
            <w:r w:rsidR="00553B90" w:rsidRPr="006265D7">
              <w:rPr>
                <w:rStyle w:val="a5"/>
                <w:noProof/>
                <w:lang w:val="sv-SE"/>
              </w:rPr>
              <w:t>3.3.1.6</w:t>
            </w:r>
            <w:r w:rsidR="00553B90">
              <w:rPr>
                <w:rFonts w:eastAsiaTheme="minorEastAsia"/>
                <w:noProof/>
              </w:rPr>
              <w:tab/>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49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BB9313C" w14:textId="77777777" w:rsidR="00553B90" w:rsidRDefault="00C80380">
          <w:pPr>
            <w:pStyle w:val="50"/>
            <w:tabs>
              <w:tab w:val="left" w:pos="3360"/>
              <w:tab w:val="right" w:leader="dot" w:pos="9736"/>
            </w:tabs>
            <w:ind w:left="1920" w:firstLine="420"/>
            <w:rPr>
              <w:rFonts w:eastAsiaTheme="minorEastAsia"/>
              <w:noProof/>
            </w:rPr>
          </w:pPr>
          <w:hyperlink w:anchor="_Toc5918050" w:history="1">
            <w:r w:rsidR="00553B90" w:rsidRPr="006265D7">
              <w:rPr>
                <w:rStyle w:val="a5"/>
                <w:noProof/>
                <w:lang w:val="sv-SE"/>
              </w:rPr>
              <w:t>3.3.1.6.1</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50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7AA28922" w14:textId="77777777" w:rsidR="00553B90" w:rsidRDefault="00C80380">
          <w:pPr>
            <w:pStyle w:val="50"/>
            <w:tabs>
              <w:tab w:val="left" w:pos="3360"/>
              <w:tab w:val="right" w:leader="dot" w:pos="9736"/>
            </w:tabs>
            <w:ind w:left="1920" w:firstLine="420"/>
            <w:rPr>
              <w:rFonts w:eastAsiaTheme="minorEastAsia"/>
              <w:noProof/>
            </w:rPr>
          </w:pPr>
          <w:hyperlink w:anchor="_Toc5918051" w:history="1">
            <w:r w:rsidR="00553B90" w:rsidRPr="006265D7">
              <w:rPr>
                <w:rStyle w:val="a5"/>
                <w:noProof/>
              </w:rPr>
              <w:t>3.3.1.6.2</w:t>
            </w:r>
            <w:r w:rsidR="00553B90">
              <w:rPr>
                <w:rFonts w:eastAsiaTheme="minorEastAsia"/>
                <w:noProof/>
              </w:rPr>
              <w:tab/>
            </w:r>
            <w:r w:rsidR="00553B90" w:rsidRPr="006265D7">
              <w:rPr>
                <w:rStyle w:val="a5"/>
                <w:rFonts w:hint="eastAsia"/>
                <w:noProof/>
              </w:rPr>
              <w:t>动态代理（</w:t>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1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4873E259" w14:textId="77777777" w:rsidR="00553B90" w:rsidRDefault="00C80380">
          <w:pPr>
            <w:pStyle w:val="50"/>
            <w:tabs>
              <w:tab w:val="left" w:pos="3360"/>
              <w:tab w:val="right" w:leader="dot" w:pos="9736"/>
            </w:tabs>
            <w:ind w:left="1920" w:firstLine="420"/>
            <w:rPr>
              <w:rFonts w:eastAsiaTheme="minorEastAsia"/>
              <w:noProof/>
            </w:rPr>
          </w:pPr>
          <w:hyperlink w:anchor="_Toc5918052" w:history="1">
            <w:r w:rsidR="00553B90" w:rsidRPr="006265D7">
              <w:rPr>
                <w:rStyle w:val="a5"/>
                <w:noProof/>
              </w:rPr>
              <w:t>3.3.1.6.3</w:t>
            </w:r>
            <w:r w:rsidR="00553B90">
              <w:rPr>
                <w:rFonts w:eastAsiaTheme="minorEastAsia"/>
                <w:noProof/>
              </w:rPr>
              <w:tab/>
            </w:r>
            <w:r w:rsidR="00553B90" w:rsidRPr="006265D7">
              <w:rPr>
                <w:rStyle w:val="a5"/>
                <w:rFonts w:hint="eastAsia"/>
                <w:noProof/>
              </w:rPr>
              <w:t>如何强制使用</w:t>
            </w:r>
            <w:r w:rsidR="00553B90" w:rsidRPr="006265D7">
              <w:rPr>
                <w:rStyle w:val="a5"/>
                <w:noProof/>
              </w:rPr>
              <w:t>CGLIB</w:t>
            </w:r>
            <w:r w:rsidR="00553B90" w:rsidRPr="006265D7">
              <w:rPr>
                <w:rStyle w:val="a5"/>
                <w:rFonts w:hint="eastAsia"/>
                <w:noProof/>
              </w:rPr>
              <w:t>实现</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2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0BF5A0F" w14:textId="77777777" w:rsidR="00553B90" w:rsidRDefault="00C80380">
          <w:pPr>
            <w:pStyle w:val="50"/>
            <w:tabs>
              <w:tab w:val="left" w:pos="3360"/>
              <w:tab w:val="right" w:leader="dot" w:pos="9736"/>
            </w:tabs>
            <w:ind w:left="1920" w:firstLine="420"/>
            <w:rPr>
              <w:rFonts w:eastAsiaTheme="minorEastAsia"/>
              <w:noProof/>
            </w:rPr>
          </w:pPr>
          <w:hyperlink w:anchor="_Toc5918053" w:history="1">
            <w:r w:rsidR="00553B90" w:rsidRPr="006265D7">
              <w:rPr>
                <w:rStyle w:val="a5"/>
                <w:noProof/>
              </w:rPr>
              <w:t>3.3.1.6.4</w:t>
            </w:r>
            <w:r w:rsidR="00553B90">
              <w:rPr>
                <w:rFonts w:eastAsiaTheme="minorEastAsia"/>
                <w:noProof/>
              </w:rPr>
              <w:tab/>
            </w:r>
            <w:r w:rsidR="00553B90" w:rsidRPr="006265D7">
              <w:rPr>
                <w:rStyle w:val="a5"/>
                <w:noProof/>
              </w:rPr>
              <w:t>JDK</w:t>
            </w:r>
            <w:r w:rsidR="00553B90" w:rsidRPr="006265D7">
              <w:rPr>
                <w:rStyle w:val="a5"/>
                <w:rFonts w:hint="eastAsia"/>
                <w:noProof/>
              </w:rPr>
              <w:t>动态代理和</w:t>
            </w:r>
            <w:r w:rsidR="00553B90" w:rsidRPr="006265D7">
              <w:rPr>
                <w:rStyle w:val="a5"/>
                <w:noProof/>
              </w:rPr>
              <w:t>CGLIB</w:t>
            </w:r>
            <w:r w:rsidR="00553B90" w:rsidRPr="006265D7">
              <w:rPr>
                <w:rStyle w:val="a5"/>
                <w:rFonts w:hint="eastAsia"/>
                <w:noProof/>
              </w:rPr>
              <w:t>字节码生成的区别？</w:t>
            </w:r>
            <w:r w:rsidR="00553B90">
              <w:rPr>
                <w:noProof/>
                <w:webHidden/>
              </w:rPr>
              <w:tab/>
            </w:r>
            <w:r w:rsidR="00553B90">
              <w:rPr>
                <w:noProof/>
                <w:webHidden/>
              </w:rPr>
              <w:fldChar w:fldCharType="begin"/>
            </w:r>
            <w:r w:rsidR="00553B90">
              <w:rPr>
                <w:noProof/>
                <w:webHidden/>
              </w:rPr>
              <w:instrText xml:space="preserve"> PAGEREF _Toc5918053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67EEB03D" w14:textId="77777777" w:rsidR="00553B90" w:rsidRDefault="00C80380">
          <w:pPr>
            <w:pStyle w:val="50"/>
            <w:tabs>
              <w:tab w:val="left" w:pos="3360"/>
              <w:tab w:val="right" w:leader="dot" w:pos="9736"/>
            </w:tabs>
            <w:ind w:left="1920" w:firstLine="420"/>
            <w:rPr>
              <w:rFonts w:eastAsiaTheme="minorEastAsia"/>
              <w:noProof/>
            </w:rPr>
          </w:pPr>
          <w:hyperlink w:anchor="_Toc5918054" w:history="1">
            <w:r w:rsidR="00553B90" w:rsidRPr="006265D7">
              <w:rPr>
                <w:rStyle w:val="a5"/>
                <w:noProof/>
                <w:lang w:val="sv-SE"/>
              </w:rPr>
              <w:t>3.3.1.6.5</w:t>
            </w:r>
            <w:r w:rsidR="00553B90">
              <w:rPr>
                <w:rFonts w:eastAsiaTheme="minorEastAsia"/>
                <w:noProof/>
              </w:rPr>
              <w:tab/>
            </w:r>
            <w:r w:rsidR="00553B90" w:rsidRPr="006265D7">
              <w:rPr>
                <w:rStyle w:val="a5"/>
                <w:noProof/>
                <w:lang w:val="sv-SE"/>
              </w:rPr>
              <w:t>Aspect</w:t>
            </w:r>
            <w:r w:rsidR="00553B90" w:rsidRPr="006265D7">
              <w:rPr>
                <w:rStyle w:val="a5"/>
                <w:rFonts w:hint="eastAsia"/>
                <w:noProof/>
                <w:lang w:val="sv-SE"/>
              </w:rPr>
              <w:t>切面</w:t>
            </w:r>
            <w:r w:rsidR="00553B90">
              <w:rPr>
                <w:noProof/>
                <w:webHidden/>
              </w:rPr>
              <w:tab/>
            </w:r>
            <w:r w:rsidR="00553B90">
              <w:rPr>
                <w:noProof/>
                <w:webHidden/>
              </w:rPr>
              <w:fldChar w:fldCharType="begin"/>
            </w:r>
            <w:r w:rsidR="00553B90">
              <w:rPr>
                <w:noProof/>
                <w:webHidden/>
              </w:rPr>
              <w:instrText xml:space="preserve"> PAGEREF _Toc5918054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AEBF63E" w14:textId="77777777" w:rsidR="00553B90" w:rsidRDefault="00C80380">
          <w:pPr>
            <w:pStyle w:val="50"/>
            <w:tabs>
              <w:tab w:val="left" w:pos="3360"/>
              <w:tab w:val="right" w:leader="dot" w:pos="9736"/>
            </w:tabs>
            <w:ind w:left="1920" w:firstLine="420"/>
            <w:rPr>
              <w:rFonts w:eastAsiaTheme="minorEastAsia"/>
              <w:noProof/>
            </w:rPr>
          </w:pPr>
          <w:hyperlink w:anchor="_Toc5918055" w:history="1">
            <w:r w:rsidR="00553B90" w:rsidRPr="006265D7">
              <w:rPr>
                <w:rStyle w:val="a5"/>
                <w:noProof/>
                <w:lang w:val="sv-SE"/>
              </w:rPr>
              <w:t>3.3.1.6.6</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AOP</w:t>
            </w:r>
            <w:r w:rsidR="00553B90" w:rsidRPr="006265D7">
              <w:rPr>
                <w:rStyle w:val="a5"/>
                <w:rFonts w:hint="eastAsia"/>
                <w:noProof/>
                <w:lang w:val="sv-SE"/>
              </w:rPr>
              <w:t>中，关注点和横切关注的区别是什么？</w:t>
            </w:r>
            <w:r w:rsidR="00553B90">
              <w:rPr>
                <w:noProof/>
                <w:webHidden/>
              </w:rPr>
              <w:tab/>
            </w:r>
            <w:r w:rsidR="00553B90">
              <w:rPr>
                <w:noProof/>
                <w:webHidden/>
              </w:rPr>
              <w:fldChar w:fldCharType="begin"/>
            </w:r>
            <w:r w:rsidR="00553B90">
              <w:rPr>
                <w:noProof/>
                <w:webHidden/>
              </w:rPr>
              <w:instrText xml:space="preserve"> PAGEREF _Toc5918055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59527972" w14:textId="77777777" w:rsidR="00553B90" w:rsidRDefault="00C80380">
          <w:pPr>
            <w:pStyle w:val="50"/>
            <w:tabs>
              <w:tab w:val="left" w:pos="3360"/>
              <w:tab w:val="right" w:leader="dot" w:pos="9736"/>
            </w:tabs>
            <w:ind w:left="1920" w:firstLine="420"/>
            <w:rPr>
              <w:rFonts w:eastAsiaTheme="minorEastAsia"/>
              <w:noProof/>
            </w:rPr>
          </w:pPr>
          <w:hyperlink w:anchor="_Toc5918056" w:history="1">
            <w:r w:rsidR="00553B90" w:rsidRPr="006265D7">
              <w:rPr>
                <w:rStyle w:val="a5"/>
                <w:noProof/>
                <w:lang w:val="sv-SE"/>
              </w:rPr>
              <w:t>3.3.1.6.7</w:t>
            </w:r>
            <w:r w:rsidR="00553B90">
              <w:rPr>
                <w:rFonts w:eastAsiaTheme="minorEastAsia"/>
                <w:noProof/>
              </w:rPr>
              <w:tab/>
            </w:r>
            <w:r w:rsidR="00553B90" w:rsidRPr="006265D7">
              <w:rPr>
                <w:rStyle w:val="a5"/>
                <w:rFonts w:hint="eastAsia"/>
                <w:noProof/>
                <w:lang w:val="sv-SE"/>
              </w:rPr>
              <w:t>连接点</w:t>
            </w:r>
            <w:r w:rsidR="00553B90">
              <w:rPr>
                <w:noProof/>
                <w:webHidden/>
              </w:rPr>
              <w:tab/>
            </w:r>
            <w:r w:rsidR="00553B90">
              <w:rPr>
                <w:noProof/>
                <w:webHidden/>
              </w:rPr>
              <w:fldChar w:fldCharType="begin"/>
            </w:r>
            <w:r w:rsidR="00553B90">
              <w:rPr>
                <w:noProof/>
                <w:webHidden/>
              </w:rPr>
              <w:instrText xml:space="preserve"> PAGEREF _Toc5918056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C09EAD9" w14:textId="77777777" w:rsidR="00553B90" w:rsidRDefault="00C80380">
          <w:pPr>
            <w:pStyle w:val="50"/>
            <w:tabs>
              <w:tab w:val="left" w:pos="3360"/>
              <w:tab w:val="right" w:leader="dot" w:pos="9736"/>
            </w:tabs>
            <w:ind w:left="1920" w:firstLine="420"/>
            <w:rPr>
              <w:rFonts w:eastAsiaTheme="minorEastAsia"/>
              <w:noProof/>
            </w:rPr>
          </w:pPr>
          <w:hyperlink w:anchor="_Toc5918057" w:history="1">
            <w:r w:rsidR="00553B90" w:rsidRPr="006265D7">
              <w:rPr>
                <w:rStyle w:val="a5"/>
                <w:noProof/>
                <w:lang w:val="sv-SE"/>
              </w:rPr>
              <w:t>3.3.1.6.8</w:t>
            </w:r>
            <w:r w:rsidR="00553B90">
              <w:rPr>
                <w:rFonts w:eastAsiaTheme="minorEastAsia"/>
                <w:noProof/>
              </w:rPr>
              <w:tab/>
            </w:r>
            <w:r w:rsidR="00553B90" w:rsidRPr="006265D7">
              <w:rPr>
                <w:rStyle w:val="a5"/>
                <w:rFonts w:hint="eastAsia"/>
                <w:noProof/>
                <w:lang w:val="sv-SE"/>
              </w:rPr>
              <w:t>通知</w:t>
            </w:r>
            <w:r w:rsidR="00553B90">
              <w:rPr>
                <w:noProof/>
                <w:webHidden/>
              </w:rPr>
              <w:tab/>
            </w:r>
            <w:r w:rsidR="00553B90">
              <w:rPr>
                <w:noProof/>
                <w:webHidden/>
              </w:rPr>
              <w:fldChar w:fldCharType="begin"/>
            </w:r>
            <w:r w:rsidR="00553B90">
              <w:rPr>
                <w:noProof/>
                <w:webHidden/>
              </w:rPr>
              <w:instrText xml:space="preserve"> PAGEREF _Toc5918057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338357E8" w14:textId="77777777" w:rsidR="00553B90" w:rsidRDefault="00C80380">
          <w:pPr>
            <w:pStyle w:val="50"/>
            <w:tabs>
              <w:tab w:val="left" w:pos="3360"/>
              <w:tab w:val="right" w:leader="dot" w:pos="9736"/>
            </w:tabs>
            <w:ind w:left="1920" w:firstLine="420"/>
            <w:rPr>
              <w:rFonts w:eastAsiaTheme="minorEastAsia"/>
              <w:noProof/>
            </w:rPr>
          </w:pPr>
          <w:hyperlink w:anchor="_Toc5918058" w:history="1">
            <w:r w:rsidR="00553B90" w:rsidRPr="006265D7">
              <w:rPr>
                <w:rStyle w:val="a5"/>
                <w:noProof/>
                <w:lang w:val="sv-SE"/>
              </w:rPr>
              <w:t>3.3.1.6.9</w:t>
            </w:r>
            <w:r w:rsidR="00553B90">
              <w:rPr>
                <w:rFonts w:eastAsiaTheme="minorEastAsia"/>
                <w:noProof/>
              </w:rPr>
              <w:tab/>
            </w:r>
            <w:r w:rsidR="00553B90" w:rsidRPr="006265D7">
              <w:rPr>
                <w:rStyle w:val="a5"/>
                <w:noProof/>
                <w:lang w:val="sv-SE"/>
              </w:rPr>
              <w:t>BeanFactory</w:t>
            </w:r>
            <w:r w:rsidR="00553B90" w:rsidRPr="006265D7">
              <w:rPr>
                <w:rStyle w:val="a5"/>
                <w:rFonts w:hint="eastAsia"/>
                <w:noProof/>
              </w:rPr>
              <w:t>和</w:t>
            </w:r>
            <w:r w:rsidR="00553B90" w:rsidRPr="006265D7">
              <w:rPr>
                <w:rStyle w:val="a5"/>
                <w:noProof/>
                <w:lang w:val="sv-SE"/>
              </w:rPr>
              <w:t>ApplicationCon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058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0D02749" w14:textId="77777777" w:rsidR="00553B90" w:rsidRDefault="00C80380">
          <w:pPr>
            <w:pStyle w:val="50"/>
            <w:tabs>
              <w:tab w:val="left" w:pos="3360"/>
              <w:tab w:val="right" w:leader="dot" w:pos="9736"/>
            </w:tabs>
            <w:ind w:left="1920" w:firstLine="420"/>
            <w:rPr>
              <w:rFonts w:eastAsiaTheme="minorEastAsia"/>
              <w:noProof/>
            </w:rPr>
          </w:pPr>
          <w:hyperlink w:anchor="_Toc5918059" w:history="1">
            <w:r w:rsidR="00553B90" w:rsidRPr="006265D7">
              <w:rPr>
                <w:rStyle w:val="a5"/>
                <w:noProof/>
              </w:rPr>
              <w:t>3.3.1.6.10</w:t>
            </w:r>
            <w:r w:rsidR="00553B90">
              <w:rPr>
                <w:rFonts w:eastAsiaTheme="minorEastAsia"/>
                <w:noProof/>
              </w:rPr>
              <w:tab/>
            </w:r>
            <w:r w:rsidR="00553B90" w:rsidRPr="006265D7">
              <w:rPr>
                <w:rStyle w:val="a5"/>
                <w:noProof/>
              </w:rPr>
              <w:t>SpringBean</w:t>
            </w:r>
            <w:r w:rsidR="00553B90" w:rsidRPr="006265D7">
              <w:rPr>
                <w:rStyle w:val="a5"/>
                <w:rFonts w:hint="eastAsia"/>
                <w:noProof/>
              </w:rPr>
              <w:t>的生命周期</w:t>
            </w:r>
            <w:r w:rsidR="00553B90">
              <w:rPr>
                <w:noProof/>
                <w:webHidden/>
              </w:rPr>
              <w:tab/>
            </w:r>
            <w:r w:rsidR="00553B90">
              <w:rPr>
                <w:noProof/>
                <w:webHidden/>
              </w:rPr>
              <w:fldChar w:fldCharType="begin"/>
            </w:r>
            <w:r w:rsidR="00553B90">
              <w:rPr>
                <w:noProof/>
                <w:webHidden/>
              </w:rPr>
              <w:instrText xml:space="preserve"> PAGEREF _Toc5918059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C800AB6" w14:textId="77777777" w:rsidR="00553B90" w:rsidRDefault="00C80380">
          <w:pPr>
            <w:pStyle w:val="50"/>
            <w:tabs>
              <w:tab w:val="left" w:pos="3360"/>
              <w:tab w:val="right" w:leader="dot" w:pos="9736"/>
            </w:tabs>
            <w:ind w:left="1920" w:firstLine="420"/>
            <w:rPr>
              <w:rFonts w:eastAsiaTheme="minorEastAsia"/>
              <w:noProof/>
            </w:rPr>
          </w:pPr>
          <w:hyperlink w:anchor="_Toc5918060" w:history="1">
            <w:r w:rsidR="00553B90" w:rsidRPr="006265D7">
              <w:rPr>
                <w:rStyle w:val="a5"/>
                <w:noProof/>
              </w:rPr>
              <w:t>3.3.1.6.11</w:t>
            </w:r>
            <w:r w:rsidR="00553B90">
              <w:rPr>
                <w:rFonts w:eastAsiaTheme="minorEastAsia"/>
                <w:noProof/>
              </w:rPr>
              <w:tab/>
            </w:r>
            <w:r w:rsidR="00553B90" w:rsidRPr="006265D7">
              <w:rPr>
                <w:rStyle w:val="a5"/>
                <w:rFonts w:hint="eastAsia"/>
                <w:noProof/>
              </w:rPr>
              <w:t>说说</w:t>
            </w:r>
            <w:r w:rsidR="00553B90" w:rsidRPr="006265D7">
              <w:rPr>
                <w:rStyle w:val="a5"/>
                <w:noProof/>
              </w:rPr>
              <w:t>SpringAOP</w:t>
            </w:r>
            <w:r w:rsidR="00553B90">
              <w:rPr>
                <w:noProof/>
                <w:webHidden/>
              </w:rPr>
              <w:tab/>
            </w:r>
            <w:r w:rsidR="00553B90">
              <w:rPr>
                <w:noProof/>
                <w:webHidden/>
              </w:rPr>
              <w:fldChar w:fldCharType="begin"/>
            </w:r>
            <w:r w:rsidR="00553B90">
              <w:rPr>
                <w:noProof/>
                <w:webHidden/>
              </w:rPr>
              <w:instrText xml:space="preserve"> PAGEREF _Toc5918060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727D73D" w14:textId="77777777" w:rsidR="00553B90" w:rsidRDefault="00C80380">
          <w:pPr>
            <w:pStyle w:val="50"/>
            <w:tabs>
              <w:tab w:val="left" w:pos="3360"/>
              <w:tab w:val="right" w:leader="dot" w:pos="9736"/>
            </w:tabs>
            <w:ind w:left="1920" w:firstLine="420"/>
            <w:rPr>
              <w:rFonts w:eastAsiaTheme="minorEastAsia"/>
              <w:noProof/>
            </w:rPr>
          </w:pPr>
          <w:hyperlink w:anchor="_Toc5918061" w:history="1">
            <w:r w:rsidR="00553B90" w:rsidRPr="006265D7">
              <w:rPr>
                <w:rStyle w:val="a5"/>
                <w:noProof/>
              </w:rPr>
              <w:t>3.3.1.6.12</w:t>
            </w:r>
            <w:r w:rsidR="00553B90">
              <w:rPr>
                <w:rFonts w:eastAsiaTheme="minorEastAsia"/>
                <w:noProof/>
              </w:rPr>
              <w:tab/>
            </w:r>
            <w:r w:rsidR="00553B90" w:rsidRPr="006265D7">
              <w:rPr>
                <w:rStyle w:val="a5"/>
                <w:noProof/>
              </w:rPr>
              <w:t>SpringAOP</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8061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0E7900F3" w14:textId="77777777" w:rsidR="00553B90" w:rsidRDefault="00C80380">
          <w:pPr>
            <w:pStyle w:val="50"/>
            <w:tabs>
              <w:tab w:val="left" w:pos="3360"/>
              <w:tab w:val="right" w:leader="dot" w:pos="9736"/>
            </w:tabs>
            <w:ind w:left="1920" w:firstLine="420"/>
            <w:rPr>
              <w:rFonts w:eastAsiaTheme="minorEastAsia"/>
              <w:noProof/>
            </w:rPr>
          </w:pPr>
          <w:hyperlink w:anchor="_Toc5918062" w:history="1">
            <w:r w:rsidR="00553B90" w:rsidRPr="006265D7">
              <w:rPr>
                <w:rStyle w:val="a5"/>
                <w:noProof/>
                <w:lang w:val="sv-SE"/>
              </w:rPr>
              <w:t>3.3.1.6.13</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62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326302F" w14:textId="77777777" w:rsidR="00553B90" w:rsidRDefault="00C80380">
          <w:pPr>
            <w:pStyle w:val="40"/>
            <w:tabs>
              <w:tab w:val="left" w:pos="2940"/>
              <w:tab w:val="right" w:leader="dot" w:pos="9736"/>
            </w:tabs>
            <w:ind w:left="1440" w:firstLine="420"/>
            <w:rPr>
              <w:rFonts w:eastAsiaTheme="minorEastAsia"/>
              <w:noProof/>
            </w:rPr>
          </w:pPr>
          <w:hyperlink w:anchor="_Toc5918063" w:history="1">
            <w:r w:rsidR="00553B90" w:rsidRPr="006265D7">
              <w:rPr>
                <w:rStyle w:val="a5"/>
                <w:noProof/>
              </w:rPr>
              <w:t>3.3.1.7</w:t>
            </w:r>
            <w:r w:rsidR="00553B90">
              <w:rPr>
                <w:rFonts w:eastAsiaTheme="minorEastAsia"/>
                <w:noProof/>
              </w:rPr>
              <w:tab/>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063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7B1366F8" w14:textId="77777777" w:rsidR="00553B90" w:rsidRDefault="00C80380">
          <w:pPr>
            <w:pStyle w:val="50"/>
            <w:tabs>
              <w:tab w:val="left" w:pos="3360"/>
              <w:tab w:val="right" w:leader="dot" w:pos="9736"/>
            </w:tabs>
            <w:ind w:left="1920" w:firstLine="420"/>
            <w:rPr>
              <w:rFonts w:eastAsiaTheme="minorEastAsia"/>
              <w:noProof/>
            </w:rPr>
          </w:pPr>
          <w:hyperlink w:anchor="_Toc5918064" w:history="1">
            <w:r w:rsidR="00553B90" w:rsidRPr="006265D7">
              <w:rPr>
                <w:rStyle w:val="a5"/>
                <w:noProof/>
              </w:rPr>
              <w:t>3.3.1.7.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隔离级别</w:t>
            </w:r>
            <w:r w:rsidR="00553B90">
              <w:rPr>
                <w:noProof/>
                <w:webHidden/>
              </w:rPr>
              <w:tab/>
            </w:r>
            <w:r w:rsidR="00553B90">
              <w:rPr>
                <w:noProof/>
                <w:webHidden/>
              </w:rPr>
              <w:fldChar w:fldCharType="begin"/>
            </w:r>
            <w:r w:rsidR="00553B90">
              <w:rPr>
                <w:noProof/>
                <w:webHidden/>
              </w:rPr>
              <w:instrText xml:space="preserve"> PAGEREF _Toc5918064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2622783" w14:textId="77777777" w:rsidR="00553B90" w:rsidRDefault="00C80380">
          <w:pPr>
            <w:pStyle w:val="50"/>
            <w:tabs>
              <w:tab w:val="left" w:pos="3360"/>
              <w:tab w:val="right" w:leader="dot" w:pos="9736"/>
            </w:tabs>
            <w:ind w:left="1920" w:firstLine="420"/>
            <w:rPr>
              <w:rFonts w:eastAsiaTheme="minorEastAsia"/>
              <w:noProof/>
            </w:rPr>
          </w:pPr>
          <w:hyperlink w:anchor="_Toc5918065" w:history="1">
            <w:r w:rsidR="00553B90" w:rsidRPr="006265D7">
              <w:rPr>
                <w:rStyle w:val="a5"/>
                <w:noProof/>
              </w:rPr>
              <w:t>3.3.1.7.2</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事务传播行为</w:t>
            </w:r>
            <w:r w:rsidR="00553B90">
              <w:rPr>
                <w:noProof/>
                <w:webHidden/>
              </w:rPr>
              <w:tab/>
            </w:r>
            <w:r w:rsidR="00553B90">
              <w:rPr>
                <w:noProof/>
                <w:webHidden/>
              </w:rPr>
              <w:fldChar w:fldCharType="begin"/>
            </w:r>
            <w:r w:rsidR="00553B90">
              <w:rPr>
                <w:noProof/>
                <w:webHidden/>
              </w:rPr>
              <w:instrText xml:space="preserve"> PAGEREF _Toc5918065 \h </w:instrText>
            </w:r>
            <w:r w:rsidR="00553B90">
              <w:rPr>
                <w:noProof/>
                <w:webHidden/>
              </w:rPr>
            </w:r>
            <w:r w:rsidR="00553B90">
              <w:rPr>
                <w:noProof/>
                <w:webHidden/>
              </w:rPr>
              <w:fldChar w:fldCharType="separate"/>
            </w:r>
            <w:r w:rsidR="00553B90">
              <w:rPr>
                <w:noProof/>
                <w:webHidden/>
              </w:rPr>
              <w:t>146</w:t>
            </w:r>
            <w:r w:rsidR="00553B90">
              <w:rPr>
                <w:noProof/>
                <w:webHidden/>
              </w:rPr>
              <w:fldChar w:fldCharType="end"/>
            </w:r>
          </w:hyperlink>
        </w:p>
        <w:p w14:paraId="7A92AA52" w14:textId="77777777" w:rsidR="00553B90" w:rsidRDefault="00C80380">
          <w:pPr>
            <w:pStyle w:val="50"/>
            <w:tabs>
              <w:tab w:val="left" w:pos="3360"/>
              <w:tab w:val="right" w:leader="dot" w:pos="9736"/>
            </w:tabs>
            <w:ind w:left="1920" w:firstLine="420"/>
            <w:rPr>
              <w:rFonts w:eastAsiaTheme="minorEastAsia"/>
              <w:noProof/>
            </w:rPr>
          </w:pPr>
          <w:hyperlink w:anchor="_Toc5918066" w:history="1">
            <w:r w:rsidR="00553B90" w:rsidRPr="006265D7">
              <w:rPr>
                <w:rStyle w:val="a5"/>
                <w:noProof/>
              </w:rPr>
              <w:t>3.3.1.7.3</w:t>
            </w:r>
            <w:r w:rsidR="00553B90">
              <w:rPr>
                <w:rFonts w:eastAsiaTheme="minorEastAsia"/>
                <w:noProof/>
              </w:rPr>
              <w:tab/>
            </w:r>
            <w:r w:rsidR="00553B90" w:rsidRPr="006265D7">
              <w:rPr>
                <w:rStyle w:val="a5"/>
                <w:noProof/>
              </w:rPr>
              <w:t>Spring</w:t>
            </w:r>
            <w:r w:rsidR="00553B90" w:rsidRPr="006265D7">
              <w:rPr>
                <w:rStyle w:val="a5"/>
                <w:rFonts w:hint="eastAsia"/>
                <w:noProof/>
              </w:rPr>
              <w:t>事务实现方式</w:t>
            </w:r>
            <w:r w:rsidR="00553B90">
              <w:rPr>
                <w:noProof/>
                <w:webHidden/>
              </w:rPr>
              <w:tab/>
            </w:r>
            <w:r w:rsidR="00553B90">
              <w:rPr>
                <w:noProof/>
                <w:webHidden/>
              </w:rPr>
              <w:fldChar w:fldCharType="begin"/>
            </w:r>
            <w:r w:rsidR="00553B90">
              <w:rPr>
                <w:noProof/>
                <w:webHidden/>
              </w:rPr>
              <w:instrText xml:space="preserve"> PAGEREF _Toc5918066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679D14E8" w14:textId="77777777" w:rsidR="00553B90" w:rsidRDefault="00C80380">
          <w:pPr>
            <w:pStyle w:val="50"/>
            <w:tabs>
              <w:tab w:val="left" w:pos="3360"/>
              <w:tab w:val="right" w:leader="dot" w:pos="9736"/>
            </w:tabs>
            <w:ind w:left="1920" w:firstLine="420"/>
            <w:rPr>
              <w:rFonts w:eastAsiaTheme="minorEastAsia"/>
              <w:noProof/>
            </w:rPr>
          </w:pPr>
          <w:hyperlink w:anchor="_Toc5918067" w:history="1">
            <w:r w:rsidR="00553B90" w:rsidRPr="006265D7">
              <w:rPr>
                <w:rStyle w:val="a5"/>
                <w:noProof/>
              </w:rPr>
              <w:t>3.3.1.7.4</w:t>
            </w:r>
            <w:r w:rsidR="00553B90">
              <w:rPr>
                <w:rFonts w:eastAsiaTheme="minorEastAsia"/>
                <w:noProof/>
              </w:rPr>
              <w:tab/>
            </w:r>
            <w:r w:rsidR="00553B90" w:rsidRPr="006265D7">
              <w:rPr>
                <w:rStyle w:val="a5"/>
                <w:noProof/>
              </w:rPr>
              <w:t>Spring</w:t>
            </w:r>
            <w:r w:rsidR="00553B90" w:rsidRPr="006265D7">
              <w:rPr>
                <w:rStyle w:val="a5"/>
                <w:rFonts w:hint="eastAsia"/>
                <w:noProof/>
              </w:rPr>
              <w:t>事务底层原理</w:t>
            </w:r>
            <w:r w:rsidR="00553B90">
              <w:rPr>
                <w:noProof/>
                <w:webHidden/>
              </w:rPr>
              <w:tab/>
            </w:r>
            <w:r w:rsidR="00553B90">
              <w:rPr>
                <w:noProof/>
                <w:webHidden/>
              </w:rPr>
              <w:fldChar w:fldCharType="begin"/>
            </w:r>
            <w:r w:rsidR="00553B90">
              <w:rPr>
                <w:noProof/>
                <w:webHidden/>
              </w:rPr>
              <w:instrText xml:space="preserve"> PAGEREF _Toc5918067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1037F1B5" w14:textId="77777777" w:rsidR="00553B90" w:rsidRDefault="00C80380">
          <w:pPr>
            <w:pStyle w:val="50"/>
            <w:tabs>
              <w:tab w:val="left" w:pos="3360"/>
              <w:tab w:val="right" w:leader="dot" w:pos="9736"/>
            </w:tabs>
            <w:ind w:left="1920" w:firstLine="420"/>
            <w:rPr>
              <w:rFonts w:eastAsiaTheme="minorEastAsia"/>
              <w:noProof/>
            </w:rPr>
          </w:pPr>
          <w:hyperlink w:anchor="_Toc5918068" w:history="1">
            <w:r w:rsidR="00553B90" w:rsidRPr="006265D7">
              <w:rPr>
                <w:rStyle w:val="a5"/>
                <w:noProof/>
              </w:rPr>
              <w:t>3.3.1.7.5</w:t>
            </w:r>
            <w:r w:rsidR="00553B90">
              <w:rPr>
                <w:rFonts w:eastAsiaTheme="minorEastAsia"/>
                <w:noProof/>
              </w:rPr>
              <w:tab/>
            </w:r>
            <w:r w:rsidR="00553B90" w:rsidRPr="006265D7">
              <w:rPr>
                <w:rStyle w:val="a5"/>
                <w:rFonts w:hint="eastAsia"/>
                <w:noProof/>
              </w:rPr>
              <w:t>如何自定义注解实现功能</w:t>
            </w:r>
            <w:r w:rsidR="00553B90">
              <w:rPr>
                <w:noProof/>
                <w:webHidden/>
              </w:rPr>
              <w:tab/>
            </w:r>
            <w:r w:rsidR="00553B90">
              <w:rPr>
                <w:noProof/>
                <w:webHidden/>
              </w:rPr>
              <w:fldChar w:fldCharType="begin"/>
            </w:r>
            <w:r w:rsidR="00553B90">
              <w:rPr>
                <w:noProof/>
                <w:webHidden/>
              </w:rPr>
              <w:instrText xml:space="preserve"> PAGEREF _Toc5918068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4D407609" w14:textId="77777777" w:rsidR="00553B90" w:rsidRDefault="00C80380">
          <w:pPr>
            <w:pStyle w:val="50"/>
            <w:tabs>
              <w:tab w:val="left" w:pos="3360"/>
              <w:tab w:val="right" w:leader="dot" w:pos="9736"/>
            </w:tabs>
            <w:ind w:left="1920" w:firstLine="420"/>
            <w:rPr>
              <w:rFonts w:eastAsiaTheme="minorEastAsia"/>
              <w:noProof/>
            </w:rPr>
          </w:pPr>
          <w:hyperlink w:anchor="_Toc5918069" w:history="1">
            <w:r w:rsidR="00553B90" w:rsidRPr="006265D7">
              <w:rPr>
                <w:rStyle w:val="a5"/>
                <w:noProof/>
              </w:rPr>
              <w:t>3.3.1.7.6</w:t>
            </w:r>
            <w:r w:rsidR="00553B90">
              <w:rPr>
                <w:rFonts w:eastAsiaTheme="minorEastAsia"/>
                <w:noProof/>
              </w:rPr>
              <w:tab/>
            </w:r>
            <w:r w:rsidR="00553B90" w:rsidRPr="006265D7">
              <w:rPr>
                <w:rStyle w:val="a5"/>
                <w:noProof/>
              </w:rPr>
              <w:t>Spring</w:t>
            </w:r>
            <w:r w:rsidR="00553B90" w:rsidRPr="006265D7">
              <w:rPr>
                <w:rStyle w:val="a5"/>
                <w:rFonts w:hint="eastAsia"/>
                <w:noProof/>
              </w:rPr>
              <w:t>框架中用到了哪些设计模式</w:t>
            </w:r>
            <w:r w:rsidR="00553B90">
              <w:rPr>
                <w:noProof/>
                <w:webHidden/>
              </w:rPr>
              <w:tab/>
            </w:r>
            <w:r w:rsidR="00553B90">
              <w:rPr>
                <w:noProof/>
                <w:webHidden/>
              </w:rPr>
              <w:fldChar w:fldCharType="begin"/>
            </w:r>
            <w:r w:rsidR="00553B90">
              <w:rPr>
                <w:noProof/>
                <w:webHidden/>
              </w:rPr>
              <w:instrText xml:space="preserve"> PAGEREF _Toc5918069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3CFD0379"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070" w:history="1">
            <w:r w:rsidR="00553B90" w:rsidRPr="006265D7">
              <w:rPr>
                <w:rStyle w:val="a5"/>
                <w:noProof/>
              </w:rPr>
              <w:t>3.3.2</w:t>
            </w:r>
            <w:r w:rsidR="00553B90">
              <w:rPr>
                <w:rFonts w:eastAsiaTheme="minorEastAsia"/>
                <w:noProof/>
                <w:kern w:val="2"/>
                <w:sz w:val="21"/>
              </w:rPr>
              <w:tab/>
            </w:r>
            <w:r w:rsidR="00553B90" w:rsidRPr="006265D7">
              <w:rPr>
                <w:rStyle w:val="a5"/>
                <w:noProof/>
              </w:rPr>
              <w:t>SpringMVC</w:t>
            </w:r>
            <w:r w:rsidR="00553B90">
              <w:rPr>
                <w:noProof/>
                <w:webHidden/>
              </w:rPr>
              <w:tab/>
            </w:r>
            <w:r w:rsidR="00553B90">
              <w:rPr>
                <w:noProof/>
                <w:webHidden/>
              </w:rPr>
              <w:fldChar w:fldCharType="begin"/>
            </w:r>
            <w:r w:rsidR="00553B90">
              <w:rPr>
                <w:noProof/>
                <w:webHidden/>
              </w:rPr>
              <w:instrText xml:space="preserve"> PAGEREF _Toc591807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7B0861" w14:textId="77777777" w:rsidR="00553B90" w:rsidRDefault="00C80380">
          <w:pPr>
            <w:pStyle w:val="40"/>
            <w:tabs>
              <w:tab w:val="left" w:pos="2520"/>
              <w:tab w:val="right" w:leader="dot" w:pos="9736"/>
            </w:tabs>
            <w:ind w:left="1440" w:firstLine="420"/>
            <w:rPr>
              <w:rFonts w:eastAsiaTheme="minorEastAsia"/>
              <w:noProof/>
            </w:rPr>
          </w:pPr>
          <w:hyperlink w:anchor="_Toc5918071" w:history="1">
            <w:r w:rsidR="00553B90" w:rsidRPr="006265D7">
              <w:rPr>
                <w:rStyle w:val="a5"/>
                <w:noProof/>
              </w:rPr>
              <w:t>3.3.2.1</w:t>
            </w:r>
            <w:r w:rsidR="00553B90">
              <w:rPr>
                <w:rFonts w:eastAsiaTheme="minorEastAsia"/>
                <w:noProof/>
              </w:rPr>
              <w:tab/>
            </w:r>
            <w:r w:rsidR="00553B90" w:rsidRPr="006265D7">
              <w:rPr>
                <w:rStyle w:val="a5"/>
                <w:noProof/>
              </w:rPr>
              <w:t xml:space="preserve">Spring MVC/Struts2 </w:t>
            </w:r>
            <w:r w:rsidR="00553B90" w:rsidRPr="006265D7">
              <w:rPr>
                <w:rStyle w:val="a5"/>
                <w:rFonts w:hint="eastAsia"/>
                <w:noProof/>
              </w:rPr>
              <w:t>框架的异同，举例说明</w:t>
            </w:r>
            <w:r w:rsidR="00553B90" w:rsidRPr="006265D7">
              <w:rPr>
                <w:rStyle w:val="a5"/>
                <w:noProof/>
              </w:rPr>
              <w:t>Spring MVC</w:t>
            </w:r>
            <w:r w:rsidR="00553B90" w:rsidRPr="006265D7">
              <w:rPr>
                <w:rStyle w:val="a5"/>
                <w:rFonts w:hint="eastAsia"/>
                <w:noProof/>
              </w:rPr>
              <w:t>框架和</w:t>
            </w:r>
            <w:r w:rsidR="00553B90" w:rsidRPr="006265D7">
              <w:rPr>
                <w:rStyle w:val="a5"/>
                <w:noProof/>
              </w:rPr>
              <w:t>Sturts2</w:t>
            </w:r>
            <w:r w:rsidR="00553B90" w:rsidRPr="006265D7">
              <w:rPr>
                <w:rStyle w:val="a5"/>
                <w:rFonts w:hint="eastAsia"/>
                <w:noProof/>
              </w:rPr>
              <w:t>框架应用的场景？</w:t>
            </w:r>
            <w:r w:rsidR="00553B90">
              <w:rPr>
                <w:noProof/>
                <w:webHidden/>
              </w:rPr>
              <w:tab/>
            </w:r>
            <w:r w:rsidR="00553B90">
              <w:rPr>
                <w:noProof/>
                <w:webHidden/>
              </w:rPr>
              <w:fldChar w:fldCharType="begin"/>
            </w:r>
            <w:r w:rsidR="00553B90">
              <w:rPr>
                <w:noProof/>
                <w:webHidden/>
              </w:rPr>
              <w:instrText xml:space="preserve"> PAGEREF _Toc591807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7FD5FC1" w14:textId="77777777" w:rsidR="00553B90" w:rsidRDefault="00C80380">
          <w:pPr>
            <w:pStyle w:val="40"/>
            <w:tabs>
              <w:tab w:val="left" w:pos="2520"/>
              <w:tab w:val="right" w:leader="dot" w:pos="9736"/>
            </w:tabs>
            <w:ind w:left="1440" w:firstLine="420"/>
            <w:rPr>
              <w:rFonts w:eastAsiaTheme="minorEastAsia"/>
              <w:noProof/>
            </w:rPr>
          </w:pPr>
          <w:hyperlink w:anchor="_Toc5918072" w:history="1">
            <w:r w:rsidR="00553B90" w:rsidRPr="006265D7">
              <w:rPr>
                <w:rStyle w:val="a5"/>
                <w:noProof/>
              </w:rPr>
              <w:t>3.3.2.2</w:t>
            </w:r>
            <w:r w:rsidR="00553B90">
              <w:rPr>
                <w:rFonts w:eastAsiaTheme="minorEastAsia"/>
                <w:noProof/>
              </w:rPr>
              <w:tab/>
            </w:r>
            <w:r w:rsidR="00553B90" w:rsidRPr="006265D7">
              <w:rPr>
                <w:rStyle w:val="a5"/>
                <w:noProof/>
              </w:rPr>
              <w:t>SpringMvc</w:t>
            </w:r>
            <w:r w:rsidR="00553B90" w:rsidRPr="006265D7">
              <w:rPr>
                <w:rStyle w:val="a5"/>
                <w:rFonts w:hint="eastAsia"/>
                <w:noProof/>
              </w:rPr>
              <w:t>和</w:t>
            </w:r>
            <w:r w:rsidR="00553B90" w:rsidRPr="006265D7">
              <w:rPr>
                <w:rStyle w:val="a5"/>
                <w:noProof/>
              </w:rPr>
              <w:t>Struts1,Struts2</w:t>
            </w:r>
            <w:r w:rsidR="00553B90" w:rsidRPr="006265D7">
              <w:rPr>
                <w:rStyle w:val="a5"/>
                <w:rFonts w:hint="eastAsia"/>
                <w:noProof/>
              </w:rPr>
              <w:t>的比较的优势</w:t>
            </w:r>
            <w:r w:rsidR="00553B90">
              <w:rPr>
                <w:noProof/>
                <w:webHidden/>
              </w:rPr>
              <w:tab/>
            </w:r>
            <w:r w:rsidR="00553B90">
              <w:rPr>
                <w:noProof/>
                <w:webHidden/>
              </w:rPr>
              <w:fldChar w:fldCharType="begin"/>
            </w:r>
            <w:r w:rsidR="00553B90">
              <w:rPr>
                <w:noProof/>
                <w:webHidden/>
              </w:rPr>
              <w:instrText xml:space="preserve"> PAGEREF _Toc591807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E4F6C3E" w14:textId="77777777" w:rsidR="00553B90" w:rsidRDefault="00C80380">
          <w:pPr>
            <w:pStyle w:val="40"/>
            <w:tabs>
              <w:tab w:val="left" w:pos="2940"/>
              <w:tab w:val="right" w:leader="dot" w:pos="9736"/>
            </w:tabs>
            <w:ind w:left="1440" w:firstLine="420"/>
            <w:rPr>
              <w:rFonts w:eastAsiaTheme="minorEastAsia"/>
              <w:noProof/>
            </w:rPr>
          </w:pPr>
          <w:hyperlink w:anchor="_Toc5918073" w:history="1">
            <w:r w:rsidR="00553B90" w:rsidRPr="006265D7">
              <w:rPr>
                <w:rStyle w:val="a5"/>
                <w:noProof/>
              </w:rPr>
              <w:t>3.3.2.3</w:t>
            </w:r>
            <w:r w:rsidR="00553B90">
              <w:rPr>
                <w:rFonts w:eastAsiaTheme="minorEastAsia"/>
                <w:noProof/>
              </w:rPr>
              <w:tab/>
            </w:r>
            <w:r w:rsidR="00553B90" w:rsidRPr="006265D7">
              <w:rPr>
                <w:rStyle w:val="a5"/>
                <w:rFonts w:hint="eastAsia"/>
                <w:noProof/>
              </w:rPr>
              <w:t>描述</w:t>
            </w:r>
            <w:r w:rsidR="00553B90" w:rsidRPr="006265D7">
              <w:rPr>
                <w:rStyle w:val="a5"/>
                <w:noProof/>
              </w:rPr>
              <w:t>Spring MVC</w:t>
            </w:r>
            <w:r w:rsidR="00553B90" w:rsidRPr="006265D7">
              <w:rPr>
                <w:rStyle w:val="a5"/>
                <w:rFonts w:hint="eastAsia"/>
                <w:noProof/>
              </w:rPr>
              <w:t>的工作流程</w:t>
            </w:r>
            <w:r w:rsidR="00553B90">
              <w:rPr>
                <w:noProof/>
                <w:webHidden/>
              </w:rPr>
              <w:tab/>
            </w:r>
            <w:r w:rsidR="00553B90">
              <w:rPr>
                <w:noProof/>
                <w:webHidden/>
              </w:rPr>
              <w:fldChar w:fldCharType="begin"/>
            </w:r>
            <w:r w:rsidR="00553B90">
              <w:rPr>
                <w:noProof/>
                <w:webHidden/>
              </w:rPr>
              <w:instrText xml:space="preserve"> PAGEREF _Toc591807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7F86D8C" w14:textId="77777777" w:rsidR="00553B90" w:rsidRDefault="00C80380">
          <w:pPr>
            <w:pStyle w:val="40"/>
            <w:tabs>
              <w:tab w:val="left" w:pos="2940"/>
              <w:tab w:val="right" w:leader="dot" w:pos="9736"/>
            </w:tabs>
            <w:ind w:left="1440" w:firstLine="420"/>
            <w:rPr>
              <w:rFonts w:eastAsiaTheme="minorEastAsia"/>
              <w:noProof/>
            </w:rPr>
          </w:pPr>
          <w:hyperlink w:anchor="_Toc5918074" w:history="1">
            <w:r w:rsidR="00553B90" w:rsidRPr="006265D7">
              <w:rPr>
                <w:rStyle w:val="a5"/>
                <w:noProof/>
              </w:rPr>
              <w:t>3.3.2.4</w:t>
            </w:r>
            <w:r w:rsidR="00553B90">
              <w:rPr>
                <w:rFonts w:eastAsiaTheme="minorEastAsia"/>
                <w:noProof/>
              </w:rPr>
              <w:tab/>
            </w:r>
            <w:r w:rsidR="00553B90" w:rsidRPr="006265D7">
              <w:rPr>
                <w:rStyle w:val="a5"/>
                <w:rFonts w:hint="eastAsia"/>
                <w:noProof/>
              </w:rPr>
              <w:t>画图展示</w:t>
            </w:r>
            <w:r w:rsidR="00553B90" w:rsidRPr="006265D7">
              <w:rPr>
                <w:rStyle w:val="a5"/>
                <w:noProof/>
              </w:rPr>
              <w:t>Spring MVC</w:t>
            </w:r>
            <w:r w:rsidR="00553B90" w:rsidRPr="006265D7">
              <w:rPr>
                <w:rStyle w:val="a5"/>
                <w:rFonts w:hint="eastAsia"/>
                <w:noProof/>
              </w:rPr>
              <w:t>的工作流程，描述从客户端发出请求到服务器响应给客户</w:t>
            </w:r>
            <w:r w:rsidR="00553B90">
              <w:rPr>
                <w:noProof/>
                <w:webHidden/>
              </w:rPr>
              <w:tab/>
            </w:r>
            <w:r w:rsidR="00553B90">
              <w:rPr>
                <w:noProof/>
                <w:webHidden/>
              </w:rPr>
              <w:fldChar w:fldCharType="begin"/>
            </w:r>
            <w:r w:rsidR="00553B90">
              <w:rPr>
                <w:noProof/>
                <w:webHidden/>
              </w:rPr>
              <w:instrText xml:space="preserve"> PAGEREF _Toc591807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08F8AB1" w14:textId="77777777" w:rsidR="00553B90" w:rsidRDefault="00C80380">
          <w:pPr>
            <w:pStyle w:val="40"/>
            <w:tabs>
              <w:tab w:val="left" w:pos="2940"/>
              <w:tab w:val="right" w:leader="dot" w:pos="9736"/>
            </w:tabs>
            <w:ind w:left="1440" w:firstLine="420"/>
            <w:rPr>
              <w:rFonts w:eastAsiaTheme="minorEastAsia"/>
              <w:noProof/>
            </w:rPr>
          </w:pPr>
          <w:hyperlink w:anchor="_Toc5918075" w:history="1">
            <w:r w:rsidR="00553B90" w:rsidRPr="006265D7">
              <w:rPr>
                <w:rStyle w:val="a5"/>
                <w:noProof/>
              </w:rPr>
              <w:t>3.3.2.5</w:t>
            </w:r>
            <w:r w:rsidR="00553B90">
              <w:rPr>
                <w:rFonts w:eastAsiaTheme="minorEastAsia"/>
                <w:noProof/>
              </w:rPr>
              <w:tab/>
            </w:r>
            <w:r w:rsidR="00553B90" w:rsidRPr="006265D7">
              <w:rPr>
                <w:rStyle w:val="a5"/>
                <w:rFonts w:hint="eastAsia"/>
                <w:noProof/>
              </w:rPr>
              <w:t>端的整个过程。</w:t>
            </w:r>
            <w:r w:rsidR="00553B90">
              <w:rPr>
                <w:noProof/>
                <w:webHidden/>
              </w:rPr>
              <w:tab/>
            </w:r>
            <w:r w:rsidR="00553B90">
              <w:rPr>
                <w:noProof/>
                <w:webHidden/>
              </w:rPr>
              <w:fldChar w:fldCharType="begin"/>
            </w:r>
            <w:r w:rsidR="00553B90">
              <w:rPr>
                <w:noProof/>
                <w:webHidden/>
              </w:rPr>
              <w:instrText xml:space="preserve"> PAGEREF _Toc591807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DC8ABA6" w14:textId="77777777" w:rsidR="00553B90" w:rsidRDefault="00C80380">
          <w:pPr>
            <w:pStyle w:val="40"/>
            <w:tabs>
              <w:tab w:val="left" w:pos="2940"/>
              <w:tab w:val="right" w:leader="dot" w:pos="9736"/>
            </w:tabs>
            <w:ind w:left="1440" w:firstLine="420"/>
            <w:rPr>
              <w:rFonts w:eastAsiaTheme="minorEastAsia"/>
              <w:noProof/>
            </w:rPr>
          </w:pPr>
          <w:hyperlink w:anchor="_Toc5918076" w:history="1">
            <w:r w:rsidR="00553B90" w:rsidRPr="006265D7">
              <w:rPr>
                <w:rStyle w:val="a5"/>
                <w:noProof/>
              </w:rPr>
              <w:t>3.3.2.6</w:t>
            </w:r>
            <w:r w:rsidR="00553B90">
              <w:rPr>
                <w:rFonts w:eastAsiaTheme="minorEastAsia"/>
                <w:noProof/>
              </w:rPr>
              <w:tab/>
            </w:r>
            <w:r w:rsidR="00553B90" w:rsidRPr="006265D7">
              <w:rPr>
                <w:rStyle w:val="a5"/>
                <w:rFonts w:hint="eastAsia"/>
                <w:noProof/>
              </w:rPr>
              <w:t>如何配置</w:t>
            </w:r>
            <w:r w:rsidR="00553B90" w:rsidRPr="006265D7">
              <w:rPr>
                <w:rStyle w:val="a5"/>
                <w:noProof/>
              </w:rPr>
              <w:t>Spring MVC</w:t>
            </w:r>
            <w:r w:rsidR="00553B90" w:rsidRPr="006265D7">
              <w:rPr>
                <w:rStyle w:val="a5"/>
                <w:rFonts w:hint="eastAsia"/>
                <w:noProof/>
              </w:rPr>
              <w:t>的核心控制器？</w:t>
            </w:r>
            <w:r w:rsidR="00553B90">
              <w:rPr>
                <w:noProof/>
                <w:webHidden/>
              </w:rPr>
              <w:tab/>
            </w:r>
            <w:r w:rsidR="00553B90">
              <w:rPr>
                <w:noProof/>
                <w:webHidden/>
              </w:rPr>
              <w:fldChar w:fldCharType="begin"/>
            </w:r>
            <w:r w:rsidR="00553B90">
              <w:rPr>
                <w:noProof/>
                <w:webHidden/>
              </w:rPr>
              <w:instrText xml:space="preserve"> PAGEREF _Toc591807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66DE92E" w14:textId="77777777" w:rsidR="00553B90" w:rsidRDefault="00C80380">
          <w:pPr>
            <w:pStyle w:val="40"/>
            <w:tabs>
              <w:tab w:val="left" w:pos="2520"/>
              <w:tab w:val="right" w:leader="dot" w:pos="9736"/>
            </w:tabs>
            <w:ind w:left="1440" w:firstLine="420"/>
            <w:rPr>
              <w:rFonts w:eastAsiaTheme="minorEastAsia"/>
              <w:noProof/>
            </w:rPr>
          </w:pPr>
          <w:hyperlink w:anchor="_Toc5918077" w:history="1">
            <w:r w:rsidR="00553B90" w:rsidRPr="006265D7">
              <w:rPr>
                <w:rStyle w:val="a5"/>
                <w:noProof/>
              </w:rPr>
              <w:t>3.3.2.7</w:t>
            </w:r>
            <w:r w:rsidR="00553B90">
              <w:rPr>
                <w:rFonts w:eastAsiaTheme="minorEastAsia"/>
                <w:noProof/>
              </w:rPr>
              <w:tab/>
            </w:r>
            <w:r w:rsidR="00553B90" w:rsidRPr="006265D7">
              <w:rPr>
                <w:rStyle w:val="a5"/>
                <w:noProof/>
              </w:rPr>
              <w:t>Spring MVC</w:t>
            </w:r>
            <w:r w:rsidR="00553B90" w:rsidRPr="006265D7">
              <w:rPr>
                <w:rStyle w:val="a5"/>
                <w:rFonts w:hint="eastAsia"/>
                <w:noProof/>
              </w:rPr>
              <w:t>的核心控制器的作用是？</w:t>
            </w:r>
            <w:r w:rsidR="00553B90">
              <w:rPr>
                <w:noProof/>
                <w:webHidden/>
              </w:rPr>
              <w:tab/>
            </w:r>
            <w:r w:rsidR="00553B90">
              <w:rPr>
                <w:noProof/>
                <w:webHidden/>
              </w:rPr>
              <w:fldChar w:fldCharType="begin"/>
            </w:r>
            <w:r w:rsidR="00553B90">
              <w:rPr>
                <w:noProof/>
                <w:webHidden/>
              </w:rPr>
              <w:instrText xml:space="preserve"> PAGEREF _Toc591807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1975670" w14:textId="77777777" w:rsidR="00553B90" w:rsidRDefault="00C80380">
          <w:pPr>
            <w:pStyle w:val="40"/>
            <w:tabs>
              <w:tab w:val="left" w:pos="2940"/>
              <w:tab w:val="right" w:leader="dot" w:pos="9736"/>
            </w:tabs>
            <w:ind w:left="1440" w:firstLine="420"/>
            <w:rPr>
              <w:rFonts w:eastAsiaTheme="minorEastAsia"/>
              <w:noProof/>
            </w:rPr>
          </w:pPr>
          <w:hyperlink w:anchor="_Toc5918078" w:history="1">
            <w:r w:rsidR="00553B90" w:rsidRPr="006265D7">
              <w:rPr>
                <w:rStyle w:val="a5"/>
                <w:noProof/>
              </w:rPr>
              <w:t>3.3.2.8</w:t>
            </w:r>
            <w:r w:rsidR="00553B90">
              <w:rPr>
                <w:rFonts w:eastAsiaTheme="minorEastAsia"/>
                <w:noProof/>
              </w:rPr>
              <w:tab/>
            </w:r>
            <w:r w:rsidR="00553B90" w:rsidRPr="006265D7">
              <w:rPr>
                <w:rStyle w:val="a5"/>
                <w:rFonts w:hint="eastAsia"/>
                <w:noProof/>
              </w:rPr>
              <w:t>默认情况下</w:t>
            </w:r>
            <w:r w:rsidR="00553B90" w:rsidRPr="006265D7">
              <w:rPr>
                <w:rStyle w:val="a5"/>
                <w:noProof/>
              </w:rPr>
              <w:t>Spring MVC</w:t>
            </w:r>
            <w:r w:rsidR="00553B90" w:rsidRPr="006265D7">
              <w:rPr>
                <w:rStyle w:val="a5"/>
                <w:rFonts w:hint="eastAsia"/>
                <w:noProof/>
              </w:rPr>
              <w:t>的核心控制器从哪里获取配置文件？</w:t>
            </w:r>
            <w:r w:rsidR="00553B90">
              <w:rPr>
                <w:noProof/>
                <w:webHidden/>
              </w:rPr>
              <w:tab/>
            </w:r>
            <w:r w:rsidR="00553B90">
              <w:rPr>
                <w:noProof/>
                <w:webHidden/>
              </w:rPr>
              <w:fldChar w:fldCharType="begin"/>
            </w:r>
            <w:r w:rsidR="00553B90">
              <w:rPr>
                <w:noProof/>
                <w:webHidden/>
              </w:rPr>
              <w:instrText xml:space="preserve"> PAGEREF _Toc591807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5DBE088" w14:textId="77777777" w:rsidR="00553B90" w:rsidRDefault="00C80380">
          <w:pPr>
            <w:pStyle w:val="40"/>
            <w:tabs>
              <w:tab w:val="left" w:pos="2940"/>
              <w:tab w:val="right" w:leader="dot" w:pos="9736"/>
            </w:tabs>
            <w:ind w:left="1440" w:firstLine="420"/>
            <w:rPr>
              <w:rFonts w:eastAsiaTheme="minorEastAsia"/>
              <w:noProof/>
            </w:rPr>
          </w:pPr>
          <w:hyperlink w:anchor="_Toc5918079" w:history="1">
            <w:r w:rsidR="00553B90" w:rsidRPr="006265D7">
              <w:rPr>
                <w:rStyle w:val="a5"/>
                <w:noProof/>
              </w:rPr>
              <w:t>3.3.2.9</w:t>
            </w:r>
            <w:r w:rsidR="00553B90">
              <w:rPr>
                <w:rFonts w:eastAsiaTheme="minorEastAsia"/>
                <w:noProof/>
              </w:rPr>
              <w:tab/>
            </w:r>
            <w:r w:rsidR="00553B90" w:rsidRPr="006265D7">
              <w:rPr>
                <w:rStyle w:val="a5"/>
                <w:rFonts w:hint="eastAsia"/>
                <w:noProof/>
              </w:rPr>
              <w:t>如何指定自定义的配置文件？</w:t>
            </w:r>
            <w:r w:rsidR="00553B90">
              <w:rPr>
                <w:noProof/>
                <w:webHidden/>
              </w:rPr>
              <w:tab/>
            </w:r>
            <w:r w:rsidR="00553B90">
              <w:rPr>
                <w:noProof/>
                <w:webHidden/>
              </w:rPr>
              <w:fldChar w:fldCharType="begin"/>
            </w:r>
            <w:r w:rsidR="00553B90">
              <w:rPr>
                <w:noProof/>
                <w:webHidden/>
              </w:rPr>
              <w:instrText xml:space="preserve"> PAGEREF _Toc591807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F416CB7" w14:textId="77777777" w:rsidR="00553B90" w:rsidRDefault="00C80380">
          <w:pPr>
            <w:pStyle w:val="40"/>
            <w:tabs>
              <w:tab w:val="left" w:pos="2940"/>
              <w:tab w:val="right" w:leader="dot" w:pos="9736"/>
            </w:tabs>
            <w:ind w:left="1440" w:firstLine="420"/>
            <w:rPr>
              <w:rFonts w:eastAsiaTheme="minorEastAsia"/>
              <w:noProof/>
            </w:rPr>
          </w:pPr>
          <w:hyperlink w:anchor="_Toc5918080" w:history="1">
            <w:r w:rsidR="00553B90" w:rsidRPr="006265D7">
              <w:rPr>
                <w:rStyle w:val="a5"/>
                <w:noProof/>
              </w:rPr>
              <w:t>3.3.2.1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BF481DE" w14:textId="77777777" w:rsidR="00553B90" w:rsidRDefault="00C80380">
          <w:pPr>
            <w:pStyle w:val="40"/>
            <w:tabs>
              <w:tab w:val="left" w:pos="2940"/>
              <w:tab w:val="right" w:leader="dot" w:pos="9736"/>
            </w:tabs>
            <w:ind w:left="1440" w:firstLine="420"/>
            <w:rPr>
              <w:rFonts w:eastAsiaTheme="minorEastAsia"/>
              <w:noProof/>
            </w:rPr>
          </w:pPr>
          <w:hyperlink w:anchor="_Toc5918081" w:history="1">
            <w:r w:rsidR="00553B90" w:rsidRPr="006265D7">
              <w:rPr>
                <w:rStyle w:val="a5"/>
                <w:noProof/>
              </w:rPr>
              <w:t>3.3.2.11</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映射器？有哪几种？</w:t>
            </w:r>
            <w:r w:rsidR="00553B90">
              <w:rPr>
                <w:noProof/>
                <w:webHidden/>
              </w:rPr>
              <w:tab/>
            </w:r>
            <w:r w:rsidR="00553B90">
              <w:rPr>
                <w:noProof/>
                <w:webHidden/>
              </w:rPr>
              <w:fldChar w:fldCharType="begin"/>
            </w:r>
            <w:r w:rsidR="00553B90">
              <w:rPr>
                <w:noProof/>
                <w:webHidden/>
              </w:rPr>
              <w:instrText xml:space="preserve"> PAGEREF _Toc591808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27163D" w14:textId="77777777" w:rsidR="00553B90" w:rsidRDefault="00C80380">
          <w:pPr>
            <w:pStyle w:val="40"/>
            <w:tabs>
              <w:tab w:val="left" w:pos="2940"/>
              <w:tab w:val="right" w:leader="dot" w:pos="9736"/>
            </w:tabs>
            <w:ind w:left="1440" w:firstLine="420"/>
            <w:rPr>
              <w:rFonts w:eastAsiaTheme="minorEastAsia"/>
              <w:noProof/>
            </w:rPr>
          </w:pPr>
          <w:hyperlink w:anchor="_Toc5918082" w:history="1">
            <w:r w:rsidR="00553B90" w:rsidRPr="006265D7">
              <w:rPr>
                <w:rStyle w:val="a5"/>
                <w:noProof/>
              </w:rPr>
              <w:t>3.3.2.12</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适配器？有什么作用？</w:t>
            </w:r>
            <w:r w:rsidR="00553B90">
              <w:rPr>
                <w:noProof/>
                <w:webHidden/>
              </w:rPr>
              <w:tab/>
            </w:r>
            <w:r w:rsidR="00553B90">
              <w:rPr>
                <w:noProof/>
                <w:webHidden/>
              </w:rPr>
              <w:fldChar w:fldCharType="begin"/>
            </w:r>
            <w:r w:rsidR="00553B90">
              <w:rPr>
                <w:noProof/>
                <w:webHidden/>
              </w:rPr>
              <w:instrText xml:space="preserve"> PAGEREF _Toc591808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C8CEDE9" w14:textId="77777777" w:rsidR="00553B90" w:rsidRDefault="00C80380">
          <w:pPr>
            <w:pStyle w:val="40"/>
            <w:tabs>
              <w:tab w:val="left" w:pos="2940"/>
              <w:tab w:val="right" w:leader="dot" w:pos="9736"/>
            </w:tabs>
            <w:ind w:left="1440" w:firstLine="420"/>
            <w:rPr>
              <w:rFonts w:eastAsiaTheme="minorEastAsia"/>
              <w:noProof/>
            </w:rPr>
          </w:pPr>
          <w:hyperlink w:anchor="_Toc5918083" w:history="1">
            <w:r w:rsidR="00553B90" w:rsidRPr="006265D7">
              <w:rPr>
                <w:rStyle w:val="a5"/>
                <w:noProof/>
              </w:rPr>
              <w:t>3.3.2.13</w:t>
            </w:r>
            <w:r w:rsidR="00553B90">
              <w:rPr>
                <w:rFonts w:eastAsiaTheme="minorEastAsia"/>
                <w:noProof/>
              </w:rPr>
              <w:tab/>
            </w:r>
            <w:r w:rsidR="00553B90" w:rsidRPr="006265D7">
              <w:rPr>
                <w:rStyle w:val="a5"/>
                <w:noProof/>
              </w:rPr>
              <w:t>Spring MVC</w:t>
            </w:r>
            <w:r w:rsidR="00553B90" w:rsidRPr="006265D7">
              <w:rPr>
                <w:rStyle w:val="a5"/>
                <w:rFonts w:hint="eastAsia"/>
                <w:noProof/>
              </w:rPr>
              <w:t>有没有默认的映射器？在哪里定义的？</w:t>
            </w:r>
            <w:r w:rsidR="00553B90">
              <w:rPr>
                <w:noProof/>
                <w:webHidden/>
              </w:rPr>
              <w:tab/>
            </w:r>
            <w:r w:rsidR="00553B90">
              <w:rPr>
                <w:noProof/>
                <w:webHidden/>
              </w:rPr>
              <w:fldChar w:fldCharType="begin"/>
            </w:r>
            <w:r w:rsidR="00553B90">
              <w:rPr>
                <w:noProof/>
                <w:webHidden/>
              </w:rPr>
              <w:instrText xml:space="preserve"> PAGEREF _Toc591808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58FF5FD" w14:textId="77777777" w:rsidR="00553B90" w:rsidRDefault="00C80380">
          <w:pPr>
            <w:pStyle w:val="40"/>
            <w:tabs>
              <w:tab w:val="left" w:pos="2940"/>
              <w:tab w:val="right" w:leader="dot" w:pos="9736"/>
            </w:tabs>
            <w:ind w:left="1440" w:firstLine="420"/>
            <w:rPr>
              <w:rFonts w:eastAsiaTheme="minorEastAsia"/>
              <w:noProof/>
            </w:rPr>
          </w:pPr>
          <w:hyperlink w:anchor="_Toc5918084" w:history="1">
            <w:r w:rsidR="00553B90" w:rsidRPr="006265D7">
              <w:rPr>
                <w:rStyle w:val="a5"/>
                <w:noProof/>
              </w:rPr>
              <w:t>3.3.2.14</w:t>
            </w:r>
            <w:r w:rsidR="00553B90">
              <w:rPr>
                <w:rFonts w:eastAsiaTheme="minorEastAsia"/>
                <w:noProof/>
              </w:rPr>
              <w:tab/>
            </w:r>
            <w:r w:rsidR="00553B90" w:rsidRPr="006265D7">
              <w:rPr>
                <w:rStyle w:val="a5"/>
                <w:noProof/>
              </w:rPr>
              <w:t>Spring MVC</w:t>
            </w:r>
            <w:r w:rsidR="00553B90" w:rsidRPr="006265D7">
              <w:rPr>
                <w:rStyle w:val="a5"/>
                <w:rFonts w:hint="eastAsia"/>
                <w:noProof/>
              </w:rPr>
              <w:t>的</w:t>
            </w:r>
            <w:r w:rsidR="00553B90" w:rsidRPr="006265D7">
              <w:rPr>
                <w:rStyle w:val="a5"/>
                <w:noProof/>
              </w:rPr>
              <w:t>Handler</w:t>
            </w:r>
            <w:r w:rsidR="00553B90" w:rsidRPr="006265D7">
              <w:rPr>
                <w:rStyle w:val="a5"/>
                <w:rFonts w:hint="eastAsia"/>
                <w:noProof/>
              </w:rPr>
              <w:t>有几种实现方式？</w:t>
            </w:r>
            <w:r w:rsidR="00553B90">
              <w:rPr>
                <w:noProof/>
                <w:webHidden/>
              </w:rPr>
              <w:tab/>
            </w:r>
            <w:r w:rsidR="00553B90">
              <w:rPr>
                <w:noProof/>
                <w:webHidden/>
              </w:rPr>
              <w:fldChar w:fldCharType="begin"/>
            </w:r>
            <w:r w:rsidR="00553B90">
              <w:rPr>
                <w:noProof/>
                <w:webHidden/>
              </w:rPr>
              <w:instrText xml:space="preserve"> PAGEREF _Toc591808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DCA56E" w14:textId="77777777" w:rsidR="00553B90" w:rsidRDefault="00C80380">
          <w:pPr>
            <w:pStyle w:val="40"/>
            <w:tabs>
              <w:tab w:val="left" w:pos="2940"/>
              <w:tab w:val="right" w:leader="dot" w:pos="9736"/>
            </w:tabs>
            <w:ind w:left="1440" w:firstLine="420"/>
            <w:rPr>
              <w:rFonts w:eastAsiaTheme="minorEastAsia"/>
              <w:noProof/>
            </w:rPr>
          </w:pPr>
          <w:hyperlink w:anchor="_Toc5918085" w:history="1">
            <w:r w:rsidR="00553B90" w:rsidRPr="006265D7">
              <w:rPr>
                <w:rStyle w:val="a5"/>
                <w:noProof/>
              </w:rPr>
              <w:t>3.3.2.15</w:t>
            </w:r>
            <w:r w:rsidR="00553B90">
              <w:rPr>
                <w:rFonts w:eastAsiaTheme="minorEastAsia"/>
                <w:noProof/>
              </w:rPr>
              <w:tab/>
            </w:r>
            <w:r w:rsidR="00553B90" w:rsidRPr="006265D7">
              <w:rPr>
                <w:rStyle w:val="a5"/>
                <w:noProof/>
              </w:rPr>
              <w:t>Spring MVC</w:t>
            </w:r>
            <w:r w:rsidR="00553B90" w:rsidRPr="006265D7">
              <w:rPr>
                <w:rStyle w:val="a5"/>
                <w:rFonts w:hint="eastAsia"/>
                <w:noProof/>
              </w:rPr>
              <w:t>的控制器中获取数据的方式有哪些？</w:t>
            </w:r>
            <w:r w:rsidR="00553B90">
              <w:rPr>
                <w:noProof/>
                <w:webHidden/>
              </w:rPr>
              <w:tab/>
            </w:r>
            <w:r w:rsidR="00553B90">
              <w:rPr>
                <w:noProof/>
                <w:webHidden/>
              </w:rPr>
              <w:fldChar w:fldCharType="begin"/>
            </w:r>
            <w:r w:rsidR="00553B90">
              <w:rPr>
                <w:noProof/>
                <w:webHidden/>
              </w:rPr>
              <w:instrText xml:space="preserve"> PAGEREF _Toc591808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C3417C" w14:textId="77777777" w:rsidR="00553B90" w:rsidRDefault="00C80380">
          <w:pPr>
            <w:pStyle w:val="40"/>
            <w:tabs>
              <w:tab w:val="left" w:pos="2940"/>
              <w:tab w:val="right" w:leader="dot" w:pos="9736"/>
            </w:tabs>
            <w:ind w:left="1440" w:firstLine="420"/>
            <w:rPr>
              <w:rFonts w:eastAsiaTheme="minorEastAsia"/>
              <w:noProof/>
            </w:rPr>
          </w:pPr>
          <w:hyperlink w:anchor="_Toc5918086" w:history="1">
            <w:r w:rsidR="00553B90" w:rsidRPr="006265D7">
              <w:rPr>
                <w:rStyle w:val="a5"/>
                <w:noProof/>
              </w:rPr>
              <w:t>3.3.2.16</w:t>
            </w:r>
            <w:r w:rsidR="00553B90">
              <w:rPr>
                <w:rFonts w:eastAsiaTheme="minorEastAsia"/>
                <w:noProof/>
              </w:rPr>
              <w:tab/>
            </w:r>
            <w:r w:rsidR="00553B90" w:rsidRPr="006265D7">
              <w:rPr>
                <w:rStyle w:val="a5"/>
                <w:noProof/>
              </w:rPr>
              <w:t>@RequestParam</w:t>
            </w:r>
            <w:r w:rsidR="00553B90" w:rsidRPr="006265D7">
              <w:rPr>
                <w:rStyle w:val="a5"/>
                <w:rFonts w:hint="eastAsia"/>
                <w:noProof/>
              </w:rPr>
              <w:t>的作用是？</w:t>
            </w:r>
            <w:r w:rsidR="00553B90">
              <w:rPr>
                <w:noProof/>
                <w:webHidden/>
              </w:rPr>
              <w:tab/>
            </w:r>
            <w:r w:rsidR="00553B90">
              <w:rPr>
                <w:noProof/>
                <w:webHidden/>
              </w:rPr>
              <w:fldChar w:fldCharType="begin"/>
            </w:r>
            <w:r w:rsidR="00553B90">
              <w:rPr>
                <w:noProof/>
                <w:webHidden/>
              </w:rPr>
              <w:instrText xml:space="preserve"> PAGEREF _Toc591808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AB3E155" w14:textId="77777777" w:rsidR="00553B90" w:rsidRDefault="00C80380">
          <w:pPr>
            <w:pStyle w:val="40"/>
            <w:tabs>
              <w:tab w:val="left" w:pos="2940"/>
              <w:tab w:val="right" w:leader="dot" w:pos="9736"/>
            </w:tabs>
            <w:ind w:left="1440" w:firstLine="420"/>
            <w:rPr>
              <w:rFonts w:eastAsiaTheme="minorEastAsia"/>
              <w:noProof/>
            </w:rPr>
          </w:pPr>
          <w:hyperlink w:anchor="_Toc5918087" w:history="1">
            <w:r w:rsidR="00553B90" w:rsidRPr="006265D7">
              <w:rPr>
                <w:rStyle w:val="a5"/>
                <w:noProof/>
              </w:rPr>
              <w:t>3.3.2.17</w:t>
            </w:r>
            <w:r w:rsidR="00553B90">
              <w:rPr>
                <w:rFonts w:eastAsiaTheme="minorEastAsia"/>
                <w:noProof/>
              </w:rPr>
              <w:tab/>
            </w:r>
            <w:r w:rsidR="00553B90" w:rsidRPr="006265D7">
              <w:rPr>
                <w:rStyle w:val="a5"/>
                <w:noProof/>
              </w:rPr>
              <w:t>Spring MVC</w:t>
            </w:r>
            <w:r w:rsidR="00553B90" w:rsidRPr="006265D7">
              <w:rPr>
                <w:rStyle w:val="a5"/>
                <w:rFonts w:hint="eastAsia"/>
                <w:noProof/>
              </w:rPr>
              <w:t>将数据携带到前台的方式有哪些？</w:t>
            </w:r>
            <w:r w:rsidR="00553B90">
              <w:rPr>
                <w:noProof/>
                <w:webHidden/>
              </w:rPr>
              <w:tab/>
            </w:r>
            <w:r w:rsidR="00553B90">
              <w:rPr>
                <w:noProof/>
                <w:webHidden/>
              </w:rPr>
              <w:fldChar w:fldCharType="begin"/>
            </w:r>
            <w:r w:rsidR="00553B90">
              <w:rPr>
                <w:noProof/>
                <w:webHidden/>
              </w:rPr>
              <w:instrText xml:space="preserve"> PAGEREF _Toc591808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1D81E98" w14:textId="77777777" w:rsidR="00553B90" w:rsidRDefault="00C80380">
          <w:pPr>
            <w:pStyle w:val="40"/>
            <w:tabs>
              <w:tab w:val="left" w:pos="2940"/>
              <w:tab w:val="right" w:leader="dot" w:pos="9736"/>
            </w:tabs>
            <w:ind w:left="1440" w:firstLine="420"/>
            <w:rPr>
              <w:rFonts w:eastAsiaTheme="minorEastAsia"/>
              <w:noProof/>
            </w:rPr>
          </w:pPr>
          <w:hyperlink w:anchor="_Toc5918088" w:history="1">
            <w:r w:rsidR="00553B90" w:rsidRPr="006265D7">
              <w:rPr>
                <w:rStyle w:val="a5"/>
                <w:noProof/>
              </w:rPr>
              <w:t>3.3.2.18</w:t>
            </w:r>
            <w:r w:rsidR="00553B90">
              <w:rPr>
                <w:rFonts w:eastAsiaTheme="minorEastAsia"/>
                <w:noProof/>
              </w:rPr>
              <w:tab/>
            </w:r>
            <w:r w:rsidR="00553B90" w:rsidRPr="006265D7">
              <w:rPr>
                <w:rStyle w:val="a5"/>
                <w:noProof/>
              </w:rPr>
              <w:t>Spring MVC</w:t>
            </w:r>
            <w:r w:rsidR="00553B90" w:rsidRPr="006265D7">
              <w:rPr>
                <w:rStyle w:val="a5"/>
                <w:rFonts w:hint="eastAsia"/>
                <w:noProof/>
              </w:rPr>
              <w:t>如何将数据从控制中携带到前台页面？</w:t>
            </w:r>
            <w:r w:rsidR="00553B90">
              <w:rPr>
                <w:noProof/>
                <w:webHidden/>
              </w:rPr>
              <w:tab/>
            </w:r>
            <w:r w:rsidR="00553B90">
              <w:rPr>
                <w:noProof/>
                <w:webHidden/>
              </w:rPr>
              <w:fldChar w:fldCharType="begin"/>
            </w:r>
            <w:r w:rsidR="00553B90">
              <w:rPr>
                <w:noProof/>
                <w:webHidden/>
              </w:rPr>
              <w:instrText xml:space="preserve"> PAGEREF _Toc591808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B1A8735" w14:textId="77777777" w:rsidR="00553B90" w:rsidRDefault="00C80380">
          <w:pPr>
            <w:pStyle w:val="40"/>
            <w:tabs>
              <w:tab w:val="left" w:pos="2940"/>
              <w:tab w:val="right" w:leader="dot" w:pos="9736"/>
            </w:tabs>
            <w:ind w:left="1440" w:firstLine="420"/>
            <w:rPr>
              <w:rFonts w:eastAsiaTheme="minorEastAsia"/>
              <w:noProof/>
            </w:rPr>
          </w:pPr>
          <w:hyperlink w:anchor="_Toc5918089" w:history="1">
            <w:r w:rsidR="00553B90" w:rsidRPr="006265D7">
              <w:rPr>
                <w:rStyle w:val="a5"/>
                <w:noProof/>
              </w:rPr>
              <w:t>3.3.2.19</w:t>
            </w:r>
            <w:r w:rsidR="00553B90">
              <w:rPr>
                <w:rFonts w:eastAsiaTheme="minorEastAsia"/>
                <w:noProof/>
              </w:rPr>
              <w:tab/>
            </w:r>
            <w:r w:rsidR="00553B90" w:rsidRPr="006265D7">
              <w:rPr>
                <w:rStyle w:val="a5"/>
                <w:rFonts w:hint="eastAsia"/>
                <w:noProof/>
              </w:rPr>
              <w:t>【上机】使用注解的方式实现</w:t>
            </w:r>
            <w:r w:rsidR="00553B90" w:rsidRPr="006265D7">
              <w:rPr>
                <w:rStyle w:val="a5"/>
                <w:noProof/>
              </w:rPr>
              <w:t>Spring MVC</w:t>
            </w:r>
            <w:r w:rsidR="00553B90" w:rsidRPr="006265D7">
              <w:rPr>
                <w:rStyle w:val="a5"/>
                <w:rFonts w:hint="eastAsia"/>
                <w:noProof/>
              </w:rPr>
              <w:t>的</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3C1DBDD" w14:textId="77777777" w:rsidR="00553B90" w:rsidRDefault="00C80380">
          <w:pPr>
            <w:pStyle w:val="40"/>
            <w:tabs>
              <w:tab w:val="left" w:pos="2940"/>
              <w:tab w:val="right" w:leader="dot" w:pos="9736"/>
            </w:tabs>
            <w:ind w:left="1440" w:firstLine="420"/>
            <w:rPr>
              <w:rFonts w:eastAsiaTheme="minorEastAsia"/>
              <w:noProof/>
            </w:rPr>
          </w:pPr>
          <w:hyperlink w:anchor="_Toc5918090" w:history="1">
            <w:r w:rsidR="00553B90" w:rsidRPr="006265D7">
              <w:rPr>
                <w:rStyle w:val="a5"/>
                <w:noProof/>
              </w:rPr>
              <w:t>3.3.2.20</w:t>
            </w:r>
            <w:r w:rsidR="00553B90">
              <w:rPr>
                <w:rFonts w:eastAsiaTheme="minorEastAsia"/>
                <w:noProof/>
              </w:rPr>
              <w:tab/>
            </w:r>
            <w:r w:rsidR="00553B90" w:rsidRPr="006265D7">
              <w:rPr>
                <w:rStyle w:val="a5"/>
                <w:rFonts w:hint="eastAsia"/>
                <w:noProof/>
              </w:rPr>
              <w:t>如何使用</w:t>
            </w:r>
            <w:r w:rsidR="00553B90" w:rsidRPr="006265D7">
              <w:rPr>
                <w:rStyle w:val="a5"/>
                <w:noProof/>
              </w:rPr>
              <w:t>Handler</w:t>
            </w:r>
            <w:r w:rsidR="00553B90" w:rsidRPr="006265D7">
              <w:rPr>
                <w:rStyle w:val="a5"/>
                <w:rFonts w:hint="eastAsia"/>
                <w:noProof/>
              </w:rPr>
              <w:t>进行请求转发，代码如何实现</w:t>
            </w:r>
            <w:r w:rsidR="00553B90" w:rsidRPr="006265D7">
              <w:rPr>
                <w:rStyle w:val="a5"/>
                <w:noProof/>
              </w:rPr>
              <w:t>Handler</w:t>
            </w:r>
            <w:r w:rsidR="00553B90" w:rsidRPr="006265D7">
              <w:rPr>
                <w:rStyle w:val="a5"/>
                <w:rFonts w:hint="eastAsia"/>
                <w:noProof/>
              </w:rPr>
              <w:t>进行重定向？</w:t>
            </w:r>
            <w:r w:rsidR="00553B90">
              <w:rPr>
                <w:noProof/>
                <w:webHidden/>
              </w:rPr>
              <w:tab/>
            </w:r>
            <w:r w:rsidR="00553B90">
              <w:rPr>
                <w:noProof/>
                <w:webHidden/>
              </w:rPr>
              <w:fldChar w:fldCharType="begin"/>
            </w:r>
            <w:r w:rsidR="00553B90">
              <w:rPr>
                <w:noProof/>
                <w:webHidden/>
              </w:rPr>
              <w:instrText xml:space="preserve"> PAGEREF _Toc591809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F1C7E6F" w14:textId="77777777" w:rsidR="00553B90" w:rsidRDefault="00C80380">
          <w:pPr>
            <w:pStyle w:val="40"/>
            <w:tabs>
              <w:tab w:val="left" w:pos="2940"/>
              <w:tab w:val="right" w:leader="dot" w:pos="9736"/>
            </w:tabs>
            <w:ind w:left="1440" w:firstLine="420"/>
            <w:rPr>
              <w:rFonts w:eastAsiaTheme="minorEastAsia"/>
              <w:noProof/>
            </w:rPr>
          </w:pPr>
          <w:hyperlink w:anchor="_Toc5918091" w:history="1">
            <w:r w:rsidR="00553B90" w:rsidRPr="006265D7">
              <w:rPr>
                <w:rStyle w:val="a5"/>
                <w:noProof/>
              </w:rPr>
              <w:t>3.3.2.21</w:t>
            </w:r>
            <w:r w:rsidR="00553B90">
              <w:rPr>
                <w:rFonts w:eastAsiaTheme="minorEastAsia"/>
                <w:noProof/>
              </w:rPr>
              <w:tab/>
            </w:r>
            <w:r w:rsidR="00553B90" w:rsidRPr="006265D7">
              <w:rPr>
                <w:rStyle w:val="a5"/>
                <w:noProof/>
              </w:rPr>
              <w:t>Handler</w:t>
            </w:r>
            <w:r w:rsidR="00553B90" w:rsidRPr="006265D7">
              <w:rPr>
                <w:rStyle w:val="a5"/>
                <w:rFonts w:hint="eastAsia"/>
                <w:noProof/>
              </w:rPr>
              <w:t>方法中编程实现如何绑定自定义日期类型参数业务</w:t>
            </w:r>
            <w:r w:rsidR="00553B90">
              <w:rPr>
                <w:noProof/>
                <w:webHidden/>
              </w:rPr>
              <w:tab/>
            </w:r>
            <w:r w:rsidR="00553B90">
              <w:rPr>
                <w:noProof/>
                <w:webHidden/>
              </w:rPr>
              <w:fldChar w:fldCharType="begin"/>
            </w:r>
            <w:r w:rsidR="00553B90">
              <w:rPr>
                <w:noProof/>
                <w:webHidden/>
              </w:rPr>
              <w:instrText xml:space="preserve"> PAGEREF _Toc591809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32B374D" w14:textId="77777777" w:rsidR="00553B90" w:rsidRDefault="00C80380">
          <w:pPr>
            <w:pStyle w:val="40"/>
            <w:tabs>
              <w:tab w:val="left" w:pos="2940"/>
              <w:tab w:val="right" w:leader="dot" w:pos="9736"/>
            </w:tabs>
            <w:ind w:left="1440" w:firstLine="420"/>
            <w:rPr>
              <w:rFonts w:eastAsiaTheme="minorEastAsia"/>
              <w:noProof/>
            </w:rPr>
          </w:pPr>
          <w:hyperlink w:anchor="_Toc5918092" w:history="1">
            <w:r w:rsidR="00553B90" w:rsidRPr="006265D7">
              <w:rPr>
                <w:rStyle w:val="a5"/>
                <w:noProof/>
              </w:rPr>
              <w:t>3.3.2.22</w:t>
            </w:r>
            <w:r w:rsidR="00553B90">
              <w:rPr>
                <w:rFonts w:eastAsiaTheme="minorEastAsia"/>
                <w:noProof/>
              </w:rPr>
              <w:tab/>
            </w:r>
            <w:r w:rsidR="00553B90" w:rsidRPr="006265D7">
              <w:rPr>
                <w:rStyle w:val="a5"/>
                <w:rFonts w:hint="eastAsia"/>
                <w:noProof/>
              </w:rPr>
              <w:t>如何解决</w:t>
            </w:r>
            <w:r w:rsidR="00553B90" w:rsidRPr="006265D7">
              <w:rPr>
                <w:rStyle w:val="a5"/>
                <w:noProof/>
              </w:rPr>
              <w:t>Spring MVC</w:t>
            </w:r>
            <w:r w:rsidR="00553B90" w:rsidRPr="006265D7">
              <w:rPr>
                <w:rStyle w:val="a5"/>
                <w:rFonts w:hint="eastAsia"/>
                <w:noProof/>
              </w:rPr>
              <w:t>的乱码问题？</w:t>
            </w:r>
            <w:r w:rsidR="00553B90">
              <w:rPr>
                <w:noProof/>
                <w:webHidden/>
              </w:rPr>
              <w:tab/>
            </w:r>
            <w:r w:rsidR="00553B90">
              <w:rPr>
                <w:noProof/>
                <w:webHidden/>
              </w:rPr>
              <w:fldChar w:fldCharType="begin"/>
            </w:r>
            <w:r w:rsidR="00553B90">
              <w:rPr>
                <w:noProof/>
                <w:webHidden/>
              </w:rPr>
              <w:instrText xml:space="preserve"> PAGEREF _Toc591809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BF549AE" w14:textId="77777777" w:rsidR="00553B90" w:rsidRDefault="00C80380">
          <w:pPr>
            <w:pStyle w:val="40"/>
            <w:tabs>
              <w:tab w:val="left" w:pos="2940"/>
              <w:tab w:val="right" w:leader="dot" w:pos="9736"/>
            </w:tabs>
            <w:ind w:left="1440" w:firstLine="420"/>
            <w:rPr>
              <w:rFonts w:eastAsiaTheme="minorEastAsia"/>
              <w:noProof/>
            </w:rPr>
          </w:pPr>
          <w:hyperlink w:anchor="_Toc5918093" w:history="1">
            <w:r w:rsidR="00553B90" w:rsidRPr="006265D7">
              <w:rPr>
                <w:rStyle w:val="a5"/>
                <w:noProof/>
              </w:rPr>
              <w:t>3.3.2.23</w:t>
            </w:r>
            <w:r w:rsidR="00553B90">
              <w:rPr>
                <w:rFonts w:eastAsiaTheme="minorEastAsia"/>
                <w:noProof/>
              </w:rPr>
              <w:tab/>
            </w:r>
            <w:r w:rsidR="00553B90" w:rsidRPr="006265D7">
              <w:rPr>
                <w:rStyle w:val="a5"/>
                <w:rFonts w:hint="eastAsia"/>
                <w:noProof/>
              </w:rPr>
              <w:t>在</w:t>
            </w:r>
            <w:r w:rsidR="00553B90" w:rsidRPr="006265D7">
              <w:rPr>
                <w:rStyle w:val="a5"/>
                <w:noProof/>
              </w:rPr>
              <w:t>Spring MVC</w:t>
            </w:r>
            <w:r w:rsidR="00553B90" w:rsidRPr="006265D7">
              <w:rPr>
                <w:rStyle w:val="a5"/>
                <w:rFonts w:hint="eastAsia"/>
                <w:noProof/>
              </w:rPr>
              <w:t>中</w:t>
            </w:r>
            <w:r w:rsidR="00553B90" w:rsidRPr="006265D7">
              <w:rPr>
                <w:rStyle w:val="a5"/>
                <w:noProof/>
              </w:rPr>
              <w:t>406</w:t>
            </w:r>
            <w:r w:rsidR="00553B90" w:rsidRPr="006265D7">
              <w:rPr>
                <w:rStyle w:val="a5"/>
                <w:rFonts w:hint="eastAsia"/>
                <w:noProof/>
              </w:rPr>
              <w:t>错误有可能引起的问题是？</w:t>
            </w:r>
            <w:r w:rsidR="00553B90">
              <w:rPr>
                <w:noProof/>
                <w:webHidden/>
              </w:rPr>
              <w:tab/>
            </w:r>
            <w:r w:rsidR="00553B90">
              <w:rPr>
                <w:noProof/>
                <w:webHidden/>
              </w:rPr>
              <w:fldChar w:fldCharType="begin"/>
            </w:r>
            <w:r w:rsidR="00553B90">
              <w:rPr>
                <w:noProof/>
                <w:webHidden/>
              </w:rPr>
              <w:instrText xml:space="preserve"> PAGEREF _Toc591809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C1887B5" w14:textId="77777777" w:rsidR="00553B90" w:rsidRDefault="00C80380">
          <w:pPr>
            <w:pStyle w:val="40"/>
            <w:tabs>
              <w:tab w:val="left" w:pos="2940"/>
              <w:tab w:val="right" w:leader="dot" w:pos="9736"/>
            </w:tabs>
            <w:ind w:left="1440" w:firstLine="420"/>
            <w:rPr>
              <w:rFonts w:eastAsiaTheme="minorEastAsia"/>
              <w:noProof/>
            </w:rPr>
          </w:pPr>
          <w:hyperlink w:anchor="_Toc5918094" w:history="1">
            <w:r w:rsidR="00553B90" w:rsidRPr="006265D7">
              <w:rPr>
                <w:rStyle w:val="a5"/>
                <w:noProof/>
              </w:rPr>
              <w:t>3.3.2.24</w:t>
            </w:r>
            <w:r w:rsidR="00553B90">
              <w:rPr>
                <w:rFonts w:eastAsiaTheme="minorEastAsia"/>
                <w:noProof/>
              </w:rPr>
              <w:tab/>
            </w:r>
            <w:r w:rsidR="00553B90" w:rsidRPr="006265D7">
              <w:rPr>
                <w:rStyle w:val="a5"/>
                <w:noProof/>
              </w:rPr>
              <w:t>Spring MVC</w:t>
            </w:r>
            <w:r w:rsidR="00553B90" w:rsidRPr="006265D7">
              <w:rPr>
                <w:rStyle w:val="a5"/>
                <w:rFonts w:hint="eastAsia"/>
                <w:noProof/>
              </w:rPr>
              <w:t>与</w:t>
            </w:r>
            <w:r w:rsidR="00553B90" w:rsidRPr="006265D7">
              <w:rPr>
                <w:rStyle w:val="a5"/>
                <w:noProof/>
              </w:rPr>
              <w:t>AJAX</w:t>
            </w:r>
            <w:r w:rsidR="00553B90" w:rsidRPr="006265D7">
              <w:rPr>
                <w:rStyle w:val="a5"/>
                <w:rFonts w:hint="eastAsia"/>
                <w:noProof/>
              </w:rPr>
              <w:t>交互的注解有那几个？</w:t>
            </w:r>
            <w:r w:rsidR="00553B90">
              <w:rPr>
                <w:noProof/>
                <w:webHidden/>
              </w:rPr>
              <w:tab/>
            </w:r>
            <w:r w:rsidR="00553B90">
              <w:rPr>
                <w:noProof/>
                <w:webHidden/>
              </w:rPr>
              <w:fldChar w:fldCharType="begin"/>
            </w:r>
            <w:r w:rsidR="00553B90">
              <w:rPr>
                <w:noProof/>
                <w:webHidden/>
              </w:rPr>
              <w:instrText xml:space="preserve"> PAGEREF _Toc591809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41AE905" w14:textId="77777777" w:rsidR="00553B90" w:rsidRDefault="00C80380">
          <w:pPr>
            <w:pStyle w:val="40"/>
            <w:tabs>
              <w:tab w:val="left" w:pos="2940"/>
              <w:tab w:val="right" w:leader="dot" w:pos="9736"/>
            </w:tabs>
            <w:ind w:left="1440" w:firstLine="420"/>
            <w:rPr>
              <w:rFonts w:eastAsiaTheme="minorEastAsia"/>
              <w:noProof/>
            </w:rPr>
          </w:pPr>
          <w:hyperlink w:anchor="_Toc5918095" w:history="1">
            <w:r w:rsidR="00553B90" w:rsidRPr="006265D7">
              <w:rPr>
                <w:rStyle w:val="a5"/>
                <w:noProof/>
              </w:rPr>
              <w:t>3.3.2.25</w:t>
            </w:r>
            <w:r w:rsidR="00553B90">
              <w:rPr>
                <w:rFonts w:eastAsiaTheme="minorEastAsia"/>
                <w:noProof/>
              </w:rPr>
              <w:tab/>
            </w:r>
            <w:r w:rsidR="00553B90" w:rsidRPr="006265D7">
              <w:rPr>
                <w:rStyle w:val="a5"/>
                <w:rFonts w:hint="eastAsia"/>
                <w:noProof/>
              </w:rPr>
              <w:t>【上机】实现</w:t>
            </w:r>
            <w:r w:rsidR="00553B90" w:rsidRPr="006265D7">
              <w:rPr>
                <w:rStyle w:val="a5"/>
                <w:noProof/>
              </w:rPr>
              <w:t>Spring MVC</w:t>
            </w:r>
            <w:r w:rsidR="00553B90" w:rsidRPr="006265D7">
              <w:rPr>
                <w:rStyle w:val="a5"/>
                <w:rFonts w:hint="eastAsia"/>
                <w:noProof/>
              </w:rPr>
              <w:t>和</w:t>
            </w:r>
            <w:r w:rsidR="00553B90" w:rsidRPr="006265D7">
              <w:rPr>
                <w:rStyle w:val="a5"/>
                <w:noProof/>
              </w:rPr>
              <w:t>AJAX</w:t>
            </w:r>
            <w:r w:rsidR="00553B90" w:rsidRPr="006265D7">
              <w:rPr>
                <w:rStyle w:val="a5"/>
                <w:rFonts w:hint="eastAsia"/>
                <w:noProof/>
              </w:rPr>
              <w:t>的交互，包括接收</w:t>
            </w:r>
            <w:r w:rsidR="00553B90" w:rsidRPr="006265D7">
              <w:rPr>
                <w:rStyle w:val="a5"/>
                <w:noProof/>
              </w:rPr>
              <w:t>json</w:t>
            </w:r>
            <w:r w:rsidR="00553B90" w:rsidRPr="006265D7">
              <w:rPr>
                <w:rStyle w:val="a5"/>
                <w:rFonts w:hint="eastAsia"/>
                <w:noProof/>
              </w:rPr>
              <w:t>请求参数</w:t>
            </w:r>
            <w:r w:rsidR="00553B90">
              <w:rPr>
                <w:noProof/>
                <w:webHidden/>
              </w:rPr>
              <w:tab/>
            </w:r>
            <w:r w:rsidR="00553B90">
              <w:rPr>
                <w:noProof/>
                <w:webHidden/>
              </w:rPr>
              <w:fldChar w:fldCharType="begin"/>
            </w:r>
            <w:r w:rsidR="00553B90">
              <w:rPr>
                <w:noProof/>
                <w:webHidden/>
              </w:rPr>
              <w:instrText xml:space="preserve"> PAGEREF _Toc591809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76A3C7C" w14:textId="77777777" w:rsidR="00553B90" w:rsidRDefault="00C80380">
          <w:pPr>
            <w:pStyle w:val="40"/>
            <w:tabs>
              <w:tab w:val="left" w:pos="2940"/>
              <w:tab w:val="right" w:leader="dot" w:pos="9736"/>
            </w:tabs>
            <w:ind w:left="1440" w:firstLine="420"/>
            <w:rPr>
              <w:rFonts w:eastAsiaTheme="minorEastAsia"/>
              <w:noProof/>
            </w:rPr>
          </w:pPr>
          <w:hyperlink w:anchor="_Toc5918096" w:history="1">
            <w:r w:rsidR="00553B90" w:rsidRPr="006265D7">
              <w:rPr>
                <w:rStyle w:val="a5"/>
                <w:noProof/>
              </w:rPr>
              <w:t>3.3.2.26</w:t>
            </w:r>
            <w:r w:rsidR="00553B90">
              <w:rPr>
                <w:rFonts w:eastAsiaTheme="minorEastAsia"/>
                <w:noProof/>
              </w:rPr>
              <w:tab/>
            </w:r>
            <w:r w:rsidR="00553B90" w:rsidRPr="006265D7">
              <w:rPr>
                <w:rStyle w:val="a5"/>
                <w:noProof/>
              </w:rPr>
              <w:t>Spring MVC</w:t>
            </w:r>
            <w:r w:rsidR="00553B90" w:rsidRPr="006265D7">
              <w:rPr>
                <w:rStyle w:val="a5"/>
                <w:rFonts w:hint="eastAsia"/>
                <w:noProof/>
              </w:rPr>
              <w:t>实现文件上传有哪些步骤？</w:t>
            </w:r>
            <w:r w:rsidR="00553B90">
              <w:rPr>
                <w:noProof/>
                <w:webHidden/>
              </w:rPr>
              <w:tab/>
            </w:r>
            <w:r w:rsidR="00553B90">
              <w:rPr>
                <w:noProof/>
                <w:webHidden/>
              </w:rPr>
              <w:fldChar w:fldCharType="begin"/>
            </w:r>
            <w:r w:rsidR="00553B90">
              <w:rPr>
                <w:noProof/>
                <w:webHidden/>
              </w:rPr>
              <w:instrText xml:space="preserve"> PAGEREF _Toc591809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19F2875" w14:textId="77777777" w:rsidR="00553B90" w:rsidRDefault="00C80380">
          <w:pPr>
            <w:pStyle w:val="40"/>
            <w:tabs>
              <w:tab w:val="left" w:pos="2940"/>
              <w:tab w:val="right" w:leader="dot" w:pos="9736"/>
            </w:tabs>
            <w:ind w:left="1440" w:firstLine="420"/>
            <w:rPr>
              <w:rFonts w:eastAsiaTheme="minorEastAsia"/>
              <w:noProof/>
            </w:rPr>
          </w:pPr>
          <w:hyperlink w:anchor="_Toc5918097" w:history="1">
            <w:r w:rsidR="00553B90" w:rsidRPr="006265D7">
              <w:rPr>
                <w:rStyle w:val="a5"/>
                <w:noProof/>
              </w:rPr>
              <w:t>3.3.2.27</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是什么？</w:t>
            </w:r>
            <w:r w:rsidR="00553B90">
              <w:rPr>
                <w:noProof/>
                <w:webHidden/>
              </w:rPr>
              <w:tab/>
            </w:r>
            <w:r w:rsidR="00553B90">
              <w:rPr>
                <w:noProof/>
                <w:webHidden/>
              </w:rPr>
              <w:fldChar w:fldCharType="begin"/>
            </w:r>
            <w:r w:rsidR="00553B90">
              <w:rPr>
                <w:noProof/>
                <w:webHidden/>
              </w:rPr>
              <w:instrText xml:space="preserve"> PAGEREF _Toc591809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DFC7F3" w14:textId="77777777" w:rsidR="00553B90" w:rsidRDefault="00C80380">
          <w:pPr>
            <w:pStyle w:val="40"/>
            <w:tabs>
              <w:tab w:val="left" w:pos="2940"/>
              <w:tab w:val="right" w:leader="dot" w:pos="9736"/>
            </w:tabs>
            <w:ind w:left="1440" w:firstLine="420"/>
            <w:rPr>
              <w:rFonts w:eastAsiaTheme="minorEastAsia"/>
              <w:noProof/>
            </w:rPr>
          </w:pPr>
          <w:hyperlink w:anchor="_Toc5918098" w:history="1">
            <w:r w:rsidR="00553B90" w:rsidRPr="006265D7">
              <w:rPr>
                <w:rStyle w:val="a5"/>
                <w:noProof/>
              </w:rPr>
              <w:t>3.3.2.28</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w:t>
            </w:r>
            <w:r w:rsidR="00553B90" w:rsidRPr="006265D7">
              <w:rPr>
                <w:rStyle w:val="a5"/>
                <w:noProof/>
              </w:rPr>
              <w:t>id</w:t>
            </w:r>
            <w:r w:rsidR="00553B90" w:rsidRPr="006265D7">
              <w:rPr>
                <w:rStyle w:val="a5"/>
                <w:rFonts w:hint="eastAsia"/>
                <w:noProof/>
              </w:rPr>
              <w:t>名称是否可以更改？为什么？</w:t>
            </w:r>
            <w:r w:rsidR="00553B90">
              <w:rPr>
                <w:noProof/>
                <w:webHidden/>
              </w:rPr>
              <w:tab/>
            </w:r>
            <w:r w:rsidR="00553B90">
              <w:rPr>
                <w:noProof/>
                <w:webHidden/>
              </w:rPr>
              <w:fldChar w:fldCharType="begin"/>
            </w:r>
            <w:r w:rsidR="00553B90">
              <w:rPr>
                <w:noProof/>
                <w:webHidden/>
              </w:rPr>
              <w:instrText xml:space="preserve"> PAGEREF _Toc591809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069F01" w14:textId="77777777" w:rsidR="00553B90" w:rsidRDefault="00C80380">
          <w:pPr>
            <w:pStyle w:val="40"/>
            <w:tabs>
              <w:tab w:val="left" w:pos="2940"/>
              <w:tab w:val="right" w:leader="dot" w:pos="9736"/>
            </w:tabs>
            <w:ind w:left="1440" w:firstLine="420"/>
            <w:rPr>
              <w:rFonts w:eastAsiaTheme="minorEastAsia"/>
              <w:noProof/>
            </w:rPr>
          </w:pPr>
          <w:hyperlink w:anchor="_Toc5918099" w:history="1">
            <w:r w:rsidR="00553B90" w:rsidRPr="006265D7">
              <w:rPr>
                <w:rStyle w:val="a5"/>
                <w:noProof/>
              </w:rPr>
              <w:t>3.3.2.29</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常见参数？</w:t>
            </w:r>
            <w:r w:rsidR="00553B90">
              <w:rPr>
                <w:noProof/>
                <w:webHidden/>
              </w:rPr>
              <w:tab/>
            </w:r>
            <w:r w:rsidR="00553B90">
              <w:rPr>
                <w:noProof/>
                <w:webHidden/>
              </w:rPr>
              <w:fldChar w:fldCharType="begin"/>
            </w:r>
            <w:r w:rsidR="00553B90">
              <w:rPr>
                <w:noProof/>
                <w:webHidden/>
              </w:rPr>
              <w:instrText xml:space="preserve"> PAGEREF _Toc591809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60EB39E" w14:textId="77777777" w:rsidR="00553B90" w:rsidRDefault="00C80380">
          <w:pPr>
            <w:pStyle w:val="40"/>
            <w:tabs>
              <w:tab w:val="left" w:pos="2940"/>
              <w:tab w:val="right" w:leader="dot" w:pos="9736"/>
            </w:tabs>
            <w:ind w:left="1440" w:firstLine="420"/>
            <w:rPr>
              <w:rFonts w:eastAsiaTheme="minorEastAsia"/>
              <w:noProof/>
            </w:rPr>
          </w:pPr>
          <w:hyperlink w:anchor="_Toc5918100" w:history="1">
            <w:r w:rsidR="00553B90" w:rsidRPr="006265D7">
              <w:rPr>
                <w:rStyle w:val="a5"/>
                <w:noProof/>
              </w:rPr>
              <w:t>3.3.2.3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文件上传</w:t>
            </w:r>
            <w:r w:rsidR="00553B90">
              <w:rPr>
                <w:noProof/>
                <w:webHidden/>
              </w:rPr>
              <w:tab/>
            </w:r>
            <w:r w:rsidR="00553B90">
              <w:rPr>
                <w:noProof/>
                <w:webHidden/>
              </w:rPr>
              <w:fldChar w:fldCharType="begin"/>
            </w:r>
            <w:r w:rsidR="00553B90">
              <w:rPr>
                <w:noProof/>
                <w:webHidden/>
              </w:rPr>
              <w:instrText xml:space="preserve"> PAGEREF _Toc591810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D0D8E76" w14:textId="77777777" w:rsidR="00553B90" w:rsidRDefault="00C80380">
          <w:pPr>
            <w:pStyle w:val="40"/>
            <w:tabs>
              <w:tab w:val="left" w:pos="2940"/>
              <w:tab w:val="right" w:leader="dot" w:pos="9736"/>
            </w:tabs>
            <w:ind w:left="1440" w:firstLine="420"/>
            <w:rPr>
              <w:rFonts w:eastAsiaTheme="minorEastAsia"/>
              <w:noProof/>
            </w:rPr>
          </w:pPr>
          <w:hyperlink w:anchor="_Toc5918101" w:history="1">
            <w:r w:rsidR="00553B90" w:rsidRPr="006265D7">
              <w:rPr>
                <w:rStyle w:val="a5"/>
                <w:noProof/>
              </w:rPr>
              <w:t>3.3.2.31</w:t>
            </w:r>
            <w:r w:rsidR="00553B90">
              <w:rPr>
                <w:rFonts w:eastAsiaTheme="minorEastAsia"/>
                <w:noProof/>
              </w:rPr>
              <w:tab/>
            </w:r>
            <w:r w:rsidR="00553B90" w:rsidRPr="006265D7">
              <w:rPr>
                <w:rStyle w:val="a5"/>
                <w:noProof/>
              </w:rPr>
              <w:t>Spring MVC</w:t>
            </w:r>
            <w:r w:rsidR="00553B90" w:rsidRPr="006265D7">
              <w:rPr>
                <w:rStyle w:val="a5"/>
                <w:rFonts w:hint="eastAsia"/>
                <w:noProof/>
              </w:rPr>
              <w:t>拦截器有什么作用？</w:t>
            </w:r>
            <w:r w:rsidR="00553B90">
              <w:rPr>
                <w:noProof/>
                <w:webHidden/>
              </w:rPr>
              <w:tab/>
            </w:r>
            <w:r w:rsidR="00553B90">
              <w:rPr>
                <w:noProof/>
                <w:webHidden/>
              </w:rPr>
              <w:fldChar w:fldCharType="begin"/>
            </w:r>
            <w:r w:rsidR="00553B90">
              <w:rPr>
                <w:noProof/>
                <w:webHidden/>
              </w:rPr>
              <w:instrText xml:space="preserve"> PAGEREF _Toc591810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C1F2B72" w14:textId="77777777" w:rsidR="00553B90" w:rsidRDefault="00C80380">
          <w:pPr>
            <w:pStyle w:val="40"/>
            <w:tabs>
              <w:tab w:val="left" w:pos="2940"/>
              <w:tab w:val="right" w:leader="dot" w:pos="9736"/>
            </w:tabs>
            <w:ind w:left="1440" w:firstLine="420"/>
            <w:rPr>
              <w:rFonts w:eastAsiaTheme="minorEastAsia"/>
              <w:noProof/>
            </w:rPr>
          </w:pPr>
          <w:hyperlink w:anchor="_Toc5918102" w:history="1">
            <w:r w:rsidR="00553B90" w:rsidRPr="006265D7">
              <w:rPr>
                <w:rStyle w:val="a5"/>
                <w:noProof/>
              </w:rPr>
              <w:t>3.3.2.32</w:t>
            </w:r>
            <w:r w:rsidR="00553B90">
              <w:rPr>
                <w:rFonts w:eastAsiaTheme="minorEastAsia"/>
                <w:noProof/>
              </w:rPr>
              <w:tab/>
            </w:r>
            <w:r w:rsidR="00553B90" w:rsidRPr="006265D7">
              <w:rPr>
                <w:rStyle w:val="a5"/>
                <w:noProof/>
              </w:rPr>
              <w:t>Spring MVC</w:t>
            </w:r>
            <w:r w:rsidR="00553B90" w:rsidRPr="006265D7">
              <w:rPr>
                <w:rStyle w:val="a5"/>
                <w:rFonts w:hint="eastAsia"/>
                <w:noProof/>
              </w:rPr>
              <w:t>的拦截器有几种配置方式？</w:t>
            </w:r>
            <w:r w:rsidR="00553B90">
              <w:rPr>
                <w:noProof/>
                <w:webHidden/>
              </w:rPr>
              <w:tab/>
            </w:r>
            <w:r w:rsidR="00553B90">
              <w:rPr>
                <w:noProof/>
                <w:webHidden/>
              </w:rPr>
              <w:fldChar w:fldCharType="begin"/>
            </w:r>
            <w:r w:rsidR="00553B90">
              <w:rPr>
                <w:noProof/>
                <w:webHidden/>
              </w:rPr>
              <w:instrText xml:space="preserve"> PAGEREF _Toc591810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2D28170" w14:textId="77777777" w:rsidR="00553B90" w:rsidRDefault="00C80380">
          <w:pPr>
            <w:pStyle w:val="40"/>
            <w:tabs>
              <w:tab w:val="left" w:pos="2940"/>
              <w:tab w:val="right" w:leader="dot" w:pos="9736"/>
            </w:tabs>
            <w:ind w:left="1440" w:firstLine="420"/>
            <w:rPr>
              <w:rFonts w:eastAsiaTheme="minorEastAsia"/>
              <w:noProof/>
            </w:rPr>
          </w:pPr>
          <w:hyperlink w:anchor="_Toc5918103" w:history="1">
            <w:r w:rsidR="00553B90" w:rsidRPr="006265D7">
              <w:rPr>
                <w:rStyle w:val="a5"/>
                <w:noProof/>
              </w:rPr>
              <w:t>3.3.2.33</w:t>
            </w:r>
            <w:r w:rsidR="00553B90">
              <w:rPr>
                <w:rFonts w:eastAsiaTheme="minorEastAsia"/>
                <w:noProof/>
              </w:rPr>
              <w:tab/>
            </w:r>
            <w:r w:rsidR="00553B90" w:rsidRPr="006265D7">
              <w:rPr>
                <w:rStyle w:val="a5"/>
                <w:noProof/>
              </w:rPr>
              <w:t>Spring MVC</w:t>
            </w:r>
            <w:r w:rsidR="00553B90" w:rsidRPr="006265D7">
              <w:rPr>
                <w:rStyle w:val="a5"/>
                <w:rFonts w:hint="eastAsia"/>
                <w:noProof/>
              </w:rPr>
              <w:t>的拦截器与</w:t>
            </w:r>
            <w:r w:rsidR="00553B90" w:rsidRPr="006265D7">
              <w:rPr>
                <w:rStyle w:val="a5"/>
                <w:noProof/>
              </w:rPr>
              <w:t>Sturts2</w:t>
            </w:r>
            <w:r w:rsidR="00553B90" w:rsidRPr="006265D7">
              <w:rPr>
                <w:rStyle w:val="a5"/>
                <w:rFonts w:hint="eastAsia"/>
                <w:noProof/>
              </w:rPr>
              <w:t>拦截器</w:t>
            </w:r>
            <w:r w:rsidR="00553B90" w:rsidRPr="006265D7">
              <w:rPr>
                <w:rStyle w:val="a5"/>
                <w:noProof/>
              </w:rPr>
              <w:t xml:space="preserve"> </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0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0BC9B66" w14:textId="77777777" w:rsidR="00553B90" w:rsidRDefault="00C80380">
          <w:pPr>
            <w:pStyle w:val="40"/>
            <w:tabs>
              <w:tab w:val="left" w:pos="2940"/>
              <w:tab w:val="right" w:leader="dot" w:pos="9736"/>
            </w:tabs>
            <w:ind w:left="1440" w:firstLine="420"/>
            <w:rPr>
              <w:rFonts w:eastAsiaTheme="minorEastAsia"/>
              <w:noProof/>
            </w:rPr>
          </w:pPr>
          <w:hyperlink w:anchor="_Toc5918104" w:history="1">
            <w:r w:rsidR="00553B90" w:rsidRPr="006265D7">
              <w:rPr>
                <w:rStyle w:val="a5"/>
                <w:noProof/>
              </w:rPr>
              <w:t>3.3.2.34</w:t>
            </w:r>
            <w:r w:rsidR="00553B90">
              <w:rPr>
                <w:rFonts w:eastAsiaTheme="minorEastAsia"/>
                <w:noProof/>
              </w:rPr>
              <w:tab/>
            </w:r>
            <w:r w:rsidR="00553B90" w:rsidRPr="006265D7">
              <w:rPr>
                <w:rStyle w:val="a5"/>
                <w:noProof/>
              </w:rPr>
              <w:t>Spring MVC</w:t>
            </w:r>
            <w:r w:rsidR="00553B90" w:rsidRPr="006265D7">
              <w:rPr>
                <w:rStyle w:val="a5"/>
                <w:rFonts w:hint="eastAsia"/>
                <w:noProof/>
              </w:rPr>
              <w:t>拦截器的实现方式有哪些？</w:t>
            </w:r>
            <w:r w:rsidR="00553B90">
              <w:rPr>
                <w:noProof/>
                <w:webHidden/>
              </w:rPr>
              <w:tab/>
            </w:r>
            <w:r w:rsidR="00553B90">
              <w:rPr>
                <w:noProof/>
                <w:webHidden/>
              </w:rPr>
              <w:fldChar w:fldCharType="begin"/>
            </w:r>
            <w:r w:rsidR="00553B90">
              <w:rPr>
                <w:noProof/>
                <w:webHidden/>
              </w:rPr>
              <w:instrText xml:space="preserve"> PAGEREF _Toc591810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A27F9C" w14:textId="77777777" w:rsidR="00553B90" w:rsidRDefault="00C80380">
          <w:pPr>
            <w:pStyle w:val="40"/>
            <w:tabs>
              <w:tab w:val="left" w:pos="2940"/>
              <w:tab w:val="right" w:leader="dot" w:pos="9736"/>
            </w:tabs>
            <w:ind w:left="1440" w:firstLine="420"/>
            <w:rPr>
              <w:rFonts w:eastAsiaTheme="minorEastAsia"/>
              <w:noProof/>
            </w:rPr>
          </w:pPr>
          <w:hyperlink w:anchor="_Toc5918105" w:history="1">
            <w:r w:rsidR="00553B90" w:rsidRPr="006265D7">
              <w:rPr>
                <w:rStyle w:val="a5"/>
                <w:noProof/>
              </w:rPr>
              <w:t>3.3.2.35</w:t>
            </w:r>
            <w:r w:rsidR="00553B90">
              <w:rPr>
                <w:rFonts w:eastAsiaTheme="minorEastAsia"/>
                <w:noProof/>
              </w:rPr>
              <w:tab/>
            </w:r>
            <w:r w:rsidR="00553B90" w:rsidRPr="006265D7">
              <w:rPr>
                <w:rStyle w:val="a5"/>
                <w:rFonts w:hint="eastAsia"/>
                <w:noProof/>
              </w:rPr>
              <w:t>拦截器实现中有哪些方法？</w:t>
            </w:r>
            <w:r w:rsidR="00553B90">
              <w:rPr>
                <w:noProof/>
                <w:webHidden/>
              </w:rPr>
              <w:tab/>
            </w:r>
            <w:r w:rsidR="00553B90">
              <w:rPr>
                <w:noProof/>
                <w:webHidden/>
              </w:rPr>
              <w:fldChar w:fldCharType="begin"/>
            </w:r>
            <w:r w:rsidR="00553B90">
              <w:rPr>
                <w:noProof/>
                <w:webHidden/>
              </w:rPr>
              <w:instrText xml:space="preserve"> PAGEREF _Toc591810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B063832" w14:textId="77777777" w:rsidR="00553B90" w:rsidRDefault="00C80380">
          <w:pPr>
            <w:pStyle w:val="40"/>
            <w:tabs>
              <w:tab w:val="left" w:pos="2940"/>
              <w:tab w:val="right" w:leader="dot" w:pos="9736"/>
            </w:tabs>
            <w:ind w:left="1440" w:firstLine="420"/>
            <w:rPr>
              <w:rFonts w:eastAsiaTheme="minorEastAsia"/>
              <w:noProof/>
            </w:rPr>
          </w:pPr>
          <w:hyperlink w:anchor="_Toc5918106" w:history="1">
            <w:r w:rsidR="00553B90" w:rsidRPr="006265D7">
              <w:rPr>
                <w:rStyle w:val="a5"/>
                <w:noProof/>
              </w:rPr>
              <w:t>3.3.2.36</w:t>
            </w:r>
            <w:r w:rsidR="00553B90">
              <w:rPr>
                <w:rFonts w:eastAsiaTheme="minorEastAsia"/>
                <w:noProof/>
              </w:rPr>
              <w:tab/>
            </w:r>
            <w:r w:rsidR="00553B90" w:rsidRPr="006265D7">
              <w:rPr>
                <w:rStyle w:val="a5"/>
                <w:rFonts w:hint="eastAsia"/>
                <w:noProof/>
              </w:rPr>
              <w:t>拦截器实现中</w:t>
            </w:r>
            <w:r w:rsidR="00553B90" w:rsidRPr="006265D7">
              <w:rPr>
                <w:rStyle w:val="a5"/>
                <w:noProof/>
              </w:rPr>
              <w:t>3</w:t>
            </w:r>
            <w:r w:rsidR="00553B90" w:rsidRPr="006265D7">
              <w:rPr>
                <w:rStyle w:val="a5"/>
                <w:rFonts w:hint="eastAsia"/>
                <w:noProof/>
              </w:rPr>
              <w:t>个方法分别处理哪些内容？</w:t>
            </w:r>
            <w:r w:rsidR="00553B90">
              <w:rPr>
                <w:noProof/>
                <w:webHidden/>
              </w:rPr>
              <w:tab/>
            </w:r>
            <w:r w:rsidR="00553B90">
              <w:rPr>
                <w:noProof/>
                <w:webHidden/>
              </w:rPr>
              <w:fldChar w:fldCharType="begin"/>
            </w:r>
            <w:r w:rsidR="00553B90">
              <w:rPr>
                <w:noProof/>
                <w:webHidden/>
              </w:rPr>
              <w:instrText xml:space="preserve"> PAGEREF _Toc591810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8A6BCAB" w14:textId="77777777" w:rsidR="00553B90" w:rsidRDefault="00C80380">
          <w:pPr>
            <w:pStyle w:val="40"/>
            <w:tabs>
              <w:tab w:val="left" w:pos="2940"/>
              <w:tab w:val="right" w:leader="dot" w:pos="9736"/>
            </w:tabs>
            <w:ind w:left="1440" w:firstLine="420"/>
            <w:rPr>
              <w:rFonts w:eastAsiaTheme="minorEastAsia"/>
              <w:noProof/>
            </w:rPr>
          </w:pPr>
          <w:hyperlink w:anchor="_Toc5918107" w:history="1">
            <w:r w:rsidR="00553B90" w:rsidRPr="006265D7">
              <w:rPr>
                <w:rStyle w:val="a5"/>
                <w:noProof/>
              </w:rPr>
              <w:t>3.3.2.37</w:t>
            </w:r>
            <w:r w:rsidR="00553B90">
              <w:rPr>
                <w:rFonts w:eastAsiaTheme="minorEastAsia"/>
                <w:noProof/>
              </w:rPr>
              <w:tab/>
            </w:r>
            <w:r w:rsidR="00553B90" w:rsidRPr="006265D7">
              <w:rPr>
                <w:rStyle w:val="a5"/>
                <w:noProof/>
              </w:rPr>
              <w:t>Spring MVC</w:t>
            </w:r>
            <w:r w:rsidR="00553B90" w:rsidRPr="006265D7">
              <w:rPr>
                <w:rStyle w:val="a5"/>
                <w:rFonts w:hint="eastAsia"/>
                <w:noProof/>
              </w:rPr>
              <w:t>怎样自定义拦截器？</w:t>
            </w:r>
            <w:r w:rsidR="00553B90">
              <w:rPr>
                <w:noProof/>
                <w:webHidden/>
              </w:rPr>
              <w:tab/>
            </w:r>
            <w:r w:rsidR="00553B90">
              <w:rPr>
                <w:noProof/>
                <w:webHidden/>
              </w:rPr>
              <w:fldChar w:fldCharType="begin"/>
            </w:r>
            <w:r w:rsidR="00553B90">
              <w:rPr>
                <w:noProof/>
                <w:webHidden/>
              </w:rPr>
              <w:instrText xml:space="preserve"> PAGEREF _Toc591810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FA0B22E" w14:textId="77777777" w:rsidR="00553B90" w:rsidRDefault="00C80380">
          <w:pPr>
            <w:pStyle w:val="40"/>
            <w:tabs>
              <w:tab w:val="left" w:pos="2940"/>
              <w:tab w:val="right" w:leader="dot" w:pos="9736"/>
            </w:tabs>
            <w:ind w:left="1440" w:firstLine="420"/>
            <w:rPr>
              <w:rFonts w:eastAsiaTheme="minorEastAsia"/>
              <w:noProof/>
            </w:rPr>
          </w:pPr>
          <w:hyperlink w:anchor="_Toc5918108" w:history="1">
            <w:r w:rsidR="00553B90" w:rsidRPr="006265D7">
              <w:rPr>
                <w:rStyle w:val="a5"/>
                <w:noProof/>
              </w:rPr>
              <w:t>3.3.2.38</w:t>
            </w:r>
            <w:r w:rsidR="00553B90">
              <w:rPr>
                <w:rFonts w:eastAsiaTheme="minorEastAsia"/>
                <w:noProof/>
              </w:rPr>
              <w:tab/>
            </w:r>
            <w:r w:rsidR="00553B90" w:rsidRPr="006265D7">
              <w:rPr>
                <w:rStyle w:val="a5"/>
                <w:rFonts w:hint="eastAsia"/>
                <w:noProof/>
              </w:rPr>
              <w:t>【上机】</w:t>
            </w:r>
            <w:r w:rsidR="00553B90" w:rsidRPr="006265D7">
              <w:rPr>
                <w:rStyle w:val="a5"/>
                <w:noProof/>
              </w:rPr>
              <w:t>Spring MVC</w:t>
            </w:r>
            <w:r w:rsidR="00553B90" w:rsidRPr="006265D7">
              <w:rPr>
                <w:rStyle w:val="a5"/>
                <w:rFonts w:hint="eastAsia"/>
                <w:noProof/>
              </w:rPr>
              <w:t>使用二种方式实现自定义拦截器</w:t>
            </w:r>
            <w:r w:rsidR="00553B90">
              <w:rPr>
                <w:noProof/>
                <w:webHidden/>
              </w:rPr>
              <w:tab/>
            </w:r>
            <w:r w:rsidR="00553B90">
              <w:rPr>
                <w:noProof/>
                <w:webHidden/>
              </w:rPr>
              <w:fldChar w:fldCharType="begin"/>
            </w:r>
            <w:r w:rsidR="00553B90">
              <w:rPr>
                <w:noProof/>
                <w:webHidden/>
              </w:rPr>
              <w:instrText xml:space="preserve"> PAGEREF _Toc591810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2E0622E" w14:textId="77777777" w:rsidR="00553B90" w:rsidRDefault="00C80380">
          <w:pPr>
            <w:pStyle w:val="40"/>
            <w:tabs>
              <w:tab w:val="left" w:pos="2940"/>
              <w:tab w:val="right" w:leader="dot" w:pos="9736"/>
            </w:tabs>
            <w:ind w:left="1440" w:firstLine="420"/>
            <w:rPr>
              <w:rFonts w:eastAsiaTheme="minorEastAsia"/>
              <w:noProof/>
            </w:rPr>
          </w:pPr>
          <w:hyperlink w:anchor="_Toc5918109" w:history="1">
            <w:r w:rsidR="00553B90" w:rsidRPr="006265D7">
              <w:rPr>
                <w:rStyle w:val="a5"/>
                <w:noProof/>
              </w:rPr>
              <w:t>3.3.2.39</w:t>
            </w:r>
            <w:r w:rsidR="00553B90">
              <w:rPr>
                <w:rFonts w:eastAsiaTheme="minorEastAsia"/>
                <w:noProof/>
              </w:rPr>
              <w:tab/>
            </w:r>
            <w:r w:rsidR="00553B90" w:rsidRPr="006265D7">
              <w:rPr>
                <w:rStyle w:val="a5"/>
                <w:noProof/>
              </w:rPr>
              <w:t>Spring MVC</w:t>
            </w:r>
            <w:r w:rsidR="00553B90" w:rsidRPr="006265D7">
              <w:rPr>
                <w:rStyle w:val="a5"/>
                <w:rFonts w:hint="eastAsia"/>
                <w:noProof/>
              </w:rPr>
              <w:t>中的拦截器与</w:t>
            </w:r>
            <w:r w:rsidR="00553B90" w:rsidRPr="006265D7">
              <w:rPr>
                <w:rStyle w:val="a5"/>
                <w:noProof/>
              </w:rPr>
              <w:t xml:space="preserve">Struts2 </w:t>
            </w:r>
            <w:r w:rsidR="00553B90" w:rsidRPr="006265D7">
              <w:rPr>
                <w:rStyle w:val="a5"/>
                <w:rFonts w:hint="eastAsia"/>
                <w:noProof/>
              </w:rPr>
              <w:t>的拦截器有什么不同？</w:t>
            </w:r>
            <w:r w:rsidR="00553B90">
              <w:rPr>
                <w:noProof/>
                <w:webHidden/>
              </w:rPr>
              <w:tab/>
            </w:r>
            <w:r w:rsidR="00553B90">
              <w:rPr>
                <w:noProof/>
                <w:webHidden/>
              </w:rPr>
              <w:fldChar w:fldCharType="begin"/>
            </w:r>
            <w:r w:rsidR="00553B90">
              <w:rPr>
                <w:noProof/>
                <w:webHidden/>
              </w:rPr>
              <w:instrText xml:space="preserve"> PAGEREF _Toc591810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52365E3" w14:textId="77777777" w:rsidR="00553B90" w:rsidRDefault="00C80380">
          <w:pPr>
            <w:pStyle w:val="40"/>
            <w:tabs>
              <w:tab w:val="left" w:pos="2940"/>
              <w:tab w:val="right" w:leader="dot" w:pos="9736"/>
            </w:tabs>
            <w:ind w:left="1440" w:firstLine="420"/>
            <w:rPr>
              <w:rFonts w:eastAsiaTheme="minorEastAsia"/>
              <w:noProof/>
            </w:rPr>
          </w:pPr>
          <w:hyperlink w:anchor="_Toc5918110" w:history="1">
            <w:r w:rsidR="00553B90" w:rsidRPr="006265D7">
              <w:rPr>
                <w:rStyle w:val="a5"/>
                <w:noProof/>
              </w:rPr>
              <w:t>3.3.2.40</w:t>
            </w:r>
            <w:r w:rsidR="00553B90">
              <w:rPr>
                <w:rFonts w:eastAsiaTheme="minorEastAsia"/>
                <w:noProof/>
              </w:rPr>
              <w:tab/>
            </w:r>
            <w:r w:rsidR="00553B90" w:rsidRPr="006265D7">
              <w:rPr>
                <w:rStyle w:val="a5"/>
                <w:rFonts w:hint="eastAsia"/>
                <w:noProof/>
              </w:rPr>
              <w:t>【上机】使用自定义拦截器实现用户登录验证</w:t>
            </w:r>
            <w:r w:rsidR="00553B90">
              <w:rPr>
                <w:noProof/>
                <w:webHidden/>
              </w:rPr>
              <w:tab/>
            </w:r>
            <w:r w:rsidR="00553B90">
              <w:rPr>
                <w:noProof/>
                <w:webHidden/>
              </w:rPr>
              <w:fldChar w:fldCharType="begin"/>
            </w:r>
            <w:r w:rsidR="00553B90">
              <w:rPr>
                <w:noProof/>
                <w:webHidden/>
              </w:rPr>
              <w:instrText xml:space="preserve"> PAGEREF _Toc591811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A0893E0" w14:textId="77777777" w:rsidR="00553B90" w:rsidRDefault="00C80380">
          <w:pPr>
            <w:pStyle w:val="40"/>
            <w:tabs>
              <w:tab w:val="left" w:pos="2940"/>
              <w:tab w:val="right" w:leader="dot" w:pos="9736"/>
            </w:tabs>
            <w:ind w:left="1440" w:firstLine="420"/>
            <w:rPr>
              <w:rFonts w:eastAsiaTheme="minorEastAsia"/>
              <w:noProof/>
            </w:rPr>
          </w:pPr>
          <w:hyperlink w:anchor="_Toc5918111" w:history="1">
            <w:r w:rsidR="00553B90" w:rsidRPr="006265D7">
              <w:rPr>
                <w:rStyle w:val="a5"/>
                <w:noProof/>
              </w:rPr>
              <w:t>3.3.2.4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w:t>
            </w:r>
            <w:r w:rsidR="00553B90" w:rsidRPr="006265D7">
              <w:rPr>
                <w:rStyle w:val="a5"/>
                <w:noProof/>
              </w:rPr>
              <w:t>Spring MVC</w:t>
            </w:r>
            <w:r w:rsidR="00553B90" w:rsidRPr="006265D7">
              <w:rPr>
                <w:rStyle w:val="a5"/>
                <w:rFonts w:hint="eastAsia"/>
                <w:noProof/>
              </w:rPr>
              <w:t>怎样集成？</w:t>
            </w:r>
            <w:r w:rsidR="00553B90">
              <w:rPr>
                <w:noProof/>
                <w:webHidden/>
              </w:rPr>
              <w:tab/>
            </w:r>
            <w:r w:rsidR="00553B90">
              <w:rPr>
                <w:noProof/>
                <w:webHidden/>
              </w:rPr>
              <w:fldChar w:fldCharType="begin"/>
            </w:r>
            <w:r w:rsidR="00553B90">
              <w:rPr>
                <w:noProof/>
                <w:webHidden/>
              </w:rPr>
              <w:instrText xml:space="preserve"> PAGEREF _Toc591811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61DCD1E" w14:textId="77777777" w:rsidR="00553B90" w:rsidRDefault="00C80380">
          <w:pPr>
            <w:pStyle w:val="40"/>
            <w:tabs>
              <w:tab w:val="left" w:pos="2940"/>
              <w:tab w:val="right" w:leader="dot" w:pos="9736"/>
            </w:tabs>
            <w:ind w:left="1440" w:firstLine="420"/>
            <w:rPr>
              <w:rFonts w:eastAsiaTheme="minorEastAsia"/>
              <w:noProof/>
            </w:rPr>
          </w:pPr>
          <w:hyperlink w:anchor="_Toc5918112" w:history="1">
            <w:r w:rsidR="00553B90" w:rsidRPr="006265D7">
              <w:rPr>
                <w:rStyle w:val="a5"/>
                <w:noProof/>
              </w:rPr>
              <w:t>3.3.2.42</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Pr>
                <w:noProof/>
                <w:webHidden/>
              </w:rPr>
              <w:tab/>
            </w:r>
            <w:r w:rsidR="00553B90">
              <w:rPr>
                <w:noProof/>
                <w:webHidden/>
              </w:rPr>
              <w:fldChar w:fldCharType="begin"/>
            </w:r>
            <w:r w:rsidR="00553B90">
              <w:rPr>
                <w:noProof/>
                <w:webHidden/>
              </w:rPr>
              <w:instrText xml:space="preserve"> PAGEREF _Toc591811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052E273" w14:textId="77777777" w:rsidR="00553B90" w:rsidRDefault="00C80380">
          <w:pPr>
            <w:pStyle w:val="40"/>
            <w:tabs>
              <w:tab w:val="left" w:pos="2940"/>
              <w:tab w:val="right" w:leader="dot" w:pos="9736"/>
            </w:tabs>
            <w:ind w:left="1440" w:firstLine="420"/>
            <w:rPr>
              <w:rFonts w:eastAsiaTheme="minorEastAsia"/>
              <w:noProof/>
            </w:rPr>
          </w:pPr>
          <w:hyperlink w:anchor="_Toc5918113" w:history="1">
            <w:r w:rsidR="00553B90" w:rsidRPr="006265D7">
              <w:rPr>
                <w:rStyle w:val="a5"/>
                <w:noProof/>
              </w:rPr>
              <w:t>3.3.2.43</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sidRPr="006265D7">
              <w:rPr>
                <w:rStyle w:val="a5"/>
                <w:rFonts w:hint="eastAsia"/>
                <w:noProof/>
              </w:rPr>
              <w:t>加</w:t>
            </w:r>
            <w:r w:rsidR="00553B90" w:rsidRPr="006265D7">
              <w:rPr>
                <w:rStyle w:val="a5"/>
                <w:noProof/>
              </w:rPr>
              <w:t>JDBC</w:t>
            </w:r>
            <w:r w:rsidR="00553B90" w:rsidRPr="006265D7">
              <w:rPr>
                <w:rStyle w:val="a5"/>
                <w:rFonts w:hint="eastAsia"/>
                <w:noProof/>
              </w:rPr>
              <w:t>，实现对用户的</w:t>
            </w:r>
            <w:r w:rsidR="00553B90" w:rsidRPr="006265D7">
              <w:rPr>
                <w:rStyle w:val="a5"/>
                <w:noProof/>
              </w:rPr>
              <w:t>CRUD</w:t>
            </w:r>
            <w:r w:rsidR="00553B90" w:rsidRPr="006265D7">
              <w:rPr>
                <w:rStyle w:val="a5"/>
                <w:rFonts w:hint="eastAsia"/>
                <w:noProof/>
              </w:rPr>
              <w:t>操作</w:t>
            </w:r>
            <w:r w:rsidR="00553B90">
              <w:rPr>
                <w:noProof/>
                <w:webHidden/>
              </w:rPr>
              <w:tab/>
            </w:r>
            <w:r w:rsidR="00553B90">
              <w:rPr>
                <w:noProof/>
                <w:webHidden/>
              </w:rPr>
              <w:fldChar w:fldCharType="begin"/>
            </w:r>
            <w:r w:rsidR="00553B90">
              <w:rPr>
                <w:noProof/>
                <w:webHidden/>
              </w:rPr>
              <w:instrText xml:space="preserve"> PAGEREF _Toc591811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6C6147F" w14:textId="77777777" w:rsidR="00553B90" w:rsidRDefault="00C80380">
          <w:pPr>
            <w:pStyle w:val="40"/>
            <w:tabs>
              <w:tab w:val="left" w:pos="2940"/>
              <w:tab w:val="right" w:leader="dot" w:pos="9736"/>
            </w:tabs>
            <w:ind w:left="1440" w:firstLine="420"/>
            <w:rPr>
              <w:rFonts w:eastAsiaTheme="minorEastAsia"/>
              <w:noProof/>
            </w:rPr>
          </w:pPr>
          <w:hyperlink w:anchor="_Toc5918114" w:history="1">
            <w:r w:rsidR="00553B90" w:rsidRPr="006265D7">
              <w:rPr>
                <w:rStyle w:val="a5"/>
                <w:noProof/>
              </w:rPr>
              <w:t>3.3.2.44</w:t>
            </w:r>
            <w:r w:rsidR="00553B90">
              <w:rPr>
                <w:rFonts w:eastAsiaTheme="minorEastAsia"/>
                <w:noProof/>
              </w:rPr>
              <w:tab/>
            </w:r>
            <w:r w:rsidR="00553B90" w:rsidRPr="006265D7">
              <w:rPr>
                <w:rStyle w:val="a5"/>
                <w:rFonts w:hint="eastAsia"/>
                <w:noProof/>
              </w:rPr>
              <w:t>我们知道用户请求</w:t>
            </w:r>
            <w:r w:rsidR="00553B90" w:rsidRPr="006265D7">
              <w:rPr>
                <w:rStyle w:val="a5"/>
                <w:noProof/>
              </w:rPr>
              <w:t>URL</w:t>
            </w:r>
            <w:r w:rsidR="00553B90" w:rsidRPr="006265D7">
              <w:rPr>
                <w:rStyle w:val="a5"/>
                <w:rFonts w:hint="eastAsia"/>
                <w:noProof/>
              </w:rPr>
              <w:t>可以注解的方式来把</w:t>
            </w:r>
            <w:r w:rsidR="00553B90" w:rsidRPr="006265D7">
              <w:rPr>
                <w:rStyle w:val="a5"/>
                <w:noProof/>
              </w:rPr>
              <w:t>UR</w:t>
            </w:r>
            <w:r w:rsidR="00553B90" w:rsidRPr="006265D7">
              <w:rPr>
                <w:rStyle w:val="a5"/>
                <w:rFonts w:hint="eastAsia"/>
                <w:noProof/>
              </w:rPr>
              <w:t>与控制器</w:t>
            </w:r>
            <w:r w:rsidR="00553B90" w:rsidRPr="006265D7">
              <w:rPr>
                <w:rStyle w:val="a5"/>
                <w:noProof/>
              </w:rPr>
              <w:t>controller</w:t>
            </w:r>
            <w:r w:rsidR="00553B90" w:rsidRPr="006265D7">
              <w:rPr>
                <w:rStyle w:val="a5"/>
                <w:rFonts w:hint="eastAsia"/>
                <w:noProof/>
              </w:rPr>
              <w:t>映射起来，</w:t>
            </w:r>
            <w:r w:rsidR="00553B90">
              <w:rPr>
                <w:noProof/>
                <w:webHidden/>
              </w:rPr>
              <w:tab/>
            </w:r>
            <w:r w:rsidR="00553B90">
              <w:rPr>
                <w:noProof/>
                <w:webHidden/>
              </w:rPr>
              <w:fldChar w:fldCharType="begin"/>
            </w:r>
            <w:r w:rsidR="00553B90">
              <w:rPr>
                <w:noProof/>
                <w:webHidden/>
              </w:rPr>
              <w:instrText xml:space="preserve"> PAGEREF _Toc591811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80D00E2" w14:textId="77777777" w:rsidR="00553B90" w:rsidRDefault="00C80380">
          <w:pPr>
            <w:pStyle w:val="40"/>
            <w:tabs>
              <w:tab w:val="left" w:pos="2940"/>
              <w:tab w:val="right" w:leader="dot" w:pos="9736"/>
            </w:tabs>
            <w:ind w:left="1440" w:firstLine="420"/>
            <w:rPr>
              <w:rFonts w:eastAsiaTheme="minorEastAsia"/>
              <w:noProof/>
            </w:rPr>
          </w:pPr>
          <w:hyperlink w:anchor="_Toc5918115" w:history="1">
            <w:r w:rsidR="00553B90" w:rsidRPr="006265D7">
              <w:rPr>
                <w:rStyle w:val="a5"/>
                <w:noProof/>
              </w:rPr>
              <w:t>3.3.2.45</w:t>
            </w:r>
            <w:r w:rsidR="00553B90">
              <w:rPr>
                <w:rFonts w:eastAsiaTheme="minorEastAsia"/>
                <w:noProof/>
              </w:rPr>
              <w:tab/>
            </w:r>
            <w:r w:rsidR="00553B90" w:rsidRPr="006265D7">
              <w:rPr>
                <w:rStyle w:val="a5"/>
                <w:rFonts w:hint="eastAsia"/>
                <w:noProof/>
              </w:rPr>
              <w:t>但怎么样把控制器</w:t>
            </w:r>
            <w:r w:rsidR="00553B90" w:rsidRPr="006265D7">
              <w:rPr>
                <w:rStyle w:val="a5"/>
                <w:noProof/>
              </w:rPr>
              <w:t xml:space="preserve">controller </w:t>
            </w:r>
            <w:r w:rsidR="00553B90" w:rsidRPr="006265D7">
              <w:rPr>
                <w:rStyle w:val="a5"/>
                <w:rFonts w:hint="eastAsia"/>
                <w:noProof/>
              </w:rPr>
              <w:t>与业务模型映射起来是</w:t>
            </w:r>
            <w:r w:rsidR="00553B90" w:rsidRPr="006265D7">
              <w:rPr>
                <w:rStyle w:val="a5"/>
                <w:noProof/>
              </w:rPr>
              <w:t>url</w:t>
            </w:r>
            <w:r w:rsidR="00553B90" w:rsidRPr="006265D7">
              <w:rPr>
                <w:rStyle w:val="a5"/>
                <w:rFonts w:hint="eastAsia"/>
                <w:noProof/>
              </w:rPr>
              <w:t>通过</w:t>
            </w:r>
            <w:r w:rsidR="00553B90" w:rsidRPr="006265D7">
              <w:rPr>
                <w:rStyle w:val="a5"/>
                <w:noProof/>
              </w:rPr>
              <w:t>controller</w:t>
            </w:r>
            <w:r w:rsidR="00553B90" w:rsidRPr="006265D7">
              <w:rPr>
                <w:rStyle w:val="a5"/>
                <w:rFonts w:hint="eastAsia"/>
                <w:noProof/>
              </w:rPr>
              <w:t>找到对</w:t>
            </w:r>
            <w:r w:rsidR="00553B90">
              <w:rPr>
                <w:noProof/>
                <w:webHidden/>
              </w:rPr>
              <w:tab/>
            </w:r>
            <w:r w:rsidR="00553B90">
              <w:rPr>
                <w:noProof/>
                <w:webHidden/>
              </w:rPr>
              <w:fldChar w:fldCharType="begin"/>
            </w:r>
            <w:r w:rsidR="00553B90">
              <w:rPr>
                <w:noProof/>
                <w:webHidden/>
              </w:rPr>
              <w:instrText xml:space="preserve"> PAGEREF _Toc591811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5E7E7E3" w14:textId="77777777" w:rsidR="00553B90" w:rsidRDefault="00C80380">
          <w:pPr>
            <w:pStyle w:val="40"/>
            <w:tabs>
              <w:tab w:val="left" w:pos="2940"/>
              <w:tab w:val="right" w:leader="dot" w:pos="9736"/>
            </w:tabs>
            <w:ind w:left="1440" w:firstLine="420"/>
            <w:rPr>
              <w:rFonts w:eastAsiaTheme="minorEastAsia"/>
              <w:noProof/>
            </w:rPr>
          </w:pPr>
          <w:hyperlink w:anchor="_Toc5918116" w:history="1">
            <w:r w:rsidR="00553B90" w:rsidRPr="006265D7">
              <w:rPr>
                <w:rStyle w:val="a5"/>
                <w:noProof/>
              </w:rPr>
              <w:t>3.3.2.46</w:t>
            </w:r>
            <w:r w:rsidR="00553B90">
              <w:rPr>
                <w:rFonts w:eastAsiaTheme="minorEastAsia"/>
                <w:noProof/>
              </w:rPr>
              <w:tab/>
            </w:r>
            <w:r w:rsidR="00553B90" w:rsidRPr="006265D7">
              <w:rPr>
                <w:rStyle w:val="a5"/>
                <w:rFonts w:hint="eastAsia"/>
                <w:noProof/>
              </w:rPr>
              <w:t>应的业务模型？也即是说控制器与业务模型怎么样建立关系？</w:t>
            </w:r>
            <w:r w:rsidR="00553B90">
              <w:rPr>
                <w:noProof/>
                <w:webHidden/>
              </w:rPr>
              <w:tab/>
            </w:r>
            <w:r w:rsidR="00553B90">
              <w:rPr>
                <w:noProof/>
                <w:webHidden/>
              </w:rPr>
              <w:fldChar w:fldCharType="begin"/>
            </w:r>
            <w:r w:rsidR="00553B90">
              <w:rPr>
                <w:noProof/>
                <w:webHidden/>
              </w:rPr>
              <w:instrText xml:space="preserve"> PAGEREF _Toc591811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CB7BB84" w14:textId="77777777" w:rsidR="00553B90" w:rsidRDefault="00C80380">
          <w:pPr>
            <w:pStyle w:val="40"/>
            <w:tabs>
              <w:tab w:val="left" w:pos="2940"/>
              <w:tab w:val="right" w:leader="dot" w:pos="9736"/>
            </w:tabs>
            <w:ind w:left="1440" w:firstLine="420"/>
            <w:rPr>
              <w:rFonts w:eastAsiaTheme="minorEastAsia"/>
              <w:noProof/>
            </w:rPr>
          </w:pPr>
          <w:hyperlink w:anchor="_Toc5918117" w:history="1">
            <w:r w:rsidR="00553B90" w:rsidRPr="006265D7">
              <w:rPr>
                <w:rStyle w:val="a5"/>
                <w:noProof/>
              </w:rPr>
              <w:t>3.3.2.47</w:t>
            </w:r>
            <w:r w:rsidR="00553B90">
              <w:rPr>
                <w:rFonts w:eastAsiaTheme="minorEastAsia"/>
                <w:noProof/>
              </w:rPr>
              <w:tab/>
            </w:r>
            <w:r w:rsidR="00553B90" w:rsidRPr="006265D7">
              <w:rPr>
                <w:rStyle w:val="a5"/>
                <w:noProof/>
              </w:rPr>
              <w:t>Spring MVC</w:t>
            </w:r>
            <w:r w:rsidR="00553B90" w:rsidRPr="006265D7">
              <w:rPr>
                <w:rStyle w:val="a5"/>
                <w:rFonts w:hint="eastAsia"/>
                <w:noProof/>
              </w:rPr>
              <w:t>的核心入口类是什么</w:t>
            </w:r>
            <w:r w:rsidR="00553B90" w:rsidRPr="006265D7">
              <w:rPr>
                <w:rStyle w:val="a5"/>
                <w:noProof/>
              </w:rPr>
              <w:t xml:space="preserve">,Struts2 </w:t>
            </w:r>
            <w:r w:rsidR="00553B90" w:rsidRPr="006265D7">
              <w:rPr>
                <w:rStyle w:val="a5"/>
                <w:rFonts w:hint="eastAsia"/>
                <w:noProof/>
              </w:rPr>
              <w:t>的是什么？</w:t>
            </w:r>
            <w:r w:rsidR="00553B90">
              <w:rPr>
                <w:noProof/>
                <w:webHidden/>
              </w:rPr>
              <w:tab/>
            </w:r>
            <w:r w:rsidR="00553B90">
              <w:rPr>
                <w:noProof/>
                <w:webHidden/>
              </w:rPr>
              <w:fldChar w:fldCharType="begin"/>
            </w:r>
            <w:r w:rsidR="00553B90">
              <w:rPr>
                <w:noProof/>
                <w:webHidden/>
              </w:rPr>
              <w:instrText xml:space="preserve"> PAGEREF _Toc591811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FA19ECE" w14:textId="77777777" w:rsidR="00553B90" w:rsidRDefault="00C80380">
          <w:pPr>
            <w:pStyle w:val="40"/>
            <w:tabs>
              <w:tab w:val="left" w:pos="2940"/>
              <w:tab w:val="right" w:leader="dot" w:pos="9736"/>
            </w:tabs>
            <w:ind w:left="1440" w:firstLine="420"/>
            <w:rPr>
              <w:rFonts w:eastAsiaTheme="minorEastAsia"/>
              <w:noProof/>
            </w:rPr>
          </w:pPr>
          <w:hyperlink w:anchor="_Toc5918118" w:history="1">
            <w:r w:rsidR="00553B90" w:rsidRPr="006265D7">
              <w:rPr>
                <w:rStyle w:val="a5"/>
                <w:noProof/>
              </w:rPr>
              <w:t>3.3.2.48</w:t>
            </w:r>
            <w:r w:rsidR="00553B90">
              <w:rPr>
                <w:rFonts w:eastAsiaTheme="minorEastAsia"/>
                <w:noProof/>
              </w:rPr>
              <w:tab/>
            </w:r>
            <w:r w:rsidR="00553B90" w:rsidRPr="006265D7">
              <w:rPr>
                <w:rStyle w:val="a5"/>
                <w:noProof/>
              </w:rPr>
              <w:t>Spring MVC</w:t>
            </w:r>
            <w:r w:rsidR="00553B90" w:rsidRPr="006265D7">
              <w:rPr>
                <w:rStyle w:val="a5"/>
                <w:rFonts w:hint="eastAsia"/>
                <w:noProof/>
              </w:rPr>
              <w:t>的控制器是不是单例模式</w:t>
            </w:r>
            <w:r w:rsidR="00553B90" w:rsidRPr="006265D7">
              <w:rPr>
                <w:rStyle w:val="a5"/>
                <w:noProof/>
              </w:rPr>
              <w:t>,</w:t>
            </w:r>
            <w:r w:rsidR="00553B90" w:rsidRPr="006265D7">
              <w:rPr>
                <w:rStyle w:val="a5"/>
                <w:rFonts w:hint="eastAsia"/>
                <w:noProof/>
              </w:rPr>
              <w:t>如果是</w:t>
            </w:r>
            <w:r w:rsidR="00553B90" w:rsidRPr="006265D7">
              <w:rPr>
                <w:rStyle w:val="a5"/>
                <w:noProof/>
              </w:rPr>
              <w:t>,</w:t>
            </w:r>
            <w:r w:rsidR="00553B90" w:rsidRPr="006265D7">
              <w:rPr>
                <w:rStyle w:val="a5"/>
                <w:rFonts w:hint="eastAsia"/>
                <w:noProof/>
              </w:rPr>
              <w:t>有什么问题</w:t>
            </w:r>
            <w:r w:rsidR="00553B90" w:rsidRPr="006265D7">
              <w:rPr>
                <w:rStyle w:val="a5"/>
                <w:noProof/>
              </w:rPr>
              <w:t>,</w:t>
            </w:r>
            <w:r w:rsidR="00553B90" w:rsidRPr="006265D7">
              <w:rPr>
                <w:rStyle w:val="a5"/>
                <w:rFonts w:hint="eastAsia"/>
                <w:noProof/>
              </w:rPr>
              <w:t>怎么解决</w:t>
            </w:r>
            <w:r w:rsidR="00553B90">
              <w:rPr>
                <w:noProof/>
                <w:webHidden/>
              </w:rPr>
              <w:tab/>
            </w:r>
            <w:r w:rsidR="00553B90">
              <w:rPr>
                <w:noProof/>
                <w:webHidden/>
              </w:rPr>
              <w:fldChar w:fldCharType="begin"/>
            </w:r>
            <w:r w:rsidR="00553B90">
              <w:rPr>
                <w:noProof/>
                <w:webHidden/>
              </w:rPr>
              <w:instrText xml:space="preserve"> PAGEREF _Toc591811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656153C" w14:textId="77777777" w:rsidR="00553B90" w:rsidRDefault="00C80380">
          <w:pPr>
            <w:pStyle w:val="40"/>
            <w:tabs>
              <w:tab w:val="left" w:pos="2940"/>
              <w:tab w:val="right" w:leader="dot" w:pos="9736"/>
            </w:tabs>
            <w:ind w:left="1440" w:firstLine="420"/>
            <w:rPr>
              <w:rFonts w:eastAsiaTheme="minorEastAsia"/>
              <w:noProof/>
            </w:rPr>
          </w:pPr>
          <w:hyperlink w:anchor="_Toc5918119" w:history="1">
            <w:r w:rsidR="00553B90" w:rsidRPr="006265D7">
              <w:rPr>
                <w:rStyle w:val="a5"/>
                <w:noProof/>
              </w:rPr>
              <w:t>3.3.2.49</w:t>
            </w:r>
            <w:r w:rsidR="00553B90">
              <w:rPr>
                <w:rFonts w:eastAsiaTheme="minorEastAsia"/>
                <w:noProof/>
              </w:rPr>
              <w:tab/>
            </w:r>
            <w:r w:rsidR="00553B90" w:rsidRPr="006265D7">
              <w:rPr>
                <w:rStyle w:val="a5"/>
                <w:noProof/>
              </w:rPr>
              <w:t>SpingMVC</w:t>
            </w:r>
            <w:r w:rsidR="00553B90" w:rsidRPr="006265D7">
              <w:rPr>
                <w:rStyle w:val="a5"/>
                <w:rFonts w:hint="eastAsia"/>
                <w:noProof/>
              </w:rPr>
              <w:t>中的控制器的注解一般用那个</w:t>
            </w:r>
            <w:r w:rsidR="00553B90" w:rsidRPr="006265D7">
              <w:rPr>
                <w:rStyle w:val="a5"/>
                <w:noProof/>
              </w:rPr>
              <w:t>,</w:t>
            </w:r>
            <w:r w:rsidR="00553B90" w:rsidRPr="006265D7">
              <w:rPr>
                <w:rStyle w:val="a5"/>
                <w:rFonts w:hint="eastAsia"/>
                <w:noProof/>
              </w:rPr>
              <w:t>有没有别的注解可以替代</w:t>
            </w:r>
            <w:r w:rsidR="00553B90">
              <w:rPr>
                <w:noProof/>
                <w:webHidden/>
              </w:rPr>
              <w:tab/>
            </w:r>
            <w:r w:rsidR="00553B90">
              <w:rPr>
                <w:noProof/>
                <w:webHidden/>
              </w:rPr>
              <w:fldChar w:fldCharType="begin"/>
            </w:r>
            <w:r w:rsidR="00553B90">
              <w:rPr>
                <w:noProof/>
                <w:webHidden/>
              </w:rPr>
              <w:instrText xml:space="preserve"> PAGEREF _Toc591811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F7974D1" w14:textId="77777777" w:rsidR="00553B90" w:rsidRDefault="00C80380">
          <w:pPr>
            <w:pStyle w:val="40"/>
            <w:tabs>
              <w:tab w:val="left" w:pos="2940"/>
              <w:tab w:val="right" w:leader="dot" w:pos="9736"/>
            </w:tabs>
            <w:ind w:left="1440" w:firstLine="420"/>
            <w:rPr>
              <w:rFonts w:eastAsiaTheme="minorEastAsia"/>
              <w:noProof/>
            </w:rPr>
          </w:pPr>
          <w:hyperlink w:anchor="_Toc5918120" w:history="1">
            <w:r w:rsidR="00553B90" w:rsidRPr="006265D7">
              <w:rPr>
                <w:rStyle w:val="a5"/>
                <w:noProof/>
              </w:rPr>
              <w:t>3.3.2.50</w:t>
            </w:r>
            <w:r w:rsidR="00553B90">
              <w:rPr>
                <w:rFonts w:eastAsiaTheme="minorEastAsia"/>
                <w:noProof/>
              </w:rPr>
              <w:tab/>
            </w:r>
            <w:r w:rsidR="00553B90" w:rsidRPr="006265D7">
              <w:rPr>
                <w:rStyle w:val="a5"/>
                <w:noProof/>
              </w:rPr>
              <w:t>@RequestMapping</w:t>
            </w:r>
            <w:r w:rsidR="00553B90" w:rsidRPr="006265D7">
              <w:rPr>
                <w:rStyle w:val="a5"/>
                <w:rFonts w:hint="eastAsia"/>
                <w:noProof/>
              </w:rPr>
              <w:t>注解用在类上面有什么作用</w:t>
            </w:r>
            <w:r w:rsidR="00553B90">
              <w:rPr>
                <w:noProof/>
                <w:webHidden/>
              </w:rPr>
              <w:tab/>
            </w:r>
            <w:r w:rsidR="00553B90">
              <w:rPr>
                <w:noProof/>
                <w:webHidden/>
              </w:rPr>
              <w:fldChar w:fldCharType="begin"/>
            </w:r>
            <w:r w:rsidR="00553B90">
              <w:rPr>
                <w:noProof/>
                <w:webHidden/>
              </w:rPr>
              <w:instrText xml:space="preserve"> PAGEREF _Toc591812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833D7C" w14:textId="77777777" w:rsidR="00553B90" w:rsidRDefault="00C80380">
          <w:pPr>
            <w:pStyle w:val="40"/>
            <w:tabs>
              <w:tab w:val="left" w:pos="2940"/>
              <w:tab w:val="right" w:leader="dot" w:pos="9736"/>
            </w:tabs>
            <w:ind w:left="1440" w:firstLine="420"/>
            <w:rPr>
              <w:rFonts w:eastAsiaTheme="minorEastAsia"/>
              <w:noProof/>
            </w:rPr>
          </w:pPr>
          <w:hyperlink w:anchor="_Toc5918121" w:history="1">
            <w:r w:rsidR="00553B90" w:rsidRPr="006265D7">
              <w:rPr>
                <w:rStyle w:val="a5"/>
                <w:noProof/>
              </w:rPr>
              <w:t>3.3.2.51</w:t>
            </w:r>
            <w:r w:rsidR="00553B90">
              <w:rPr>
                <w:rFonts w:eastAsiaTheme="minorEastAsia"/>
                <w:noProof/>
              </w:rPr>
              <w:tab/>
            </w:r>
            <w:r w:rsidR="00553B90" w:rsidRPr="006265D7">
              <w:rPr>
                <w:rStyle w:val="a5"/>
                <w:rFonts w:hint="eastAsia"/>
                <w:noProof/>
              </w:rPr>
              <w:t>怎么样把某个请求映射到特定的方法上面</w:t>
            </w:r>
            <w:r w:rsidR="00553B90">
              <w:rPr>
                <w:noProof/>
                <w:webHidden/>
              </w:rPr>
              <w:tab/>
            </w:r>
            <w:r w:rsidR="00553B90">
              <w:rPr>
                <w:noProof/>
                <w:webHidden/>
              </w:rPr>
              <w:fldChar w:fldCharType="begin"/>
            </w:r>
            <w:r w:rsidR="00553B90">
              <w:rPr>
                <w:noProof/>
                <w:webHidden/>
              </w:rPr>
              <w:instrText xml:space="preserve"> PAGEREF _Toc591812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2DA836D" w14:textId="77777777" w:rsidR="00553B90" w:rsidRDefault="00C80380">
          <w:pPr>
            <w:pStyle w:val="40"/>
            <w:tabs>
              <w:tab w:val="left" w:pos="2940"/>
              <w:tab w:val="right" w:leader="dot" w:pos="9736"/>
            </w:tabs>
            <w:ind w:left="1440" w:firstLine="420"/>
            <w:rPr>
              <w:rFonts w:eastAsiaTheme="minorEastAsia"/>
              <w:noProof/>
            </w:rPr>
          </w:pPr>
          <w:hyperlink w:anchor="_Toc5918122" w:history="1">
            <w:r w:rsidR="00553B90" w:rsidRPr="006265D7">
              <w:rPr>
                <w:rStyle w:val="a5"/>
                <w:noProof/>
              </w:rPr>
              <w:t>3.3.2.52</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w:t>
            </w:r>
            <w:r w:rsidR="00553B90" w:rsidRPr="006265D7">
              <w:rPr>
                <w:rStyle w:val="a5"/>
                <w:noProof/>
              </w:rPr>
              <w:t>get</w:t>
            </w:r>
            <w:r w:rsidR="00553B90" w:rsidRPr="006265D7">
              <w:rPr>
                <w:rStyle w:val="a5"/>
                <w:rFonts w:hint="eastAsia"/>
                <w:noProof/>
              </w:rPr>
              <w:t>方式提交的方法</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F0F471" w14:textId="77777777" w:rsidR="00553B90" w:rsidRDefault="00C80380">
          <w:pPr>
            <w:pStyle w:val="40"/>
            <w:tabs>
              <w:tab w:val="left" w:pos="2940"/>
              <w:tab w:val="right" w:leader="dot" w:pos="9736"/>
            </w:tabs>
            <w:ind w:left="1440" w:firstLine="420"/>
            <w:rPr>
              <w:rFonts w:eastAsiaTheme="minorEastAsia"/>
              <w:noProof/>
            </w:rPr>
          </w:pPr>
          <w:hyperlink w:anchor="_Toc5918123" w:history="1">
            <w:r w:rsidR="00553B90" w:rsidRPr="006265D7">
              <w:rPr>
                <w:rStyle w:val="a5"/>
                <w:noProof/>
              </w:rPr>
              <w:t>3.3.2.53</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提交参数中包含</w:t>
            </w:r>
            <w:r w:rsidR="00553B90" w:rsidRPr="006265D7">
              <w:rPr>
                <w:rStyle w:val="a5"/>
                <w:noProof/>
              </w:rPr>
              <w:t>"type=test"</w:t>
            </w:r>
            <w:r w:rsidR="00553B90" w:rsidRPr="006265D7">
              <w:rPr>
                <w:rStyle w:val="a5"/>
                <w:rFonts w:hint="eastAsia"/>
                <w:noProof/>
              </w:rPr>
              <w:t>字符串</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DDE7908" w14:textId="77777777" w:rsidR="00553B90" w:rsidRDefault="00C80380">
          <w:pPr>
            <w:pStyle w:val="40"/>
            <w:tabs>
              <w:tab w:val="left" w:pos="2940"/>
              <w:tab w:val="right" w:leader="dot" w:pos="9736"/>
            </w:tabs>
            <w:ind w:left="1440" w:firstLine="420"/>
            <w:rPr>
              <w:rFonts w:eastAsiaTheme="minorEastAsia"/>
              <w:noProof/>
            </w:rPr>
          </w:pPr>
          <w:hyperlink w:anchor="_Toc5918124" w:history="1">
            <w:r w:rsidR="00553B90" w:rsidRPr="006265D7">
              <w:rPr>
                <w:rStyle w:val="a5"/>
                <w:noProof/>
              </w:rPr>
              <w:t>3.3.2.54</w:t>
            </w:r>
            <w:r w:rsidR="00553B90">
              <w:rPr>
                <w:rFonts w:eastAsiaTheme="minorEastAsia"/>
                <w:noProof/>
              </w:rPr>
              <w:tab/>
            </w:r>
            <w:r w:rsidR="00553B90" w:rsidRPr="006265D7">
              <w:rPr>
                <w:rStyle w:val="a5"/>
                <w:rFonts w:hint="eastAsia"/>
                <w:noProof/>
              </w:rPr>
              <w:t>我想在拦截的方法里面得到从前台传入的参数</w:t>
            </w:r>
            <w:r w:rsidR="00553B90" w:rsidRPr="006265D7">
              <w:rPr>
                <w:rStyle w:val="a5"/>
                <w:noProof/>
              </w:rPr>
              <w:t>,</w:t>
            </w:r>
            <w:r w:rsidR="00553B90" w:rsidRPr="006265D7">
              <w:rPr>
                <w:rStyle w:val="a5"/>
                <w:rFonts w:hint="eastAsia"/>
                <w:noProof/>
              </w:rPr>
              <w:t>怎么得到</w:t>
            </w:r>
            <w:r w:rsidR="00553B90">
              <w:rPr>
                <w:noProof/>
                <w:webHidden/>
              </w:rPr>
              <w:tab/>
            </w:r>
            <w:r w:rsidR="00553B90">
              <w:rPr>
                <w:noProof/>
                <w:webHidden/>
              </w:rPr>
              <w:fldChar w:fldCharType="begin"/>
            </w:r>
            <w:r w:rsidR="00553B90">
              <w:rPr>
                <w:noProof/>
                <w:webHidden/>
              </w:rPr>
              <w:instrText xml:space="preserve"> PAGEREF _Toc591812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AD5E38D" w14:textId="77777777" w:rsidR="00553B90" w:rsidRDefault="00C80380">
          <w:pPr>
            <w:pStyle w:val="40"/>
            <w:tabs>
              <w:tab w:val="left" w:pos="2940"/>
              <w:tab w:val="right" w:leader="dot" w:pos="9736"/>
            </w:tabs>
            <w:ind w:left="1440" w:firstLine="420"/>
            <w:rPr>
              <w:rFonts w:eastAsiaTheme="minorEastAsia"/>
              <w:noProof/>
            </w:rPr>
          </w:pPr>
          <w:hyperlink w:anchor="_Toc5918125" w:history="1">
            <w:r w:rsidR="00553B90" w:rsidRPr="006265D7">
              <w:rPr>
                <w:rStyle w:val="a5"/>
                <w:noProof/>
              </w:rPr>
              <w:t>3.3.2.55</w:t>
            </w:r>
            <w:r w:rsidR="00553B90">
              <w:rPr>
                <w:rFonts w:eastAsiaTheme="minorEastAsia"/>
                <w:noProof/>
              </w:rPr>
              <w:tab/>
            </w:r>
            <w:r w:rsidR="00553B90" w:rsidRPr="006265D7">
              <w:rPr>
                <w:rStyle w:val="a5"/>
                <w:rFonts w:hint="eastAsia"/>
                <w:noProof/>
              </w:rPr>
              <w:t>如果前台有很多个参数传入</w:t>
            </w:r>
            <w:r w:rsidR="00553B90" w:rsidRPr="006265D7">
              <w:rPr>
                <w:rStyle w:val="a5"/>
                <w:noProof/>
              </w:rPr>
              <w:t>,</w:t>
            </w:r>
            <w:r w:rsidR="00553B90" w:rsidRPr="006265D7">
              <w:rPr>
                <w:rStyle w:val="a5"/>
                <w:rFonts w:hint="eastAsia"/>
                <w:noProof/>
              </w:rPr>
              <w:t>并且这些参数都是一个对象的</w:t>
            </w:r>
            <w:r w:rsidR="00553B90" w:rsidRPr="006265D7">
              <w:rPr>
                <w:rStyle w:val="a5"/>
                <w:noProof/>
              </w:rPr>
              <w:t>,</w:t>
            </w:r>
            <w:r w:rsidR="00553B90" w:rsidRPr="006265D7">
              <w:rPr>
                <w:rStyle w:val="a5"/>
                <w:rFonts w:hint="eastAsia"/>
                <w:noProof/>
              </w:rPr>
              <w:t>那么怎么样快速得到这个对象</w:t>
            </w:r>
            <w:r w:rsidR="00553B90">
              <w:rPr>
                <w:noProof/>
                <w:webHidden/>
              </w:rPr>
              <w:tab/>
            </w:r>
            <w:r w:rsidR="00553B90">
              <w:rPr>
                <w:noProof/>
                <w:webHidden/>
              </w:rPr>
              <w:fldChar w:fldCharType="begin"/>
            </w:r>
            <w:r w:rsidR="00553B90">
              <w:rPr>
                <w:noProof/>
                <w:webHidden/>
              </w:rPr>
              <w:instrText xml:space="preserve"> PAGEREF _Toc591812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A87622D" w14:textId="77777777" w:rsidR="00553B90" w:rsidRDefault="00C80380">
          <w:pPr>
            <w:pStyle w:val="40"/>
            <w:tabs>
              <w:tab w:val="left" w:pos="2940"/>
              <w:tab w:val="right" w:leader="dot" w:pos="9736"/>
            </w:tabs>
            <w:ind w:left="1440" w:firstLine="420"/>
            <w:rPr>
              <w:rFonts w:eastAsiaTheme="minorEastAsia"/>
              <w:noProof/>
            </w:rPr>
          </w:pPr>
          <w:hyperlink w:anchor="_Toc5918126" w:history="1">
            <w:r w:rsidR="00553B90" w:rsidRPr="006265D7">
              <w:rPr>
                <w:rStyle w:val="a5"/>
                <w:noProof/>
              </w:rPr>
              <w:t>3.3.2.56</w:t>
            </w:r>
            <w:r w:rsidR="00553B90">
              <w:rPr>
                <w:rFonts w:eastAsiaTheme="minorEastAsia"/>
                <w:noProof/>
              </w:rPr>
              <w:tab/>
            </w:r>
            <w:r w:rsidR="00553B90" w:rsidRPr="006265D7">
              <w:rPr>
                <w:rStyle w:val="a5"/>
                <w:rFonts w:hint="eastAsia"/>
                <w:noProof/>
              </w:rPr>
              <w:t>怎么样在方法里面得到</w:t>
            </w:r>
            <w:r w:rsidR="00553B90" w:rsidRPr="006265D7">
              <w:rPr>
                <w:rStyle w:val="a5"/>
                <w:noProof/>
              </w:rPr>
              <w:t>request,</w:t>
            </w:r>
            <w:r w:rsidR="00553B90" w:rsidRPr="006265D7">
              <w:rPr>
                <w:rStyle w:val="a5"/>
                <w:rFonts w:hint="eastAsia"/>
                <w:noProof/>
              </w:rPr>
              <w:t>或者</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12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6CE3CE6" w14:textId="77777777" w:rsidR="00553B90" w:rsidRDefault="00C80380">
          <w:pPr>
            <w:pStyle w:val="40"/>
            <w:tabs>
              <w:tab w:val="left" w:pos="2940"/>
              <w:tab w:val="right" w:leader="dot" w:pos="9736"/>
            </w:tabs>
            <w:ind w:left="1440" w:firstLine="420"/>
            <w:rPr>
              <w:rFonts w:eastAsiaTheme="minorEastAsia"/>
              <w:noProof/>
            </w:rPr>
          </w:pPr>
          <w:hyperlink w:anchor="_Toc5918127" w:history="1">
            <w:r w:rsidR="00553B90" w:rsidRPr="006265D7">
              <w:rPr>
                <w:rStyle w:val="a5"/>
                <w:noProof/>
              </w:rPr>
              <w:t>3.3.2.57</w:t>
            </w:r>
            <w:r w:rsidR="00553B90">
              <w:rPr>
                <w:rFonts w:eastAsiaTheme="minorEastAsia"/>
                <w:noProof/>
              </w:rPr>
              <w:tab/>
            </w:r>
            <w:r w:rsidR="00553B90" w:rsidRPr="006265D7">
              <w:rPr>
                <w:rStyle w:val="a5"/>
                <w:noProof/>
              </w:rPr>
              <w:t>Spring MVC</w:t>
            </w:r>
            <w:r w:rsidR="00553B90" w:rsidRPr="006265D7">
              <w:rPr>
                <w:rStyle w:val="a5"/>
                <w:rFonts w:hint="eastAsia"/>
                <w:noProof/>
              </w:rPr>
              <w:t>中函数的返回值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12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033A9E" w14:textId="77777777" w:rsidR="00553B90" w:rsidRDefault="00C80380">
          <w:pPr>
            <w:pStyle w:val="40"/>
            <w:tabs>
              <w:tab w:val="left" w:pos="2940"/>
              <w:tab w:val="right" w:leader="dot" w:pos="9736"/>
            </w:tabs>
            <w:ind w:left="1440" w:firstLine="420"/>
            <w:rPr>
              <w:rFonts w:eastAsiaTheme="minorEastAsia"/>
              <w:noProof/>
            </w:rPr>
          </w:pPr>
          <w:hyperlink w:anchor="_Toc5918128" w:history="1">
            <w:r w:rsidR="00553B90" w:rsidRPr="006265D7">
              <w:rPr>
                <w:rStyle w:val="a5"/>
                <w:noProof/>
              </w:rPr>
              <w:t>3.3.2.58</w:t>
            </w:r>
            <w:r w:rsidR="00553B90">
              <w:rPr>
                <w:rFonts w:eastAsiaTheme="minorEastAsia"/>
                <w:noProof/>
              </w:rPr>
              <w:tab/>
            </w:r>
            <w:r w:rsidR="00553B90" w:rsidRPr="006265D7">
              <w:rPr>
                <w:rStyle w:val="a5"/>
                <w:noProof/>
              </w:rPr>
              <w:t>Spring MVC</w:t>
            </w:r>
            <w:r w:rsidR="00553B90" w:rsidRPr="006265D7">
              <w:rPr>
                <w:rStyle w:val="a5"/>
                <w:rFonts w:hint="eastAsia"/>
                <w:noProof/>
              </w:rPr>
              <w:t>怎么处理返回值的</w:t>
            </w:r>
            <w:r w:rsidR="00553B90">
              <w:rPr>
                <w:noProof/>
                <w:webHidden/>
              </w:rPr>
              <w:tab/>
            </w:r>
            <w:r w:rsidR="00553B90">
              <w:rPr>
                <w:noProof/>
                <w:webHidden/>
              </w:rPr>
              <w:fldChar w:fldCharType="begin"/>
            </w:r>
            <w:r w:rsidR="00553B90">
              <w:rPr>
                <w:noProof/>
                <w:webHidden/>
              </w:rPr>
              <w:instrText xml:space="preserve"> PAGEREF _Toc591812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EC8AED" w14:textId="77777777" w:rsidR="00553B90" w:rsidRDefault="00C80380">
          <w:pPr>
            <w:pStyle w:val="40"/>
            <w:tabs>
              <w:tab w:val="left" w:pos="2940"/>
              <w:tab w:val="right" w:leader="dot" w:pos="9736"/>
            </w:tabs>
            <w:ind w:left="1440" w:firstLine="420"/>
            <w:rPr>
              <w:rFonts w:eastAsiaTheme="minorEastAsia"/>
              <w:noProof/>
            </w:rPr>
          </w:pPr>
          <w:hyperlink w:anchor="_Toc5918129" w:history="1">
            <w:r w:rsidR="00553B90" w:rsidRPr="006265D7">
              <w:rPr>
                <w:rStyle w:val="a5"/>
                <w:noProof/>
              </w:rPr>
              <w:t>3.3.2.59</w:t>
            </w:r>
            <w:r w:rsidR="00553B90">
              <w:rPr>
                <w:rFonts w:eastAsiaTheme="minorEastAsia"/>
                <w:noProof/>
              </w:rPr>
              <w:tab/>
            </w:r>
            <w:r w:rsidR="00553B90" w:rsidRPr="006265D7">
              <w:rPr>
                <w:rStyle w:val="a5"/>
                <w:noProof/>
              </w:rPr>
              <w:t>Spring MVC</w:t>
            </w:r>
            <w:r w:rsidR="00553B90" w:rsidRPr="006265D7">
              <w:rPr>
                <w:rStyle w:val="a5"/>
                <w:rFonts w:hint="eastAsia"/>
                <w:noProof/>
              </w:rPr>
              <w:t>怎么样设定重定向和转发的</w:t>
            </w:r>
            <w:r w:rsidR="00553B90">
              <w:rPr>
                <w:noProof/>
                <w:webHidden/>
              </w:rPr>
              <w:tab/>
            </w:r>
            <w:r w:rsidR="00553B90">
              <w:rPr>
                <w:noProof/>
                <w:webHidden/>
              </w:rPr>
              <w:fldChar w:fldCharType="begin"/>
            </w:r>
            <w:r w:rsidR="00553B90">
              <w:rPr>
                <w:noProof/>
                <w:webHidden/>
              </w:rPr>
              <w:instrText xml:space="preserve"> PAGEREF _Toc591812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49A8388" w14:textId="77777777" w:rsidR="00553B90" w:rsidRDefault="00C80380">
          <w:pPr>
            <w:pStyle w:val="40"/>
            <w:tabs>
              <w:tab w:val="left" w:pos="2940"/>
              <w:tab w:val="right" w:leader="dot" w:pos="9736"/>
            </w:tabs>
            <w:ind w:left="1440" w:firstLine="420"/>
            <w:rPr>
              <w:rFonts w:eastAsiaTheme="minorEastAsia"/>
              <w:noProof/>
            </w:rPr>
          </w:pPr>
          <w:hyperlink w:anchor="_Toc5918130" w:history="1">
            <w:r w:rsidR="00553B90" w:rsidRPr="006265D7">
              <w:rPr>
                <w:rStyle w:val="a5"/>
                <w:noProof/>
              </w:rPr>
              <w:t>3.3.2.60</w:t>
            </w:r>
            <w:r w:rsidR="00553B90">
              <w:rPr>
                <w:rFonts w:eastAsiaTheme="minorEastAsia"/>
                <w:noProof/>
              </w:rPr>
              <w:tab/>
            </w:r>
            <w:r w:rsidR="00553B90" w:rsidRPr="006265D7">
              <w:rPr>
                <w:rStyle w:val="a5"/>
                <w:noProof/>
              </w:rPr>
              <w:t>Spring MVC</w:t>
            </w:r>
            <w:r w:rsidR="00553B90" w:rsidRPr="006265D7">
              <w:rPr>
                <w:rStyle w:val="a5"/>
                <w:rFonts w:hint="eastAsia"/>
                <w:noProof/>
              </w:rPr>
              <w:t>用什么对象从后台向前台传递数据的</w:t>
            </w:r>
            <w:r w:rsidR="00553B90">
              <w:rPr>
                <w:noProof/>
                <w:webHidden/>
              </w:rPr>
              <w:tab/>
            </w:r>
            <w:r w:rsidR="00553B90">
              <w:rPr>
                <w:noProof/>
                <w:webHidden/>
              </w:rPr>
              <w:fldChar w:fldCharType="begin"/>
            </w:r>
            <w:r w:rsidR="00553B90">
              <w:rPr>
                <w:noProof/>
                <w:webHidden/>
              </w:rPr>
              <w:instrText xml:space="preserve"> PAGEREF _Toc591813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6B4E5A8" w14:textId="77777777" w:rsidR="00553B90" w:rsidRDefault="00C80380">
          <w:pPr>
            <w:pStyle w:val="40"/>
            <w:tabs>
              <w:tab w:val="left" w:pos="2940"/>
              <w:tab w:val="right" w:leader="dot" w:pos="9736"/>
            </w:tabs>
            <w:ind w:left="1440" w:firstLine="420"/>
            <w:rPr>
              <w:rFonts w:eastAsiaTheme="minorEastAsia"/>
              <w:noProof/>
            </w:rPr>
          </w:pPr>
          <w:hyperlink w:anchor="_Toc5918131" w:history="1">
            <w:r w:rsidR="00553B90" w:rsidRPr="006265D7">
              <w:rPr>
                <w:rStyle w:val="a5"/>
                <w:noProof/>
              </w:rPr>
              <w:t>3.3.2.61</w:t>
            </w:r>
            <w:r w:rsidR="00553B90">
              <w:rPr>
                <w:rFonts w:eastAsiaTheme="minorEastAsia"/>
                <w:noProof/>
              </w:rPr>
              <w:tab/>
            </w:r>
            <w:r w:rsidR="00553B90" w:rsidRPr="006265D7">
              <w:rPr>
                <w:rStyle w:val="a5"/>
                <w:noProof/>
              </w:rPr>
              <w:t>Spring MVC</w:t>
            </w:r>
            <w:r w:rsidR="00553B90" w:rsidRPr="006265D7">
              <w:rPr>
                <w:rStyle w:val="a5"/>
                <w:rFonts w:hint="eastAsia"/>
                <w:noProof/>
              </w:rPr>
              <w:t>中有个类把视图和数据都合并的一起的</w:t>
            </w:r>
            <w:r w:rsidR="00553B90" w:rsidRPr="006265D7">
              <w:rPr>
                <w:rStyle w:val="a5"/>
                <w:noProof/>
              </w:rPr>
              <w:t>,</w:t>
            </w:r>
            <w:r w:rsidR="00553B90" w:rsidRPr="006265D7">
              <w:rPr>
                <w:rStyle w:val="a5"/>
                <w:rFonts w:hint="eastAsia"/>
                <w:noProof/>
              </w:rPr>
              <w:t>叫什么</w:t>
            </w:r>
            <w:r w:rsidR="00553B90">
              <w:rPr>
                <w:noProof/>
                <w:webHidden/>
              </w:rPr>
              <w:tab/>
            </w:r>
            <w:r w:rsidR="00553B90">
              <w:rPr>
                <w:noProof/>
                <w:webHidden/>
              </w:rPr>
              <w:fldChar w:fldCharType="begin"/>
            </w:r>
            <w:r w:rsidR="00553B90">
              <w:rPr>
                <w:noProof/>
                <w:webHidden/>
              </w:rPr>
              <w:instrText xml:space="preserve"> PAGEREF _Toc591813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4DB0B10" w14:textId="77777777" w:rsidR="00553B90" w:rsidRDefault="00C80380">
          <w:pPr>
            <w:pStyle w:val="40"/>
            <w:tabs>
              <w:tab w:val="left" w:pos="2940"/>
              <w:tab w:val="right" w:leader="dot" w:pos="9736"/>
            </w:tabs>
            <w:ind w:left="1440" w:firstLine="420"/>
            <w:rPr>
              <w:rFonts w:eastAsiaTheme="minorEastAsia"/>
              <w:noProof/>
            </w:rPr>
          </w:pPr>
          <w:hyperlink w:anchor="_Toc5918132" w:history="1">
            <w:r w:rsidR="00553B90" w:rsidRPr="006265D7">
              <w:rPr>
                <w:rStyle w:val="a5"/>
                <w:noProof/>
              </w:rPr>
              <w:t>3.3.2.62</w:t>
            </w:r>
            <w:r w:rsidR="00553B90">
              <w:rPr>
                <w:rFonts w:eastAsiaTheme="minorEastAsia"/>
                <w:noProof/>
              </w:rPr>
              <w:tab/>
            </w:r>
            <w:r w:rsidR="00553B90" w:rsidRPr="006265D7">
              <w:rPr>
                <w:rStyle w:val="a5"/>
                <w:rFonts w:hint="eastAsia"/>
                <w:noProof/>
              </w:rPr>
              <w:t>怎么样把</w:t>
            </w:r>
            <w:r w:rsidR="00553B90" w:rsidRPr="006265D7">
              <w:rPr>
                <w:rStyle w:val="a5"/>
                <w:noProof/>
              </w:rPr>
              <w:t>ModelMap</w:t>
            </w:r>
            <w:r w:rsidR="00553B90" w:rsidRPr="006265D7">
              <w:rPr>
                <w:rStyle w:val="a5"/>
                <w:rFonts w:hint="eastAsia"/>
                <w:noProof/>
              </w:rPr>
              <w:t>里面的数据放入</w:t>
            </w:r>
            <w:r w:rsidR="00553B90" w:rsidRPr="006265D7">
              <w:rPr>
                <w:rStyle w:val="a5"/>
                <w:noProof/>
              </w:rPr>
              <w:t>Session</w:t>
            </w:r>
            <w:r w:rsidR="00553B90" w:rsidRPr="006265D7">
              <w:rPr>
                <w:rStyle w:val="a5"/>
                <w:rFonts w:hint="eastAsia"/>
                <w:noProof/>
              </w:rPr>
              <w:t>里面</w:t>
            </w:r>
            <w:r w:rsidR="00553B90">
              <w:rPr>
                <w:noProof/>
                <w:webHidden/>
              </w:rPr>
              <w:tab/>
            </w:r>
            <w:r w:rsidR="00553B90">
              <w:rPr>
                <w:noProof/>
                <w:webHidden/>
              </w:rPr>
              <w:fldChar w:fldCharType="begin"/>
            </w:r>
            <w:r w:rsidR="00553B90">
              <w:rPr>
                <w:noProof/>
                <w:webHidden/>
              </w:rPr>
              <w:instrText xml:space="preserve"> PAGEREF _Toc591813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444505" w14:textId="77777777" w:rsidR="00553B90" w:rsidRDefault="00C80380">
          <w:pPr>
            <w:pStyle w:val="40"/>
            <w:tabs>
              <w:tab w:val="left" w:pos="2940"/>
              <w:tab w:val="right" w:leader="dot" w:pos="9736"/>
            </w:tabs>
            <w:ind w:left="1440" w:firstLine="420"/>
            <w:rPr>
              <w:rFonts w:eastAsiaTheme="minorEastAsia"/>
              <w:noProof/>
            </w:rPr>
          </w:pPr>
          <w:hyperlink w:anchor="_Toc5918133" w:history="1">
            <w:r w:rsidR="00553B90" w:rsidRPr="006265D7">
              <w:rPr>
                <w:rStyle w:val="a5"/>
                <w:noProof/>
              </w:rPr>
              <w:t>3.3.2.63</w:t>
            </w:r>
            <w:r w:rsidR="00553B90">
              <w:rPr>
                <w:rFonts w:eastAsiaTheme="minorEastAsia"/>
                <w:noProof/>
              </w:rPr>
              <w:tab/>
            </w:r>
            <w:r w:rsidR="00553B90" w:rsidRPr="006265D7">
              <w:rPr>
                <w:rStyle w:val="a5"/>
                <w:noProof/>
              </w:rPr>
              <w:t>Spring MVC</w:t>
            </w:r>
            <w:r w:rsidR="00553B90" w:rsidRPr="006265D7">
              <w:rPr>
                <w:rStyle w:val="a5"/>
                <w:rFonts w:hint="eastAsia"/>
                <w:noProof/>
              </w:rPr>
              <w:t>怎么和</w:t>
            </w:r>
            <w:r w:rsidR="00553B90" w:rsidRPr="006265D7">
              <w:rPr>
                <w:rStyle w:val="a5"/>
                <w:noProof/>
              </w:rPr>
              <w:t>AJAX</w:t>
            </w:r>
            <w:r w:rsidR="00553B90" w:rsidRPr="006265D7">
              <w:rPr>
                <w:rStyle w:val="a5"/>
                <w:rFonts w:hint="eastAsia"/>
                <w:noProof/>
              </w:rPr>
              <w:t>相互调用的</w:t>
            </w:r>
            <w:r w:rsidR="00553B90">
              <w:rPr>
                <w:noProof/>
                <w:webHidden/>
              </w:rPr>
              <w:tab/>
            </w:r>
            <w:r w:rsidR="00553B90">
              <w:rPr>
                <w:noProof/>
                <w:webHidden/>
              </w:rPr>
              <w:fldChar w:fldCharType="begin"/>
            </w:r>
            <w:r w:rsidR="00553B90">
              <w:rPr>
                <w:noProof/>
                <w:webHidden/>
              </w:rPr>
              <w:instrText xml:space="preserve"> PAGEREF _Toc591813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018B359" w14:textId="77777777" w:rsidR="00553B90" w:rsidRDefault="00C80380">
          <w:pPr>
            <w:pStyle w:val="40"/>
            <w:tabs>
              <w:tab w:val="left" w:pos="2940"/>
              <w:tab w:val="right" w:leader="dot" w:pos="9736"/>
            </w:tabs>
            <w:ind w:left="1440" w:firstLine="420"/>
            <w:rPr>
              <w:rFonts w:eastAsiaTheme="minorEastAsia"/>
              <w:noProof/>
            </w:rPr>
          </w:pPr>
          <w:hyperlink w:anchor="_Toc5918134" w:history="1">
            <w:r w:rsidR="00553B90" w:rsidRPr="006265D7">
              <w:rPr>
                <w:rStyle w:val="a5"/>
                <w:noProof/>
              </w:rPr>
              <w:t>3.3.2.64</w:t>
            </w:r>
            <w:r w:rsidR="00553B90">
              <w:rPr>
                <w:rFonts w:eastAsiaTheme="minorEastAsia"/>
                <w:noProof/>
              </w:rPr>
              <w:tab/>
            </w:r>
            <w:r w:rsidR="00553B90" w:rsidRPr="006265D7">
              <w:rPr>
                <w:rStyle w:val="a5"/>
                <w:rFonts w:hint="eastAsia"/>
                <w:noProof/>
              </w:rPr>
              <w:t>当一个方法向</w:t>
            </w:r>
            <w:r w:rsidR="00553B90" w:rsidRPr="006265D7">
              <w:rPr>
                <w:rStyle w:val="a5"/>
                <w:noProof/>
              </w:rPr>
              <w:t>AJAX</w:t>
            </w:r>
            <w:r w:rsidR="00553B90" w:rsidRPr="006265D7">
              <w:rPr>
                <w:rStyle w:val="a5"/>
                <w:rFonts w:hint="eastAsia"/>
                <w:noProof/>
              </w:rPr>
              <w:t>返回特殊对象</w:t>
            </w:r>
            <w:r w:rsidR="00553B90" w:rsidRPr="006265D7">
              <w:rPr>
                <w:rStyle w:val="a5"/>
                <w:noProof/>
              </w:rPr>
              <w:t>,</w:t>
            </w:r>
            <w:r w:rsidR="00553B90" w:rsidRPr="006265D7">
              <w:rPr>
                <w:rStyle w:val="a5"/>
                <w:rFonts w:hint="eastAsia"/>
                <w:noProof/>
              </w:rPr>
              <w:t>譬如</w:t>
            </w:r>
            <w:r w:rsidR="00553B90" w:rsidRPr="006265D7">
              <w:rPr>
                <w:rStyle w:val="a5"/>
                <w:noProof/>
              </w:rPr>
              <w:t>Object,List</w:t>
            </w:r>
            <w:r w:rsidR="00553B90" w:rsidRPr="006265D7">
              <w:rPr>
                <w:rStyle w:val="a5"/>
                <w:rFonts w:hint="eastAsia"/>
                <w:noProof/>
              </w:rPr>
              <w:t>等</w:t>
            </w:r>
            <w:r w:rsidR="00553B90" w:rsidRPr="006265D7">
              <w:rPr>
                <w:rStyle w:val="a5"/>
                <w:noProof/>
              </w:rPr>
              <w:t>,</w:t>
            </w:r>
            <w:r w:rsidR="00553B90" w:rsidRPr="006265D7">
              <w:rPr>
                <w:rStyle w:val="a5"/>
                <w:rFonts w:hint="eastAsia"/>
                <w:noProof/>
              </w:rPr>
              <w:t>需要做什么处理</w:t>
            </w:r>
            <w:r w:rsidR="00553B90">
              <w:rPr>
                <w:noProof/>
                <w:webHidden/>
              </w:rPr>
              <w:tab/>
            </w:r>
            <w:r w:rsidR="00553B90">
              <w:rPr>
                <w:noProof/>
                <w:webHidden/>
              </w:rPr>
              <w:fldChar w:fldCharType="begin"/>
            </w:r>
            <w:r w:rsidR="00553B90">
              <w:rPr>
                <w:noProof/>
                <w:webHidden/>
              </w:rPr>
              <w:instrText xml:space="preserve"> PAGEREF _Toc591813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EA531B3" w14:textId="77777777" w:rsidR="00553B90" w:rsidRDefault="00C80380">
          <w:pPr>
            <w:pStyle w:val="40"/>
            <w:tabs>
              <w:tab w:val="left" w:pos="2940"/>
              <w:tab w:val="right" w:leader="dot" w:pos="9736"/>
            </w:tabs>
            <w:ind w:left="1440" w:firstLine="420"/>
            <w:rPr>
              <w:rFonts w:eastAsiaTheme="minorEastAsia"/>
              <w:noProof/>
            </w:rPr>
          </w:pPr>
          <w:hyperlink w:anchor="_Toc5918135" w:history="1">
            <w:r w:rsidR="00553B90" w:rsidRPr="006265D7">
              <w:rPr>
                <w:rStyle w:val="a5"/>
                <w:noProof/>
              </w:rPr>
              <w:t>3.3.2.65</w:t>
            </w:r>
            <w:r w:rsidR="00553B90">
              <w:rPr>
                <w:rFonts w:eastAsiaTheme="minorEastAsia"/>
                <w:noProof/>
              </w:rPr>
              <w:tab/>
            </w:r>
            <w:r w:rsidR="00553B90" w:rsidRPr="006265D7">
              <w:rPr>
                <w:rStyle w:val="a5"/>
                <w:noProof/>
              </w:rPr>
              <w:t>SpringMVC</w:t>
            </w:r>
            <w:r w:rsidR="00553B90" w:rsidRPr="006265D7">
              <w:rPr>
                <w:rStyle w:val="a5"/>
                <w:rFonts w:hint="eastAsia"/>
                <w:noProof/>
              </w:rPr>
              <w:t>运行流程</w:t>
            </w:r>
            <w:r w:rsidR="00553B90">
              <w:rPr>
                <w:noProof/>
                <w:webHidden/>
              </w:rPr>
              <w:tab/>
            </w:r>
            <w:r w:rsidR="00553B90">
              <w:rPr>
                <w:noProof/>
                <w:webHidden/>
              </w:rPr>
              <w:fldChar w:fldCharType="begin"/>
            </w:r>
            <w:r w:rsidR="00553B90">
              <w:rPr>
                <w:noProof/>
                <w:webHidden/>
              </w:rPr>
              <w:instrText xml:space="preserve"> PAGEREF _Toc591813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708E19" w14:textId="77777777" w:rsidR="00553B90" w:rsidRDefault="00C80380">
          <w:pPr>
            <w:pStyle w:val="40"/>
            <w:tabs>
              <w:tab w:val="left" w:pos="2940"/>
              <w:tab w:val="right" w:leader="dot" w:pos="9736"/>
            </w:tabs>
            <w:ind w:left="1440" w:firstLine="420"/>
            <w:rPr>
              <w:rFonts w:eastAsiaTheme="minorEastAsia"/>
              <w:noProof/>
            </w:rPr>
          </w:pPr>
          <w:hyperlink w:anchor="_Toc5918136" w:history="1">
            <w:r w:rsidR="00553B90" w:rsidRPr="006265D7">
              <w:rPr>
                <w:rStyle w:val="a5"/>
                <w:noProof/>
              </w:rPr>
              <w:t>3.3.2.66</w:t>
            </w:r>
            <w:r w:rsidR="00553B90">
              <w:rPr>
                <w:rFonts w:eastAsiaTheme="minorEastAsia"/>
                <w:noProof/>
              </w:rPr>
              <w:tab/>
            </w:r>
            <w:r w:rsidR="00553B90" w:rsidRPr="006265D7">
              <w:rPr>
                <w:rStyle w:val="a5"/>
                <w:noProof/>
              </w:rPr>
              <w:t>SpringMVC</w:t>
            </w:r>
            <w:r w:rsidR="00553B90" w:rsidRPr="006265D7">
              <w:rPr>
                <w:rStyle w:val="a5"/>
                <w:rFonts w:hint="eastAsia"/>
                <w:noProof/>
              </w:rPr>
              <w:t>启动流程</w:t>
            </w:r>
            <w:r w:rsidR="00553B90">
              <w:rPr>
                <w:noProof/>
                <w:webHidden/>
              </w:rPr>
              <w:tab/>
            </w:r>
            <w:r w:rsidR="00553B90">
              <w:rPr>
                <w:noProof/>
                <w:webHidden/>
              </w:rPr>
              <w:fldChar w:fldCharType="begin"/>
            </w:r>
            <w:r w:rsidR="00553B90">
              <w:rPr>
                <w:noProof/>
                <w:webHidden/>
              </w:rPr>
              <w:instrText xml:space="preserve"> PAGEREF _Toc5918136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4308287A" w14:textId="77777777" w:rsidR="00553B90" w:rsidRDefault="00C80380">
          <w:pPr>
            <w:pStyle w:val="40"/>
            <w:tabs>
              <w:tab w:val="left" w:pos="2940"/>
              <w:tab w:val="right" w:leader="dot" w:pos="9736"/>
            </w:tabs>
            <w:ind w:left="1440" w:firstLine="420"/>
            <w:rPr>
              <w:rFonts w:eastAsiaTheme="minorEastAsia"/>
              <w:noProof/>
            </w:rPr>
          </w:pPr>
          <w:hyperlink w:anchor="_Toc5918137" w:history="1">
            <w:r w:rsidR="00553B90" w:rsidRPr="006265D7">
              <w:rPr>
                <w:rStyle w:val="a5"/>
                <w:noProof/>
              </w:rPr>
              <w:t>3.3.2.67</w:t>
            </w:r>
            <w:r w:rsidR="00553B90">
              <w:rPr>
                <w:rFonts w:eastAsiaTheme="minorEastAsia"/>
                <w:noProof/>
              </w:rPr>
              <w:tab/>
            </w:r>
            <w:r w:rsidR="00553B90" w:rsidRPr="006265D7">
              <w:rPr>
                <w:rStyle w:val="a5"/>
                <w:noProof/>
              </w:rPr>
              <w:t>Spring</w:t>
            </w:r>
            <w:r w:rsidR="00553B90" w:rsidRPr="006265D7">
              <w:rPr>
                <w:rStyle w:val="a5"/>
                <w:rFonts w:hint="eastAsia"/>
                <w:noProof/>
              </w:rPr>
              <w:t>的单例实现原理</w:t>
            </w:r>
            <w:r w:rsidR="00553B90">
              <w:rPr>
                <w:noProof/>
                <w:webHidden/>
              </w:rPr>
              <w:tab/>
            </w:r>
            <w:r w:rsidR="00553B90">
              <w:rPr>
                <w:noProof/>
                <w:webHidden/>
              </w:rPr>
              <w:fldChar w:fldCharType="begin"/>
            </w:r>
            <w:r w:rsidR="00553B90">
              <w:rPr>
                <w:noProof/>
                <w:webHidden/>
              </w:rPr>
              <w:instrText xml:space="preserve"> PAGEREF _Toc5918137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2B05B088" w14:textId="77777777" w:rsidR="00553B90" w:rsidRDefault="00C80380">
          <w:pPr>
            <w:pStyle w:val="40"/>
            <w:tabs>
              <w:tab w:val="left" w:pos="2940"/>
              <w:tab w:val="right" w:leader="dot" w:pos="9736"/>
            </w:tabs>
            <w:ind w:left="1440" w:firstLine="420"/>
            <w:rPr>
              <w:rFonts w:eastAsiaTheme="minorEastAsia"/>
              <w:noProof/>
            </w:rPr>
          </w:pPr>
          <w:hyperlink w:anchor="_Toc5918138" w:history="1">
            <w:r w:rsidR="00553B90" w:rsidRPr="006265D7">
              <w:rPr>
                <w:rStyle w:val="a5"/>
                <w:noProof/>
              </w:rPr>
              <w:t>3.3.2.68</w:t>
            </w:r>
            <w:r w:rsidR="00553B90">
              <w:rPr>
                <w:rFonts w:eastAsiaTheme="minorEastAsia"/>
                <w:noProof/>
              </w:rPr>
              <w:tab/>
            </w:r>
            <w:r w:rsidR="00553B90" w:rsidRPr="006265D7">
              <w:rPr>
                <w:rStyle w:val="a5"/>
                <w:noProof/>
              </w:rPr>
              <w:t>Spring</w:t>
            </w:r>
            <w:r w:rsidR="00553B90" w:rsidRPr="006265D7">
              <w:rPr>
                <w:rStyle w:val="a5"/>
                <w:rFonts w:hint="eastAsia"/>
                <w:noProof/>
              </w:rPr>
              <w:t>其他产品（</w:t>
            </w:r>
            <w:r w:rsidR="00553B90" w:rsidRPr="006265D7">
              <w:rPr>
                <w:rStyle w:val="a5"/>
                <w:noProof/>
              </w:rPr>
              <w:t>SrpingBoot</w:t>
            </w:r>
            <w:r w:rsidR="00553B90" w:rsidRPr="006265D7">
              <w:rPr>
                <w:rStyle w:val="a5"/>
                <w:rFonts w:hint="eastAsia"/>
                <w:noProof/>
              </w:rPr>
              <w:t>、</w:t>
            </w:r>
            <w:r w:rsidR="00553B90" w:rsidRPr="006265D7">
              <w:rPr>
                <w:rStyle w:val="a5"/>
                <w:noProof/>
              </w:rPr>
              <w:t>SpringCloud</w:t>
            </w:r>
            <w:r w:rsidR="00553B90" w:rsidRPr="006265D7">
              <w:rPr>
                <w:rStyle w:val="a5"/>
                <w:rFonts w:hint="eastAsia"/>
                <w:noProof/>
              </w:rPr>
              <w:t>、</w:t>
            </w:r>
            <w:r w:rsidR="00553B90" w:rsidRPr="006265D7">
              <w:rPr>
                <w:rStyle w:val="a5"/>
                <w:noProof/>
              </w:rPr>
              <w:t>SpringSecuirity</w:t>
            </w:r>
            <w:r w:rsidR="00553B90" w:rsidRPr="006265D7">
              <w:rPr>
                <w:rStyle w:val="a5"/>
                <w:rFonts w:hint="eastAsia"/>
                <w:noProof/>
              </w:rPr>
              <w:t>、</w:t>
            </w:r>
            <w:r w:rsidR="00553B90" w:rsidRPr="006265D7">
              <w:rPr>
                <w:rStyle w:val="a5"/>
                <w:noProof/>
              </w:rPr>
              <w:t>SpringData</w:t>
            </w:r>
            <w:r w:rsidR="00553B90" w:rsidRPr="006265D7">
              <w:rPr>
                <w:rStyle w:val="a5"/>
                <w:rFonts w:hint="eastAsia"/>
                <w:noProof/>
              </w:rPr>
              <w:t>、</w:t>
            </w:r>
            <w:r w:rsidR="00553B90" w:rsidRPr="006265D7">
              <w:rPr>
                <w:rStyle w:val="a5"/>
                <w:noProof/>
              </w:rPr>
              <w:t>SpringAMQP</w:t>
            </w:r>
            <w:r w:rsidR="00553B90" w:rsidRPr="006265D7">
              <w:rPr>
                <w:rStyle w:val="a5"/>
                <w:rFonts w:hint="eastAsia"/>
                <w:noProof/>
              </w:rPr>
              <w:t>等）</w:t>
            </w:r>
            <w:r w:rsidR="00553B90">
              <w:rPr>
                <w:noProof/>
                <w:webHidden/>
              </w:rPr>
              <w:tab/>
            </w:r>
            <w:r w:rsidR="00553B90">
              <w:rPr>
                <w:noProof/>
                <w:webHidden/>
              </w:rPr>
              <w:fldChar w:fldCharType="begin"/>
            </w:r>
            <w:r w:rsidR="00553B90">
              <w:rPr>
                <w:noProof/>
                <w:webHidden/>
              </w:rPr>
              <w:instrText xml:space="preserve"> PAGEREF _Toc5918138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14520D94"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139" w:history="1">
            <w:r w:rsidR="00553B90" w:rsidRPr="006265D7">
              <w:rPr>
                <w:rStyle w:val="a5"/>
                <w:noProof/>
              </w:rPr>
              <w:t>3.3.3</w:t>
            </w:r>
            <w:r w:rsidR="00553B90">
              <w:rPr>
                <w:rFonts w:eastAsiaTheme="minorEastAsia"/>
                <w:noProof/>
                <w:kern w:val="2"/>
                <w:sz w:val="21"/>
              </w:rPr>
              <w:tab/>
            </w:r>
            <w:r w:rsidR="00553B90" w:rsidRPr="006265D7">
              <w:rPr>
                <w:rStyle w:val="a5"/>
                <w:noProof/>
              </w:rPr>
              <w:t>Mybatis</w:t>
            </w:r>
            <w:r w:rsidR="00553B90">
              <w:rPr>
                <w:noProof/>
                <w:webHidden/>
              </w:rPr>
              <w:tab/>
            </w:r>
            <w:r w:rsidR="00553B90">
              <w:rPr>
                <w:noProof/>
                <w:webHidden/>
              </w:rPr>
              <w:fldChar w:fldCharType="begin"/>
            </w:r>
            <w:r w:rsidR="00553B90">
              <w:rPr>
                <w:noProof/>
                <w:webHidden/>
              </w:rPr>
              <w:instrText xml:space="preserve"> PAGEREF _Toc5918139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2ADF94C6" w14:textId="77777777" w:rsidR="00553B90" w:rsidRDefault="00C80380">
          <w:pPr>
            <w:pStyle w:val="40"/>
            <w:tabs>
              <w:tab w:val="left" w:pos="2520"/>
              <w:tab w:val="right" w:leader="dot" w:pos="9736"/>
            </w:tabs>
            <w:ind w:left="1440" w:firstLine="420"/>
            <w:rPr>
              <w:rFonts w:eastAsiaTheme="minorEastAsia"/>
              <w:noProof/>
            </w:rPr>
          </w:pPr>
          <w:hyperlink w:anchor="_Toc5918140" w:history="1">
            <w:r w:rsidR="00553B90" w:rsidRPr="006265D7">
              <w:rPr>
                <w:rStyle w:val="a5"/>
                <w:noProof/>
              </w:rPr>
              <w:t>3.3.3.1</w:t>
            </w:r>
            <w:r w:rsidR="00553B90">
              <w:rPr>
                <w:rFonts w:eastAsiaTheme="minorEastAsia"/>
                <w:noProof/>
              </w:rPr>
              <w:tab/>
            </w:r>
            <w:r w:rsidR="00553B90" w:rsidRPr="006265D7">
              <w:rPr>
                <w:rStyle w:val="a5"/>
                <w:noProof/>
              </w:rPr>
              <w:t>mybatis</w:t>
            </w:r>
            <w:r w:rsidR="00553B90" w:rsidRPr="006265D7">
              <w:rPr>
                <w:rStyle w:val="a5"/>
                <w:rFonts w:hint="eastAsia"/>
                <w:noProof/>
              </w:rPr>
              <w:t>和</w:t>
            </w:r>
            <w:r w:rsidR="00553B90" w:rsidRPr="006265D7">
              <w:rPr>
                <w:rStyle w:val="a5"/>
                <w:noProof/>
              </w:rPr>
              <w:t>Hiberb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0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5E5B37A2" w14:textId="77777777" w:rsidR="00553B90" w:rsidRDefault="00C80380">
          <w:pPr>
            <w:pStyle w:val="40"/>
            <w:tabs>
              <w:tab w:val="left" w:pos="2520"/>
              <w:tab w:val="right" w:leader="dot" w:pos="9736"/>
            </w:tabs>
            <w:ind w:left="1440" w:firstLine="420"/>
            <w:rPr>
              <w:rFonts w:eastAsiaTheme="minorEastAsia"/>
              <w:noProof/>
            </w:rPr>
          </w:pPr>
          <w:hyperlink w:anchor="_Toc5918141" w:history="1">
            <w:r w:rsidR="00553B90" w:rsidRPr="006265D7">
              <w:rPr>
                <w:rStyle w:val="a5"/>
                <w:noProof/>
              </w:rPr>
              <w:t>3.3.3.2</w:t>
            </w:r>
            <w:r w:rsidR="00553B90">
              <w:rPr>
                <w:rFonts w:eastAsiaTheme="minorEastAsia"/>
                <w:noProof/>
              </w:rPr>
              <w:tab/>
            </w:r>
            <w:r w:rsidR="00553B90" w:rsidRPr="006265D7">
              <w:rPr>
                <w:rStyle w:val="a5"/>
                <w:noProof/>
              </w:rPr>
              <w:t>$</w:t>
            </w:r>
            <w:r w:rsidR="00553B90" w:rsidRPr="006265D7">
              <w:rPr>
                <w:rStyle w:val="a5"/>
                <w:rFonts w:hint="eastAsia"/>
                <w:noProof/>
              </w:rPr>
              <w:t>和</w:t>
            </w:r>
            <w:r w:rsidR="00553B90" w:rsidRPr="006265D7">
              <w:rPr>
                <w:rStyle w:val="a5"/>
                <w:noProof/>
              </w:rPr>
              <w: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1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C723B88"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142" w:history="1">
            <w:r w:rsidR="00553B90" w:rsidRPr="006265D7">
              <w:rPr>
                <w:rStyle w:val="a5"/>
                <w:noProof/>
              </w:rPr>
              <w:t>3.3.4</w:t>
            </w:r>
            <w:r w:rsidR="00553B90">
              <w:rPr>
                <w:rFonts w:eastAsiaTheme="minorEastAsia"/>
                <w:noProof/>
                <w:kern w:val="2"/>
                <w:sz w:val="21"/>
              </w:rPr>
              <w:tab/>
            </w:r>
            <w:r w:rsidR="00553B90" w:rsidRPr="006265D7">
              <w:rPr>
                <w:rStyle w:val="a5"/>
                <w:noProof/>
              </w:rPr>
              <w:t>SrpingBoot</w:t>
            </w:r>
            <w:r w:rsidR="00553B90">
              <w:rPr>
                <w:noProof/>
                <w:webHidden/>
              </w:rPr>
              <w:tab/>
            </w:r>
            <w:r w:rsidR="00553B90">
              <w:rPr>
                <w:noProof/>
                <w:webHidden/>
              </w:rPr>
              <w:fldChar w:fldCharType="begin"/>
            </w:r>
            <w:r w:rsidR="00553B90">
              <w:rPr>
                <w:noProof/>
                <w:webHidden/>
              </w:rPr>
              <w:instrText xml:space="preserve"> PAGEREF _Toc5918142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7562D002" w14:textId="77777777" w:rsidR="00553B90" w:rsidRDefault="00C80380">
          <w:pPr>
            <w:pStyle w:val="40"/>
            <w:tabs>
              <w:tab w:val="left" w:pos="2940"/>
              <w:tab w:val="right" w:leader="dot" w:pos="9736"/>
            </w:tabs>
            <w:ind w:left="1440" w:firstLine="420"/>
            <w:rPr>
              <w:rFonts w:eastAsiaTheme="minorEastAsia"/>
              <w:noProof/>
            </w:rPr>
          </w:pPr>
          <w:hyperlink w:anchor="_Toc5918143" w:history="1">
            <w:r w:rsidR="00553B90" w:rsidRPr="006265D7">
              <w:rPr>
                <w:rStyle w:val="a5"/>
                <w:noProof/>
              </w:rPr>
              <w:t>3.3.4.1</w:t>
            </w:r>
            <w:r w:rsidR="00553B90">
              <w:rPr>
                <w:rFonts w:eastAsiaTheme="minorEastAsia"/>
                <w:noProof/>
              </w:rPr>
              <w:tab/>
            </w:r>
            <w:r w:rsidR="00553B90" w:rsidRPr="006265D7">
              <w:rPr>
                <w:rStyle w:val="a5"/>
                <w:rFonts w:hint="eastAsia"/>
                <w:noProof/>
              </w:rPr>
              <w:t>什么是</w:t>
            </w:r>
            <w:r w:rsidR="00553B90" w:rsidRPr="006265D7">
              <w:rPr>
                <w:rStyle w:val="a5"/>
                <w:noProof/>
              </w:rPr>
              <w:t>Spring Boo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3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AD2C373" w14:textId="77777777" w:rsidR="00553B90" w:rsidRDefault="00C80380">
          <w:pPr>
            <w:pStyle w:val="40"/>
            <w:tabs>
              <w:tab w:val="left" w:pos="2940"/>
              <w:tab w:val="right" w:leader="dot" w:pos="9736"/>
            </w:tabs>
            <w:ind w:left="1440" w:firstLine="420"/>
            <w:rPr>
              <w:rFonts w:eastAsiaTheme="minorEastAsia"/>
              <w:noProof/>
            </w:rPr>
          </w:pPr>
          <w:hyperlink w:anchor="_Toc5918144" w:history="1">
            <w:r w:rsidR="00553B90" w:rsidRPr="006265D7">
              <w:rPr>
                <w:rStyle w:val="a5"/>
                <w:noProof/>
              </w:rPr>
              <w:t>3.3.4.2</w:t>
            </w:r>
            <w:r w:rsidR="00553B90">
              <w:rPr>
                <w:rFonts w:eastAsiaTheme="minorEastAsia"/>
                <w:noProof/>
              </w:rPr>
              <w:tab/>
            </w:r>
            <w:r w:rsidR="00553B90" w:rsidRPr="006265D7">
              <w:rPr>
                <w:rStyle w:val="a5"/>
                <w:rFonts w:hint="eastAsia"/>
                <w:noProof/>
              </w:rPr>
              <w:t>为什么要使用</w:t>
            </w:r>
            <w:r w:rsidR="00553B90" w:rsidRPr="006265D7">
              <w:rPr>
                <w:rStyle w:val="a5"/>
                <w:noProof/>
              </w:rPr>
              <w:t>SpringBoot</w:t>
            </w:r>
            <w:r w:rsidR="00553B90">
              <w:rPr>
                <w:noProof/>
                <w:webHidden/>
              </w:rPr>
              <w:tab/>
            </w:r>
            <w:r w:rsidR="00553B90">
              <w:rPr>
                <w:noProof/>
                <w:webHidden/>
              </w:rPr>
              <w:fldChar w:fldCharType="begin"/>
            </w:r>
            <w:r w:rsidR="00553B90">
              <w:rPr>
                <w:noProof/>
                <w:webHidden/>
              </w:rPr>
              <w:instrText xml:space="preserve"> PAGEREF _Toc5918144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32A1142E" w14:textId="77777777" w:rsidR="00553B90" w:rsidRDefault="00C80380">
          <w:pPr>
            <w:pStyle w:val="40"/>
            <w:tabs>
              <w:tab w:val="left" w:pos="2520"/>
              <w:tab w:val="right" w:leader="dot" w:pos="9736"/>
            </w:tabs>
            <w:ind w:left="1440" w:firstLine="420"/>
            <w:rPr>
              <w:rFonts w:eastAsiaTheme="minorEastAsia"/>
              <w:noProof/>
            </w:rPr>
          </w:pPr>
          <w:hyperlink w:anchor="_Toc5918145" w:history="1">
            <w:r w:rsidR="00553B90" w:rsidRPr="006265D7">
              <w:rPr>
                <w:rStyle w:val="a5"/>
                <w:noProof/>
              </w:rPr>
              <w:t>3.3.4.3</w:t>
            </w:r>
            <w:r w:rsidR="00553B90">
              <w:rPr>
                <w:rFonts w:eastAsiaTheme="minorEastAsia"/>
                <w:noProof/>
              </w:rPr>
              <w:tab/>
            </w:r>
            <w:r w:rsidR="00553B90" w:rsidRPr="006265D7">
              <w:rPr>
                <w:rStyle w:val="a5"/>
                <w:noProof/>
              </w:rPr>
              <w:t>Spring Boot</w:t>
            </w:r>
            <w:r w:rsidR="00553B90" w:rsidRPr="006265D7">
              <w:rPr>
                <w:rStyle w:val="a5"/>
                <w:rFonts w:hint="eastAsia"/>
                <w:noProof/>
              </w:rPr>
              <w:t>有哪些优点？</w:t>
            </w:r>
            <w:r w:rsidR="00553B90">
              <w:rPr>
                <w:noProof/>
                <w:webHidden/>
              </w:rPr>
              <w:tab/>
            </w:r>
            <w:r w:rsidR="00553B90">
              <w:rPr>
                <w:noProof/>
                <w:webHidden/>
              </w:rPr>
              <w:fldChar w:fldCharType="begin"/>
            </w:r>
            <w:r w:rsidR="00553B90">
              <w:rPr>
                <w:noProof/>
                <w:webHidden/>
              </w:rPr>
              <w:instrText xml:space="preserve"> PAGEREF _Toc5918145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88FF6DC" w14:textId="77777777" w:rsidR="00553B90" w:rsidRDefault="00C80380">
          <w:pPr>
            <w:pStyle w:val="40"/>
            <w:tabs>
              <w:tab w:val="left" w:pos="2520"/>
              <w:tab w:val="right" w:leader="dot" w:pos="9736"/>
            </w:tabs>
            <w:ind w:left="1440" w:firstLine="420"/>
            <w:rPr>
              <w:rFonts w:eastAsiaTheme="minorEastAsia"/>
              <w:noProof/>
            </w:rPr>
          </w:pPr>
          <w:hyperlink w:anchor="_Toc5918146" w:history="1">
            <w:r w:rsidR="00553B90" w:rsidRPr="006265D7">
              <w:rPr>
                <w:rStyle w:val="a5"/>
                <w:noProof/>
              </w:rPr>
              <w:t>3.3.4.4</w:t>
            </w:r>
            <w:r w:rsidR="00553B90">
              <w:rPr>
                <w:rFonts w:eastAsiaTheme="minorEastAsia"/>
                <w:noProof/>
              </w:rPr>
              <w:tab/>
            </w:r>
            <w:r w:rsidR="00553B90" w:rsidRPr="006265D7">
              <w:rPr>
                <w:rStyle w:val="a5"/>
                <w:noProof/>
              </w:rPr>
              <w:t>SpringBoot</w:t>
            </w:r>
            <w:r w:rsidR="00553B90" w:rsidRPr="006265D7">
              <w:rPr>
                <w:rStyle w:val="a5"/>
                <w:rFonts w:hint="eastAsia"/>
                <w:noProof/>
              </w:rPr>
              <w:t>和</w:t>
            </w:r>
            <w:r w:rsidR="00553B90" w:rsidRPr="006265D7">
              <w:rPr>
                <w:rStyle w:val="a5"/>
                <w:noProof/>
              </w:rPr>
              <w:t>SpringMVC</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146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75FE4111" w14:textId="77777777" w:rsidR="00553B90" w:rsidRDefault="00C80380">
          <w:pPr>
            <w:pStyle w:val="40"/>
            <w:tabs>
              <w:tab w:val="left" w:pos="2940"/>
              <w:tab w:val="right" w:leader="dot" w:pos="9736"/>
            </w:tabs>
            <w:ind w:left="1440" w:firstLine="420"/>
            <w:rPr>
              <w:rFonts w:eastAsiaTheme="minorEastAsia"/>
              <w:noProof/>
            </w:rPr>
          </w:pPr>
          <w:hyperlink w:anchor="_Toc5918147" w:history="1">
            <w:r w:rsidR="00553B90" w:rsidRPr="006265D7">
              <w:rPr>
                <w:rStyle w:val="a5"/>
                <w:noProof/>
              </w:rPr>
              <w:t>3.3.4.5</w:t>
            </w:r>
            <w:r w:rsidR="00553B90">
              <w:rPr>
                <w:rFonts w:eastAsiaTheme="minorEastAsia"/>
                <w:noProof/>
              </w:rPr>
              <w:tab/>
            </w:r>
            <w:r w:rsidR="00553B90" w:rsidRPr="006265D7">
              <w:rPr>
                <w:rStyle w:val="a5"/>
                <w:rFonts w:hint="eastAsia"/>
                <w:noProof/>
              </w:rPr>
              <w:t>什么是</w:t>
            </w:r>
            <w:r w:rsidR="00553B90" w:rsidRPr="006265D7">
              <w:rPr>
                <w:rStyle w:val="a5"/>
                <w:noProof/>
              </w:rPr>
              <w:t>JavaConfig</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7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6131FA3" w14:textId="77777777" w:rsidR="00553B90" w:rsidRDefault="00C80380">
          <w:pPr>
            <w:pStyle w:val="40"/>
            <w:tabs>
              <w:tab w:val="left" w:pos="2940"/>
              <w:tab w:val="right" w:leader="dot" w:pos="9736"/>
            </w:tabs>
            <w:ind w:left="1440" w:firstLine="420"/>
            <w:rPr>
              <w:rFonts w:eastAsiaTheme="minorEastAsia"/>
              <w:noProof/>
            </w:rPr>
          </w:pPr>
          <w:hyperlink w:anchor="_Toc5918148" w:history="1">
            <w:r w:rsidR="00553B90" w:rsidRPr="006265D7">
              <w:rPr>
                <w:rStyle w:val="a5"/>
                <w:noProof/>
              </w:rPr>
              <w:t>3.3.4.6</w:t>
            </w:r>
            <w:r w:rsidR="00553B90">
              <w:rPr>
                <w:rFonts w:eastAsiaTheme="minorEastAsia"/>
                <w:noProof/>
              </w:rPr>
              <w:tab/>
            </w:r>
            <w:r w:rsidR="00553B90" w:rsidRPr="006265D7">
              <w:rPr>
                <w:rStyle w:val="a5"/>
                <w:rFonts w:hint="eastAsia"/>
                <w:noProof/>
              </w:rPr>
              <w:t>如何重新加载</w:t>
            </w:r>
            <w:r w:rsidR="00553B90" w:rsidRPr="006265D7">
              <w:rPr>
                <w:rStyle w:val="a5"/>
                <w:noProof/>
              </w:rPr>
              <w:t>Spring Boot</w:t>
            </w:r>
            <w:r w:rsidR="00553B90" w:rsidRPr="006265D7">
              <w:rPr>
                <w:rStyle w:val="a5"/>
                <w:rFonts w:hint="eastAsia"/>
                <w:noProof/>
              </w:rPr>
              <w:t>上的更改，而无需重新启动服务器？</w:t>
            </w:r>
            <w:r w:rsidR="00553B90">
              <w:rPr>
                <w:noProof/>
                <w:webHidden/>
              </w:rPr>
              <w:tab/>
            </w:r>
            <w:r w:rsidR="00553B90">
              <w:rPr>
                <w:noProof/>
                <w:webHidden/>
              </w:rPr>
              <w:fldChar w:fldCharType="begin"/>
            </w:r>
            <w:r w:rsidR="00553B90">
              <w:rPr>
                <w:noProof/>
                <w:webHidden/>
              </w:rPr>
              <w:instrText xml:space="preserve"> PAGEREF _Toc5918148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16B190CD" w14:textId="77777777" w:rsidR="00553B90" w:rsidRDefault="00C80380">
          <w:pPr>
            <w:pStyle w:val="40"/>
            <w:tabs>
              <w:tab w:val="left" w:pos="2520"/>
              <w:tab w:val="right" w:leader="dot" w:pos="9736"/>
            </w:tabs>
            <w:ind w:left="1440" w:firstLine="420"/>
            <w:rPr>
              <w:rFonts w:eastAsiaTheme="minorEastAsia"/>
              <w:noProof/>
            </w:rPr>
          </w:pPr>
          <w:hyperlink w:anchor="_Toc5918149" w:history="1">
            <w:r w:rsidR="00553B90" w:rsidRPr="006265D7">
              <w:rPr>
                <w:rStyle w:val="a5"/>
                <w:noProof/>
              </w:rPr>
              <w:t>3.3.4.7</w:t>
            </w:r>
            <w:r w:rsidR="00553B90">
              <w:rPr>
                <w:rFonts w:eastAsiaTheme="minorEastAsia"/>
                <w:noProof/>
              </w:rPr>
              <w:tab/>
            </w:r>
            <w:r w:rsidR="00553B90" w:rsidRPr="006265D7">
              <w:rPr>
                <w:rStyle w:val="a5"/>
                <w:noProof/>
              </w:rPr>
              <w:t>Spring Boot</w:t>
            </w:r>
            <w:r w:rsidR="00553B90" w:rsidRPr="006265D7">
              <w:rPr>
                <w:rStyle w:val="a5"/>
                <w:rFonts w:hint="eastAsia"/>
                <w:noProof/>
              </w:rPr>
              <w:t>中的监视器是什么？</w:t>
            </w:r>
            <w:r w:rsidR="00553B90">
              <w:rPr>
                <w:noProof/>
                <w:webHidden/>
              </w:rPr>
              <w:tab/>
            </w:r>
            <w:r w:rsidR="00553B90">
              <w:rPr>
                <w:noProof/>
                <w:webHidden/>
              </w:rPr>
              <w:fldChar w:fldCharType="begin"/>
            </w:r>
            <w:r w:rsidR="00553B90">
              <w:rPr>
                <w:noProof/>
                <w:webHidden/>
              </w:rPr>
              <w:instrText xml:space="preserve"> PAGEREF _Toc5918149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50CC11F" w14:textId="77777777" w:rsidR="00553B90" w:rsidRDefault="00C80380">
          <w:pPr>
            <w:pStyle w:val="40"/>
            <w:tabs>
              <w:tab w:val="left" w:pos="2940"/>
              <w:tab w:val="right" w:leader="dot" w:pos="9736"/>
            </w:tabs>
            <w:ind w:left="1440" w:firstLine="420"/>
            <w:rPr>
              <w:rFonts w:eastAsiaTheme="minorEastAsia"/>
              <w:noProof/>
            </w:rPr>
          </w:pPr>
          <w:hyperlink w:anchor="_Toc5918150" w:history="1">
            <w:r w:rsidR="00553B90" w:rsidRPr="006265D7">
              <w:rPr>
                <w:rStyle w:val="a5"/>
                <w:noProof/>
              </w:rPr>
              <w:t>3.3.4.8</w:t>
            </w:r>
            <w:r w:rsidR="00553B90">
              <w:rPr>
                <w:rFonts w:eastAsiaTheme="minorEastAsia"/>
                <w:noProof/>
              </w:rPr>
              <w:tab/>
            </w:r>
            <w:r w:rsidR="00553B90" w:rsidRPr="006265D7">
              <w:rPr>
                <w:rStyle w:val="a5"/>
                <w:rFonts w:hint="eastAsia"/>
                <w:noProof/>
              </w:rPr>
              <w:t>如何在</w:t>
            </w:r>
            <w:r w:rsidR="00553B90" w:rsidRPr="006265D7">
              <w:rPr>
                <w:rStyle w:val="a5"/>
                <w:noProof/>
              </w:rPr>
              <w:t>Spring Boot</w:t>
            </w:r>
            <w:r w:rsidR="00553B90" w:rsidRPr="006265D7">
              <w:rPr>
                <w:rStyle w:val="a5"/>
                <w:rFonts w:hint="eastAsia"/>
                <w:noProof/>
              </w:rPr>
              <w:t>中禁用</w:t>
            </w:r>
            <w:r w:rsidR="00553B90" w:rsidRPr="006265D7">
              <w:rPr>
                <w:rStyle w:val="a5"/>
                <w:noProof/>
              </w:rPr>
              <w:t>Actuator</w:t>
            </w:r>
            <w:r w:rsidR="00553B90" w:rsidRPr="006265D7">
              <w:rPr>
                <w:rStyle w:val="a5"/>
                <w:rFonts w:hint="eastAsia"/>
                <w:noProof/>
              </w:rPr>
              <w:t>端点安全性？</w:t>
            </w:r>
            <w:r w:rsidR="00553B90">
              <w:rPr>
                <w:noProof/>
                <w:webHidden/>
              </w:rPr>
              <w:tab/>
            </w:r>
            <w:r w:rsidR="00553B90">
              <w:rPr>
                <w:noProof/>
                <w:webHidden/>
              </w:rPr>
              <w:fldChar w:fldCharType="begin"/>
            </w:r>
            <w:r w:rsidR="00553B90">
              <w:rPr>
                <w:noProof/>
                <w:webHidden/>
              </w:rPr>
              <w:instrText xml:space="preserve"> PAGEREF _Toc5918150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45598207" w14:textId="77777777" w:rsidR="00553B90" w:rsidRDefault="00C80380">
          <w:pPr>
            <w:pStyle w:val="40"/>
            <w:tabs>
              <w:tab w:val="left" w:pos="2940"/>
              <w:tab w:val="right" w:leader="dot" w:pos="9736"/>
            </w:tabs>
            <w:ind w:left="1440" w:firstLine="420"/>
            <w:rPr>
              <w:rFonts w:eastAsiaTheme="minorEastAsia"/>
              <w:noProof/>
            </w:rPr>
          </w:pPr>
          <w:hyperlink w:anchor="_Toc5918151" w:history="1">
            <w:r w:rsidR="00553B90" w:rsidRPr="006265D7">
              <w:rPr>
                <w:rStyle w:val="a5"/>
                <w:noProof/>
              </w:rPr>
              <w:t>3.3.4.9</w:t>
            </w:r>
            <w:r w:rsidR="00553B90">
              <w:rPr>
                <w:rFonts w:eastAsiaTheme="minorEastAsia"/>
                <w:noProof/>
              </w:rPr>
              <w:tab/>
            </w:r>
            <w:r w:rsidR="00553B90" w:rsidRPr="006265D7">
              <w:rPr>
                <w:rStyle w:val="a5"/>
                <w:rFonts w:hint="eastAsia"/>
                <w:noProof/>
              </w:rPr>
              <w:t>如何在自定义端口上运行</w:t>
            </w:r>
            <w:r w:rsidR="00553B90" w:rsidRPr="006265D7">
              <w:rPr>
                <w:rStyle w:val="a5"/>
                <w:noProof/>
              </w:rPr>
              <w:t>Spring Boot</w:t>
            </w:r>
            <w:r w:rsidR="00553B90" w:rsidRPr="006265D7">
              <w:rPr>
                <w:rStyle w:val="a5"/>
                <w:rFonts w:hint="eastAsia"/>
                <w:noProof/>
              </w:rPr>
              <w:t>应用程序？</w:t>
            </w:r>
            <w:r w:rsidR="00553B90">
              <w:rPr>
                <w:noProof/>
                <w:webHidden/>
              </w:rPr>
              <w:tab/>
            </w:r>
            <w:r w:rsidR="00553B90">
              <w:rPr>
                <w:noProof/>
                <w:webHidden/>
              </w:rPr>
              <w:fldChar w:fldCharType="begin"/>
            </w:r>
            <w:r w:rsidR="00553B90">
              <w:rPr>
                <w:noProof/>
                <w:webHidden/>
              </w:rPr>
              <w:instrText xml:space="preserve"> PAGEREF _Toc5918151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5DE1020" w14:textId="77777777" w:rsidR="00553B90" w:rsidRDefault="00C80380">
          <w:pPr>
            <w:pStyle w:val="40"/>
            <w:tabs>
              <w:tab w:val="left" w:pos="2940"/>
              <w:tab w:val="right" w:leader="dot" w:pos="9736"/>
            </w:tabs>
            <w:ind w:left="1440" w:firstLine="420"/>
            <w:rPr>
              <w:rFonts w:eastAsiaTheme="minorEastAsia"/>
              <w:noProof/>
            </w:rPr>
          </w:pPr>
          <w:hyperlink w:anchor="_Toc5918152" w:history="1">
            <w:r w:rsidR="00553B90" w:rsidRPr="006265D7">
              <w:rPr>
                <w:rStyle w:val="a5"/>
                <w:noProof/>
              </w:rPr>
              <w:t>3.3.4.10</w:t>
            </w:r>
            <w:r w:rsidR="00553B90">
              <w:rPr>
                <w:rFonts w:eastAsiaTheme="minorEastAsia"/>
                <w:noProof/>
              </w:rPr>
              <w:tab/>
            </w:r>
            <w:r w:rsidR="00553B90" w:rsidRPr="006265D7">
              <w:rPr>
                <w:rStyle w:val="a5"/>
                <w:rFonts w:hint="eastAsia"/>
                <w:noProof/>
              </w:rPr>
              <w:t>什么是</w:t>
            </w:r>
            <w:r w:rsidR="00553B90" w:rsidRPr="006265D7">
              <w:rPr>
                <w:rStyle w:val="a5"/>
                <w:noProof/>
              </w:rPr>
              <w:t>YAML</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2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031D5D57" w14:textId="77777777" w:rsidR="00553B90" w:rsidRDefault="00C80380">
          <w:pPr>
            <w:pStyle w:val="40"/>
            <w:tabs>
              <w:tab w:val="left" w:pos="2940"/>
              <w:tab w:val="right" w:leader="dot" w:pos="9736"/>
            </w:tabs>
            <w:ind w:left="1440" w:firstLine="420"/>
            <w:rPr>
              <w:rFonts w:eastAsiaTheme="minorEastAsia"/>
              <w:noProof/>
            </w:rPr>
          </w:pPr>
          <w:hyperlink w:anchor="_Toc5918153" w:history="1">
            <w:r w:rsidR="00553B90" w:rsidRPr="006265D7">
              <w:rPr>
                <w:rStyle w:val="a5"/>
                <w:noProof/>
              </w:rPr>
              <w:t>3.3.4.11</w:t>
            </w:r>
            <w:r w:rsidR="00553B90">
              <w:rPr>
                <w:rFonts w:eastAsiaTheme="minorEastAsia"/>
                <w:noProof/>
              </w:rPr>
              <w:tab/>
            </w:r>
            <w:r w:rsidR="00553B90" w:rsidRPr="006265D7">
              <w:rPr>
                <w:rStyle w:val="a5"/>
                <w:rFonts w:hint="eastAsia"/>
                <w:noProof/>
              </w:rPr>
              <w:t>如何实现</w:t>
            </w:r>
            <w:r w:rsidR="00553B90" w:rsidRPr="006265D7">
              <w:rPr>
                <w:rStyle w:val="a5"/>
                <w:noProof/>
              </w:rPr>
              <w:t>Spring Boot</w:t>
            </w:r>
            <w:r w:rsidR="00553B90" w:rsidRPr="006265D7">
              <w:rPr>
                <w:rStyle w:val="a5"/>
                <w:rFonts w:hint="eastAsia"/>
                <w:noProof/>
              </w:rPr>
              <w:t>应用程序的安全性？</w:t>
            </w:r>
            <w:r w:rsidR="00553B90">
              <w:rPr>
                <w:noProof/>
                <w:webHidden/>
              </w:rPr>
              <w:tab/>
            </w:r>
            <w:r w:rsidR="00553B90">
              <w:rPr>
                <w:noProof/>
                <w:webHidden/>
              </w:rPr>
              <w:fldChar w:fldCharType="begin"/>
            </w:r>
            <w:r w:rsidR="00553B90">
              <w:rPr>
                <w:noProof/>
                <w:webHidden/>
              </w:rPr>
              <w:instrText xml:space="preserve"> PAGEREF _Toc5918153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892918C" w14:textId="77777777" w:rsidR="00553B90" w:rsidRDefault="00C80380">
          <w:pPr>
            <w:pStyle w:val="40"/>
            <w:tabs>
              <w:tab w:val="left" w:pos="2940"/>
              <w:tab w:val="right" w:leader="dot" w:pos="9736"/>
            </w:tabs>
            <w:ind w:left="1440" w:firstLine="420"/>
            <w:rPr>
              <w:rFonts w:eastAsiaTheme="minorEastAsia"/>
              <w:noProof/>
            </w:rPr>
          </w:pPr>
          <w:hyperlink w:anchor="_Toc5918154" w:history="1">
            <w:r w:rsidR="00553B90" w:rsidRPr="006265D7">
              <w:rPr>
                <w:rStyle w:val="a5"/>
                <w:noProof/>
              </w:rPr>
              <w:t>3.3.4.12</w:t>
            </w:r>
            <w:r w:rsidR="00553B90">
              <w:rPr>
                <w:rFonts w:eastAsiaTheme="minorEastAsia"/>
                <w:noProof/>
              </w:rPr>
              <w:tab/>
            </w:r>
            <w:r w:rsidR="00553B90" w:rsidRPr="006265D7">
              <w:rPr>
                <w:rStyle w:val="a5"/>
                <w:rFonts w:hint="eastAsia"/>
                <w:noProof/>
              </w:rPr>
              <w:t>如何集成</w:t>
            </w:r>
            <w:r w:rsidR="00553B90" w:rsidRPr="006265D7">
              <w:rPr>
                <w:rStyle w:val="a5"/>
                <w:noProof/>
              </w:rPr>
              <w:t>Spring Boot</w:t>
            </w:r>
            <w:r w:rsidR="00553B90" w:rsidRPr="006265D7">
              <w:rPr>
                <w:rStyle w:val="a5"/>
                <w:rFonts w:hint="eastAsia"/>
                <w:noProof/>
              </w:rPr>
              <w:t>和</w:t>
            </w:r>
            <w:r w:rsidR="00553B90" w:rsidRPr="006265D7">
              <w:rPr>
                <w:rStyle w:val="a5"/>
                <w:noProof/>
              </w:rPr>
              <w:t>ActiveMQ</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4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9E67184" w14:textId="77777777" w:rsidR="00553B90" w:rsidRDefault="00C80380">
          <w:pPr>
            <w:pStyle w:val="40"/>
            <w:tabs>
              <w:tab w:val="left" w:pos="2940"/>
              <w:tab w:val="right" w:leader="dot" w:pos="9736"/>
            </w:tabs>
            <w:ind w:left="1440" w:firstLine="420"/>
            <w:rPr>
              <w:rFonts w:eastAsiaTheme="minorEastAsia"/>
              <w:noProof/>
            </w:rPr>
          </w:pPr>
          <w:hyperlink w:anchor="_Toc5918155" w:history="1">
            <w:r w:rsidR="00553B90" w:rsidRPr="006265D7">
              <w:rPr>
                <w:rStyle w:val="a5"/>
                <w:noProof/>
              </w:rPr>
              <w:t>3.3.4.13</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分页和排序？</w:t>
            </w:r>
            <w:r w:rsidR="00553B90">
              <w:rPr>
                <w:noProof/>
                <w:webHidden/>
              </w:rPr>
              <w:tab/>
            </w:r>
            <w:r w:rsidR="00553B90">
              <w:rPr>
                <w:noProof/>
                <w:webHidden/>
              </w:rPr>
              <w:fldChar w:fldCharType="begin"/>
            </w:r>
            <w:r w:rsidR="00553B90">
              <w:rPr>
                <w:noProof/>
                <w:webHidden/>
              </w:rPr>
              <w:instrText xml:space="preserve"> PAGEREF _Toc5918155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289DB4A3" w14:textId="77777777" w:rsidR="00553B90" w:rsidRDefault="00C80380">
          <w:pPr>
            <w:pStyle w:val="40"/>
            <w:tabs>
              <w:tab w:val="left" w:pos="2940"/>
              <w:tab w:val="right" w:leader="dot" w:pos="9736"/>
            </w:tabs>
            <w:ind w:left="1440" w:firstLine="420"/>
            <w:rPr>
              <w:rFonts w:eastAsiaTheme="minorEastAsia"/>
              <w:noProof/>
            </w:rPr>
          </w:pPr>
          <w:hyperlink w:anchor="_Toc5918156" w:history="1">
            <w:r w:rsidR="00553B90" w:rsidRPr="006265D7">
              <w:rPr>
                <w:rStyle w:val="a5"/>
                <w:noProof/>
              </w:rPr>
              <w:t>3.3.4.14</w:t>
            </w:r>
            <w:r w:rsidR="00553B90">
              <w:rPr>
                <w:rFonts w:eastAsiaTheme="minorEastAsia"/>
                <w:noProof/>
              </w:rPr>
              <w:tab/>
            </w:r>
            <w:r w:rsidR="00553B90" w:rsidRPr="006265D7">
              <w:rPr>
                <w:rStyle w:val="a5"/>
                <w:rFonts w:hint="eastAsia"/>
                <w:noProof/>
              </w:rPr>
              <w:t>什么是</w:t>
            </w:r>
            <w:r w:rsidR="00553B90" w:rsidRPr="006265D7">
              <w:rPr>
                <w:rStyle w:val="a5"/>
                <w:noProof/>
              </w:rPr>
              <w:t>Swagger</w:t>
            </w:r>
            <w:r w:rsidR="00553B90" w:rsidRPr="006265D7">
              <w:rPr>
                <w:rStyle w:val="a5"/>
                <w:rFonts w:hint="eastAsia"/>
                <w:noProof/>
              </w:rPr>
              <w:t>？你用</w:t>
            </w:r>
            <w:r w:rsidR="00553B90" w:rsidRPr="006265D7">
              <w:rPr>
                <w:rStyle w:val="a5"/>
                <w:noProof/>
              </w:rPr>
              <w:t>Spring Boot</w:t>
            </w:r>
            <w:r w:rsidR="00553B90" w:rsidRPr="006265D7">
              <w:rPr>
                <w:rStyle w:val="a5"/>
                <w:rFonts w:hint="eastAsia"/>
                <w:noProof/>
              </w:rPr>
              <w:t>实现了它吗？</w:t>
            </w:r>
            <w:r w:rsidR="00553B90">
              <w:rPr>
                <w:noProof/>
                <w:webHidden/>
              </w:rPr>
              <w:tab/>
            </w:r>
            <w:r w:rsidR="00553B90">
              <w:rPr>
                <w:noProof/>
                <w:webHidden/>
              </w:rPr>
              <w:fldChar w:fldCharType="begin"/>
            </w:r>
            <w:r w:rsidR="00553B90">
              <w:rPr>
                <w:noProof/>
                <w:webHidden/>
              </w:rPr>
              <w:instrText xml:space="preserve"> PAGEREF _Toc5918156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527A955" w14:textId="77777777" w:rsidR="00553B90" w:rsidRDefault="00C80380">
          <w:pPr>
            <w:pStyle w:val="40"/>
            <w:tabs>
              <w:tab w:val="left" w:pos="2940"/>
              <w:tab w:val="right" w:leader="dot" w:pos="9736"/>
            </w:tabs>
            <w:ind w:left="1440" w:firstLine="420"/>
            <w:rPr>
              <w:rFonts w:eastAsiaTheme="minorEastAsia"/>
              <w:noProof/>
            </w:rPr>
          </w:pPr>
          <w:hyperlink w:anchor="_Toc5918157" w:history="1">
            <w:r w:rsidR="00553B90" w:rsidRPr="006265D7">
              <w:rPr>
                <w:rStyle w:val="a5"/>
                <w:noProof/>
              </w:rPr>
              <w:t>3.3.4.15</w:t>
            </w:r>
            <w:r w:rsidR="00553B90">
              <w:rPr>
                <w:rFonts w:eastAsiaTheme="minorEastAsia"/>
                <w:noProof/>
              </w:rPr>
              <w:tab/>
            </w:r>
            <w:r w:rsidR="00553B90" w:rsidRPr="006265D7">
              <w:rPr>
                <w:rStyle w:val="a5"/>
                <w:rFonts w:hint="eastAsia"/>
                <w:noProof/>
              </w:rPr>
              <w:t>什么是</w:t>
            </w:r>
            <w:r w:rsidR="00553B90" w:rsidRPr="006265D7">
              <w:rPr>
                <w:rStyle w:val="a5"/>
                <w:noProof/>
              </w:rPr>
              <w:t>Spring Profile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7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D97ECBC" w14:textId="77777777" w:rsidR="00553B90" w:rsidRDefault="00C80380">
          <w:pPr>
            <w:pStyle w:val="40"/>
            <w:tabs>
              <w:tab w:val="left" w:pos="2940"/>
              <w:tab w:val="right" w:leader="dot" w:pos="9736"/>
            </w:tabs>
            <w:ind w:left="1440" w:firstLine="420"/>
            <w:rPr>
              <w:rFonts w:eastAsiaTheme="minorEastAsia"/>
              <w:noProof/>
            </w:rPr>
          </w:pPr>
          <w:hyperlink w:anchor="_Toc5918158" w:history="1">
            <w:r w:rsidR="00553B90" w:rsidRPr="006265D7">
              <w:rPr>
                <w:rStyle w:val="a5"/>
                <w:noProof/>
              </w:rPr>
              <w:t>3.3.4.16</w:t>
            </w:r>
            <w:r w:rsidR="00553B90">
              <w:rPr>
                <w:rFonts w:eastAsiaTheme="minorEastAsia"/>
                <w:noProof/>
              </w:rPr>
              <w:tab/>
            </w:r>
            <w:r w:rsidR="00553B90" w:rsidRPr="006265D7">
              <w:rPr>
                <w:rStyle w:val="a5"/>
                <w:rFonts w:hint="eastAsia"/>
                <w:noProof/>
              </w:rPr>
              <w:t>什么是</w:t>
            </w:r>
            <w:r w:rsidR="00553B90" w:rsidRPr="006265D7">
              <w:rPr>
                <w:rStyle w:val="a5"/>
                <w:noProof/>
              </w:rPr>
              <w:t>Spring Batch</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8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6861AD61" w14:textId="77777777" w:rsidR="00553B90" w:rsidRDefault="00C80380">
          <w:pPr>
            <w:pStyle w:val="40"/>
            <w:tabs>
              <w:tab w:val="left" w:pos="2940"/>
              <w:tab w:val="right" w:leader="dot" w:pos="9736"/>
            </w:tabs>
            <w:ind w:left="1440" w:firstLine="420"/>
            <w:rPr>
              <w:rFonts w:eastAsiaTheme="minorEastAsia"/>
              <w:noProof/>
            </w:rPr>
          </w:pPr>
          <w:hyperlink w:anchor="_Toc5918159" w:history="1">
            <w:r w:rsidR="00553B90" w:rsidRPr="006265D7">
              <w:rPr>
                <w:rStyle w:val="a5"/>
                <w:noProof/>
              </w:rPr>
              <w:t>3.3.4.17</w:t>
            </w:r>
            <w:r w:rsidR="00553B90">
              <w:rPr>
                <w:rFonts w:eastAsiaTheme="minorEastAsia"/>
                <w:noProof/>
              </w:rPr>
              <w:tab/>
            </w:r>
            <w:r w:rsidR="00553B90" w:rsidRPr="006265D7">
              <w:rPr>
                <w:rStyle w:val="a5"/>
                <w:rFonts w:hint="eastAsia"/>
                <w:noProof/>
              </w:rPr>
              <w:t>什么是</w:t>
            </w:r>
            <w:r w:rsidR="00553B90" w:rsidRPr="006265D7">
              <w:rPr>
                <w:rStyle w:val="a5"/>
                <w:noProof/>
              </w:rPr>
              <w:t>FreeMarker</w:t>
            </w:r>
            <w:r w:rsidR="00553B90" w:rsidRPr="006265D7">
              <w:rPr>
                <w:rStyle w:val="a5"/>
                <w:rFonts w:hint="eastAsia"/>
                <w:noProof/>
              </w:rPr>
              <w:t>模板？</w:t>
            </w:r>
            <w:r w:rsidR="00553B90">
              <w:rPr>
                <w:noProof/>
                <w:webHidden/>
              </w:rPr>
              <w:tab/>
            </w:r>
            <w:r w:rsidR="00553B90">
              <w:rPr>
                <w:noProof/>
                <w:webHidden/>
              </w:rPr>
              <w:fldChar w:fldCharType="begin"/>
            </w:r>
            <w:r w:rsidR="00553B90">
              <w:rPr>
                <w:noProof/>
                <w:webHidden/>
              </w:rPr>
              <w:instrText xml:space="preserve"> PAGEREF _Toc5918159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6454E37" w14:textId="77777777" w:rsidR="00553B90" w:rsidRDefault="00C80380">
          <w:pPr>
            <w:pStyle w:val="40"/>
            <w:tabs>
              <w:tab w:val="left" w:pos="2940"/>
              <w:tab w:val="right" w:leader="dot" w:pos="9736"/>
            </w:tabs>
            <w:ind w:left="1440" w:firstLine="420"/>
            <w:rPr>
              <w:rFonts w:eastAsiaTheme="minorEastAsia"/>
              <w:noProof/>
            </w:rPr>
          </w:pPr>
          <w:hyperlink w:anchor="_Toc5918160" w:history="1">
            <w:r w:rsidR="00553B90" w:rsidRPr="006265D7">
              <w:rPr>
                <w:rStyle w:val="a5"/>
                <w:noProof/>
              </w:rPr>
              <w:t>3.3.4.18</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异常处理？</w:t>
            </w:r>
            <w:r w:rsidR="00553B90">
              <w:rPr>
                <w:noProof/>
                <w:webHidden/>
              </w:rPr>
              <w:tab/>
            </w:r>
            <w:r w:rsidR="00553B90">
              <w:rPr>
                <w:noProof/>
                <w:webHidden/>
              </w:rPr>
              <w:fldChar w:fldCharType="begin"/>
            </w:r>
            <w:r w:rsidR="00553B90">
              <w:rPr>
                <w:noProof/>
                <w:webHidden/>
              </w:rPr>
              <w:instrText xml:space="preserve"> PAGEREF _Toc5918160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BD63DA4" w14:textId="77777777" w:rsidR="00553B90" w:rsidRDefault="00C80380">
          <w:pPr>
            <w:pStyle w:val="40"/>
            <w:tabs>
              <w:tab w:val="left" w:pos="2940"/>
              <w:tab w:val="right" w:leader="dot" w:pos="9736"/>
            </w:tabs>
            <w:ind w:left="1440" w:firstLine="420"/>
            <w:rPr>
              <w:rFonts w:eastAsiaTheme="minorEastAsia"/>
              <w:noProof/>
            </w:rPr>
          </w:pPr>
          <w:hyperlink w:anchor="_Toc5918161" w:history="1">
            <w:r w:rsidR="00553B90" w:rsidRPr="006265D7">
              <w:rPr>
                <w:rStyle w:val="a5"/>
                <w:noProof/>
              </w:rPr>
              <w:t>3.3.4.19</w:t>
            </w:r>
            <w:r w:rsidR="00553B90">
              <w:rPr>
                <w:rFonts w:eastAsiaTheme="minorEastAsia"/>
                <w:noProof/>
              </w:rPr>
              <w:tab/>
            </w:r>
            <w:r w:rsidR="00553B90" w:rsidRPr="006265D7">
              <w:rPr>
                <w:rStyle w:val="a5"/>
                <w:rFonts w:hint="eastAsia"/>
                <w:noProof/>
              </w:rPr>
              <w:t>您使用了哪些</w:t>
            </w:r>
            <w:r w:rsidR="00553B90" w:rsidRPr="006265D7">
              <w:rPr>
                <w:rStyle w:val="a5"/>
                <w:noProof/>
              </w:rPr>
              <w:t>starter maven</w:t>
            </w:r>
            <w:r w:rsidR="00553B90" w:rsidRPr="006265D7">
              <w:rPr>
                <w:rStyle w:val="a5"/>
                <w:rFonts w:hint="eastAsia"/>
                <w:noProof/>
              </w:rPr>
              <w:t>依赖项？</w:t>
            </w:r>
            <w:r w:rsidR="00553B90">
              <w:rPr>
                <w:noProof/>
                <w:webHidden/>
              </w:rPr>
              <w:tab/>
            </w:r>
            <w:r w:rsidR="00553B90">
              <w:rPr>
                <w:noProof/>
                <w:webHidden/>
              </w:rPr>
              <w:fldChar w:fldCharType="begin"/>
            </w:r>
            <w:r w:rsidR="00553B90">
              <w:rPr>
                <w:noProof/>
                <w:webHidden/>
              </w:rPr>
              <w:instrText xml:space="preserve"> PAGEREF _Toc5918161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507961E" w14:textId="77777777" w:rsidR="00553B90" w:rsidRDefault="00C80380">
          <w:pPr>
            <w:pStyle w:val="40"/>
            <w:tabs>
              <w:tab w:val="left" w:pos="2940"/>
              <w:tab w:val="right" w:leader="dot" w:pos="9736"/>
            </w:tabs>
            <w:ind w:left="1440" w:firstLine="420"/>
            <w:rPr>
              <w:rFonts w:eastAsiaTheme="minorEastAsia"/>
              <w:noProof/>
            </w:rPr>
          </w:pPr>
          <w:hyperlink w:anchor="_Toc5918162" w:history="1">
            <w:r w:rsidR="00553B90" w:rsidRPr="006265D7">
              <w:rPr>
                <w:rStyle w:val="a5"/>
                <w:noProof/>
              </w:rPr>
              <w:t>3.3.4.20</w:t>
            </w:r>
            <w:r w:rsidR="00553B90">
              <w:rPr>
                <w:rFonts w:eastAsiaTheme="minorEastAsia"/>
                <w:noProof/>
              </w:rPr>
              <w:tab/>
            </w:r>
            <w:r w:rsidR="00553B90" w:rsidRPr="006265D7">
              <w:rPr>
                <w:rStyle w:val="a5"/>
                <w:rFonts w:hint="eastAsia"/>
                <w:noProof/>
              </w:rPr>
              <w:t>什么是</w:t>
            </w:r>
            <w:r w:rsidR="00553B90" w:rsidRPr="006265D7">
              <w:rPr>
                <w:rStyle w:val="a5"/>
                <w:noProof/>
              </w:rPr>
              <w:t>CSRF</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162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1F16D910" w14:textId="77777777" w:rsidR="00553B90" w:rsidRDefault="00C80380">
          <w:pPr>
            <w:pStyle w:val="40"/>
            <w:tabs>
              <w:tab w:val="left" w:pos="2940"/>
              <w:tab w:val="right" w:leader="dot" w:pos="9736"/>
            </w:tabs>
            <w:ind w:left="1440" w:firstLine="420"/>
            <w:rPr>
              <w:rFonts w:eastAsiaTheme="minorEastAsia"/>
              <w:noProof/>
            </w:rPr>
          </w:pPr>
          <w:hyperlink w:anchor="_Toc5918163" w:history="1">
            <w:r w:rsidR="00553B90" w:rsidRPr="006265D7">
              <w:rPr>
                <w:rStyle w:val="a5"/>
                <w:noProof/>
              </w:rPr>
              <w:t>3.3.4.21</w:t>
            </w:r>
            <w:r w:rsidR="00553B90">
              <w:rPr>
                <w:rFonts w:eastAsiaTheme="minorEastAsia"/>
                <w:noProof/>
              </w:rPr>
              <w:tab/>
            </w:r>
            <w:r w:rsidR="00553B90" w:rsidRPr="006265D7">
              <w:rPr>
                <w:rStyle w:val="a5"/>
                <w:rFonts w:hint="eastAsia"/>
                <w:noProof/>
              </w:rPr>
              <w:t>什么是</w:t>
            </w:r>
            <w:r w:rsidR="00553B90" w:rsidRPr="006265D7">
              <w:rPr>
                <w:rStyle w:val="a5"/>
                <w:noProof/>
              </w:rPr>
              <w:t>WebSocket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3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4A91FE53" w14:textId="77777777" w:rsidR="00553B90" w:rsidRDefault="00C80380">
          <w:pPr>
            <w:pStyle w:val="40"/>
            <w:tabs>
              <w:tab w:val="left" w:pos="2940"/>
              <w:tab w:val="right" w:leader="dot" w:pos="9736"/>
            </w:tabs>
            <w:ind w:left="1440" w:firstLine="420"/>
            <w:rPr>
              <w:rFonts w:eastAsiaTheme="minorEastAsia"/>
              <w:noProof/>
            </w:rPr>
          </w:pPr>
          <w:hyperlink w:anchor="_Toc5918164" w:history="1">
            <w:r w:rsidR="00553B90" w:rsidRPr="006265D7">
              <w:rPr>
                <w:rStyle w:val="a5"/>
                <w:noProof/>
              </w:rPr>
              <w:t>3.3.4.22</w:t>
            </w:r>
            <w:r w:rsidR="00553B90">
              <w:rPr>
                <w:rFonts w:eastAsiaTheme="minorEastAsia"/>
                <w:noProof/>
              </w:rPr>
              <w:tab/>
            </w:r>
            <w:r w:rsidR="00553B90" w:rsidRPr="006265D7">
              <w:rPr>
                <w:rStyle w:val="a5"/>
                <w:rFonts w:hint="eastAsia"/>
                <w:noProof/>
              </w:rPr>
              <w:t>什么是</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4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DD682E1" w14:textId="77777777" w:rsidR="00553B90" w:rsidRDefault="00C80380">
          <w:pPr>
            <w:pStyle w:val="40"/>
            <w:tabs>
              <w:tab w:val="left" w:pos="2940"/>
              <w:tab w:val="right" w:leader="dot" w:pos="9736"/>
            </w:tabs>
            <w:ind w:left="1440" w:firstLine="420"/>
            <w:rPr>
              <w:rFonts w:eastAsiaTheme="minorEastAsia"/>
              <w:noProof/>
            </w:rPr>
          </w:pPr>
          <w:hyperlink w:anchor="_Toc5918165" w:history="1">
            <w:r w:rsidR="00553B90" w:rsidRPr="006265D7">
              <w:rPr>
                <w:rStyle w:val="a5"/>
                <w:noProof/>
              </w:rPr>
              <w:t>3.3.4.23</w:t>
            </w:r>
            <w:r w:rsidR="00553B90">
              <w:rPr>
                <w:rFonts w:eastAsiaTheme="minorEastAsia"/>
                <w:noProof/>
              </w:rPr>
              <w:tab/>
            </w:r>
            <w:r w:rsidR="00553B90" w:rsidRPr="006265D7">
              <w:rPr>
                <w:rStyle w:val="a5"/>
                <w:rFonts w:hint="eastAsia"/>
                <w:noProof/>
              </w:rPr>
              <w:t>我们如何监视所有</w:t>
            </w:r>
            <w:r w:rsidR="00553B90" w:rsidRPr="006265D7">
              <w:rPr>
                <w:rStyle w:val="a5"/>
                <w:noProof/>
              </w:rPr>
              <w:t>Spring Boot</w:t>
            </w:r>
            <w:r w:rsidR="00553B90" w:rsidRPr="006265D7">
              <w:rPr>
                <w:rStyle w:val="a5"/>
                <w:rFonts w:hint="eastAsia"/>
                <w:noProof/>
              </w:rPr>
              <w:t>微服务？</w:t>
            </w:r>
            <w:r w:rsidR="00553B90">
              <w:rPr>
                <w:noProof/>
                <w:webHidden/>
              </w:rPr>
              <w:tab/>
            </w:r>
            <w:r w:rsidR="00553B90">
              <w:rPr>
                <w:noProof/>
                <w:webHidden/>
              </w:rPr>
              <w:fldChar w:fldCharType="begin"/>
            </w:r>
            <w:r w:rsidR="00553B90">
              <w:rPr>
                <w:noProof/>
                <w:webHidden/>
              </w:rPr>
              <w:instrText xml:space="preserve"> PAGEREF _Toc5918165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967CB95"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166" w:history="1">
            <w:r w:rsidR="00553B90" w:rsidRPr="006265D7">
              <w:rPr>
                <w:rStyle w:val="a5"/>
                <w:noProof/>
              </w:rPr>
              <w:t>3.3.5</w:t>
            </w:r>
            <w:r w:rsidR="00553B90">
              <w:rPr>
                <w:rFonts w:eastAsiaTheme="minorEastAsia"/>
                <w:noProof/>
                <w:kern w:val="2"/>
                <w:sz w:val="21"/>
              </w:rPr>
              <w:tab/>
            </w:r>
            <w:r w:rsidR="00553B90" w:rsidRPr="006265D7">
              <w:rPr>
                <w:rStyle w:val="a5"/>
                <w:noProof/>
              </w:rPr>
              <w:t>SpringCloud</w:t>
            </w:r>
            <w:r w:rsidR="00553B90">
              <w:rPr>
                <w:noProof/>
                <w:webHidden/>
              </w:rPr>
              <w:tab/>
            </w:r>
            <w:r w:rsidR="00553B90">
              <w:rPr>
                <w:noProof/>
                <w:webHidden/>
              </w:rPr>
              <w:fldChar w:fldCharType="begin"/>
            </w:r>
            <w:r w:rsidR="00553B90">
              <w:rPr>
                <w:noProof/>
                <w:webHidden/>
              </w:rPr>
              <w:instrText xml:space="preserve"> PAGEREF _Toc5918166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6DF9BE6F" w14:textId="77777777" w:rsidR="00553B90" w:rsidRDefault="00C80380">
          <w:pPr>
            <w:pStyle w:val="40"/>
            <w:tabs>
              <w:tab w:val="left" w:pos="2940"/>
              <w:tab w:val="right" w:leader="dot" w:pos="9736"/>
            </w:tabs>
            <w:ind w:left="1440" w:firstLine="420"/>
            <w:rPr>
              <w:rFonts w:eastAsiaTheme="minorEastAsia"/>
              <w:noProof/>
            </w:rPr>
          </w:pPr>
          <w:hyperlink w:anchor="_Toc5918167" w:history="1">
            <w:r w:rsidR="00553B90" w:rsidRPr="006265D7">
              <w:rPr>
                <w:rStyle w:val="a5"/>
                <w:noProof/>
              </w:rPr>
              <w:t>3.3.5.1</w:t>
            </w:r>
            <w:r w:rsidR="00553B90">
              <w:rPr>
                <w:rFonts w:eastAsiaTheme="minorEastAsia"/>
                <w:noProof/>
              </w:rPr>
              <w:tab/>
            </w:r>
            <w:r w:rsidR="00553B90" w:rsidRPr="006265D7">
              <w:rPr>
                <w:rStyle w:val="a5"/>
                <w:rFonts w:hint="eastAsia"/>
                <w:noProof/>
              </w:rPr>
              <w:t>什么是</w:t>
            </w:r>
            <w:r w:rsidR="00553B90" w:rsidRPr="006265D7">
              <w:rPr>
                <w:rStyle w:val="a5"/>
                <w:noProof/>
              </w:rPr>
              <w:t>Spring Cloud</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7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10BA814" w14:textId="77777777" w:rsidR="00553B90" w:rsidRDefault="00C80380">
          <w:pPr>
            <w:pStyle w:val="40"/>
            <w:tabs>
              <w:tab w:val="left" w:pos="2940"/>
              <w:tab w:val="right" w:leader="dot" w:pos="9736"/>
            </w:tabs>
            <w:ind w:left="1440" w:firstLine="420"/>
            <w:rPr>
              <w:rFonts w:eastAsiaTheme="minorEastAsia"/>
              <w:noProof/>
            </w:rPr>
          </w:pPr>
          <w:hyperlink w:anchor="_Toc5918168" w:history="1">
            <w:r w:rsidR="00553B90" w:rsidRPr="006265D7">
              <w:rPr>
                <w:rStyle w:val="a5"/>
                <w:noProof/>
              </w:rPr>
              <w:t>3.3.5.2</w:t>
            </w:r>
            <w:r w:rsidR="00553B90">
              <w:rPr>
                <w:rFonts w:eastAsiaTheme="minorEastAsia"/>
                <w:noProof/>
              </w:rPr>
              <w:tab/>
            </w:r>
            <w:r w:rsidR="00553B90" w:rsidRPr="006265D7">
              <w:rPr>
                <w:rStyle w:val="a5"/>
                <w:rFonts w:hint="eastAsia"/>
                <w:noProof/>
              </w:rPr>
              <w:t>使用</w:t>
            </w:r>
            <w:r w:rsidR="00553B90" w:rsidRPr="006265D7">
              <w:rPr>
                <w:rStyle w:val="a5"/>
                <w:noProof/>
              </w:rPr>
              <w:t>Spring Cloud</w:t>
            </w:r>
            <w:r w:rsidR="00553B90" w:rsidRPr="006265D7">
              <w:rPr>
                <w:rStyle w:val="a5"/>
                <w:rFonts w:hint="eastAsia"/>
                <w:noProof/>
              </w:rPr>
              <w:t>有什么优势？</w:t>
            </w:r>
            <w:r w:rsidR="00553B90">
              <w:rPr>
                <w:noProof/>
                <w:webHidden/>
              </w:rPr>
              <w:tab/>
            </w:r>
            <w:r w:rsidR="00553B90">
              <w:rPr>
                <w:noProof/>
                <w:webHidden/>
              </w:rPr>
              <w:fldChar w:fldCharType="begin"/>
            </w:r>
            <w:r w:rsidR="00553B90">
              <w:rPr>
                <w:noProof/>
                <w:webHidden/>
              </w:rPr>
              <w:instrText xml:space="preserve"> PAGEREF _Toc5918168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573BD591" w14:textId="77777777" w:rsidR="00553B90" w:rsidRDefault="00C80380">
          <w:pPr>
            <w:pStyle w:val="40"/>
            <w:tabs>
              <w:tab w:val="left" w:pos="2940"/>
              <w:tab w:val="right" w:leader="dot" w:pos="9736"/>
            </w:tabs>
            <w:ind w:left="1440" w:firstLine="420"/>
            <w:rPr>
              <w:rFonts w:eastAsiaTheme="minorEastAsia"/>
              <w:noProof/>
            </w:rPr>
          </w:pPr>
          <w:hyperlink w:anchor="_Toc5918169" w:history="1">
            <w:r w:rsidR="00553B90" w:rsidRPr="006265D7">
              <w:rPr>
                <w:rStyle w:val="a5"/>
                <w:noProof/>
              </w:rPr>
              <w:t>3.3.5.3</w:t>
            </w:r>
            <w:r w:rsidR="00553B90">
              <w:rPr>
                <w:rFonts w:eastAsiaTheme="minorEastAsia"/>
                <w:noProof/>
              </w:rPr>
              <w:tab/>
            </w:r>
            <w:r w:rsidR="00553B90" w:rsidRPr="006265D7">
              <w:rPr>
                <w:rStyle w:val="a5"/>
                <w:rFonts w:hint="eastAsia"/>
                <w:noProof/>
              </w:rPr>
              <w:t>服务注册和发现是什么意思？</w:t>
            </w:r>
            <w:r w:rsidR="00553B90" w:rsidRPr="006265D7">
              <w:rPr>
                <w:rStyle w:val="a5"/>
                <w:noProof/>
              </w:rPr>
              <w:t>Spring Cloud</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169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D7CEE66" w14:textId="77777777" w:rsidR="00553B90" w:rsidRDefault="00C80380">
          <w:pPr>
            <w:pStyle w:val="40"/>
            <w:tabs>
              <w:tab w:val="left" w:pos="2940"/>
              <w:tab w:val="right" w:leader="dot" w:pos="9736"/>
            </w:tabs>
            <w:ind w:left="1440" w:firstLine="420"/>
            <w:rPr>
              <w:rFonts w:eastAsiaTheme="minorEastAsia"/>
              <w:noProof/>
            </w:rPr>
          </w:pPr>
          <w:hyperlink w:anchor="_Toc5918170" w:history="1">
            <w:r w:rsidR="00553B90" w:rsidRPr="006265D7">
              <w:rPr>
                <w:rStyle w:val="a5"/>
                <w:noProof/>
              </w:rPr>
              <w:t>3.3.5.4</w:t>
            </w:r>
            <w:r w:rsidR="00553B90">
              <w:rPr>
                <w:rFonts w:eastAsiaTheme="minorEastAsia"/>
                <w:noProof/>
              </w:rPr>
              <w:tab/>
            </w:r>
            <w:r w:rsidR="00553B90" w:rsidRPr="006265D7">
              <w:rPr>
                <w:rStyle w:val="a5"/>
                <w:rFonts w:hint="eastAsia"/>
                <w:noProof/>
              </w:rPr>
              <w:t>负载平衡的意义什么？</w:t>
            </w:r>
            <w:r w:rsidR="00553B90">
              <w:rPr>
                <w:noProof/>
                <w:webHidden/>
              </w:rPr>
              <w:tab/>
            </w:r>
            <w:r w:rsidR="00553B90">
              <w:rPr>
                <w:noProof/>
                <w:webHidden/>
              </w:rPr>
              <w:fldChar w:fldCharType="begin"/>
            </w:r>
            <w:r w:rsidR="00553B90">
              <w:rPr>
                <w:noProof/>
                <w:webHidden/>
              </w:rPr>
              <w:instrText xml:space="preserve"> PAGEREF _Toc5918170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CD286EA" w14:textId="77777777" w:rsidR="00553B90" w:rsidRDefault="00C80380">
          <w:pPr>
            <w:pStyle w:val="40"/>
            <w:tabs>
              <w:tab w:val="left" w:pos="2940"/>
              <w:tab w:val="right" w:leader="dot" w:pos="9736"/>
            </w:tabs>
            <w:ind w:left="1440" w:firstLine="420"/>
            <w:rPr>
              <w:rFonts w:eastAsiaTheme="minorEastAsia"/>
              <w:noProof/>
            </w:rPr>
          </w:pPr>
          <w:hyperlink w:anchor="_Toc5918171" w:history="1">
            <w:r w:rsidR="00553B90" w:rsidRPr="006265D7">
              <w:rPr>
                <w:rStyle w:val="a5"/>
                <w:noProof/>
              </w:rPr>
              <w:t>3.3.5.5</w:t>
            </w:r>
            <w:r w:rsidR="00553B90">
              <w:rPr>
                <w:rFonts w:eastAsiaTheme="minorEastAsia"/>
                <w:noProof/>
              </w:rPr>
              <w:tab/>
            </w:r>
            <w:r w:rsidR="00553B90" w:rsidRPr="006265D7">
              <w:rPr>
                <w:rStyle w:val="a5"/>
                <w:rFonts w:hint="eastAsia"/>
                <w:noProof/>
              </w:rPr>
              <w:t>什么是</w:t>
            </w:r>
            <w:r w:rsidR="00553B90" w:rsidRPr="006265D7">
              <w:rPr>
                <w:rStyle w:val="a5"/>
                <w:noProof/>
              </w:rPr>
              <w:t>Hystrix</w:t>
            </w:r>
            <w:r w:rsidR="00553B90" w:rsidRPr="006265D7">
              <w:rPr>
                <w:rStyle w:val="a5"/>
                <w:rFonts w:hint="eastAsia"/>
                <w:noProof/>
              </w:rPr>
              <w:t>？它如何实现容错？</w:t>
            </w:r>
            <w:r w:rsidR="00553B90">
              <w:rPr>
                <w:noProof/>
                <w:webHidden/>
              </w:rPr>
              <w:tab/>
            </w:r>
            <w:r w:rsidR="00553B90">
              <w:rPr>
                <w:noProof/>
                <w:webHidden/>
              </w:rPr>
              <w:fldChar w:fldCharType="begin"/>
            </w:r>
            <w:r w:rsidR="00553B90">
              <w:rPr>
                <w:noProof/>
                <w:webHidden/>
              </w:rPr>
              <w:instrText xml:space="preserve"> PAGEREF _Toc5918171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38E79E7" w14:textId="77777777" w:rsidR="00553B90" w:rsidRDefault="00C80380">
          <w:pPr>
            <w:pStyle w:val="40"/>
            <w:tabs>
              <w:tab w:val="left" w:pos="2940"/>
              <w:tab w:val="right" w:leader="dot" w:pos="9736"/>
            </w:tabs>
            <w:ind w:left="1440" w:firstLine="420"/>
            <w:rPr>
              <w:rFonts w:eastAsiaTheme="minorEastAsia"/>
              <w:noProof/>
            </w:rPr>
          </w:pPr>
          <w:hyperlink w:anchor="_Toc5918172" w:history="1">
            <w:r w:rsidR="00553B90" w:rsidRPr="006265D7">
              <w:rPr>
                <w:rStyle w:val="a5"/>
                <w:noProof/>
              </w:rPr>
              <w:t>3.3.5.6</w:t>
            </w:r>
            <w:r w:rsidR="00553B90">
              <w:rPr>
                <w:rFonts w:eastAsiaTheme="minorEastAsia"/>
                <w:noProof/>
              </w:rPr>
              <w:tab/>
            </w:r>
            <w:r w:rsidR="00553B90" w:rsidRPr="006265D7">
              <w:rPr>
                <w:rStyle w:val="a5"/>
                <w:rFonts w:hint="eastAsia"/>
                <w:noProof/>
              </w:rPr>
              <w:t>什么是</w:t>
            </w:r>
            <w:r w:rsidR="00553B90" w:rsidRPr="006265D7">
              <w:rPr>
                <w:rStyle w:val="a5"/>
                <w:noProof/>
              </w:rPr>
              <w:t>Netflix Feign</w:t>
            </w:r>
            <w:r w:rsidR="00553B90" w:rsidRPr="006265D7">
              <w:rPr>
                <w:rStyle w:val="a5"/>
                <w:rFonts w:hint="eastAsia"/>
                <w:noProof/>
              </w:rPr>
              <w:t>？它的优点是什么？</w:t>
            </w:r>
            <w:r w:rsidR="00553B90">
              <w:rPr>
                <w:noProof/>
                <w:webHidden/>
              </w:rPr>
              <w:tab/>
            </w:r>
            <w:r w:rsidR="00553B90">
              <w:rPr>
                <w:noProof/>
                <w:webHidden/>
              </w:rPr>
              <w:fldChar w:fldCharType="begin"/>
            </w:r>
            <w:r w:rsidR="00553B90">
              <w:rPr>
                <w:noProof/>
                <w:webHidden/>
              </w:rPr>
              <w:instrText xml:space="preserve"> PAGEREF _Toc5918172 \h </w:instrText>
            </w:r>
            <w:r w:rsidR="00553B90">
              <w:rPr>
                <w:noProof/>
                <w:webHidden/>
              </w:rPr>
            </w:r>
            <w:r w:rsidR="00553B90">
              <w:rPr>
                <w:noProof/>
                <w:webHidden/>
              </w:rPr>
              <w:fldChar w:fldCharType="separate"/>
            </w:r>
            <w:r w:rsidR="00553B90">
              <w:rPr>
                <w:noProof/>
                <w:webHidden/>
              </w:rPr>
              <w:t>157</w:t>
            </w:r>
            <w:r w:rsidR="00553B90">
              <w:rPr>
                <w:noProof/>
                <w:webHidden/>
              </w:rPr>
              <w:fldChar w:fldCharType="end"/>
            </w:r>
          </w:hyperlink>
        </w:p>
        <w:p w14:paraId="2BE763EB" w14:textId="77777777" w:rsidR="00553B90" w:rsidRDefault="00C80380">
          <w:pPr>
            <w:pStyle w:val="40"/>
            <w:tabs>
              <w:tab w:val="left" w:pos="2940"/>
              <w:tab w:val="right" w:leader="dot" w:pos="9736"/>
            </w:tabs>
            <w:ind w:left="1440" w:firstLine="420"/>
            <w:rPr>
              <w:rFonts w:eastAsiaTheme="minorEastAsia"/>
              <w:noProof/>
            </w:rPr>
          </w:pPr>
          <w:hyperlink w:anchor="_Toc5918173" w:history="1">
            <w:r w:rsidR="00553B90" w:rsidRPr="006265D7">
              <w:rPr>
                <w:rStyle w:val="a5"/>
                <w:noProof/>
              </w:rPr>
              <w:t>3.3.5.7</w:t>
            </w:r>
            <w:r w:rsidR="00553B90">
              <w:rPr>
                <w:rFonts w:eastAsiaTheme="minorEastAsia"/>
                <w:noProof/>
              </w:rPr>
              <w:tab/>
            </w:r>
            <w:r w:rsidR="00553B90" w:rsidRPr="006265D7">
              <w:rPr>
                <w:rStyle w:val="a5"/>
                <w:rFonts w:hint="eastAsia"/>
                <w:noProof/>
              </w:rPr>
              <w:t>什么是</w:t>
            </w:r>
            <w:r w:rsidR="00553B90" w:rsidRPr="006265D7">
              <w:rPr>
                <w:rStyle w:val="a5"/>
                <w:noProof/>
              </w:rPr>
              <w:t>Spring Cloud Bus</w:t>
            </w:r>
            <w:r w:rsidR="00553B90" w:rsidRPr="006265D7">
              <w:rPr>
                <w:rStyle w:val="a5"/>
                <w:rFonts w:hint="eastAsia"/>
                <w:noProof/>
              </w:rPr>
              <w:t>？我们需要它吗？</w:t>
            </w:r>
            <w:r w:rsidR="00553B90">
              <w:rPr>
                <w:noProof/>
                <w:webHidden/>
              </w:rPr>
              <w:tab/>
            </w:r>
            <w:r w:rsidR="00553B90">
              <w:rPr>
                <w:noProof/>
                <w:webHidden/>
              </w:rPr>
              <w:fldChar w:fldCharType="begin"/>
            </w:r>
            <w:r w:rsidR="00553B90">
              <w:rPr>
                <w:noProof/>
                <w:webHidden/>
              </w:rPr>
              <w:instrText xml:space="preserve"> PAGEREF _Toc5918173 \h </w:instrText>
            </w:r>
            <w:r w:rsidR="00553B90">
              <w:rPr>
                <w:noProof/>
                <w:webHidden/>
              </w:rPr>
            </w:r>
            <w:r w:rsidR="00553B90">
              <w:rPr>
                <w:noProof/>
                <w:webHidden/>
              </w:rPr>
              <w:fldChar w:fldCharType="separate"/>
            </w:r>
            <w:r w:rsidR="00553B90">
              <w:rPr>
                <w:noProof/>
                <w:webHidden/>
              </w:rPr>
              <w:t>158</w:t>
            </w:r>
            <w:r w:rsidR="00553B90">
              <w:rPr>
                <w:noProof/>
                <w:webHidden/>
              </w:rPr>
              <w:fldChar w:fldCharType="end"/>
            </w:r>
          </w:hyperlink>
        </w:p>
        <w:p w14:paraId="66F0EF68"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174" w:history="1">
            <w:r w:rsidR="00553B90" w:rsidRPr="006265D7">
              <w:rPr>
                <w:rStyle w:val="a5"/>
                <w:noProof/>
              </w:rPr>
              <w:t>3.3.6</w:t>
            </w:r>
            <w:r w:rsidR="00553B90">
              <w:rPr>
                <w:rFonts w:eastAsiaTheme="minorEastAsia"/>
                <w:noProof/>
                <w:kern w:val="2"/>
                <w:sz w:val="21"/>
              </w:rPr>
              <w:tab/>
            </w:r>
            <w:r w:rsidR="00553B90" w:rsidRPr="006265D7">
              <w:rPr>
                <w:rStyle w:val="a5"/>
                <w:noProof/>
              </w:rPr>
              <w:t>Hibernate</w:t>
            </w:r>
            <w:r w:rsidR="00553B90">
              <w:rPr>
                <w:noProof/>
                <w:webHidden/>
              </w:rPr>
              <w:tab/>
            </w:r>
            <w:r w:rsidR="00553B90">
              <w:rPr>
                <w:noProof/>
                <w:webHidden/>
              </w:rPr>
              <w:fldChar w:fldCharType="begin"/>
            </w:r>
            <w:r w:rsidR="00553B90">
              <w:rPr>
                <w:noProof/>
                <w:webHidden/>
              </w:rPr>
              <w:instrText xml:space="preserve"> PAGEREF _Toc5918174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441D5C19" w14:textId="77777777" w:rsidR="00553B90" w:rsidRDefault="00C80380">
          <w:pPr>
            <w:pStyle w:val="40"/>
            <w:tabs>
              <w:tab w:val="left" w:pos="2520"/>
              <w:tab w:val="right" w:leader="dot" w:pos="9736"/>
            </w:tabs>
            <w:ind w:left="1440" w:firstLine="420"/>
            <w:rPr>
              <w:rFonts w:eastAsiaTheme="minorEastAsia"/>
              <w:noProof/>
            </w:rPr>
          </w:pPr>
          <w:hyperlink w:anchor="_Toc5918175" w:history="1">
            <w:r w:rsidR="00553B90" w:rsidRPr="006265D7">
              <w:rPr>
                <w:rStyle w:val="a5"/>
                <w:noProof/>
              </w:rPr>
              <w:t>3.3.6.1</w:t>
            </w:r>
            <w:r w:rsidR="00553B90">
              <w:rPr>
                <w:rFonts w:eastAsiaTheme="minorEastAsia"/>
                <w:noProof/>
              </w:rPr>
              <w:tab/>
            </w:r>
            <w:r w:rsidR="00553B90" w:rsidRPr="006265D7">
              <w:rPr>
                <w:rStyle w:val="a5"/>
                <w:noProof/>
              </w:rPr>
              <w:t>SpringMVC</w:t>
            </w:r>
            <w:r w:rsidR="00553B90" w:rsidRPr="006265D7">
              <w:rPr>
                <w:rStyle w:val="a5"/>
                <w:rFonts w:hint="eastAsia"/>
                <w:noProof/>
              </w:rPr>
              <w:t>与</w:t>
            </w:r>
            <w:r w:rsidR="00553B90" w:rsidRPr="006265D7">
              <w:rPr>
                <w:rStyle w:val="a5"/>
                <w:noProof/>
              </w:rPr>
              <w:t>Struts2MVC</w:t>
            </w:r>
            <w:r w:rsidR="00553B90" w:rsidRPr="006265D7">
              <w:rPr>
                <w:rStyle w:val="a5"/>
                <w:rFonts w:hint="eastAsia"/>
                <w:noProof/>
              </w:rPr>
              <w:t>的不同之处</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175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3562F377" w14:textId="77777777" w:rsidR="00553B90" w:rsidRDefault="00C80380">
          <w:pPr>
            <w:pStyle w:val="40"/>
            <w:tabs>
              <w:tab w:val="left" w:pos="2520"/>
              <w:tab w:val="right" w:leader="dot" w:pos="9736"/>
            </w:tabs>
            <w:ind w:left="1440" w:firstLine="420"/>
            <w:rPr>
              <w:rFonts w:eastAsiaTheme="minorEastAsia"/>
              <w:noProof/>
            </w:rPr>
          </w:pPr>
          <w:hyperlink w:anchor="_Toc5918176" w:history="1">
            <w:r w:rsidR="00553B90" w:rsidRPr="006265D7">
              <w:rPr>
                <w:rStyle w:val="a5"/>
                <w:noProof/>
              </w:rPr>
              <w:t>3.3.6.2</w:t>
            </w:r>
            <w:r w:rsidR="00553B90">
              <w:rPr>
                <w:rFonts w:eastAsiaTheme="minorEastAsia"/>
                <w:noProof/>
              </w:rPr>
              <w:tab/>
            </w:r>
            <w:r w:rsidR="00553B90" w:rsidRPr="006265D7">
              <w:rPr>
                <w:rStyle w:val="a5"/>
                <w:noProof/>
              </w:rPr>
              <w:t>Hiberbate</w:t>
            </w:r>
            <w:r w:rsidR="00553B90" w:rsidRPr="006265D7">
              <w:rPr>
                <w:rStyle w:val="a5"/>
                <w:rFonts w:hint="eastAsia"/>
                <w:noProof/>
              </w:rPr>
              <w:t>优化方法有那些？</w:t>
            </w:r>
            <w:r w:rsidR="00553B90">
              <w:rPr>
                <w:noProof/>
                <w:webHidden/>
              </w:rPr>
              <w:tab/>
            </w:r>
            <w:r w:rsidR="00553B90">
              <w:rPr>
                <w:noProof/>
                <w:webHidden/>
              </w:rPr>
              <w:fldChar w:fldCharType="begin"/>
            </w:r>
            <w:r w:rsidR="00553B90">
              <w:rPr>
                <w:noProof/>
                <w:webHidden/>
              </w:rPr>
              <w:instrText xml:space="preserve"> PAGEREF _Toc5918176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3022E18A" w14:textId="77777777" w:rsidR="00553B90" w:rsidRDefault="00C80380">
          <w:pPr>
            <w:pStyle w:val="40"/>
            <w:tabs>
              <w:tab w:val="left" w:pos="2940"/>
              <w:tab w:val="right" w:leader="dot" w:pos="9736"/>
            </w:tabs>
            <w:ind w:left="1440" w:firstLine="420"/>
            <w:rPr>
              <w:rFonts w:eastAsiaTheme="minorEastAsia"/>
              <w:noProof/>
            </w:rPr>
          </w:pPr>
          <w:hyperlink w:anchor="_Toc5918177" w:history="1">
            <w:r w:rsidR="00553B90" w:rsidRPr="006265D7">
              <w:rPr>
                <w:rStyle w:val="a5"/>
                <w:noProof/>
              </w:rPr>
              <w:t>3.3.6.3</w:t>
            </w:r>
            <w:r w:rsidR="00553B90">
              <w:rPr>
                <w:rFonts w:eastAsiaTheme="minorEastAsia"/>
                <w:noProof/>
              </w:rPr>
              <w:tab/>
            </w:r>
            <w:r w:rsidR="00553B90" w:rsidRPr="006265D7">
              <w:rPr>
                <w:rStyle w:val="a5"/>
                <w:rFonts w:hint="eastAsia"/>
                <w:noProof/>
              </w:rPr>
              <w:t>应用服务器与</w:t>
            </w:r>
            <w:r w:rsidR="00553B90" w:rsidRPr="006265D7">
              <w:rPr>
                <w:rStyle w:val="a5"/>
                <w:noProof/>
              </w:rPr>
              <w:t>WebServe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77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453345A5" w14:textId="77777777" w:rsidR="00553B90" w:rsidRDefault="00C80380">
          <w:pPr>
            <w:pStyle w:val="40"/>
            <w:tabs>
              <w:tab w:val="left" w:pos="2940"/>
              <w:tab w:val="right" w:leader="dot" w:pos="9736"/>
            </w:tabs>
            <w:ind w:left="1440" w:firstLine="420"/>
            <w:rPr>
              <w:rFonts w:eastAsiaTheme="minorEastAsia"/>
              <w:noProof/>
            </w:rPr>
          </w:pPr>
          <w:hyperlink w:anchor="_Toc5918178" w:history="1">
            <w:r w:rsidR="00553B90" w:rsidRPr="006265D7">
              <w:rPr>
                <w:rStyle w:val="a5"/>
                <w:noProof/>
              </w:rPr>
              <w:t>3.3.6.4</w:t>
            </w:r>
            <w:r w:rsidR="00553B90">
              <w:rPr>
                <w:rFonts w:eastAsiaTheme="minorEastAsia"/>
                <w:noProof/>
              </w:rPr>
              <w:tab/>
            </w:r>
            <w:r w:rsidR="00553B90" w:rsidRPr="006265D7">
              <w:rPr>
                <w:rStyle w:val="a5"/>
                <w:rFonts w:hint="eastAsia"/>
                <w:noProof/>
              </w:rPr>
              <w:t>如何设置</w:t>
            </w:r>
            <w:r w:rsidR="00553B90" w:rsidRPr="006265D7">
              <w:rPr>
                <w:rStyle w:val="a5"/>
                <w:noProof/>
              </w:rPr>
              <w:t>Hibernate</w:t>
            </w:r>
            <w:r w:rsidR="00553B90" w:rsidRPr="006265D7">
              <w:rPr>
                <w:rStyle w:val="a5"/>
                <w:rFonts w:hint="eastAsia"/>
                <w:noProof/>
              </w:rPr>
              <w:t>二级缓存</w:t>
            </w:r>
            <w:r w:rsidR="00553B90">
              <w:rPr>
                <w:noProof/>
                <w:webHidden/>
              </w:rPr>
              <w:tab/>
            </w:r>
            <w:r w:rsidR="00553B90">
              <w:rPr>
                <w:noProof/>
                <w:webHidden/>
              </w:rPr>
              <w:fldChar w:fldCharType="begin"/>
            </w:r>
            <w:r w:rsidR="00553B90">
              <w:rPr>
                <w:noProof/>
                <w:webHidden/>
              </w:rPr>
              <w:instrText xml:space="preserve"> PAGEREF _Toc5918178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5B03B4F7" w14:textId="77777777" w:rsidR="00553B90" w:rsidRDefault="00C80380">
          <w:pPr>
            <w:pStyle w:val="40"/>
            <w:tabs>
              <w:tab w:val="left" w:pos="2520"/>
              <w:tab w:val="right" w:leader="dot" w:pos="9736"/>
            </w:tabs>
            <w:ind w:left="1440" w:firstLine="420"/>
            <w:rPr>
              <w:rFonts w:eastAsiaTheme="minorEastAsia"/>
              <w:noProof/>
            </w:rPr>
          </w:pPr>
          <w:hyperlink w:anchor="_Toc5918179" w:history="1">
            <w:r w:rsidR="00553B90" w:rsidRPr="006265D7">
              <w:rPr>
                <w:rStyle w:val="a5"/>
                <w:noProof/>
              </w:rPr>
              <w:t>3.3.6.5</w:t>
            </w:r>
            <w:r w:rsidR="00553B90">
              <w:rPr>
                <w:rFonts w:eastAsiaTheme="minorEastAsia"/>
                <w:noProof/>
              </w:rPr>
              <w:tab/>
            </w:r>
            <w:r w:rsidR="00553B90" w:rsidRPr="006265D7">
              <w:rPr>
                <w:rStyle w:val="a5"/>
                <w:noProof/>
              </w:rPr>
              <w:t>ApplicationContext</w:t>
            </w:r>
            <w:r w:rsidR="00553B90" w:rsidRPr="006265D7">
              <w:rPr>
                <w:rStyle w:val="a5"/>
                <w:rFonts w:hint="eastAsia"/>
                <w:noProof/>
              </w:rPr>
              <w:t>和</w:t>
            </w:r>
            <w:r w:rsidR="00553B90" w:rsidRPr="006265D7">
              <w:rPr>
                <w:rStyle w:val="a5"/>
                <w:noProof/>
              </w:rPr>
              <w:t>BeanFactory</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79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8424265" w14:textId="77777777" w:rsidR="00553B90" w:rsidRDefault="00C80380">
          <w:pPr>
            <w:pStyle w:val="40"/>
            <w:tabs>
              <w:tab w:val="left" w:pos="2520"/>
              <w:tab w:val="right" w:leader="dot" w:pos="9736"/>
            </w:tabs>
            <w:ind w:left="1440" w:firstLine="420"/>
            <w:rPr>
              <w:rFonts w:eastAsiaTheme="minorEastAsia"/>
              <w:noProof/>
            </w:rPr>
          </w:pPr>
          <w:hyperlink w:anchor="_Toc5918180" w:history="1">
            <w:r w:rsidR="00553B90" w:rsidRPr="006265D7">
              <w:rPr>
                <w:rStyle w:val="a5"/>
                <w:noProof/>
              </w:rPr>
              <w:t>3.3.6.6</w:t>
            </w:r>
            <w:r w:rsidR="00553B90">
              <w:rPr>
                <w:rFonts w:eastAsiaTheme="minorEastAsia"/>
                <w:noProof/>
              </w:rPr>
              <w:tab/>
            </w:r>
            <w:r w:rsidR="00553B90" w:rsidRPr="006265D7">
              <w:rPr>
                <w:rStyle w:val="a5"/>
                <w:noProof/>
              </w:rPr>
              <w:t>Spring</w:t>
            </w:r>
            <w:r w:rsidR="00553B90" w:rsidRPr="006265D7">
              <w:rPr>
                <w:rStyle w:val="a5"/>
                <w:rFonts w:hint="eastAsia"/>
                <w:noProof/>
              </w:rPr>
              <w:t>使用了哪些设计模式，这样用有什么好处？</w:t>
            </w:r>
            <w:r w:rsidR="00553B90">
              <w:rPr>
                <w:noProof/>
                <w:webHidden/>
              </w:rPr>
              <w:tab/>
            </w:r>
            <w:r w:rsidR="00553B90">
              <w:rPr>
                <w:noProof/>
                <w:webHidden/>
              </w:rPr>
              <w:fldChar w:fldCharType="begin"/>
            </w:r>
            <w:r w:rsidR="00553B90">
              <w:rPr>
                <w:noProof/>
                <w:webHidden/>
              </w:rPr>
              <w:instrText xml:space="preserve"> PAGEREF _Toc5918180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0F9EE49" w14:textId="77777777" w:rsidR="00553B90" w:rsidRDefault="00C80380">
          <w:pPr>
            <w:pStyle w:val="40"/>
            <w:tabs>
              <w:tab w:val="left" w:pos="2520"/>
              <w:tab w:val="right" w:leader="dot" w:pos="9736"/>
            </w:tabs>
            <w:ind w:left="1440" w:firstLine="420"/>
            <w:rPr>
              <w:rFonts w:eastAsiaTheme="minorEastAsia"/>
              <w:noProof/>
            </w:rPr>
          </w:pPr>
          <w:hyperlink w:anchor="_Toc5918181" w:history="1">
            <w:r w:rsidR="00553B90" w:rsidRPr="006265D7">
              <w:rPr>
                <w:rStyle w:val="a5"/>
                <w:noProof/>
              </w:rPr>
              <w:t>3.3.6.7</w:t>
            </w:r>
            <w:r w:rsidR="00553B90">
              <w:rPr>
                <w:rFonts w:eastAsiaTheme="minorEastAsia"/>
                <w:noProof/>
              </w:rPr>
              <w:tab/>
            </w:r>
            <w:r w:rsidR="00553B90" w:rsidRPr="006265D7">
              <w:rPr>
                <w:rStyle w:val="a5"/>
                <w:noProof/>
              </w:rPr>
              <w:t>Hibernate</w:t>
            </w:r>
            <w:r w:rsidR="00553B90" w:rsidRPr="006265D7">
              <w:rPr>
                <w:rStyle w:val="a5"/>
                <w:rFonts w:hint="eastAsia"/>
                <w:noProof/>
              </w:rPr>
              <w:t>有哪几种查询数据的方法？</w:t>
            </w:r>
            <w:r w:rsidR="00553B90">
              <w:rPr>
                <w:noProof/>
                <w:webHidden/>
              </w:rPr>
              <w:tab/>
            </w:r>
            <w:r w:rsidR="00553B90">
              <w:rPr>
                <w:noProof/>
                <w:webHidden/>
              </w:rPr>
              <w:fldChar w:fldCharType="begin"/>
            </w:r>
            <w:r w:rsidR="00553B90">
              <w:rPr>
                <w:noProof/>
                <w:webHidden/>
              </w:rPr>
              <w:instrText xml:space="preserve"> PAGEREF _Toc5918181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F375F4D" w14:textId="77777777" w:rsidR="00553B90" w:rsidRDefault="00C80380">
          <w:pPr>
            <w:pStyle w:val="40"/>
            <w:tabs>
              <w:tab w:val="left" w:pos="2520"/>
              <w:tab w:val="right" w:leader="dot" w:pos="9736"/>
            </w:tabs>
            <w:ind w:left="1440" w:firstLine="420"/>
            <w:rPr>
              <w:rFonts w:eastAsiaTheme="minorEastAsia"/>
              <w:noProof/>
            </w:rPr>
          </w:pPr>
          <w:hyperlink w:anchor="_Toc5918182" w:history="1">
            <w:r w:rsidR="00553B90" w:rsidRPr="006265D7">
              <w:rPr>
                <w:rStyle w:val="a5"/>
                <w:noProof/>
              </w:rPr>
              <w:t>3.3.6.8</w:t>
            </w:r>
            <w:r w:rsidR="00553B90">
              <w:rPr>
                <w:rFonts w:eastAsiaTheme="minorEastAsia"/>
                <w:noProof/>
              </w:rPr>
              <w:tab/>
            </w:r>
            <w:r w:rsidR="00553B90" w:rsidRPr="006265D7">
              <w:rPr>
                <w:rStyle w:val="a5"/>
                <w:noProof/>
              </w:rPr>
              <w:t>3</w:t>
            </w:r>
            <w:r w:rsidR="00553B90" w:rsidRPr="006265D7">
              <w:rPr>
                <w:rStyle w:val="a5"/>
                <w:rFonts w:hint="eastAsia"/>
                <w:noProof/>
              </w:rPr>
              <w:t>个框架在项目在项目当中的用，</w:t>
            </w:r>
            <w:r w:rsidR="00553B90" w:rsidRPr="006265D7">
              <w:rPr>
                <w:rStyle w:val="a5"/>
                <w:noProof/>
              </w:rPr>
              <w:t>BaseDao</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182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A5005AF" w14:textId="77777777" w:rsidR="00553B90" w:rsidRDefault="00C80380">
          <w:pPr>
            <w:pStyle w:val="40"/>
            <w:tabs>
              <w:tab w:val="left" w:pos="2520"/>
              <w:tab w:val="right" w:leader="dot" w:pos="9736"/>
            </w:tabs>
            <w:ind w:left="1440" w:firstLine="420"/>
            <w:rPr>
              <w:rFonts w:eastAsiaTheme="minorEastAsia"/>
              <w:noProof/>
            </w:rPr>
          </w:pPr>
          <w:hyperlink w:anchor="_Toc5918183" w:history="1">
            <w:r w:rsidR="00553B90" w:rsidRPr="006265D7">
              <w:rPr>
                <w:rStyle w:val="a5"/>
                <w:noProof/>
              </w:rPr>
              <w:t>3.3.6.9</w:t>
            </w:r>
            <w:r w:rsidR="00553B90">
              <w:rPr>
                <w:rFonts w:eastAsiaTheme="minorEastAsia"/>
                <w:noProof/>
              </w:rPr>
              <w:tab/>
            </w:r>
            <w:r w:rsidR="00553B90" w:rsidRPr="006265D7">
              <w:rPr>
                <w:rStyle w:val="a5"/>
                <w:noProof/>
              </w:rPr>
              <w:t>ThreadLocal</w:t>
            </w:r>
            <w:r w:rsidR="00553B90" w:rsidRPr="006265D7">
              <w:rPr>
                <w:rStyle w:val="a5"/>
                <w:rFonts w:hint="eastAsia"/>
                <w:noProof/>
              </w:rPr>
              <w:t>在项目中的实际意义？</w:t>
            </w:r>
            <w:r w:rsidR="00553B90">
              <w:rPr>
                <w:noProof/>
                <w:webHidden/>
              </w:rPr>
              <w:tab/>
            </w:r>
            <w:r w:rsidR="00553B90">
              <w:rPr>
                <w:noProof/>
                <w:webHidden/>
              </w:rPr>
              <w:fldChar w:fldCharType="begin"/>
            </w:r>
            <w:r w:rsidR="00553B90">
              <w:rPr>
                <w:noProof/>
                <w:webHidden/>
              </w:rPr>
              <w:instrText xml:space="preserve"> PAGEREF _Toc5918183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2AF6D607" w14:textId="77777777" w:rsidR="00553B90" w:rsidRDefault="00C80380">
          <w:pPr>
            <w:pStyle w:val="40"/>
            <w:tabs>
              <w:tab w:val="left" w:pos="2940"/>
              <w:tab w:val="right" w:leader="dot" w:pos="9736"/>
            </w:tabs>
            <w:ind w:left="1440" w:firstLine="420"/>
            <w:rPr>
              <w:rFonts w:eastAsiaTheme="minorEastAsia"/>
              <w:noProof/>
            </w:rPr>
          </w:pPr>
          <w:hyperlink w:anchor="_Toc5918184" w:history="1">
            <w:r w:rsidR="00553B90" w:rsidRPr="006265D7">
              <w:rPr>
                <w:rStyle w:val="a5"/>
                <w:noProof/>
              </w:rPr>
              <w:t>3.3.6.10</w:t>
            </w:r>
            <w:r w:rsidR="00553B90">
              <w:rPr>
                <w:rFonts w:eastAsiaTheme="minorEastAsia"/>
                <w:noProof/>
              </w:rPr>
              <w:tab/>
            </w:r>
            <w:r w:rsidR="00553B90" w:rsidRPr="006265D7">
              <w:rPr>
                <w:rStyle w:val="a5"/>
                <w:noProof/>
              </w:rPr>
              <w:t>Spring</w:t>
            </w:r>
            <w:r w:rsidR="00553B90" w:rsidRPr="006265D7">
              <w:rPr>
                <w:rStyle w:val="a5"/>
                <w:rFonts w:hint="eastAsia"/>
                <w:noProof/>
              </w:rPr>
              <w:t>对多种</w:t>
            </w:r>
            <w:r w:rsidR="00553B90" w:rsidRPr="006265D7">
              <w:rPr>
                <w:rStyle w:val="a5"/>
                <w:noProof/>
              </w:rPr>
              <w:t>ORM</w:t>
            </w:r>
            <w:r w:rsidR="00553B90" w:rsidRPr="006265D7">
              <w:rPr>
                <w:rStyle w:val="a5"/>
                <w:rFonts w:hint="eastAsia"/>
                <w:noProof/>
              </w:rPr>
              <w:t>框架提供了很好的支持，结合事务管理描述</w:t>
            </w:r>
            <w:r w:rsidR="00553B90" w:rsidRPr="006265D7">
              <w:rPr>
                <w:rStyle w:val="a5"/>
                <w:noProof/>
              </w:rPr>
              <w:t>spring</w:t>
            </w:r>
            <w:r w:rsidR="00553B90" w:rsidRPr="006265D7">
              <w:rPr>
                <w:rStyle w:val="a5"/>
                <w:rFonts w:hint="eastAsia"/>
                <w:noProof/>
              </w:rPr>
              <w:t>从哪些方面提供了对</w:t>
            </w:r>
            <w:r w:rsidR="00553B90" w:rsidRPr="006265D7">
              <w:rPr>
                <w:rStyle w:val="a5"/>
                <w:noProof/>
              </w:rPr>
              <w:t>Hibernate</w:t>
            </w:r>
            <w:r w:rsidR="00553B90" w:rsidRPr="006265D7">
              <w:rPr>
                <w:rStyle w:val="a5"/>
                <w:rFonts w:hint="eastAsia"/>
                <w:noProof/>
              </w:rPr>
              <w:t>的支持。</w:t>
            </w:r>
            <w:r w:rsidR="00553B90">
              <w:rPr>
                <w:noProof/>
                <w:webHidden/>
              </w:rPr>
              <w:tab/>
            </w:r>
            <w:r w:rsidR="00553B90">
              <w:rPr>
                <w:noProof/>
                <w:webHidden/>
              </w:rPr>
              <w:fldChar w:fldCharType="begin"/>
            </w:r>
            <w:r w:rsidR="00553B90">
              <w:rPr>
                <w:noProof/>
                <w:webHidden/>
              </w:rPr>
              <w:instrText xml:space="preserve"> PAGEREF _Toc5918184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A7DA102" w14:textId="77777777" w:rsidR="00553B90" w:rsidRDefault="00C80380">
          <w:pPr>
            <w:pStyle w:val="40"/>
            <w:tabs>
              <w:tab w:val="left" w:pos="2940"/>
              <w:tab w:val="right" w:leader="dot" w:pos="9736"/>
            </w:tabs>
            <w:ind w:left="1440" w:firstLine="420"/>
            <w:rPr>
              <w:rFonts w:eastAsiaTheme="minorEastAsia"/>
              <w:noProof/>
            </w:rPr>
          </w:pPr>
          <w:hyperlink w:anchor="_Toc5918185" w:history="1">
            <w:r w:rsidR="00553B90" w:rsidRPr="006265D7">
              <w:rPr>
                <w:rStyle w:val="a5"/>
                <w:noProof/>
              </w:rPr>
              <w:t>3.3.6.11</w:t>
            </w:r>
            <w:r w:rsidR="00553B90">
              <w:rPr>
                <w:rFonts w:eastAsiaTheme="minorEastAsia"/>
                <w:noProof/>
              </w:rPr>
              <w:tab/>
            </w:r>
            <w:r w:rsidR="00553B90" w:rsidRPr="006265D7">
              <w:rPr>
                <w:rStyle w:val="a5"/>
                <w:noProof/>
              </w:rPr>
              <w:t>Hibernate</w:t>
            </w:r>
            <w:r w:rsidR="00553B90" w:rsidRPr="006265D7">
              <w:rPr>
                <w:rStyle w:val="a5"/>
                <w:rFonts w:hint="eastAsia"/>
                <w:noProof/>
              </w:rPr>
              <w:t>的</w:t>
            </w:r>
            <w:r w:rsidR="00553B90" w:rsidRPr="006265D7">
              <w:rPr>
                <w:rStyle w:val="a5"/>
                <w:noProof/>
              </w:rPr>
              <w:t>session.save()</w:t>
            </w:r>
            <w:r w:rsidR="00553B90" w:rsidRPr="006265D7">
              <w:rPr>
                <w:rStyle w:val="a5"/>
                <w:rFonts w:hint="eastAsia"/>
                <w:noProof/>
              </w:rPr>
              <w:t>与</w:t>
            </w:r>
            <w:r w:rsidR="00553B90" w:rsidRPr="006265D7">
              <w:rPr>
                <w:rStyle w:val="a5"/>
                <w:noProof/>
              </w:rPr>
              <w:t>session.saveOrUpd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5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2096BB18" w14:textId="77777777" w:rsidR="00553B90" w:rsidRDefault="00C80380">
          <w:pPr>
            <w:pStyle w:val="40"/>
            <w:tabs>
              <w:tab w:val="left" w:pos="2940"/>
              <w:tab w:val="right" w:leader="dot" w:pos="9736"/>
            </w:tabs>
            <w:ind w:left="1440" w:firstLine="420"/>
            <w:rPr>
              <w:rFonts w:eastAsiaTheme="minorEastAsia"/>
              <w:noProof/>
            </w:rPr>
          </w:pPr>
          <w:hyperlink w:anchor="_Toc5918186" w:history="1">
            <w:r w:rsidR="00553B90" w:rsidRPr="006265D7">
              <w:rPr>
                <w:rStyle w:val="a5"/>
                <w:noProof/>
              </w:rPr>
              <w:t>3.3.6.12</w:t>
            </w:r>
            <w:r w:rsidR="00553B90">
              <w:rPr>
                <w:rFonts w:eastAsiaTheme="minorEastAsia"/>
                <w:noProof/>
              </w:rPr>
              <w:tab/>
            </w:r>
            <w:r w:rsidR="00553B90" w:rsidRPr="006265D7">
              <w:rPr>
                <w:rStyle w:val="a5"/>
                <w:noProof/>
              </w:rPr>
              <w:t>Hibernate</w:t>
            </w:r>
            <w:r w:rsidR="00553B90" w:rsidRPr="006265D7">
              <w:rPr>
                <w:rStyle w:val="a5"/>
                <w:rFonts w:hint="eastAsia"/>
                <w:noProof/>
              </w:rPr>
              <w:t>中</w:t>
            </w:r>
            <w:r w:rsidR="00553B90" w:rsidRPr="006265D7">
              <w:rPr>
                <w:rStyle w:val="a5"/>
                <w:noProof/>
              </w:rPr>
              <w:t>sedssion.get()</w:t>
            </w:r>
            <w:r w:rsidR="00553B90" w:rsidRPr="006265D7">
              <w:rPr>
                <w:rStyle w:val="a5"/>
                <w:rFonts w:hint="eastAsia"/>
                <w:noProof/>
              </w:rPr>
              <w:t>与</w:t>
            </w:r>
            <w:r w:rsidR="00553B90" w:rsidRPr="006265D7">
              <w:rPr>
                <w:rStyle w:val="a5"/>
                <w:noProof/>
              </w:rPr>
              <w:t>session.load()</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6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945ABD" w14:textId="77777777" w:rsidR="00553B90" w:rsidRDefault="00C80380">
          <w:pPr>
            <w:pStyle w:val="40"/>
            <w:tabs>
              <w:tab w:val="left" w:pos="2940"/>
              <w:tab w:val="right" w:leader="dot" w:pos="9736"/>
            </w:tabs>
            <w:ind w:left="1440" w:firstLine="420"/>
            <w:rPr>
              <w:rFonts w:eastAsiaTheme="minorEastAsia"/>
              <w:noProof/>
            </w:rPr>
          </w:pPr>
          <w:hyperlink w:anchor="_Toc5918187" w:history="1">
            <w:r w:rsidR="00553B90" w:rsidRPr="006265D7">
              <w:rPr>
                <w:rStyle w:val="a5"/>
                <w:noProof/>
              </w:rPr>
              <w:t>3.3.6.13</w:t>
            </w:r>
            <w:r w:rsidR="00553B90">
              <w:rPr>
                <w:rFonts w:eastAsiaTheme="minorEastAsia"/>
                <w:noProof/>
              </w:rPr>
              <w:tab/>
            </w:r>
            <w:r w:rsidR="00553B90" w:rsidRPr="006265D7">
              <w:rPr>
                <w:rStyle w:val="a5"/>
                <w:noProof/>
              </w:rPr>
              <w:t>annotation</w:t>
            </w:r>
            <w:r w:rsidR="00553B90" w:rsidRPr="006265D7">
              <w:rPr>
                <w:rStyle w:val="a5"/>
                <w:rFonts w:hint="eastAsia"/>
                <w:noProof/>
              </w:rPr>
              <w:t>的使用方法和用途主要分为几类？</w:t>
            </w:r>
            <w:r w:rsidR="00553B90">
              <w:rPr>
                <w:noProof/>
                <w:webHidden/>
              </w:rPr>
              <w:tab/>
            </w:r>
            <w:r w:rsidR="00553B90">
              <w:rPr>
                <w:noProof/>
                <w:webHidden/>
              </w:rPr>
              <w:fldChar w:fldCharType="begin"/>
            </w:r>
            <w:r w:rsidR="00553B90">
              <w:rPr>
                <w:noProof/>
                <w:webHidden/>
              </w:rPr>
              <w:instrText xml:space="preserve"> PAGEREF _Toc5918187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4369E864" w14:textId="77777777" w:rsidR="00553B90" w:rsidRDefault="00C80380">
          <w:pPr>
            <w:pStyle w:val="40"/>
            <w:tabs>
              <w:tab w:val="left" w:pos="2940"/>
              <w:tab w:val="right" w:leader="dot" w:pos="9736"/>
            </w:tabs>
            <w:ind w:left="1440" w:firstLine="420"/>
            <w:rPr>
              <w:rFonts w:eastAsiaTheme="minorEastAsia"/>
              <w:noProof/>
            </w:rPr>
          </w:pPr>
          <w:hyperlink w:anchor="_Toc5918188" w:history="1">
            <w:r w:rsidR="00553B90" w:rsidRPr="006265D7">
              <w:rPr>
                <w:rStyle w:val="a5"/>
                <w:noProof/>
              </w:rPr>
              <w:t>3.3.6.14</w:t>
            </w:r>
            <w:r w:rsidR="00553B90">
              <w:rPr>
                <w:rFonts w:eastAsiaTheme="minorEastAsia"/>
                <w:noProof/>
              </w:rPr>
              <w:tab/>
            </w:r>
            <w:r w:rsidR="00553B90" w:rsidRPr="006265D7">
              <w:rPr>
                <w:rStyle w:val="a5"/>
                <w:noProof/>
              </w:rPr>
              <w:t>Struts2</w:t>
            </w:r>
            <w:r w:rsidR="00553B90" w:rsidRPr="006265D7">
              <w:rPr>
                <w:rStyle w:val="a5"/>
                <w:rFonts w:hint="eastAsia"/>
                <w:noProof/>
              </w:rPr>
              <w:t>是怎么实现</w:t>
            </w:r>
            <w:r w:rsidR="00553B90" w:rsidRPr="006265D7">
              <w:rPr>
                <w:rStyle w:val="a5"/>
                <w:noProof/>
              </w:rPr>
              <w:t>MVC</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188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05151A" w14:textId="77777777" w:rsidR="00553B90" w:rsidRDefault="00C80380">
          <w:pPr>
            <w:pStyle w:val="40"/>
            <w:tabs>
              <w:tab w:val="left" w:pos="2940"/>
              <w:tab w:val="right" w:leader="dot" w:pos="9736"/>
            </w:tabs>
            <w:ind w:left="1440" w:firstLine="420"/>
            <w:rPr>
              <w:rFonts w:eastAsiaTheme="minorEastAsia"/>
              <w:noProof/>
            </w:rPr>
          </w:pPr>
          <w:hyperlink w:anchor="_Toc5918189" w:history="1">
            <w:r w:rsidR="00553B90" w:rsidRPr="006265D7">
              <w:rPr>
                <w:rStyle w:val="a5"/>
                <w:noProof/>
              </w:rPr>
              <w:t>3.3.6.15</w:t>
            </w:r>
            <w:r w:rsidR="00553B90">
              <w:rPr>
                <w:rFonts w:eastAsiaTheme="minorEastAsia"/>
                <w:noProof/>
              </w:rPr>
              <w:tab/>
            </w:r>
            <w:r w:rsidR="00553B90" w:rsidRPr="006265D7">
              <w:rPr>
                <w:rStyle w:val="a5"/>
                <w:rFonts w:hint="eastAsia"/>
                <w:noProof/>
              </w:rPr>
              <w:t>介绍下</w:t>
            </w:r>
            <w:r w:rsidR="00553B90" w:rsidRPr="006265D7">
              <w:rPr>
                <w:rStyle w:val="a5"/>
                <w:noProof/>
              </w:rPr>
              <w:t>hibernate</w:t>
            </w:r>
            <w:r w:rsidR="00553B90" w:rsidRPr="006265D7">
              <w:rPr>
                <w:rStyle w:val="a5"/>
                <w:rFonts w:hint="eastAsia"/>
                <w:noProof/>
              </w:rPr>
              <w:t>【上海数字政通】</w:t>
            </w:r>
            <w:r w:rsidR="00553B90">
              <w:rPr>
                <w:noProof/>
                <w:webHidden/>
              </w:rPr>
              <w:tab/>
            </w:r>
            <w:r w:rsidR="00553B90">
              <w:rPr>
                <w:noProof/>
                <w:webHidden/>
              </w:rPr>
              <w:fldChar w:fldCharType="begin"/>
            </w:r>
            <w:r w:rsidR="00553B90">
              <w:rPr>
                <w:noProof/>
                <w:webHidden/>
              </w:rPr>
              <w:instrText xml:space="preserve"> PAGEREF _Toc5918189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4B0758F1" w14:textId="77777777" w:rsidR="00553B90" w:rsidRDefault="00C80380">
          <w:pPr>
            <w:pStyle w:val="40"/>
            <w:tabs>
              <w:tab w:val="left" w:pos="2940"/>
              <w:tab w:val="right" w:leader="dot" w:pos="9736"/>
            </w:tabs>
            <w:ind w:left="1440" w:firstLine="420"/>
            <w:rPr>
              <w:rFonts w:eastAsiaTheme="minorEastAsia"/>
              <w:noProof/>
            </w:rPr>
          </w:pPr>
          <w:hyperlink w:anchor="_Toc5918190" w:history="1">
            <w:r w:rsidR="00553B90" w:rsidRPr="006265D7">
              <w:rPr>
                <w:rStyle w:val="a5"/>
                <w:noProof/>
              </w:rPr>
              <w:t>3.3.6.16</w:t>
            </w:r>
            <w:r w:rsidR="00553B90">
              <w:rPr>
                <w:rFonts w:eastAsiaTheme="minorEastAsia"/>
                <w:noProof/>
              </w:rPr>
              <w:tab/>
            </w:r>
            <w:r w:rsidR="00553B90" w:rsidRPr="006265D7">
              <w:rPr>
                <w:rStyle w:val="a5"/>
                <w:rFonts w:hint="eastAsia"/>
                <w:noProof/>
              </w:rPr>
              <w:t>在</w:t>
            </w:r>
            <w:r w:rsidR="00553B90" w:rsidRPr="006265D7">
              <w:rPr>
                <w:rStyle w:val="a5"/>
                <w:noProof/>
              </w:rPr>
              <w:t>Struts2</w:t>
            </w:r>
            <w:r w:rsidR="00553B90" w:rsidRPr="006265D7">
              <w:rPr>
                <w:rStyle w:val="a5"/>
                <w:rFonts w:hint="eastAsia"/>
                <w:noProof/>
              </w:rPr>
              <w:t>中，配置文件中通配符是怎么表示和使用的？使用通配符后有什么好处。【上海咯勤】</w:t>
            </w:r>
            <w:r w:rsidR="00553B90">
              <w:rPr>
                <w:noProof/>
                <w:webHidden/>
              </w:rPr>
              <w:tab/>
            </w:r>
            <w:r w:rsidR="00553B90">
              <w:rPr>
                <w:noProof/>
                <w:webHidden/>
              </w:rPr>
              <w:fldChar w:fldCharType="begin"/>
            </w:r>
            <w:r w:rsidR="00553B90">
              <w:rPr>
                <w:noProof/>
                <w:webHidden/>
              </w:rPr>
              <w:instrText xml:space="preserve"> PAGEREF _Toc5918190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73EBEEDD" w14:textId="77777777" w:rsidR="00553B90" w:rsidRDefault="00C80380">
          <w:pPr>
            <w:pStyle w:val="40"/>
            <w:tabs>
              <w:tab w:val="left" w:pos="2940"/>
              <w:tab w:val="right" w:leader="dot" w:pos="9736"/>
            </w:tabs>
            <w:ind w:left="1440" w:firstLine="420"/>
            <w:rPr>
              <w:rFonts w:eastAsiaTheme="minorEastAsia"/>
              <w:noProof/>
            </w:rPr>
          </w:pPr>
          <w:hyperlink w:anchor="_Toc5918191" w:history="1">
            <w:r w:rsidR="00553B90" w:rsidRPr="006265D7">
              <w:rPr>
                <w:rStyle w:val="a5"/>
                <w:noProof/>
              </w:rPr>
              <w:t>3.3.6.17</w:t>
            </w:r>
            <w:r w:rsidR="00553B90">
              <w:rPr>
                <w:rFonts w:eastAsiaTheme="minorEastAsia"/>
                <w:noProof/>
              </w:rPr>
              <w:tab/>
            </w:r>
            <w:r w:rsidR="00553B90" w:rsidRPr="006265D7">
              <w:rPr>
                <w:rStyle w:val="a5"/>
                <w:rFonts w:hint="eastAsia"/>
                <w:noProof/>
              </w:rPr>
              <w:t>示例</w:t>
            </w:r>
            <w:r w:rsidR="00553B90" w:rsidRPr="006265D7">
              <w:rPr>
                <w:rStyle w:val="a5"/>
                <w:noProof/>
              </w:rPr>
              <w:t>1</w:t>
            </w:r>
            <w:r w:rsidR="00553B90" w:rsidRPr="006265D7">
              <w:rPr>
                <w:rStyle w:val="a5"/>
                <w:rFonts w:hint="eastAsia"/>
                <w:noProof/>
              </w:rPr>
              <w:t>：调用相同</w:t>
            </w:r>
            <w:r w:rsidR="00553B90" w:rsidRPr="006265D7">
              <w:rPr>
                <w:rStyle w:val="a5"/>
                <w:noProof/>
              </w:rPr>
              <w:t>Action</w:t>
            </w:r>
            <w:r w:rsidR="00553B90" w:rsidRPr="006265D7">
              <w:rPr>
                <w:rStyle w:val="a5"/>
                <w:rFonts w:hint="eastAsia"/>
                <w:noProof/>
              </w:rPr>
              <w:t>中的不同方法</w:t>
            </w:r>
            <w:r w:rsidR="00553B90">
              <w:rPr>
                <w:noProof/>
                <w:webHidden/>
              </w:rPr>
              <w:tab/>
            </w:r>
            <w:r w:rsidR="00553B90">
              <w:rPr>
                <w:noProof/>
                <w:webHidden/>
              </w:rPr>
              <w:fldChar w:fldCharType="begin"/>
            </w:r>
            <w:r w:rsidR="00553B90">
              <w:rPr>
                <w:noProof/>
                <w:webHidden/>
              </w:rPr>
              <w:instrText xml:space="preserve"> PAGEREF _Toc5918191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3D3781E8" w14:textId="77777777" w:rsidR="00553B90" w:rsidRDefault="00C80380">
          <w:pPr>
            <w:pStyle w:val="40"/>
            <w:tabs>
              <w:tab w:val="left" w:pos="2940"/>
              <w:tab w:val="right" w:leader="dot" w:pos="9736"/>
            </w:tabs>
            <w:ind w:left="1440" w:firstLine="420"/>
            <w:rPr>
              <w:rFonts w:eastAsiaTheme="minorEastAsia"/>
              <w:noProof/>
            </w:rPr>
          </w:pPr>
          <w:hyperlink w:anchor="_Toc5918192" w:history="1">
            <w:r w:rsidR="00553B90" w:rsidRPr="006265D7">
              <w:rPr>
                <w:rStyle w:val="a5"/>
                <w:noProof/>
              </w:rPr>
              <w:t>3.3.6.18</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HQL</w:t>
            </w:r>
            <w:r w:rsidR="00553B90" w:rsidRPr="006265D7">
              <w:rPr>
                <w:rStyle w:val="a5"/>
                <w:rFonts w:hint="eastAsia"/>
                <w:noProof/>
              </w:rPr>
              <w:t>和</w:t>
            </w:r>
            <w:r w:rsidR="00553B90" w:rsidRPr="006265D7">
              <w:rPr>
                <w:rStyle w:val="a5"/>
                <w:noProof/>
              </w:rPr>
              <w:t>criteri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92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157F713C" w14:textId="77777777" w:rsidR="00553B90" w:rsidRDefault="00C80380">
          <w:pPr>
            <w:pStyle w:val="40"/>
            <w:tabs>
              <w:tab w:val="left" w:pos="2940"/>
              <w:tab w:val="right" w:leader="dot" w:pos="9736"/>
            </w:tabs>
            <w:ind w:left="1440" w:firstLine="420"/>
            <w:rPr>
              <w:rFonts w:eastAsiaTheme="minorEastAsia"/>
              <w:noProof/>
            </w:rPr>
          </w:pPr>
          <w:hyperlink w:anchor="_Toc5918193" w:history="1">
            <w:r w:rsidR="00553B90" w:rsidRPr="006265D7">
              <w:rPr>
                <w:rStyle w:val="a5"/>
                <w:noProof/>
              </w:rPr>
              <w:t>3.3.6.19</w:t>
            </w:r>
            <w:r w:rsidR="00553B90">
              <w:rPr>
                <w:rFonts w:eastAsiaTheme="minorEastAsia"/>
                <w:noProof/>
              </w:rPr>
              <w:tab/>
            </w:r>
            <w:r w:rsidR="00553B90" w:rsidRPr="006265D7">
              <w:rPr>
                <w:rStyle w:val="a5"/>
                <w:rFonts w:hint="eastAsia"/>
                <w:noProof/>
              </w:rPr>
              <w:t>介绍</w:t>
            </w:r>
            <w:r w:rsidR="00553B90" w:rsidRPr="006265D7">
              <w:rPr>
                <w:rStyle w:val="a5"/>
                <w:noProof/>
              </w:rPr>
              <w:t>hibernate</w:t>
            </w:r>
            <w:r w:rsidR="00553B90" w:rsidRPr="006265D7">
              <w:rPr>
                <w:rStyle w:val="a5"/>
                <w:rFonts w:hint="eastAsia"/>
                <w:noProof/>
              </w:rPr>
              <w:t>延持加载属性</w:t>
            </w:r>
            <w:r w:rsidR="00553B90">
              <w:rPr>
                <w:noProof/>
                <w:webHidden/>
              </w:rPr>
              <w:tab/>
            </w:r>
            <w:r w:rsidR="00553B90">
              <w:rPr>
                <w:noProof/>
                <w:webHidden/>
              </w:rPr>
              <w:fldChar w:fldCharType="begin"/>
            </w:r>
            <w:r w:rsidR="00553B90">
              <w:rPr>
                <w:noProof/>
                <w:webHidden/>
              </w:rPr>
              <w:instrText xml:space="preserve"> PAGEREF _Toc5918193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5527B701" w14:textId="77777777" w:rsidR="00553B90" w:rsidRDefault="00C80380">
          <w:pPr>
            <w:pStyle w:val="40"/>
            <w:tabs>
              <w:tab w:val="left" w:pos="2940"/>
              <w:tab w:val="right" w:leader="dot" w:pos="9736"/>
            </w:tabs>
            <w:ind w:left="1440" w:firstLine="420"/>
            <w:rPr>
              <w:rFonts w:eastAsiaTheme="minorEastAsia"/>
              <w:noProof/>
            </w:rPr>
          </w:pPr>
          <w:hyperlink w:anchor="_Toc5918194" w:history="1">
            <w:r w:rsidR="00553B90" w:rsidRPr="006265D7">
              <w:rPr>
                <w:rStyle w:val="a5"/>
                <w:noProof/>
              </w:rPr>
              <w:t>3.3.6.20</w:t>
            </w:r>
            <w:r w:rsidR="00553B90">
              <w:rPr>
                <w:rFonts w:eastAsiaTheme="minorEastAsia"/>
                <w:noProof/>
              </w:rPr>
              <w:tab/>
            </w:r>
            <w:r w:rsidR="00553B90" w:rsidRPr="006265D7">
              <w:rPr>
                <w:rStyle w:val="a5"/>
                <w:rFonts w:hint="eastAsia"/>
                <w:noProof/>
              </w:rPr>
              <w:t>列举你接触过的框架，说明特点和原理</w:t>
            </w:r>
            <w:r w:rsidR="00553B90">
              <w:rPr>
                <w:noProof/>
                <w:webHidden/>
              </w:rPr>
              <w:tab/>
            </w:r>
            <w:r w:rsidR="00553B90">
              <w:rPr>
                <w:noProof/>
                <w:webHidden/>
              </w:rPr>
              <w:fldChar w:fldCharType="begin"/>
            </w:r>
            <w:r w:rsidR="00553B90">
              <w:rPr>
                <w:noProof/>
                <w:webHidden/>
              </w:rPr>
              <w:instrText xml:space="preserve"> PAGEREF _Toc5918194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FA481A5" w14:textId="77777777" w:rsidR="00553B90" w:rsidRDefault="00C80380">
          <w:pPr>
            <w:pStyle w:val="40"/>
            <w:tabs>
              <w:tab w:val="left" w:pos="2940"/>
              <w:tab w:val="right" w:leader="dot" w:pos="9736"/>
            </w:tabs>
            <w:ind w:left="1440" w:firstLine="420"/>
            <w:rPr>
              <w:rFonts w:eastAsiaTheme="minorEastAsia"/>
              <w:noProof/>
            </w:rPr>
          </w:pPr>
          <w:hyperlink w:anchor="_Toc5918195" w:history="1">
            <w:r w:rsidR="00553B90" w:rsidRPr="006265D7">
              <w:rPr>
                <w:rStyle w:val="a5"/>
                <w:noProof/>
              </w:rPr>
              <w:t>3.3.6.21</w:t>
            </w:r>
            <w:r w:rsidR="00553B90">
              <w:rPr>
                <w:rFonts w:eastAsiaTheme="minorEastAsia"/>
                <w:noProof/>
              </w:rPr>
              <w:tab/>
            </w:r>
            <w:r w:rsidR="00553B90" w:rsidRPr="006265D7">
              <w:rPr>
                <w:rStyle w:val="a5"/>
                <w:rFonts w:hint="eastAsia"/>
                <w:noProof/>
              </w:rPr>
              <w:t>解释一下</w:t>
            </w:r>
            <w:r w:rsidR="00553B90" w:rsidRPr="006265D7">
              <w:rPr>
                <w:rStyle w:val="a5"/>
                <w:noProof/>
              </w:rPr>
              <w:t>IOC,</w:t>
            </w:r>
            <w:r w:rsidR="00553B90" w:rsidRPr="006265D7">
              <w:rPr>
                <w:rStyle w:val="a5"/>
                <w:rFonts w:hint="eastAsia"/>
                <w:noProof/>
              </w:rPr>
              <w:t>以及</w:t>
            </w:r>
            <w:r w:rsidR="00553B90" w:rsidRPr="006265D7">
              <w:rPr>
                <w:rStyle w:val="a5"/>
                <w:noProof/>
              </w:rPr>
              <w:t>spring</w:t>
            </w:r>
            <w:r w:rsidR="00553B90" w:rsidRPr="006265D7">
              <w:rPr>
                <w:rStyle w:val="a5"/>
                <w:rFonts w:hint="eastAsia"/>
                <w:noProof/>
              </w:rPr>
              <w:t>的举例</w:t>
            </w:r>
            <w:r w:rsidR="00553B90">
              <w:rPr>
                <w:noProof/>
                <w:webHidden/>
              </w:rPr>
              <w:tab/>
            </w:r>
            <w:r w:rsidR="00553B90">
              <w:rPr>
                <w:noProof/>
                <w:webHidden/>
              </w:rPr>
              <w:fldChar w:fldCharType="begin"/>
            </w:r>
            <w:r w:rsidR="00553B90">
              <w:rPr>
                <w:noProof/>
                <w:webHidden/>
              </w:rPr>
              <w:instrText xml:space="preserve"> PAGEREF _Toc5918195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50E8072" w14:textId="77777777" w:rsidR="00553B90" w:rsidRDefault="00C80380">
          <w:pPr>
            <w:pStyle w:val="40"/>
            <w:tabs>
              <w:tab w:val="left" w:pos="2940"/>
              <w:tab w:val="right" w:leader="dot" w:pos="9736"/>
            </w:tabs>
            <w:ind w:left="1440" w:firstLine="420"/>
            <w:rPr>
              <w:rFonts w:eastAsiaTheme="minorEastAsia"/>
              <w:noProof/>
            </w:rPr>
          </w:pPr>
          <w:hyperlink w:anchor="_Toc5918196" w:history="1">
            <w:r w:rsidR="00553B90" w:rsidRPr="006265D7">
              <w:rPr>
                <w:rStyle w:val="a5"/>
                <w:noProof/>
              </w:rPr>
              <w:t>3.3.6.22</w:t>
            </w:r>
            <w:r w:rsidR="00553B90">
              <w:rPr>
                <w:rFonts w:eastAsiaTheme="minorEastAsia"/>
                <w:noProof/>
              </w:rPr>
              <w:tab/>
            </w:r>
            <w:r w:rsidR="00553B90" w:rsidRPr="006265D7">
              <w:rPr>
                <w:rStyle w:val="a5"/>
                <w:rFonts w:hint="eastAsia"/>
                <w:noProof/>
              </w:rPr>
              <w:t>解释一下</w:t>
            </w:r>
            <w:r w:rsidR="00553B90" w:rsidRPr="006265D7">
              <w:rPr>
                <w:rStyle w:val="a5"/>
                <w:noProof/>
              </w:rPr>
              <w:t>mvc</w:t>
            </w:r>
            <w:r w:rsidR="00553B90" w:rsidRPr="006265D7">
              <w:rPr>
                <w:rStyle w:val="a5"/>
                <w:rFonts w:hint="eastAsia"/>
                <w:noProof/>
              </w:rPr>
              <w:t>以及熟悉的</w:t>
            </w:r>
            <w:r w:rsidR="00553B90" w:rsidRPr="006265D7">
              <w:rPr>
                <w:rStyle w:val="a5"/>
                <w:noProof/>
              </w:rPr>
              <w:t>mvc</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8196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8623F4C" w14:textId="77777777" w:rsidR="00553B90" w:rsidRDefault="00C80380">
          <w:pPr>
            <w:pStyle w:val="40"/>
            <w:tabs>
              <w:tab w:val="left" w:pos="2940"/>
              <w:tab w:val="right" w:leader="dot" w:pos="9736"/>
            </w:tabs>
            <w:ind w:left="1440" w:firstLine="420"/>
            <w:rPr>
              <w:rFonts w:eastAsiaTheme="minorEastAsia"/>
              <w:noProof/>
            </w:rPr>
          </w:pPr>
          <w:hyperlink w:anchor="_Toc5918197" w:history="1">
            <w:r w:rsidR="00553B90" w:rsidRPr="006265D7">
              <w:rPr>
                <w:rStyle w:val="a5"/>
                <w:noProof/>
                <w:lang w:val="sv-SE"/>
              </w:rPr>
              <w:t>3.3.6.2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工作原理</w:t>
            </w:r>
            <w:r w:rsidR="00553B90">
              <w:rPr>
                <w:noProof/>
                <w:webHidden/>
              </w:rPr>
              <w:tab/>
            </w:r>
            <w:r w:rsidR="00553B90">
              <w:rPr>
                <w:noProof/>
                <w:webHidden/>
              </w:rPr>
              <w:fldChar w:fldCharType="begin"/>
            </w:r>
            <w:r w:rsidR="00553B90">
              <w:rPr>
                <w:noProof/>
                <w:webHidden/>
              </w:rPr>
              <w:instrText xml:space="preserve"> PAGEREF _Toc5918197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C23350E" w14:textId="77777777" w:rsidR="00553B90" w:rsidRDefault="00C80380">
          <w:pPr>
            <w:pStyle w:val="40"/>
            <w:tabs>
              <w:tab w:val="left" w:pos="2940"/>
              <w:tab w:val="right" w:leader="dot" w:pos="9736"/>
            </w:tabs>
            <w:ind w:left="1440" w:firstLine="420"/>
            <w:rPr>
              <w:rFonts w:eastAsiaTheme="minorEastAsia"/>
              <w:noProof/>
            </w:rPr>
          </w:pPr>
          <w:hyperlink w:anchor="_Toc5918198" w:history="1">
            <w:r w:rsidR="00553B90" w:rsidRPr="006265D7">
              <w:rPr>
                <w:rStyle w:val="a5"/>
                <w:noProof/>
              </w:rPr>
              <w:t>3.3.6.24</w:t>
            </w:r>
            <w:r w:rsidR="00553B90">
              <w:rPr>
                <w:rFonts w:eastAsiaTheme="minorEastAsia"/>
                <w:noProof/>
              </w:rPr>
              <w:tab/>
            </w:r>
            <w:r w:rsidR="00553B90" w:rsidRPr="006265D7">
              <w:rPr>
                <w:rStyle w:val="a5"/>
                <w:rFonts w:hint="eastAsia"/>
                <w:noProof/>
              </w:rPr>
              <w:t>就是让对象与对象（模块与模块）之间的关系没有通过代码来关联，都是通过配置类说明管理的（</w:t>
            </w:r>
            <w:r w:rsidR="00553B90" w:rsidRPr="006265D7">
              <w:rPr>
                <w:rStyle w:val="a5"/>
                <w:noProof/>
              </w:rPr>
              <w:t>Spring</w:t>
            </w:r>
            <w:r w:rsidR="00553B90" w:rsidRPr="006265D7">
              <w:rPr>
                <w:rStyle w:val="a5"/>
                <w:rFonts w:hint="eastAsia"/>
                <w:noProof/>
              </w:rPr>
              <w:t>根据这些配置内部通过反射去动态的组装对象）要记住：</w:t>
            </w:r>
            <w:r w:rsidR="00553B90" w:rsidRPr="006265D7">
              <w:rPr>
                <w:rStyle w:val="a5"/>
                <w:noProof/>
              </w:rPr>
              <w:t>Spring</w:t>
            </w:r>
            <w:r w:rsidR="00553B90" w:rsidRPr="006265D7">
              <w:rPr>
                <w:rStyle w:val="a5"/>
                <w:rFonts w:hint="eastAsia"/>
                <w:noProof/>
              </w:rPr>
              <w:t>是一个容器，凡是在容器里的对象才会有</w:t>
            </w:r>
            <w:r w:rsidR="00553B90" w:rsidRPr="006265D7">
              <w:rPr>
                <w:rStyle w:val="a5"/>
                <w:noProof/>
              </w:rPr>
              <w:t>Spring</w:t>
            </w:r>
            <w:r w:rsidR="00553B90" w:rsidRPr="006265D7">
              <w:rPr>
                <w:rStyle w:val="a5"/>
                <w:rFonts w:hint="eastAsia"/>
                <w:noProof/>
              </w:rPr>
              <w:t>所提供的这些服务和功能</w:t>
            </w:r>
            <w:r w:rsidR="00553B90">
              <w:rPr>
                <w:noProof/>
                <w:webHidden/>
              </w:rPr>
              <w:tab/>
            </w:r>
            <w:r w:rsidR="00553B90">
              <w:rPr>
                <w:noProof/>
                <w:webHidden/>
              </w:rPr>
              <w:fldChar w:fldCharType="begin"/>
            </w:r>
            <w:r w:rsidR="00553B90">
              <w:rPr>
                <w:noProof/>
                <w:webHidden/>
              </w:rPr>
              <w:instrText xml:space="preserve"> PAGEREF _Toc5918198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DB729E3" w14:textId="77777777" w:rsidR="00553B90" w:rsidRDefault="00C80380">
          <w:pPr>
            <w:pStyle w:val="40"/>
            <w:tabs>
              <w:tab w:val="left" w:pos="2940"/>
              <w:tab w:val="right" w:leader="dot" w:pos="9736"/>
            </w:tabs>
            <w:ind w:left="1440" w:firstLine="420"/>
            <w:rPr>
              <w:rFonts w:eastAsiaTheme="minorEastAsia"/>
              <w:noProof/>
            </w:rPr>
          </w:pPr>
          <w:hyperlink w:anchor="_Toc5918199" w:history="1">
            <w:r w:rsidR="00553B90" w:rsidRPr="006265D7">
              <w:rPr>
                <w:rStyle w:val="a5"/>
                <w:noProof/>
                <w:lang w:val="sv-SE"/>
              </w:rPr>
              <w:t>3.3.6.25</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中离线查询与在线查询的区别</w:t>
            </w:r>
            <w:r w:rsidR="00553B90">
              <w:rPr>
                <w:noProof/>
                <w:webHidden/>
              </w:rPr>
              <w:tab/>
            </w:r>
            <w:r w:rsidR="00553B90">
              <w:rPr>
                <w:noProof/>
                <w:webHidden/>
              </w:rPr>
              <w:fldChar w:fldCharType="begin"/>
            </w:r>
            <w:r w:rsidR="00553B90">
              <w:rPr>
                <w:noProof/>
                <w:webHidden/>
              </w:rPr>
              <w:instrText xml:space="preserve"> PAGEREF _Toc5918199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46CEAE19" w14:textId="77777777" w:rsidR="00553B90" w:rsidRDefault="00C80380">
          <w:pPr>
            <w:pStyle w:val="40"/>
            <w:tabs>
              <w:tab w:val="left" w:pos="2940"/>
              <w:tab w:val="right" w:leader="dot" w:pos="9736"/>
            </w:tabs>
            <w:ind w:left="1440" w:firstLine="420"/>
            <w:rPr>
              <w:rFonts w:eastAsiaTheme="minorEastAsia"/>
              <w:noProof/>
            </w:rPr>
          </w:pPr>
          <w:hyperlink w:anchor="_Toc5918200" w:history="1">
            <w:r w:rsidR="00553B90" w:rsidRPr="006265D7">
              <w:rPr>
                <w:rStyle w:val="a5"/>
                <w:noProof/>
                <w:lang w:val="sv-SE"/>
              </w:rPr>
              <w:t>3.3.6.26</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spring</w:t>
            </w:r>
            <w:r w:rsidR="00553B90" w:rsidRPr="006265D7">
              <w:rPr>
                <w:rStyle w:val="a5"/>
                <w:rFonts w:hint="eastAsia"/>
                <w:noProof/>
                <w:lang w:val="sv-SE"/>
              </w:rPr>
              <w:t>的事务传播行为和隔离级别</w:t>
            </w:r>
            <w:r w:rsidR="00553B90">
              <w:rPr>
                <w:noProof/>
                <w:webHidden/>
              </w:rPr>
              <w:tab/>
            </w:r>
            <w:r w:rsidR="00553B90">
              <w:rPr>
                <w:noProof/>
                <w:webHidden/>
              </w:rPr>
              <w:fldChar w:fldCharType="begin"/>
            </w:r>
            <w:r w:rsidR="00553B90">
              <w:rPr>
                <w:noProof/>
                <w:webHidden/>
              </w:rPr>
              <w:instrText xml:space="preserve"> PAGEREF _Toc5918200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1F9DD9C" w14:textId="77777777" w:rsidR="00553B90" w:rsidRDefault="00C80380">
          <w:pPr>
            <w:pStyle w:val="40"/>
            <w:tabs>
              <w:tab w:val="left" w:pos="2940"/>
              <w:tab w:val="right" w:leader="dot" w:pos="9736"/>
            </w:tabs>
            <w:ind w:left="1440" w:firstLine="420"/>
            <w:rPr>
              <w:rFonts w:eastAsiaTheme="minorEastAsia"/>
              <w:noProof/>
            </w:rPr>
          </w:pPr>
          <w:hyperlink w:anchor="_Toc5918201" w:history="1">
            <w:r w:rsidR="00553B90" w:rsidRPr="006265D7">
              <w:rPr>
                <w:rStyle w:val="a5"/>
                <w:noProof/>
              </w:rPr>
              <w:t>3.3.6.27</w:t>
            </w:r>
            <w:r w:rsidR="00553B90">
              <w:rPr>
                <w:rFonts w:eastAsiaTheme="minorEastAsia"/>
                <w:noProof/>
              </w:rPr>
              <w:tab/>
            </w:r>
            <w:r w:rsidR="00553B90" w:rsidRPr="006265D7">
              <w:rPr>
                <w:rStyle w:val="a5"/>
                <w:noProof/>
              </w:rPr>
              <w:t>spring</w:t>
            </w:r>
            <w:r w:rsidR="00553B90" w:rsidRPr="006265D7">
              <w:rPr>
                <w:rStyle w:val="a5"/>
                <w:rFonts w:hint="eastAsia"/>
                <w:noProof/>
              </w:rPr>
              <w:t>的事务传播行为：</w:t>
            </w:r>
            <w:r w:rsidR="00553B90">
              <w:rPr>
                <w:noProof/>
                <w:webHidden/>
              </w:rPr>
              <w:tab/>
            </w:r>
            <w:r w:rsidR="00553B90">
              <w:rPr>
                <w:noProof/>
                <w:webHidden/>
              </w:rPr>
              <w:fldChar w:fldCharType="begin"/>
            </w:r>
            <w:r w:rsidR="00553B90">
              <w:rPr>
                <w:noProof/>
                <w:webHidden/>
              </w:rPr>
              <w:instrText xml:space="preserve"> PAGEREF _Toc5918201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69B76C0E" w14:textId="77777777" w:rsidR="00553B90" w:rsidRDefault="00C80380">
          <w:pPr>
            <w:pStyle w:val="40"/>
            <w:tabs>
              <w:tab w:val="left" w:pos="2940"/>
              <w:tab w:val="right" w:leader="dot" w:pos="9736"/>
            </w:tabs>
            <w:ind w:left="1440" w:firstLine="420"/>
            <w:rPr>
              <w:rFonts w:eastAsiaTheme="minorEastAsia"/>
              <w:noProof/>
            </w:rPr>
          </w:pPr>
          <w:hyperlink w:anchor="_Toc5918202" w:history="1">
            <w:r w:rsidR="00553B90" w:rsidRPr="006265D7">
              <w:rPr>
                <w:rStyle w:val="a5"/>
                <w:noProof/>
                <w:lang w:val="sv-SE"/>
              </w:rPr>
              <w:t>3.3.6.28</w:t>
            </w:r>
            <w:r w:rsidR="00553B90">
              <w:rPr>
                <w:rFonts w:eastAsiaTheme="minorEastAsia"/>
                <w:noProof/>
              </w:rPr>
              <w:tab/>
            </w:r>
            <w:r w:rsidR="00553B90" w:rsidRPr="006265D7">
              <w:rPr>
                <w:rStyle w:val="a5"/>
                <w:noProof/>
                <w:lang w:val="sv-SE"/>
              </w:rPr>
              <w:t>Ibatis</w:t>
            </w:r>
            <w:r w:rsidR="00553B90" w:rsidRPr="006265D7">
              <w:rPr>
                <w:rStyle w:val="a5"/>
                <w:rFonts w:hint="eastAsia"/>
                <w:noProof/>
                <w:lang w:val="sv-SE"/>
              </w:rPr>
              <w:t>框架和</w:t>
            </w:r>
            <w:r w:rsidR="00553B90" w:rsidRPr="006265D7">
              <w:rPr>
                <w:rStyle w:val="a5"/>
                <w:noProof/>
              </w:rPr>
              <w:t>Hibernate</w:t>
            </w:r>
            <w:r w:rsidR="00553B90" w:rsidRPr="006265D7">
              <w:rPr>
                <w:rStyle w:val="a5"/>
                <w:rFonts w:hint="eastAsia"/>
                <w:noProof/>
              </w:rPr>
              <w:t>框架各有什么特点？</w:t>
            </w:r>
            <w:r w:rsidR="00553B90">
              <w:rPr>
                <w:noProof/>
                <w:webHidden/>
              </w:rPr>
              <w:tab/>
            </w:r>
            <w:r w:rsidR="00553B90">
              <w:rPr>
                <w:noProof/>
                <w:webHidden/>
              </w:rPr>
              <w:fldChar w:fldCharType="begin"/>
            </w:r>
            <w:r w:rsidR="00553B90">
              <w:rPr>
                <w:noProof/>
                <w:webHidden/>
              </w:rPr>
              <w:instrText xml:space="preserve"> PAGEREF _Toc5918202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3CB952BE" w14:textId="77777777" w:rsidR="00553B90" w:rsidRDefault="00C80380">
          <w:pPr>
            <w:pStyle w:val="40"/>
            <w:tabs>
              <w:tab w:val="left" w:pos="2940"/>
              <w:tab w:val="right" w:leader="dot" w:pos="9736"/>
            </w:tabs>
            <w:ind w:left="1440" w:firstLine="420"/>
            <w:rPr>
              <w:rFonts w:eastAsiaTheme="minorEastAsia"/>
              <w:noProof/>
            </w:rPr>
          </w:pPr>
          <w:hyperlink w:anchor="_Toc5918203" w:history="1">
            <w:r w:rsidR="00553B90" w:rsidRPr="006265D7">
              <w:rPr>
                <w:rStyle w:val="a5"/>
                <w:noProof/>
                <w:lang w:val="sv-SE"/>
              </w:rPr>
              <w:t>3.3.6.29</w:t>
            </w:r>
            <w:r w:rsidR="00553B90">
              <w:rPr>
                <w:rFonts w:eastAsiaTheme="minorEastAsia"/>
                <w:noProof/>
              </w:rPr>
              <w:tab/>
            </w:r>
            <w:r w:rsidR="00553B90" w:rsidRPr="006265D7">
              <w:rPr>
                <w:rStyle w:val="a5"/>
                <w:rFonts w:hint="eastAsia"/>
                <w:noProof/>
                <w:lang w:val="sv-SE"/>
              </w:rPr>
              <w:t>为什么要用</w:t>
            </w:r>
            <w:r w:rsidR="00553B90" w:rsidRPr="006265D7">
              <w:rPr>
                <w:rStyle w:val="a5"/>
                <w:noProof/>
                <w:lang w:val="sv-SE"/>
              </w:rPr>
              <w:t>ORM?</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有何不一样</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3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2CA824F5" w14:textId="77777777" w:rsidR="00553B90" w:rsidRDefault="00C80380">
          <w:pPr>
            <w:pStyle w:val="40"/>
            <w:tabs>
              <w:tab w:val="left" w:pos="2940"/>
              <w:tab w:val="right" w:leader="dot" w:pos="9736"/>
            </w:tabs>
            <w:ind w:left="1440" w:firstLine="420"/>
            <w:rPr>
              <w:rFonts w:eastAsiaTheme="minorEastAsia"/>
              <w:noProof/>
            </w:rPr>
          </w:pPr>
          <w:hyperlink w:anchor="_Toc5918204" w:history="1">
            <w:r w:rsidR="00553B90" w:rsidRPr="006265D7">
              <w:rPr>
                <w:rStyle w:val="a5"/>
                <w:noProof/>
                <w:lang w:val="sv-SE"/>
              </w:rPr>
              <w:t>3.3.6.30</w:t>
            </w:r>
            <w:r w:rsidR="00553B90">
              <w:rPr>
                <w:rFonts w:eastAsiaTheme="minorEastAsia"/>
                <w:noProof/>
              </w:rPr>
              <w:tab/>
            </w:r>
            <w:r w:rsidR="00553B90" w:rsidRPr="006265D7">
              <w:rPr>
                <w:rStyle w:val="a5"/>
                <w:rFonts w:hint="eastAsia"/>
                <w:noProof/>
              </w:rPr>
              <w:t>谈谈你对</w:t>
            </w:r>
            <w:r w:rsidR="00553B90" w:rsidRPr="006265D7">
              <w:rPr>
                <w:rStyle w:val="a5"/>
                <w:noProof/>
              </w:rPr>
              <w:t>Spring</w:t>
            </w:r>
            <w:r w:rsidR="00553B90" w:rsidRPr="006265D7">
              <w:rPr>
                <w:rStyle w:val="a5"/>
                <w:noProof/>
                <w:lang w:val="sv-SE"/>
              </w:rPr>
              <w:t>AOP</w:t>
            </w:r>
            <w:r w:rsidR="00553B90" w:rsidRPr="006265D7">
              <w:rPr>
                <w:rStyle w:val="a5"/>
                <w:rFonts w:hint="eastAsia"/>
                <w:noProof/>
              </w:rPr>
              <w:t>思想的理解</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04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499E8DFD" w14:textId="77777777" w:rsidR="00553B90" w:rsidRDefault="00C80380">
          <w:pPr>
            <w:pStyle w:val="40"/>
            <w:tabs>
              <w:tab w:val="left" w:pos="2940"/>
              <w:tab w:val="right" w:leader="dot" w:pos="9736"/>
            </w:tabs>
            <w:ind w:left="1440" w:firstLine="420"/>
            <w:rPr>
              <w:rFonts w:eastAsiaTheme="minorEastAsia"/>
              <w:noProof/>
            </w:rPr>
          </w:pPr>
          <w:hyperlink w:anchor="_Toc5918205" w:history="1">
            <w:r w:rsidR="00553B90" w:rsidRPr="006265D7">
              <w:rPr>
                <w:rStyle w:val="a5"/>
                <w:noProof/>
                <w:lang w:val="sv-SE"/>
              </w:rPr>
              <w:t>3.3.6.31</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pring</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05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62BA0B95" w14:textId="77777777" w:rsidR="00553B90" w:rsidRDefault="00C80380">
          <w:pPr>
            <w:pStyle w:val="40"/>
            <w:tabs>
              <w:tab w:val="left" w:pos="2940"/>
              <w:tab w:val="right" w:leader="dot" w:pos="9736"/>
            </w:tabs>
            <w:ind w:left="1440" w:firstLine="420"/>
            <w:rPr>
              <w:rFonts w:eastAsiaTheme="minorEastAsia"/>
              <w:noProof/>
            </w:rPr>
          </w:pPr>
          <w:hyperlink w:anchor="_Toc5918206" w:history="1">
            <w:r w:rsidR="00553B90" w:rsidRPr="006265D7">
              <w:rPr>
                <w:rStyle w:val="a5"/>
                <w:noProof/>
                <w:lang w:val="sv-SE"/>
              </w:rPr>
              <w:t>3.3.6.32</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Hibernate</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的优缺点</w:t>
            </w:r>
            <w:r w:rsidR="00553B90" w:rsidRPr="006265D7">
              <w:rPr>
                <w:rStyle w:val="a5"/>
                <w:noProof/>
                <w:lang w:val="sv-SE"/>
              </w:rPr>
              <w:t>?</w:t>
            </w:r>
            <w:r w:rsidR="00553B90" w:rsidRPr="006265D7">
              <w:rPr>
                <w:rStyle w:val="a5"/>
                <w:rFonts w:hint="eastAsia"/>
                <w:noProof/>
                <w:lang w:val="sv-SE"/>
              </w:rPr>
              <w:t>如何书写一个</w:t>
            </w:r>
            <w:r w:rsidR="00553B90" w:rsidRPr="006265D7">
              <w:rPr>
                <w:rStyle w:val="a5"/>
                <w:noProof/>
                <w:lang w:val="sv-SE"/>
              </w:rPr>
              <w:t>onetomany</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206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165B49D1" w14:textId="77777777" w:rsidR="00553B90" w:rsidRDefault="00C80380">
          <w:pPr>
            <w:pStyle w:val="40"/>
            <w:tabs>
              <w:tab w:val="left" w:pos="2940"/>
              <w:tab w:val="right" w:leader="dot" w:pos="9736"/>
            </w:tabs>
            <w:ind w:left="1440" w:firstLine="420"/>
            <w:rPr>
              <w:rFonts w:eastAsiaTheme="minorEastAsia"/>
              <w:noProof/>
            </w:rPr>
          </w:pPr>
          <w:hyperlink w:anchor="_Toc5918207" w:history="1">
            <w:r w:rsidR="00553B90" w:rsidRPr="006265D7">
              <w:rPr>
                <w:rStyle w:val="a5"/>
                <w:noProof/>
                <w:lang w:val="sv-SE"/>
              </w:rPr>
              <w:t>3.3.6.33</w:t>
            </w:r>
            <w:r w:rsidR="00553B90">
              <w:rPr>
                <w:rFonts w:eastAsiaTheme="minorEastAsia"/>
                <w:noProof/>
              </w:rPr>
              <w:tab/>
            </w:r>
            <w:r w:rsidR="00553B90" w:rsidRPr="006265D7">
              <w:rPr>
                <w:rStyle w:val="a5"/>
                <w:rFonts w:hint="eastAsia"/>
                <w:noProof/>
                <w:lang w:val="sv-SE"/>
              </w:rPr>
              <w:t>写</w:t>
            </w:r>
            <w:r w:rsidR="00553B90" w:rsidRPr="006265D7">
              <w:rPr>
                <w:rStyle w:val="a5"/>
                <w:noProof/>
                <w:lang w:val="sv-SE"/>
              </w:rPr>
              <w:t>Hibernate</w:t>
            </w:r>
            <w:r w:rsidR="00553B90" w:rsidRPr="006265D7">
              <w:rPr>
                <w:rStyle w:val="a5"/>
                <w:rFonts w:hint="eastAsia"/>
                <w:noProof/>
                <w:lang w:val="sv-SE"/>
              </w:rPr>
              <w:t>的一对多和多对一双向关联的</w:t>
            </w:r>
            <w:r w:rsidR="00553B90" w:rsidRPr="006265D7">
              <w:rPr>
                <w:rStyle w:val="a5"/>
                <w:noProof/>
                <w:lang w:val="sv-SE"/>
              </w:rPr>
              <w:t>orm</w:t>
            </w:r>
            <w:r w:rsidR="00553B90" w:rsidRPr="006265D7">
              <w:rPr>
                <w:rStyle w:val="a5"/>
                <w:rFonts w:hint="eastAsia"/>
                <w:noProof/>
                <w:lang w:val="sv-SE"/>
              </w:rPr>
              <w:t>配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7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472BA5FA" w14:textId="77777777" w:rsidR="00553B90" w:rsidRDefault="00C80380">
          <w:pPr>
            <w:pStyle w:val="40"/>
            <w:tabs>
              <w:tab w:val="left" w:pos="2940"/>
              <w:tab w:val="right" w:leader="dot" w:pos="9736"/>
            </w:tabs>
            <w:ind w:left="1440" w:firstLine="420"/>
            <w:rPr>
              <w:rFonts w:eastAsiaTheme="minorEastAsia"/>
              <w:noProof/>
            </w:rPr>
          </w:pPr>
          <w:hyperlink w:anchor="_Toc5918208" w:history="1">
            <w:r w:rsidR="00553B90" w:rsidRPr="006265D7">
              <w:rPr>
                <w:rStyle w:val="a5"/>
                <w:noProof/>
                <w:lang w:val="sv-SE"/>
              </w:rPr>
              <w:t>3.3.6.34</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的</w:t>
            </w:r>
            <w:r w:rsidR="00553B90" w:rsidRPr="006265D7">
              <w:rPr>
                <w:rStyle w:val="a5"/>
                <w:noProof/>
                <w:lang w:val="sv-SE"/>
              </w:rPr>
              <w:t>inverse</w:t>
            </w:r>
            <w:r w:rsidR="00553B90" w:rsidRPr="006265D7">
              <w:rPr>
                <w:rStyle w:val="a5"/>
                <w:rFonts w:hint="eastAsia"/>
                <w:noProof/>
                <w:lang w:val="sv-SE"/>
              </w:rPr>
              <w:t>属性的作用</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8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08B337F" w14:textId="77777777" w:rsidR="00553B90" w:rsidRDefault="00C80380">
          <w:pPr>
            <w:pStyle w:val="40"/>
            <w:tabs>
              <w:tab w:val="left" w:pos="2940"/>
              <w:tab w:val="right" w:leader="dot" w:pos="9736"/>
            </w:tabs>
            <w:ind w:left="1440" w:firstLine="420"/>
            <w:rPr>
              <w:rFonts w:eastAsiaTheme="minorEastAsia"/>
              <w:noProof/>
            </w:rPr>
          </w:pPr>
          <w:hyperlink w:anchor="_Toc5918209" w:history="1">
            <w:r w:rsidR="00553B90" w:rsidRPr="006265D7">
              <w:rPr>
                <w:rStyle w:val="a5"/>
                <w:noProof/>
                <w:lang w:val="sv-SE"/>
              </w:rPr>
              <w:t>3.3.6.35</w:t>
            </w:r>
            <w:r w:rsidR="00553B90">
              <w:rPr>
                <w:rFonts w:eastAsiaTheme="minorEastAsia"/>
                <w:noProof/>
              </w:rPr>
              <w:tab/>
            </w:r>
            <w:r w:rsidR="00553B90" w:rsidRPr="006265D7">
              <w:rPr>
                <w:rStyle w:val="a5"/>
                <w:rFonts w:hint="eastAsia"/>
                <w:noProof/>
              </w:rPr>
              <w:t>在</w:t>
            </w:r>
            <w:r w:rsidR="00553B90" w:rsidRPr="006265D7">
              <w:rPr>
                <w:rStyle w:val="a5"/>
                <w:noProof/>
                <w:lang w:val="sv-SE"/>
              </w:rPr>
              <w:t>Hibernate</w:t>
            </w:r>
            <w:r w:rsidR="00553B90" w:rsidRPr="006265D7">
              <w:rPr>
                <w:rStyle w:val="a5"/>
                <w:rFonts w:hint="eastAsia"/>
                <w:noProof/>
              </w:rPr>
              <w:t>中</w:t>
            </w:r>
            <w:r w:rsidR="00553B90" w:rsidRPr="006265D7">
              <w:rPr>
                <w:rStyle w:val="a5"/>
                <w:rFonts w:hint="eastAsia"/>
                <w:noProof/>
                <w:lang w:val="sv-SE"/>
              </w:rPr>
              <w:t>，</w:t>
            </w:r>
            <w:r w:rsidR="00553B90" w:rsidRPr="006265D7">
              <w:rPr>
                <w:rStyle w:val="a5"/>
                <w:rFonts w:hint="eastAsia"/>
                <w:noProof/>
              </w:rPr>
              <w:t>术语</w:t>
            </w:r>
            <w:r w:rsidR="00553B90" w:rsidRPr="006265D7">
              <w:rPr>
                <w:rStyle w:val="a5"/>
                <w:noProof/>
                <w:lang w:val="sv-SE"/>
              </w:rPr>
              <w:t>inverse</w:t>
            </w:r>
            <w:r w:rsidR="00553B90" w:rsidRPr="006265D7">
              <w:rPr>
                <w:rStyle w:val="a5"/>
                <w:rFonts w:hint="eastAsia"/>
                <w:noProof/>
              </w:rPr>
              <w:t>是反转的意思</w:t>
            </w:r>
            <w:r w:rsidR="00553B90" w:rsidRPr="006265D7">
              <w:rPr>
                <w:rStyle w:val="a5"/>
                <w:rFonts w:hint="eastAsia"/>
                <w:noProof/>
                <w:lang w:val="sv-SE"/>
              </w:rPr>
              <w:t>，</w:t>
            </w:r>
            <w:r w:rsidR="00553B90" w:rsidRPr="006265D7">
              <w:rPr>
                <w:rStyle w:val="a5"/>
                <w:rFonts w:hint="eastAsia"/>
                <w:noProof/>
              </w:rPr>
              <w:t>在关联关系中</w:t>
            </w:r>
            <w:r w:rsidR="00553B90" w:rsidRPr="006265D7">
              <w:rPr>
                <w:rStyle w:val="a5"/>
                <w:rFonts w:hint="eastAsia"/>
                <w:noProof/>
                <w:lang w:val="sv-SE"/>
              </w:rPr>
              <w:t>，</w:t>
            </w:r>
            <w:r w:rsidR="00553B90" w:rsidRPr="006265D7">
              <w:rPr>
                <w:rStyle w:val="a5"/>
                <w:noProof/>
                <w:lang w:val="sv-SE"/>
              </w:rPr>
              <w:t>inverse="false"</w:t>
            </w:r>
            <w:r w:rsidR="00553B90" w:rsidRPr="006265D7">
              <w:rPr>
                <w:rStyle w:val="a5"/>
                <w:rFonts w:hint="eastAsia"/>
                <w:noProof/>
              </w:rPr>
              <w:t>为主控方</w:t>
            </w:r>
            <w:r w:rsidR="00553B90" w:rsidRPr="006265D7">
              <w:rPr>
                <w:rStyle w:val="a5"/>
                <w:rFonts w:hint="eastAsia"/>
                <w:noProof/>
                <w:lang w:val="sv-SE"/>
              </w:rPr>
              <w:t>，</w:t>
            </w:r>
            <w:r w:rsidR="00553B90" w:rsidRPr="006265D7">
              <w:rPr>
                <w:rStyle w:val="a5"/>
                <w:rFonts w:hint="eastAsia"/>
                <w:noProof/>
              </w:rPr>
              <w:t>由主控方负责维护对象的关联关系</w:t>
            </w:r>
            <w:r w:rsidR="00553B90" w:rsidRPr="006265D7">
              <w:rPr>
                <w:rStyle w:val="a5"/>
                <w:rFonts w:hint="eastAsia"/>
                <w:noProof/>
                <w:lang w:val="sv-SE"/>
              </w:rPr>
              <w:t>，</w:t>
            </w:r>
            <w:r w:rsidR="00553B90" w:rsidRPr="006265D7">
              <w:rPr>
                <w:rStyle w:val="a5"/>
                <w:rFonts w:hint="eastAsia"/>
                <w:noProof/>
              </w:rPr>
              <w:t>如果设为主控方对象</w:t>
            </w:r>
            <w:r w:rsidR="00553B90" w:rsidRPr="006265D7">
              <w:rPr>
                <w:rStyle w:val="a5"/>
                <w:rFonts w:hint="eastAsia"/>
                <w:noProof/>
                <w:lang w:val="sv-SE"/>
              </w:rPr>
              <w:t>，</w:t>
            </w:r>
            <w:r w:rsidR="00553B90" w:rsidRPr="006265D7">
              <w:rPr>
                <w:rStyle w:val="a5"/>
                <w:rFonts w:hint="eastAsia"/>
                <w:noProof/>
              </w:rPr>
              <w:t>主控对象更新</w:t>
            </w:r>
            <w:r w:rsidR="00553B90" w:rsidRPr="006265D7">
              <w:rPr>
                <w:rStyle w:val="a5"/>
                <w:rFonts w:hint="eastAsia"/>
                <w:noProof/>
                <w:lang w:val="sv-SE"/>
              </w:rPr>
              <w:t>，</w:t>
            </w:r>
            <w:r w:rsidR="00553B90" w:rsidRPr="006265D7">
              <w:rPr>
                <w:rStyle w:val="a5"/>
                <w:rFonts w:hint="eastAsia"/>
                <w:noProof/>
              </w:rPr>
              <w:t>则负责更新另一方对象更新。</w:t>
            </w:r>
            <w:r w:rsidR="00553B90">
              <w:rPr>
                <w:noProof/>
                <w:webHidden/>
              </w:rPr>
              <w:tab/>
            </w:r>
            <w:r w:rsidR="00553B90">
              <w:rPr>
                <w:noProof/>
                <w:webHidden/>
              </w:rPr>
              <w:fldChar w:fldCharType="begin"/>
            </w:r>
            <w:r w:rsidR="00553B90">
              <w:rPr>
                <w:noProof/>
                <w:webHidden/>
              </w:rPr>
              <w:instrText xml:space="preserve"> PAGEREF _Toc5918209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27437A83" w14:textId="77777777" w:rsidR="00553B90" w:rsidRDefault="00C80380">
          <w:pPr>
            <w:pStyle w:val="40"/>
            <w:tabs>
              <w:tab w:val="left" w:pos="2940"/>
              <w:tab w:val="right" w:leader="dot" w:pos="9736"/>
            </w:tabs>
            <w:ind w:left="1440" w:firstLine="420"/>
            <w:rPr>
              <w:rFonts w:eastAsiaTheme="minorEastAsia"/>
              <w:noProof/>
            </w:rPr>
          </w:pPr>
          <w:hyperlink w:anchor="_Toc5918210" w:history="1">
            <w:r w:rsidR="00553B90" w:rsidRPr="006265D7">
              <w:rPr>
                <w:rStyle w:val="a5"/>
                <w:noProof/>
                <w:lang w:val="sv-SE"/>
              </w:rPr>
              <w:t>3.3.6.36</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的依赖注入是什么意思</w:t>
            </w:r>
            <w:r w:rsidR="00553B90" w:rsidRPr="006265D7">
              <w:rPr>
                <w:rStyle w:val="a5"/>
                <w:noProof/>
                <w:lang w:val="sv-SE"/>
              </w:rPr>
              <w:t>?</w:t>
            </w:r>
            <w:r w:rsidR="00553B90" w:rsidRPr="006265D7">
              <w:rPr>
                <w:rStyle w:val="a5"/>
                <w:rFonts w:hint="eastAsia"/>
                <w:noProof/>
                <w:lang w:val="sv-SE"/>
              </w:rPr>
              <w:t>给一个</w:t>
            </w:r>
            <w:r w:rsidR="00553B90" w:rsidRPr="006265D7">
              <w:rPr>
                <w:rStyle w:val="a5"/>
                <w:noProof/>
                <w:lang w:val="sv-SE"/>
              </w:rPr>
              <w:t>Bean</w:t>
            </w:r>
            <w:r w:rsidR="00553B90" w:rsidRPr="006265D7">
              <w:rPr>
                <w:rStyle w:val="a5"/>
                <w:rFonts w:hint="eastAsia"/>
                <w:noProof/>
                <w:lang w:val="sv-SE"/>
              </w:rPr>
              <w:t>的</w:t>
            </w:r>
            <w:r w:rsidR="00553B90" w:rsidRPr="006265D7">
              <w:rPr>
                <w:rStyle w:val="a5"/>
                <w:noProof/>
                <w:lang w:val="sv-SE"/>
              </w:rPr>
              <w:t>message</w:t>
            </w:r>
            <w:r w:rsidR="00553B90" w:rsidRPr="006265D7">
              <w:rPr>
                <w:rStyle w:val="a5"/>
                <w:rFonts w:hint="eastAsia"/>
                <w:noProof/>
                <w:lang w:val="sv-SE"/>
              </w:rPr>
              <w:t>属性</w:t>
            </w:r>
            <w:r w:rsidR="00553B90" w:rsidRPr="006265D7">
              <w:rPr>
                <w:rStyle w:val="a5"/>
                <w:noProof/>
                <w:lang w:val="sv-SE"/>
              </w:rPr>
              <w:t>,</w:t>
            </w:r>
            <w:r w:rsidR="00553B90" w:rsidRPr="006265D7">
              <w:rPr>
                <w:rStyle w:val="a5"/>
                <w:rFonts w:hint="eastAsia"/>
                <w:noProof/>
                <w:lang w:val="sv-SE"/>
              </w:rPr>
              <w:t>字符串类型</w:t>
            </w:r>
            <w:r w:rsidR="00553B90" w:rsidRPr="006265D7">
              <w:rPr>
                <w:rStyle w:val="a5"/>
                <w:noProof/>
                <w:lang w:val="sv-SE"/>
              </w:rPr>
              <w:t>,</w:t>
            </w:r>
            <w:r w:rsidR="00553B90" w:rsidRPr="006265D7">
              <w:rPr>
                <w:rStyle w:val="a5"/>
                <w:rFonts w:hint="eastAsia"/>
                <w:noProof/>
                <w:lang w:val="sv-SE"/>
              </w:rPr>
              <w:t>注入值为</w:t>
            </w:r>
            <w:r w:rsidR="00553B90" w:rsidRPr="006265D7">
              <w:rPr>
                <w:rStyle w:val="a5"/>
                <w:noProof/>
                <w:lang w:val="sv-SE"/>
              </w:rPr>
              <w:t>"Hello"</w:t>
            </w:r>
            <w:r w:rsidR="00553B90" w:rsidRPr="006265D7">
              <w:rPr>
                <w:rStyle w:val="a5"/>
                <w:rFonts w:hint="eastAsia"/>
                <w:noProof/>
                <w:lang w:val="sv-SE"/>
              </w:rPr>
              <w:t>的</w:t>
            </w:r>
            <w:r w:rsidR="00553B90" w:rsidRPr="006265D7">
              <w:rPr>
                <w:rStyle w:val="a5"/>
                <w:noProof/>
                <w:lang w:val="sv-SE"/>
              </w:rPr>
              <w:t>XML</w:t>
            </w:r>
            <w:r w:rsidR="00553B90" w:rsidRPr="006265D7">
              <w:rPr>
                <w:rStyle w:val="a5"/>
                <w:rFonts w:hint="eastAsia"/>
                <w:noProof/>
                <w:lang w:val="sv-SE"/>
              </w:rPr>
              <w:t>配置文件该怎么写</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0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2BFB24E" w14:textId="77777777" w:rsidR="00553B90" w:rsidRDefault="00C80380">
          <w:pPr>
            <w:pStyle w:val="40"/>
            <w:tabs>
              <w:tab w:val="left" w:pos="2940"/>
              <w:tab w:val="right" w:leader="dot" w:pos="9736"/>
            </w:tabs>
            <w:ind w:left="1440" w:firstLine="420"/>
            <w:rPr>
              <w:rFonts w:eastAsiaTheme="minorEastAsia"/>
              <w:noProof/>
            </w:rPr>
          </w:pPr>
          <w:hyperlink w:anchor="_Toc5918211" w:history="1">
            <w:r w:rsidR="00553B90" w:rsidRPr="006265D7">
              <w:rPr>
                <w:rStyle w:val="a5"/>
                <w:noProof/>
                <w:lang w:val="sv-SE"/>
              </w:rPr>
              <w:t>3.3.6.37</w:t>
            </w:r>
            <w:r w:rsidR="00553B90">
              <w:rPr>
                <w:rFonts w:eastAsiaTheme="minorEastAsia"/>
                <w:noProof/>
              </w:rPr>
              <w:tab/>
            </w:r>
            <w:r w:rsidR="00553B90" w:rsidRPr="006265D7">
              <w:rPr>
                <w:rStyle w:val="a5"/>
                <w:noProof/>
                <w:lang w:val="sv-SE"/>
              </w:rPr>
              <w:t>J</w:t>
            </w:r>
            <w:r w:rsidR="00553B90" w:rsidRPr="006265D7">
              <w:rPr>
                <w:rStyle w:val="a5"/>
                <w:noProof/>
              </w:rPr>
              <w:t>DO</w:t>
            </w:r>
            <w:r w:rsidR="00553B90" w:rsidRPr="006265D7">
              <w:rPr>
                <w:rStyle w:val="a5"/>
                <w:rFonts w:hint="eastAsia"/>
                <w:noProof/>
                <w:lang w:val="sv-SE"/>
              </w:rPr>
              <w:t>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1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F283572" w14:textId="77777777" w:rsidR="00553B90" w:rsidRDefault="00C80380">
          <w:pPr>
            <w:pStyle w:val="40"/>
            <w:tabs>
              <w:tab w:val="left" w:pos="2940"/>
              <w:tab w:val="right" w:leader="dot" w:pos="9736"/>
            </w:tabs>
            <w:ind w:left="1440" w:firstLine="420"/>
            <w:rPr>
              <w:rFonts w:eastAsiaTheme="minorEastAsia"/>
              <w:noProof/>
            </w:rPr>
          </w:pPr>
          <w:hyperlink w:anchor="_Toc5918212" w:history="1">
            <w:r w:rsidR="00553B90" w:rsidRPr="006265D7">
              <w:rPr>
                <w:rStyle w:val="a5"/>
                <w:noProof/>
                <w:lang w:val="sv-SE"/>
              </w:rPr>
              <w:t>3.3.6.38</w:t>
            </w:r>
            <w:r w:rsidR="00553B90">
              <w:rPr>
                <w:rFonts w:eastAsiaTheme="minorEastAsia"/>
                <w:noProof/>
              </w:rPr>
              <w:tab/>
            </w:r>
            <w:r w:rsidR="00553B90" w:rsidRPr="006265D7">
              <w:rPr>
                <w:rStyle w:val="a5"/>
                <w:noProof/>
              </w:rPr>
              <w:t>S</w:t>
            </w:r>
            <w:r w:rsidR="00553B90" w:rsidRPr="006265D7">
              <w:rPr>
                <w:rStyle w:val="a5"/>
                <w:noProof/>
                <w:lang w:val="sv-SE"/>
              </w:rPr>
              <w:t>pring</w:t>
            </w:r>
            <w:r w:rsidR="00553B90" w:rsidRPr="006265D7">
              <w:rPr>
                <w:rStyle w:val="a5"/>
                <w:rFonts w:hint="eastAsia"/>
                <w:noProof/>
                <w:lang w:val="sv-SE"/>
              </w:rPr>
              <w:t>与</w:t>
            </w:r>
            <w:r w:rsidR="00553B90" w:rsidRPr="006265D7">
              <w:rPr>
                <w:rStyle w:val="a5"/>
                <w:noProof/>
                <w:lang w:val="sv-SE"/>
              </w:rPr>
              <w:t>EJB</w:t>
            </w:r>
            <w:r w:rsidR="00553B90" w:rsidRPr="006265D7">
              <w:rPr>
                <w:rStyle w:val="a5"/>
                <w:rFonts w:hint="eastAsia"/>
                <w:noProof/>
                <w:lang w:val="sv-SE"/>
              </w:rPr>
              <w:t>的区别？</w:t>
            </w:r>
            <w:r w:rsidR="00553B90">
              <w:rPr>
                <w:noProof/>
                <w:webHidden/>
              </w:rPr>
              <w:tab/>
            </w:r>
            <w:r w:rsidR="00553B90">
              <w:rPr>
                <w:noProof/>
                <w:webHidden/>
              </w:rPr>
              <w:fldChar w:fldCharType="begin"/>
            </w:r>
            <w:r w:rsidR="00553B90">
              <w:rPr>
                <w:noProof/>
                <w:webHidden/>
              </w:rPr>
              <w:instrText xml:space="preserve"> PAGEREF _Toc5918212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49751D1" w14:textId="77777777" w:rsidR="00553B90" w:rsidRDefault="00C80380">
          <w:pPr>
            <w:pStyle w:val="40"/>
            <w:tabs>
              <w:tab w:val="left" w:pos="2940"/>
              <w:tab w:val="right" w:leader="dot" w:pos="9736"/>
            </w:tabs>
            <w:ind w:left="1440" w:firstLine="420"/>
            <w:rPr>
              <w:rFonts w:eastAsiaTheme="minorEastAsia"/>
              <w:noProof/>
            </w:rPr>
          </w:pPr>
          <w:hyperlink w:anchor="_Toc5918213" w:history="1">
            <w:r w:rsidR="00553B90" w:rsidRPr="006265D7">
              <w:rPr>
                <w:rStyle w:val="a5"/>
                <w:noProof/>
              </w:rPr>
              <w:t>3.3.6.39</w:t>
            </w:r>
            <w:r w:rsidR="00553B90">
              <w:rPr>
                <w:rFonts w:eastAsiaTheme="minorEastAsia"/>
                <w:noProof/>
              </w:rPr>
              <w:tab/>
            </w:r>
            <w:r w:rsidR="00553B90" w:rsidRPr="006265D7">
              <w:rPr>
                <w:rStyle w:val="a5"/>
                <w:noProof/>
              </w:rPr>
              <w:t>SSH</w:t>
            </w:r>
            <w:r w:rsidR="00553B90" w:rsidRPr="006265D7">
              <w:rPr>
                <w:rStyle w:val="a5"/>
                <w:rFonts w:hint="eastAsia"/>
                <w:noProof/>
              </w:rPr>
              <w:t>框架的优缺点。【北京科瑞明面试题】</w:t>
            </w:r>
            <w:r w:rsidR="00553B90">
              <w:rPr>
                <w:noProof/>
                <w:webHidden/>
              </w:rPr>
              <w:tab/>
            </w:r>
            <w:r w:rsidR="00553B90">
              <w:rPr>
                <w:noProof/>
                <w:webHidden/>
              </w:rPr>
              <w:fldChar w:fldCharType="begin"/>
            </w:r>
            <w:r w:rsidR="00553B90">
              <w:rPr>
                <w:noProof/>
                <w:webHidden/>
              </w:rPr>
              <w:instrText xml:space="preserve"> PAGEREF _Toc5918213 \h </w:instrText>
            </w:r>
            <w:r w:rsidR="00553B90">
              <w:rPr>
                <w:noProof/>
                <w:webHidden/>
              </w:rPr>
            </w:r>
            <w:r w:rsidR="00553B90">
              <w:rPr>
                <w:noProof/>
                <w:webHidden/>
              </w:rPr>
              <w:fldChar w:fldCharType="separate"/>
            </w:r>
            <w:r w:rsidR="00553B90">
              <w:rPr>
                <w:noProof/>
                <w:webHidden/>
              </w:rPr>
              <w:t>169</w:t>
            </w:r>
            <w:r w:rsidR="00553B90">
              <w:rPr>
                <w:noProof/>
                <w:webHidden/>
              </w:rPr>
              <w:fldChar w:fldCharType="end"/>
            </w:r>
          </w:hyperlink>
        </w:p>
        <w:p w14:paraId="6C2AC56B" w14:textId="77777777" w:rsidR="00553B90" w:rsidRDefault="00C80380">
          <w:pPr>
            <w:pStyle w:val="40"/>
            <w:tabs>
              <w:tab w:val="left" w:pos="2940"/>
              <w:tab w:val="right" w:leader="dot" w:pos="9736"/>
            </w:tabs>
            <w:ind w:left="1440" w:firstLine="420"/>
            <w:rPr>
              <w:rFonts w:eastAsiaTheme="minorEastAsia"/>
              <w:noProof/>
            </w:rPr>
          </w:pPr>
          <w:hyperlink w:anchor="_Toc5918214" w:history="1">
            <w:r w:rsidR="00553B90" w:rsidRPr="006265D7">
              <w:rPr>
                <w:rStyle w:val="a5"/>
                <w:noProof/>
              </w:rPr>
              <w:t>3.3.6.40</w:t>
            </w:r>
            <w:r w:rsidR="00553B90">
              <w:rPr>
                <w:rFonts w:eastAsiaTheme="minorEastAsia"/>
                <w:noProof/>
              </w:rPr>
              <w:tab/>
            </w:r>
            <w:r w:rsidR="00553B90" w:rsidRPr="006265D7">
              <w:rPr>
                <w:rStyle w:val="a5"/>
                <w:noProof/>
              </w:rPr>
              <w:t>Spring</w:t>
            </w:r>
            <w:r w:rsidR="00553B90" w:rsidRPr="006265D7">
              <w:rPr>
                <w:rStyle w:val="a5"/>
                <w:rFonts w:hint="eastAsia"/>
                <w:noProof/>
              </w:rPr>
              <w:t>有哪几种注入方式？</w:t>
            </w:r>
            <w:r w:rsidR="00553B90">
              <w:rPr>
                <w:noProof/>
                <w:webHidden/>
              </w:rPr>
              <w:tab/>
            </w:r>
            <w:r w:rsidR="00553B90">
              <w:rPr>
                <w:noProof/>
                <w:webHidden/>
              </w:rPr>
              <w:fldChar w:fldCharType="begin"/>
            </w:r>
            <w:r w:rsidR="00553B90">
              <w:rPr>
                <w:noProof/>
                <w:webHidden/>
              </w:rPr>
              <w:instrText xml:space="preserve"> PAGEREF _Toc5918214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3FE49BDF" w14:textId="77777777" w:rsidR="00553B90" w:rsidRDefault="00C80380">
          <w:pPr>
            <w:pStyle w:val="40"/>
            <w:tabs>
              <w:tab w:val="left" w:pos="2940"/>
              <w:tab w:val="right" w:leader="dot" w:pos="9736"/>
            </w:tabs>
            <w:ind w:left="1440" w:firstLine="420"/>
            <w:rPr>
              <w:rFonts w:eastAsiaTheme="minorEastAsia"/>
              <w:noProof/>
            </w:rPr>
          </w:pPr>
          <w:hyperlink w:anchor="_Toc5918215" w:history="1">
            <w:r w:rsidR="00553B90" w:rsidRPr="006265D7">
              <w:rPr>
                <w:rStyle w:val="a5"/>
                <w:noProof/>
              </w:rPr>
              <w:t>3.3.6.41</w:t>
            </w:r>
            <w:r w:rsidR="00553B90">
              <w:rPr>
                <w:rFonts w:eastAsiaTheme="minorEastAsia"/>
                <w:noProof/>
              </w:rPr>
              <w:tab/>
            </w:r>
            <w:r w:rsidR="00553B90" w:rsidRPr="006265D7">
              <w:rPr>
                <w:rStyle w:val="a5"/>
                <w:noProof/>
              </w:rPr>
              <w:t>Hibernat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8215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03C998C" w14:textId="77777777" w:rsidR="00553B90" w:rsidRDefault="00C80380">
          <w:pPr>
            <w:pStyle w:val="40"/>
            <w:tabs>
              <w:tab w:val="left" w:pos="2940"/>
              <w:tab w:val="right" w:leader="dot" w:pos="9736"/>
            </w:tabs>
            <w:ind w:left="1440" w:firstLine="420"/>
            <w:rPr>
              <w:rFonts w:eastAsiaTheme="minorEastAsia"/>
              <w:noProof/>
            </w:rPr>
          </w:pPr>
          <w:hyperlink w:anchor="_Toc5918216" w:history="1">
            <w:r w:rsidR="00553B90" w:rsidRPr="006265D7">
              <w:rPr>
                <w:rStyle w:val="a5"/>
                <w:noProof/>
              </w:rPr>
              <w:t>3.3.6.42</w:t>
            </w:r>
            <w:r w:rsidR="00553B90">
              <w:rPr>
                <w:rFonts w:eastAsiaTheme="minorEastAsia"/>
                <w:noProof/>
              </w:rPr>
              <w:tab/>
            </w:r>
            <w:r w:rsidR="00553B90" w:rsidRPr="006265D7">
              <w:rPr>
                <w:rStyle w:val="a5"/>
                <w:noProof/>
              </w:rPr>
              <w:t>SpringMVC</w:t>
            </w:r>
            <w:r w:rsidR="00553B90" w:rsidRPr="006265D7">
              <w:rPr>
                <w:rStyle w:val="a5"/>
                <w:rFonts w:hint="eastAsia"/>
                <w:noProof/>
              </w:rPr>
              <w:t>工作机制及为什么要用</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216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6FDB5A09" w14:textId="77777777" w:rsidR="00553B90" w:rsidRDefault="00C80380">
          <w:pPr>
            <w:pStyle w:val="40"/>
            <w:tabs>
              <w:tab w:val="left" w:pos="2940"/>
              <w:tab w:val="right" w:leader="dot" w:pos="9736"/>
            </w:tabs>
            <w:ind w:left="1440" w:firstLine="420"/>
            <w:rPr>
              <w:rFonts w:eastAsiaTheme="minorEastAsia"/>
              <w:noProof/>
            </w:rPr>
          </w:pPr>
          <w:hyperlink w:anchor="_Toc5918217" w:history="1">
            <w:r w:rsidR="00553B90" w:rsidRPr="006265D7">
              <w:rPr>
                <w:rStyle w:val="a5"/>
                <w:noProof/>
              </w:rPr>
              <w:t>3.3.6.43</w:t>
            </w:r>
            <w:r w:rsidR="00553B90">
              <w:rPr>
                <w:rFonts w:eastAsiaTheme="minorEastAsia"/>
                <w:noProof/>
              </w:rPr>
              <w:tab/>
            </w:r>
            <w:r w:rsidR="00553B90" w:rsidRPr="006265D7">
              <w:rPr>
                <w:rStyle w:val="a5"/>
                <w:noProof/>
              </w:rPr>
              <w:t>spring</w:t>
            </w:r>
            <w:r w:rsidR="00553B90" w:rsidRPr="006265D7">
              <w:rPr>
                <w:rStyle w:val="a5"/>
                <w:rFonts w:hint="eastAsia"/>
                <w:noProof/>
              </w:rPr>
              <w:t>中常用的几种</w:t>
            </w:r>
            <w:r w:rsidR="00553B90" w:rsidRPr="006265D7">
              <w:rPr>
                <w:rStyle w:val="a5"/>
                <w:noProof/>
              </w:rPr>
              <w:t>advice</w:t>
            </w:r>
            <w:r w:rsidR="00553B90">
              <w:rPr>
                <w:noProof/>
                <w:webHidden/>
              </w:rPr>
              <w:tab/>
            </w:r>
            <w:r w:rsidR="00553B90">
              <w:rPr>
                <w:noProof/>
                <w:webHidden/>
              </w:rPr>
              <w:fldChar w:fldCharType="begin"/>
            </w:r>
            <w:r w:rsidR="00553B90">
              <w:rPr>
                <w:noProof/>
                <w:webHidden/>
              </w:rPr>
              <w:instrText xml:space="preserve"> PAGEREF _Toc5918217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D1A04BA" w14:textId="77777777" w:rsidR="00553B90" w:rsidRDefault="00C80380">
          <w:pPr>
            <w:pStyle w:val="40"/>
            <w:tabs>
              <w:tab w:val="left" w:pos="2940"/>
              <w:tab w:val="right" w:leader="dot" w:pos="9736"/>
            </w:tabs>
            <w:ind w:left="1440" w:firstLine="420"/>
            <w:rPr>
              <w:rFonts w:eastAsiaTheme="minorEastAsia"/>
              <w:noProof/>
            </w:rPr>
          </w:pPr>
          <w:hyperlink w:anchor="_Toc5918218" w:history="1">
            <w:r w:rsidR="00553B90" w:rsidRPr="006265D7">
              <w:rPr>
                <w:rStyle w:val="a5"/>
                <w:noProof/>
              </w:rPr>
              <w:t>3.3.6.44</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bean</w:t>
            </w:r>
            <w:r w:rsidR="00553B90" w:rsidRPr="006265D7">
              <w:rPr>
                <w:rStyle w:val="a5"/>
                <w:rFonts w:hint="eastAsia"/>
                <w:noProof/>
              </w:rPr>
              <w:t>的配置</w:t>
            </w:r>
            <w:r w:rsidR="00553B90" w:rsidRPr="006265D7">
              <w:rPr>
                <w:rStyle w:val="a5"/>
                <w:noProof/>
              </w:rPr>
              <w:t>scope</w:t>
            </w:r>
            <w:r w:rsidR="00553B90" w:rsidRPr="006265D7">
              <w:rPr>
                <w:rStyle w:val="a5"/>
                <w:rFonts w:hint="eastAsia"/>
                <w:noProof/>
              </w:rPr>
              <w:t>表示什么含义？可以有哪几种取值。</w:t>
            </w:r>
            <w:r w:rsidR="00553B90">
              <w:rPr>
                <w:noProof/>
                <w:webHidden/>
              </w:rPr>
              <w:tab/>
            </w:r>
            <w:r w:rsidR="00553B90">
              <w:rPr>
                <w:noProof/>
                <w:webHidden/>
              </w:rPr>
              <w:fldChar w:fldCharType="begin"/>
            </w:r>
            <w:r w:rsidR="00553B90">
              <w:rPr>
                <w:noProof/>
                <w:webHidden/>
              </w:rPr>
              <w:instrText xml:space="preserve"> PAGEREF _Toc5918218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7A343E57" w14:textId="77777777" w:rsidR="00553B90" w:rsidRDefault="00C80380">
          <w:pPr>
            <w:pStyle w:val="40"/>
            <w:tabs>
              <w:tab w:val="left" w:pos="2940"/>
              <w:tab w:val="right" w:leader="dot" w:pos="9736"/>
            </w:tabs>
            <w:ind w:left="1440" w:firstLine="420"/>
            <w:rPr>
              <w:rFonts w:eastAsiaTheme="minorEastAsia"/>
              <w:noProof/>
            </w:rPr>
          </w:pPr>
          <w:hyperlink w:anchor="_Toc5918219" w:history="1">
            <w:r w:rsidR="00553B90" w:rsidRPr="006265D7">
              <w:rPr>
                <w:rStyle w:val="a5"/>
                <w:noProof/>
              </w:rPr>
              <w:t>3.3.6.45</w:t>
            </w:r>
            <w:r w:rsidR="00553B90">
              <w:rPr>
                <w:rFonts w:eastAsiaTheme="minorEastAsia"/>
                <w:noProof/>
              </w:rPr>
              <w:tab/>
            </w:r>
            <w:r w:rsidR="00553B90" w:rsidRPr="006265D7">
              <w:rPr>
                <w:rStyle w:val="a5"/>
                <w:noProof/>
              </w:rPr>
              <w:t>Hibernate</w:t>
            </w:r>
            <w:r w:rsidR="00553B90" w:rsidRPr="006265D7">
              <w:rPr>
                <w:rStyle w:val="a5"/>
                <w:rFonts w:hint="eastAsia"/>
                <w:noProof/>
              </w:rPr>
              <w:t>对象有几种状态？如何转换</w:t>
            </w:r>
            <w:r w:rsidR="00553B90">
              <w:rPr>
                <w:noProof/>
                <w:webHidden/>
              </w:rPr>
              <w:tab/>
            </w:r>
            <w:r w:rsidR="00553B90">
              <w:rPr>
                <w:noProof/>
                <w:webHidden/>
              </w:rPr>
              <w:fldChar w:fldCharType="begin"/>
            </w:r>
            <w:r w:rsidR="00553B90">
              <w:rPr>
                <w:noProof/>
                <w:webHidden/>
              </w:rPr>
              <w:instrText xml:space="preserve"> PAGEREF _Toc5918219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488997" w14:textId="77777777" w:rsidR="00553B90" w:rsidRDefault="00C80380">
          <w:pPr>
            <w:pStyle w:val="40"/>
            <w:tabs>
              <w:tab w:val="left" w:pos="2940"/>
              <w:tab w:val="right" w:leader="dot" w:pos="9736"/>
            </w:tabs>
            <w:ind w:left="1440" w:firstLine="420"/>
            <w:rPr>
              <w:rFonts w:eastAsiaTheme="minorEastAsia"/>
              <w:noProof/>
            </w:rPr>
          </w:pPr>
          <w:hyperlink w:anchor="_Toc5918220" w:history="1">
            <w:r w:rsidR="00553B90" w:rsidRPr="006265D7">
              <w:rPr>
                <w:rStyle w:val="a5"/>
                <w:noProof/>
              </w:rPr>
              <w:t>3.3.6.46</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OpenSessionInViewFilter</w:t>
            </w:r>
            <w:r w:rsidR="00553B90" w:rsidRPr="006265D7">
              <w:rPr>
                <w:rStyle w:val="a5"/>
                <w:rFonts w:hint="eastAsia"/>
                <w:noProof/>
              </w:rPr>
              <w:t>作用什么的，解决了什么问题</w:t>
            </w:r>
            <w:r w:rsidR="00553B90">
              <w:rPr>
                <w:noProof/>
                <w:webHidden/>
              </w:rPr>
              <w:tab/>
            </w:r>
            <w:r w:rsidR="00553B90">
              <w:rPr>
                <w:noProof/>
                <w:webHidden/>
              </w:rPr>
              <w:fldChar w:fldCharType="begin"/>
            </w:r>
            <w:r w:rsidR="00553B90">
              <w:rPr>
                <w:noProof/>
                <w:webHidden/>
              </w:rPr>
              <w:instrText xml:space="preserve"> PAGEREF _Toc5918220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16D3349C" w14:textId="77777777" w:rsidR="00553B90" w:rsidRDefault="00C80380">
          <w:pPr>
            <w:pStyle w:val="40"/>
            <w:tabs>
              <w:tab w:val="left" w:pos="2940"/>
              <w:tab w:val="right" w:leader="dot" w:pos="9736"/>
            </w:tabs>
            <w:ind w:left="1440" w:firstLine="420"/>
            <w:rPr>
              <w:rFonts w:eastAsiaTheme="minorEastAsia"/>
              <w:noProof/>
            </w:rPr>
          </w:pPr>
          <w:hyperlink w:anchor="_Toc5918221" w:history="1">
            <w:r w:rsidR="00553B90" w:rsidRPr="006265D7">
              <w:rPr>
                <w:rStyle w:val="a5"/>
                <w:noProof/>
              </w:rPr>
              <w:t>3.3.6.47</w:t>
            </w:r>
            <w:r w:rsidR="00553B90">
              <w:rPr>
                <w:rFonts w:eastAsiaTheme="minorEastAsia"/>
                <w:noProof/>
              </w:rPr>
              <w:tab/>
            </w:r>
            <w:r w:rsidR="00553B90" w:rsidRPr="006265D7">
              <w:rPr>
                <w:rStyle w:val="a5"/>
                <w:noProof/>
              </w:rPr>
              <w:t>hibernate</w:t>
            </w:r>
            <w:r w:rsidR="00553B90" w:rsidRPr="006265D7">
              <w:rPr>
                <w:rStyle w:val="a5"/>
                <w:rFonts w:hint="eastAsia"/>
                <w:noProof/>
              </w:rPr>
              <w:t>有哪五个核心接口。</w:t>
            </w:r>
            <w:r w:rsidR="00553B90">
              <w:rPr>
                <w:noProof/>
                <w:webHidden/>
              </w:rPr>
              <w:tab/>
            </w:r>
            <w:r w:rsidR="00553B90">
              <w:rPr>
                <w:noProof/>
                <w:webHidden/>
              </w:rPr>
              <w:fldChar w:fldCharType="begin"/>
            </w:r>
            <w:r w:rsidR="00553B90">
              <w:rPr>
                <w:noProof/>
                <w:webHidden/>
              </w:rPr>
              <w:instrText xml:space="preserve"> PAGEREF _Toc5918221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3F95F47A" w14:textId="77777777" w:rsidR="00553B90" w:rsidRDefault="00C80380">
          <w:pPr>
            <w:pStyle w:val="40"/>
            <w:tabs>
              <w:tab w:val="left" w:pos="2940"/>
              <w:tab w:val="right" w:leader="dot" w:pos="9736"/>
            </w:tabs>
            <w:ind w:left="1440" w:firstLine="420"/>
            <w:rPr>
              <w:rFonts w:eastAsiaTheme="minorEastAsia"/>
              <w:noProof/>
            </w:rPr>
          </w:pPr>
          <w:hyperlink w:anchor="_Toc5918222" w:history="1">
            <w:r w:rsidR="00553B90" w:rsidRPr="006265D7">
              <w:rPr>
                <w:rStyle w:val="a5"/>
                <w:noProof/>
              </w:rPr>
              <w:t>3.3.6.48</w:t>
            </w:r>
            <w:r w:rsidR="00553B90">
              <w:rPr>
                <w:rFonts w:eastAsiaTheme="minorEastAsia"/>
                <w:noProof/>
              </w:rPr>
              <w:tab/>
            </w:r>
            <w:r w:rsidR="00553B90" w:rsidRPr="006265D7">
              <w:rPr>
                <w:rStyle w:val="a5"/>
                <w:noProof/>
              </w:rPr>
              <w:t>Hibernate</w:t>
            </w:r>
            <w:r w:rsidR="00553B90" w:rsidRPr="006265D7">
              <w:rPr>
                <w:rStyle w:val="a5"/>
                <w:rFonts w:hint="eastAsia"/>
                <w:noProof/>
              </w:rPr>
              <w:t>中有几种关系映射【嘉瑞互动】</w:t>
            </w:r>
            <w:r w:rsidR="00553B90">
              <w:rPr>
                <w:noProof/>
                <w:webHidden/>
              </w:rPr>
              <w:tab/>
            </w:r>
            <w:r w:rsidR="00553B90">
              <w:rPr>
                <w:noProof/>
                <w:webHidden/>
              </w:rPr>
              <w:fldChar w:fldCharType="begin"/>
            </w:r>
            <w:r w:rsidR="00553B90">
              <w:rPr>
                <w:noProof/>
                <w:webHidden/>
              </w:rPr>
              <w:instrText xml:space="preserve"> PAGEREF _Toc5918222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76D0C1CF" w14:textId="77777777" w:rsidR="00553B90" w:rsidRDefault="00C80380">
          <w:pPr>
            <w:pStyle w:val="40"/>
            <w:tabs>
              <w:tab w:val="left" w:pos="2940"/>
              <w:tab w:val="right" w:leader="dot" w:pos="9736"/>
            </w:tabs>
            <w:ind w:left="1440" w:firstLine="420"/>
            <w:rPr>
              <w:rFonts w:eastAsiaTheme="minorEastAsia"/>
              <w:noProof/>
            </w:rPr>
          </w:pPr>
          <w:hyperlink w:anchor="_Toc5918223" w:history="1">
            <w:r w:rsidR="00553B90" w:rsidRPr="006265D7">
              <w:rPr>
                <w:rStyle w:val="a5"/>
                <w:noProof/>
              </w:rPr>
              <w:t>3.3.6.49</w:t>
            </w:r>
            <w:r w:rsidR="00553B90">
              <w:rPr>
                <w:rFonts w:eastAsiaTheme="minorEastAsia"/>
                <w:noProof/>
              </w:rPr>
              <w:tab/>
            </w:r>
            <w:r w:rsidR="00553B90" w:rsidRPr="006265D7">
              <w:rPr>
                <w:rStyle w:val="a5"/>
                <w:rFonts w:hint="eastAsia"/>
                <w:noProof/>
              </w:rPr>
              <w:t>介绍一下</w:t>
            </w:r>
            <w:r w:rsidR="00553B90" w:rsidRPr="006265D7">
              <w:rPr>
                <w:rStyle w:val="a5"/>
                <w:noProof/>
              </w:rPr>
              <w:t>Hibernate</w:t>
            </w:r>
            <w:r w:rsidR="00553B90" w:rsidRPr="006265D7">
              <w:rPr>
                <w:rStyle w:val="a5"/>
                <w:rFonts w:hint="eastAsia"/>
                <w:noProof/>
              </w:rPr>
              <w:t>的一级缓存与二级缓存。</w:t>
            </w:r>
            <w:r w:rsidR="00553B90">
              <w:rPr>
                <w:noProof/>
                <w:webHidden/>
              </w:rPr>
              <w:tab/>
            </w:r>
            <w:r w:rsidR="00553B90">
              <w:rPr>
                <w:noProof/>
                <w:webHidden/>
              </w:rPr>
              <w:fldChar w:fldCharType="begin"/>
            </w:r>
            <w:r w:rsidR="00553B90">
              <w:rPr>
                <w:noProof/>
                <w:webHidden/>
              </w:rPr>
              <w:instrText xml:space="preserve"> PAGEREF _Toc5918223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A82C11" w14:textId="77777777" w:rsidR="00553B90" w:rsidRDefault="00C80380">
          <w:pPr>
            <w:pStyle w:val="40"/>
            <w:tabs>
              <w:tab w:val="left" w:pos="2940"/>
              <w:tab w:val="right" w:leader="dot" w:pos="9736"/>
            </w:tabs>
            <w:ind w:left="1440" w:firstLine="420"/>
            <w:rPr>
              <w:rFonts w:eastAsiaTheme="minorEastAsia"/>
              <w:noProof/>
            </w:rPr>
          </w:pPr>
          <w:hyperlink w:anchor="_Toc5918224" w:history="1">
            <w:r w:rsidR="00553B90" w:rsidRPr="006265D7">
              <w:rPr>
                <w:rStyle w:val="a5"/>
                <w:noProof/>
              </w:rPr>
              <w:t>3.3.6.50</w:t>
            </w:r>
            <w:r w:rsidR="00553B90">
              <w:rPr>
                <w:rFonts w:eastAsiaTheme="minorEastAsia"/>
                <w:noProof/>
              </w:rPr>
              <w:tab/>
            </w:r>
            <w:r w:rsidR="00553B90" w:rsidRPr="006265D7">
              <w:rPr>
                <w:rStyle w:val="a5"/>
                <w:rFonts w:hint="eastAsia"/>
                <w:noProof/>
              </w:rPr>
              <w:t>如何在</w:t>
            </w:r>
            <w:r w:rsidR="00553B90" w:rsidRPr="006265D7">
              <w:rPr>
                <w:rStyle w:val="a5"/>
                <w:noProof/>
              </w:rPr>
              <w:t>WEB</w:t>
            </w:r>
            <w:r w:rsidR="00553B90" w:rsidRPr="006265D7">
              <w:rPr>
                <w:rStyle w:val="a5"/>
                <w:rFonts w:hint="eastAsia"/>
                <w:noProof/>
              </w:rPr>
              <w:t>里面配置</w:t>
            </w:r>
            <w:r w:rsidR="00553B90" w:rsidRPr="006265D7">
              <w:rPr>
                <w:rStyle w:val="a5"/>
                <w:noProof/>
              </w:rPr>
              <w:t>SPRING</w:t>
            </w:r>
            <w:r w:rsidR="00553B90" w:rsidRPr="006265D7">
              <w:rPr>
                <w:rStyle w:val="a5"/>
                <w:rFonts w:hint="eastAsia"/>
                <w:noProof/>
              </w:rPr>
              <w:t>【首都信息面试题】</w:t>
            </w:r>
            <w:r w:rsidR="00553B90">
              <w:rPr>
                <w:noProof/>
                <w:webHidden/>
              </w:rPr>
              <w:tab/>
            </w:r>
            <w:r w:rsidR="00553B90">
              <w:rPr>
                <w:noProof/>
                <w:webHidden/>
              </w:rPr>
              <w:fldChar w:fldCharType="begin"/>
            </w:r>
            <w:r w:rsidR="00553B90">
              <w:rPr>
                <w:noProof/>
                <w:webHidden/>
              </w:rPr>
              <w:instrText xml:space="preserve"> PAGEREF _Toc5918224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6BAF6A68" w14:textId="77777777" w:rsidR="00553B90" w:rsidRDefault="00C80380">
          <w:pPr>
            <w:pStyle w:val="40"/>
            <w:tabs>
              <w:tab w:val="left" w:pos="2940"/>
              <w:tab w:val="right" w:leader="dot" w:pos="9736"/>
            </w:tabs>
            <w:ind w:left="1440" w:firstLine="420"/>
            <w:rPr>
              <w:rFonts w:eastAsiaTheme="minorEastAsia"/>
              <w:noProof/>
            </w:rPr>
          </w:pPr>
          <w:hyperlink w:anchor="_Toc5918225" w:history="1">
            <w:r w:rsidR="00553B90" w:rsidRPr="006265D7">
              <w:rPr>
                <w:rStyle w:val="a5"/>
                <w:noProof/>
              </w:rPr>
              <w:t>3.3.6.51</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Cascade</w:t>
            </w:r>
            <w:r w:rsidR="00553B90" w:rsidRPr="006265D7">
              <w:rPr>
                <w:rStyle w:val="a5"/>
                <w:rFonts w:hint="eastAsia"/>
                <w:noProof/>
              </w:rPr>
              <w:t>属性有什么作用？</w:t>
            </w:r>
            <w:r w:rsidR="00553B90">
              <w:rPr>
                <w:noProof/>
                <w:webHidden/>
              </w:rPr>
              <w:tab/>
            </w:r>
            <w:r w:rsidR="00553B90">
              <w:rPr>
                <w:noProof/>
                <w:webHidden/>
              </w:rPr>
              <w:fldChar w:fldCharType="begin"/>
            </w:r>
            <w:r w:rsidR="00553B90">
              <w:rPr>
                <w:noProof/>
                <w:webHidden/>
              </w:rPr>
              <w:instrText xml:space="preserve"> PAGEREF _Toc5918225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4391F6A4"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226" w:history="1">
            <w:r w:rsidR="00553B90" w:rsidRPr="006265D7">
              <w:rPr>
                <w:rStyle w:val="a5"/>
                <w:noProof/>
              </w:rPr>
              <w:t>3.3.7</w:t>
            </w:r>
            <w:r w:rsidR="00553B90">
              <w:rPr>
                <w:rFonts w:eastAsiaTheme="minorEastAsia"/>
                <w:noProof/>
                <w:kern w:val="2"/>
                <w:sz w:val="21"/>
              </w:rPr>
              <w:tab/>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6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1AFC9EB" w14:textId="77777777" w:rsidR="00553B90" w:rsidRDefault="00C80380">
          <w:pPr>
            <w:pStyle w:val="40"/>
            <w:tabs>
              <w:tab w:val="left" w:pos="2940"/>
              <w:tab w:val="right" w:leader="dot" w:pos="9736"/>
            </w:tabs>
            <w:ind w:left="1440" w:firstLine="420"/>
            <w:rPr>
              <w:rFonts w:eastAsiaTheme="minorEastAsia"/>
              <w:noProof/>
            </w:rPr>
          </w:pPr>
          <w:hyperlink w:anchor="_Toc5918227" w:history="1">
            <w:r w:rsidR="00553B90" w:rsidRPr="006265D7">
              <w:rPr>
                <w:rStyle w:val="a5"/>
                <w:noProof/>
              </w:rPr>
              <w:t>3.3.7.1</w:t>
            </w:r>
            <w:r w:rsidR="00553B90">
              <w:rPr>
                <w:rFonts w:eastAsiaTheme="minorEastAsia"/>
                <w:noProof/>
              </w:rPr>
              <w:tab/>
            </w:r>
            <w:r w:rsidR="00553B90" w:rsidRPr="006265D7">
              <w:rPr>
                <w:rStyle w:val="a5"/>
                <w:rFonts w:hint="eastAsia"/>
                <w:noProof/>
              </w:rPr>
              <w:t>为什么选择</w:t>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7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FE21C21" w14:textId="77777777" w:rsidR="00553B90" w:rsidRDefault="00C80380">
          <w:pPr>
            <w:pStyle w:val="40"/>
            <w:tabs>
              <w:tab w:val="left" w:pos="2940"/>
              <w:tab w:val="right" w:leader="dot" w:pos="9736"/>
            </w:tabs>
            <w:ind w:left="1440" w:firstLine="420"/>
            <w:rPr>
              <w:rFonts w:eastAsiaTheme="minorEastAsia"/>
              <w:noProof/>
            </w:rPr>
          </w:pPr>
          <w:hyperlink w:anchor="_Toc5918228" w:history="1">
            <w:r w:rsidR="00553B90" w:rsidRPr="006265D7">
              <w:rPr>
                <w:rStyle w:val="a5"/>
                <w:noProof/>
              </w:rPr>
              <w:t>3.3.7.2</w:t>
            </w:r>
            <w:r w:rsidR="00553B90">
              <w:rPr>
                <w:rFonts w:eastAsiaTheme="minorEastAsia"/>
                <w:noProof/>
              </w:rPr>
              <w:tab/>
            </w:r>
            <w:r w:rsidR="00553B90" w:rsidRPr="006265D7">
              <w:rPr>
                <w:rStyle w:val="a5"/>
                <w:rFonts w:hint="eastAsia"/>
                <w:noProof/>
              </w:rPr>
              <w:t>说说业务中，</w:t>
            </w:r>
            <w:r w:rsidR="00553B90" w:rsidRPr="006265D7">
              <w:rPr>
                <w:rStyle w:val="a5"/>
                <w:noProof/>
              </w:rPr>
              <w:t>Netty</w:t>
            </w:r>
            <w:r w:rsidR="00553B90" w:rsidRPr="006265D7">
              <w:rPr>
                <w:rStyle w:val="a5"/>
                <w:rFonts w:hint="eastAsia"/>
                <w:noProof/>
              </w:rPr>
              <w:t>的使用场景</w:t>
            </w:r>
            <w:r w:rsidR="00553B90">
              <w:rPr>
                <w:noProof/>
                <w:webHidden/>
              </w:rPr>
              <w:tab/>
            </w:r>
            <w:r w:rsidR="00553B90">
              <w:rPr>
                <w:noProof/>
                <w:webHidden/>
              </w:rPr>
              <w:fldChar w:fldCharType="begin"/>
            </w:r>
            <w:r w:rsidR="00553B90">
              <w:rPr>
                <w:noProof/>
                <w:webHidden/>
              </w:rPr>
              <w:instrText xml:space="preserve"> PAGEREF _Toc5918228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005DFD14" w14:textId="77777777" w:rsidR="00553B90" w:rsidRDefault="00C80380">
          <w:pPr>
            <w:pStyle w:val="40"/>
            <w:tabs>
              <w:tab w:val="left" w:pos="2940"/>
              <w:tab w:val="right" w:leader="dot" w:pos="9736"/>
            </w:tabs>
            <w:ind w:left="1440" w:firstLine="420"/>
            <w:rPr>
              <w:rFonts w:eastAsiaTheme="minorEastAsia"/>
              <w:noProof/>
            </w:rPr>
          </w:pPr>
          <w:hyperlink w:anchor="_Toc5918229" w:history="1">
            <w:r w:rsidR="00553B90" w:rsidRPr="006265D7">
              <w:rPr>
                <w:rStyle w:val="a5"/>
                <w:noProof/>
              </w:rPr>
              <w:t>3.3.7.3</w:t>
            </w:r>
            <w:r w:rsidR="00553B90">
              <w:rPr>
                <w:rFonts w:eastAsiaTheme="minorEastAsia"/>
                <w:noProof/>
              </w:rPr>
              <w:tab/>
            </w:r>
            <w:r w:rsidR="00553B90" w:rsidRPr="006265D7">
              <w:rPr>
                <w:rStyle w:val="a5"/>
                <w:rFonts w:hint="eastAsia"/>
                <w:noProof/>
              </w:rPr>
              <w:t>原生的</w:t>
            </w:r>
            <w:r w:rsidR="00553B90" w:rsidRPr="006265D7">
              <w:rPr>
                <w:rStyle w:val="a5"/>
                <w:noProof/>
              </w:rPr>
              <w:t>NIO</w:t>
            </w:r>
            <w:r w:rsidR="00553B90" w:rsidRPr="006265D7">
              <w:rPr>
                <w:rStyle w:val="a5"/>
                <w:rFonts w:hint="eastAsia"/>
                <w:noProof/>
              </w:rPr>
              <w:t>在</w:t>
            </w:r>
            <w:r w:rsidR="00553B90" w:rsidRPr="006265D7">
              <w:rPr>
                <w:rStyle w:val="a5"/>
                <w:noProof/>
              </w:rPr>
              <w:t>JDK1.7</w:t>
            </w:r>
            <w:r w:rsidR="00553B90" w:rsidRPr="006265D7">
              <w:rPr>
                <w:rStyle w:val="a5"/>
                <w:rFonts w:hint="eastAsia"/>
                <w:noProof/>
              </w:rPr>
              <w:t>版本存在</w:t>
            </w:r>
            <w:r w:rsidR="00553B90" w:rsidRPr="006265D7">
              <w:rPr>
                <w:rStyle w:val="a5"/>
                <w:noProof/>
              </w:rPr>
              <w:t>epollbug</w:t>
            </w:r>
            <w:r w:rsidR="00553B90">
              <w:rPr>
                <w:noProof/>
                <w:webHidden/>
              </w:rPr>
              <w:tab/>
            </w:r>
            <w:r w:rsidR="00553B90">
              <w:rPr>
                <w:noProof/>
                <w:webHidden/>
              </w:rPr>
              <w:fldChar w:fldCharType="begin"/>
            </w:r>
            <w:r w:rsidR="00553B90">
              <w:rPr>
                <w:noProof/>
                <w:webHidden/>
              </w:rPr>
              <w:instrText xml:space="preserve"> PAGEREF _Toc5918229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0C288A3" w14:textId="77777777" w:rsidR="00553B90" w:rsidRDefault="00C80380">
          <w:pPr>
            <w:pStyle w:val="40"/>
            <w:tabs>
              <w:tab w:val="left" w:pos="2940"/>
              <w:tab w:val="right" w:leader="dot" w:pos="9736"/>
            </w:tabs>
            <w:ind w:left="1440" w:firstLine="420"/>
            <w:rPr>
              <w:rFonts w:eastAsiaTheme="minorEastAsia"/>
              <w:noProof/>
            </w:rPr>
          </w:pPr>
          <w:hyperlink w:anchor="_Toc5918230" w:history="1">
            <w:r w:rsidR="00553B90" w:rsidRPr="006265D7">
              <w:rPr>
                <w:rStyle w:val="a5"/>
                <w:noProof/>
              </w:rPr>
              <w:t>3.3.7.4</w:t>
            </w:r>
            <w:r w:rsidR="00553B90">
              <w:rPr>
                <w:rFonts w:eastAsiaTheme="minorEastAsia"/>
                <w:noProof/>
              </w:rPr>
              <w:tab/>
            </w:r>
            <w:r w:rsidR="00553B90" w:rsidRPr="006265D7">
              <w:rPr>
                <w:rStyle w:val="a5"/>
                <w:rFonts w:hint="eastAsia"/>
                <w:noProof/>
              </w:rPr>
              <w:t>什么是</w:t>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w:t>
            </w:r>
            <w:r w:rsidR="00553B90">
              <w:rPr>
                <w:noProof/>
                <w:webHidden/>
              </w:rPr>
              <w:tab/>
            </w:r>
            <w:r w:rsidR="00553B90">
              <w:rPr>
                <w:noProof/>
                <w:webHidden/>
              </w:rPr>
              <w:fldChar w:fldCharType="begin"/>
            </w:r>
            <w:r w:rsidR="00553B90">
              <w:rPr>
                <w:noProof/>
                <w:webHidden/>
              </w:rPr>
              <w:instrText xml:space="preserve"> PAGEREF _Toc5918230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2009AAD" w14:textId="77777777" w:rsidR="00553B90" w:rsidRDefault="00C80380">
          <w:pPr>
            <w:pStyle w:val="40"/>
            <w:tabs>
              <w:tab w:val="left" w:pos="2520"/>
              <w:tab w:val="right" w:leader="dot" w:pos="9736"/>
            </w:tabs>
            <w:ind w:left="1440" w:firstLine="420"/>
            <w:rPr>
              <w:rFonts w:eastAsiaTheme="minorEastAsia"/>
              <w:noProof/>
            </w:rPr>
          </w:pPr>
          <w:hyperlink w:anchor="_Toc5918231" w:history="1">
            <w:r w:rsidR="00553B90" w:rsidRPr="006265D7">
              <w:rPr>
                <w:rStyle w:val="a5"/>
                <w:noProof/>
              </w:rPr>
              <w:t>3.3.7.5</w:t>
            </w:r>
            <w:r w:rsidR="00553B90">
              <w:rPr>
                <w:rFonts w:eastAsiaTheme="minorEastAsia"/>
                <w:noProof/>
              </w:rPr>
              <w:tab/>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的解决办法</w:t>
            </w:r>
            <w:r w:rsidR="00553B90">
              <w:rPr>
                <w:noProof/>
                <w:webHidden/>
              </w:rPr>
              <w:tab/>
            </w:r>
            <w:r w:rsidR="00553B90">
              <w:rPr>
                <w:noProof/>
                <w:webHidden/>
              </w:rPr>
              <w:fldChar w:fldCharType="begin"/>
            </w:r>
            <w:r w:rsidR="00553B90">
              <w:rPr>
                <w:noProof/>
                <w:webHidden/>
              </w:rPr>
              <w:instrText xml:space="preserve"> PAGEREF _Toc5918231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C3AAF52" w14:textId="77777777" w:rsidR="00553B90" w:rsidRDefault="00C80380">
          <w:pPr>
            <w:pStyle w:val="40"/>
            <w:tabs>
              <w:tab w:val="left" w:pos="2520"/>
              <w:tab w:val="right" w:leader="dot" w:pos="9736"/>
            </w:tabs>
            <w:ind w:left="1440" w:firstLine="420"/>
            <w:rPr>
              <w:rFonts w:eastAsiaTheme="minorEastAsia"/>
              <w:noProof/>
            </w:rPr>
          </w:pPr>
          <w:hyperlink w:anchor="_Toc5918232" w:history="1">
            <w:r w:rsidR="00553B90" w:rsidRPr="006265D7">
              <w:rPr>
                <w:rStyle w:val="a5"/>
                <w:noProof/>
              </w:rPr>
              <w:t>3.3.7.6</w:t>
            </w:r>
            <w:r w:rsidR="00553B90">
              <w:rPr>
                <w:rFonts w:eastAsiaTheme="minorEastAsia"/>
                <w:noProof/>
              </w:rPr>
              <w:tab/>
            </w:r>
            <w:r w:rsidR="00553B90" w:rsidRPr="006265D7">
              <w:rPr>
                <w:rStyle w:val="a5"/>
                <w:noProof/>
              </w:rPr>
              <w:t>Netty</w:t>
            </w:r>
            <w:r w:rsidR="00553B90" w:rsidRPr="006265D7">
              <w:rPr>
                <w:rStyle w:val="a5"/>
                <w:rFonts w:hint="eastAsia"/>
                <w:noProof/>
              </w:rPr>
              <w:t>线程模型</w:t>
            </w:r>
            <w:r w:rsidR="00553B90">
              <w:rPr>
                <w:noProof/>
                <w:webHidden/>
              </w:rPr>
              <w:tab/>
            </w:r>
            <w:r w:rsidR="00553B90">
              <w:rPr>
                <w:noProof/>
                <w:webHidden/>
              </w:rPr>
              <w:fldChar w:fldCharType="begin"/>
            </w:r>
            <w:r w:rsidR="00553B90">
              <w:rPr>
                <w:noProof/>
                <w:webHidden/>
              </w:rPr>
              <w:instrText xml:space="preserve"> PAGEREF _Toc5918232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264B9C6" w14:textId="77777777" w:rsidR="00553B90" w:rsidRDefault="00C80380">
          <w:pPr>
            <w:pStyle w:val="40"/>
            <w:tabs>
              <w:tab w:val="left" w:pos="2940"/>
              <w:tab w:val="right" w:leader="dot" w:pos="9736"/>
            </w:tabs>
            <w:ind w:left="1440" w:firstLine="420"/>
            <w:rPr>
              <w:rFonts w:eastAsiaTheme="minorEastAsia"/>
              <w:noProof/>
            </w:rPr>
          </w:pPr>
          <w:hyperlink w:anchor="_Toc5918233" w:history="1">
            <w:r w:rsidR="00553B90" w:rsidRPr="006265D7">
              <w:rPr>
                <w:rStyle w:val="a5"/>
                <w:noProof/>
              </w:rPr>
              <w:t>3.3.7.7</w:t>
            </w:r>
            <w:r w:rsidR="00553B90">
              <w:rPr>
                <w:rFonts w:eastAsiaTheme="minorEastAsia"/>
                <w:noProof/>
              </w:rPr>
              <w:tab/>
            </w:r>
            <w:r w:rsidR="00553B90" w:rsidRPr="006265D7">
              <w:rPr>
                <w:rStyle w:val="a5"/>
                <w:rFonts w:hint="eastAsia"/>
                <w:noProof/>
              </w:rPr>
              <w:t>说说</w:t>
            </w:r>
            <w:r w:rsidR="00553B90" w:rsidRPr="006265D7">
              <w:rPr>
                <w:rStyle w:val="a5"/>
                <w:noProof/>
              </w:rPr>
              <w:t>Netty</w:t>
            </w:r>
            <w:r w:rsidR="00553B90" w:rsidRPr="006265D7">
              <w:rPr>
                <w:rStyle w:val="a5"/>
                <w:rFonts w:hint="eastAsia"/>
                <w:noProof/>
              </w:rPr>
              <w:t>的零拷贝</w:t>
            </w:r>
            <w:r w:rsidR="00553B90">
              <w:rPr>
                <w:noProof/>
                <w:webHidden/>
              </w:rPr>
              <w:tab/>
            </w:r>
            <w:r w:rsidR="00553B90">
              <w:rPr>
                <w:noProof/>
                <w:webHidden/>
              </w:rPr>
              <w:fldChar w:fldCharType="begin"/>
            </w:r>
            <w:r w:rsidR="00553B90">
              <w:rPr>
                <w:noProof/>
                <w:webHidden/>
              </w:rPr>
              <w:instrText xml:space="preserve"> PAGEREF _Toc5918233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7D37CABA" w14:textId="77777777" w:rsidR="00553B90" w:rsidRDefault="00C80380">
          <w:pPr>
            <w:pStyle w:val="40"/>
            <w:tabs>
              <w:tab w:val="left" w:pos="2520"/>
              <w:tab w:val="right" w:leader="dot" w:pos="9736"/>
            </w:tabs>
            <w:ind w:left="1440" w:firstLine="420"/>
            <w:rPr>
              <w:rFonts w:eastAsiaTheme="minorEastAsia"/>
              <w:noProof/>
            </w:rPr>
          </w:pPr>
          <w:hyperlink w:anchor="_Toc5918234" w:history="1">
            <w:r w:rsidR="00553B90" w:rsidRPr="006265D7">
              <w:rPr>
                <w:rStyle w:val="a5"/>
                <w:noProof/>
              </w:rPr>
              <w:t>3.3.7.8</w:t>
            </w:r>
            <w:r w:rsidR="00553B90">
              <w:rPr>
                <w:rFonts w:eastAsiaTheme="minorEastAsia"/>
                <w:noProof/>
              </w:rPr>
              <w:tab/>
            </w:r>
            <w:r w:rsidR="00553B90" w:rsidRPr="006265D7">
              <w:rPr>
                <w:rStyle w:val="a5"/>
                <w:noProof/>
              </w:rPr>
              <w:t>Netty</w:t>
            </w:r>
            <w:r w:rsidR="00553B90" w:rsidRPr="006265D7">
              <w:rPr>
                <w:rStyle w:val="a5"/>
                <w:rFonts w:hint="eastAsia"/>
                <w:noProof/>
              </w:rPr>
              <w:t>内部执行流程</w:t>
            </w:r>
            <w:r w:rsidR="00553B90">
              <w:rPr>
                <w:noProof/>
                <w:webHidden/>
              </w:rPr>
              <w:tab/>
            </w:r>
            <w:r w:rsidR="00553B90">
              <w:rPr>
                <w:noProof/>
                <w:webHidden/>
              </w:rPr>
              <w:fldChar w:fldCharType="begin"/>
            </w:r>
            <w:r w:rsidR="00553B90">
              <w:rPr>
                <w:noProof/>
                <w:webHidden/>
              </w:rPr>
              <w:instrText xml:space="preserve"> PAGEREF _Toc5918234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0692DB1" w14:textId="77777777" w:rsidR="00553B90" w:rsidRDefault="00C80380">
          <w:pPr>
            <w:pStyle w:val="40"/>
            <w:tabs>
              <w:tab w:val="left" w:pos="2520"/>
              <w:tab w:val="right" w:leader="dot" w:pos="9736"/>
            </w:tabs>
            <w:ind w:left="1440" w:firstLine="420"/>
            <w:rPr>
              <w:rFonts w:eastAsiaTheme="minorEastAsia"/>
              <w:noProof/>
            </w:rPr>
          </w:pPr>
          <w:hyperlink w:anchor="_Toc5918235" w:history="1">
            <w:r w:rsidR="00553B90" w:rsidRPr="006265D7">
              <w:rPr>
                <w:rStyle w:val="a5"/>
                <w:noProof/>
              </w:rPr>
              <w:t>3.3.7.9</w:t>
            </w:r>
            <w:r w:rsidR="00553B90">
              <w:rPr>
                <w:rFonts w:eastAsiaTheme="minorEastAsia"/>
                <w:noProof/>
              </w:rPr>
              <w:tab/>
            </w:r>
            <w:r w:rsidR="00553B90" w:rsidRPr="006265D7">
              <w:rPr>
                <w:rStyle w:val="a5"/>
                <w:noProof/>
              </w:rPr>
              <w:t>Netty</w:t>
            </w:r>
            <w:r w:rsidR="00553B90" w:rsidRPr="006265D7">
              <w:rPr>
                <w:rStyle w:val="a5"/>
                <w:rFonts w:hint="eastAsia"/>
                <w:noProof/>
              </w:rPr>
              <w:t>重连实现</w:t>
            </w:r>
            <w:r w:rsidR="00553B90">
              <w:rPr>
                <w:noProof/>
                <w:webHidden/>
              </w:rPr>
              <w:tab/>
            </w:r>
            <w:r w:rsidR="00553B90">
              <w:rPr>
                <w:noProof/>
                <w:webHidden/>
              </w:rPr>
              <w:fldChar w:fldCharType="begin"/>
            </w:r>
            <w:r w:rsidR="00553B90">
              <w:rPr>
                <w:noProof/>
                <w:webHidden/>
              </w:rPr>
              <w:instrText xml:space="preserve"> PAGEREF _Toc5918235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E0ABD56"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236" w:history="1">
            <w:r w:rsidR="00553B90" w:rsidRPr="006265D7">
              <w:rPr>
                <w:rStyle w:val="a5"/>
                <w:noProof/>
              </w:rPr>
              <w:t>3.3.8</w:t>
            </w:r>
            <w:r w:rsidR="00553B90">
              <w:rPr>
                <w:rFonts w:eastAsiaTheme="minorEastAsia"/>
                <w:noProof/>
                <w:kern w:val="2"/>
                <w:sz w:val="21"/>
              </w:rPr>
              <w:tab/>
            </w:r>
            <w:r w:rsidR="00553B90" w:rsidRPr="006265D7">
              <w:rPr>
                <w:rStyle w:val="a5"/>
                <w:noProof/>
                <w:lang w:val="sv-SE"/>
              </w:rPr>
              <w:t>Struts</w:t>
            </w:r>
            <w:r w:rsidR="00553B90">
              <w:rPr>
                <w:noProof/>
                <w:webHidden/>
              </w:rPr>
              <w:tab/>
            </w:r>
            <w:r w:rsidR="00553B90">
              <w:rPr>
                <w:noProof/>
                <w:webHidden/>
              </w:rPr>
              <w:fldChar w:fldCharType="begin"/>
            </w:r>
            <w:r w:rsidR="00553B90">
              <w:rPr>
                <w:noProof/>
                <w:webHidden/>
              </w:rPr>
              <w:instrText xml:space="preserve"> PAGEREF _Toc5918236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D0E6482" w14:textId="77777777" w:rsidR="00553B90" w:rsidRDefault="00C80380">
          <w:pPr>
            <w:pStyle w:val="40"/>
            <w:tabs>
              <w:tab w:val="left" w:pos="2520"/>
              <w:tab w:val="right" w:leader="dot" w:pos="9736"/>
            </w:tabs>
            <w:ind w:left="1440" w:firstLine="420"/>
            <w:rPr>
              <w:rFonts w:eastAsiaTheme="minorEastAsia"/>
              <w:noProof/>
            </w:rPr>
          </w:pPr>
          <w:hyperlink w:anchor="_Toc5918237" w:history="1">
            <w:r w:rsidR="00553B90" w:rsidRPr="006265D7">
              <w:rPr>
                <w:rStyle w:val="a5"/>
                <w:noProof/>
                <w:lang w:val="sv-SE"/>
              </w:rPr>
              <w:t>3.3.8.1</w:t>
            </w:r>
            <w:r w:rsidR="00553B90">
              <w:rPr>
                <w:rFonts w:eastAsiaTheme="minorEastAsia"/>
                <w:noProof/>
              </w:rPr>
              <w:tab/>
            </w:r>
            <w:r w:rsidR="00553B90" w:rsidRPr="006265D7">
              <w:rPr>
                <w:rStyle w:val="a5"/>
                <w:noProof/>
                <w:lang w:val="sv-SE"/>
              </w:rPr>
              <w:t>Struts</w:t>
            </w:r>
            <w:r w:rsidR="00553B90" w:rsidRPr="006265D7">
              <w:rPr>
                <w:rStyle w:val="a5"/>
                <w:noProof/>
              </w:rPr>
              <w:t>2</w:t>
            </w:r>
            <w:r w:rsidR="00553B90" w:rsidRPr="006265D7">
              <w:rPr>
                <w:rStyle w:val="a5"/>
                <w:rFonts w:hint="eastAsia"/>
                <w:noProof/>
                <w:lang w:val="sv-SE"/>
              </w:rPr>
              <w:t>的实现原理。【高达软件】</w:t>
            </w:r>
            <w:r w:rsidR="00553B90">
              <w:rPr>
                <w:noProof/>
                <w:webHidden/>
              </w:rPr>
              <w:tab/>
            </w:r>
            <w:r w:rsidR="00553B90">
              <w:rPr>
                <w:noProof/>
                <w:webHidden/>
              </w:rPr>
              <w:fldChar w:fldCharType="begin"/>
            </w:r>
            <w:r w:rsidR="00553B90">
              <w:rPr>
                <w:noProof/>
                <w:webHidden/>
              </w:rPr>
              <w:instrText xml:space="preserve"> PAGEREF _Toc5918237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C32A804" w14:textId="77777777" w:rsidR="00553B90" w:rsidRDefault="00C80380">
          <w:pPr>
            <w:pStyle w:val="40"/>
            <w:tabs>
              <w:tab w:val="left" w:pos="2520"/>
              <w:tab w:val="right" w:leader="dot" w:pos="9736"/>
            </w:tabs>
            <w:ind w:left="1440" w:firstLine="420"/>
            <w:rPr>
              <w:rFonts w:eastAsiaTheme="minorEastAsia"/>
              <w:noProof/>
            </w:rPr>
          </w:pPr>
          <w:hyperlink w:anchor="_Toc5918238" w:history="1">
            <w:r w:rsidR="00553B90" w:rsidRPr="006265D7">
              <w:rPr>
                <w:rStyle w:val="a5"/>
                <w:noProof/>
                <w:highlight w:val="yellow"/>
                <w:lang w:val="sv-SE"/>
              </w:rPr>
              <w:t>3.3.8.2</w:t>
            </w:r>
            <w:r w:rsidR="00553B90">
              <w:rPr>
                <w:rFonts w:eastAsiaTheme="minorEastAsia"/>
                <w:noProof/>
              </w:rPr>
              <w:tab/>
            </w:r>
            <w:r w:rsidR="00553B90" w:rsidRPr="006265D7">
              <w:rPr>
                <w:rStyle w:val="a5"/>
                <w:noProof/>
                <w:highlight w:val="yellow"/>
                <w:lang w:val="sv-SE"/>
              </w:rPr>
              <w:t>Struts2</w:t>
            </w:r>
            <w:r w:rsidR="00553B90" w:rsidRPr="006265D7">
              <w:rPr>
                <w:rStyle w:val="a5"/>
                <w:rFonts w:hint="eastAsia"/>
                <w:noProof/>
                <w:highlight w:val="yellow"/>
                <w:lang w:val="sv-SE"/>
              </w:rPr>
              <w:t>实现拦截器的原理？</w:t>
            </w:r>
            <w:r w:rsidR="00553B90">
              <w:rPr>
                <w:noProof/>
                <w:webHidden/>
              </w:rPr>
              <w:tab/>
            </w:r>
            <w:r w:rsidR="00553B90">
              <w:rPr>
                <w:noProof/>
                <w:webHidden/>
              </w:rPr>
              <w:fldChar w:fldCharType="begin"/>
            </w:r>
            <w:r w:rsidR="00553B90">
              <w:rPr>
                <w:noProof/>
                <w:webHidden/>
              </w:rPr>
              <w:instrText xml:space="preserve"> PAGEREF _Toc5918238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6E6484A8" w14:textId="77777777" w:rsidR="00553B90" w:rsidRDefault="00C80380">
          <w:pPr>
            <w:pStyle w:val="40"/>
            <w:tabs>
              <w:tab w:val="left" w:pos="2940"/>
              <w:tab w:val="right" w:leader="dot" w:pos="9736"/>
            </w:tabs>
            <w:ind w:left="1440" w:firstLine="420"/>
            <w:rPr>
              <w:rFonts w:eastAsiaTheme="minorEastAsia"/>
              <w:noProof/>
            </w:rPr>
          </w:pPr>
          <w:hyperlink w:anchor="_Toc5918239" w:history="1">
            <w:r w:rsidR="00553B90" w:rsidRPr="006265D7">
              <w:rPr>
                <w:rStyle w:val="a5"/>
                <w:noProof/>
                <w:lang w:val="sv-SE"/>
              </w:rPr>
              <w:t>3.3.8.3</w:t>
            </w:r>
            <w:r w:rsidR="00553B90">
              <w:rPr>
                <w:rFonts w:eastAsiaTheme="minorEastAsia"/>
                <w:noProof/>
              </w:rPr>
              <w:tab/>
            </w:r>
            <w:r w:rsidR="00553B90" w:rsidRPr="006265D7">
              <w:rPr>
                <w:rStyle w:val="a5"/>
                <w:rFonts w:hint="eastAsia"/>
                <w:noProof/>
                <w:lang w:val="sv-SE"/>
              </w:rPr>
              <w:t>说说</w:t>
            </w:r>
            <w:r w:rsidR="00553B90" w:rsidRPr="006265D7">
              <w:rPr>
                <w:rStyle w:val="a5"/>
                <w:noProof/>
                <w:lang w:val="sv-SE"/>
              </w:rPr>
              <w:t>struts1</w:t>
            </w:r>
            <w:r w:rsidR="00553B90" w:rsidRPr="006265D7">
              <w:rPr>
                <w:rStyle w:val="a5"/>
                <w:rFonts w:hint="eastAsia"/>
                <w:noProof/>
                <w:lang w:val="sv-SE"/>
              </w:rPr>
              <w:t>与</w:t>
            </w:r>
            <w:r w:rsidR="00553B90" w:rsidRPr="006265D7">
              <w:rPr>
                <w:rStyle w:val="a5"/>
                <w:noProof/>
                <w:lang w:val="sv-SE"/>
              </w:rPr>
              <w:t>struts2</w:t>
            </w:r>
            <w:r w:rsidR="00553B90" w:rsidRPr="006265D7">
              <w:rPr>
                <w:rStyle w:val="a5"/>
                <w:rFonts w:hint="eastAsia"/>
                <w:noProof/>
                <w:lang w:val="sv-SE"/>
              </w:rPr>
              <w:t>的区别。【首都信息面试题】</w:t>
            </w:r>
            <w:r w:rsidR="00553B90">
              <w:rPr>
                <w:noProof/>
                <w:webHidden/>
              </w:rPr>
              <w:tab/>
            </w:r>
            <w:r w:rsidR="00553B90">
              <w:rPr>
                <w:noProof/>
                <w:webHidden/>
              </w:rPr>
              <w:fldChar w:fldCharType="begin"/>
            </w:r>
            <w:r w:rsidR="00553B90">
              <w:rPr>
                <w:noProof/>
                <w:webHidden/>
              </w:rPr>
              <w:instrText xml:space="preserve"> PAGEREF _Toc5918239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21420DC1" w14:textId="77777777" w:rsidR="00553B90" w:rsidRDefault="00C80380">
          <w:pPr>
            <w:pStyle w:val="40"/>
            <w:tabs>
              <w:tab w:val="left" w:pos="2520"/>
              <w:tab w:val="right" w:leader="dot" w:pos="9736"/>
            </w:tabs>
            <w:ind w:left="1440" w:firstLine="420"/>
            <w:rPr>
              <w:rFonts w:eastAsiaTheme="minorEastAsia"/>
              <w:noProof/>
            </w:rPr>
          </w:pPr>
          <w:hyperlink w:anchor="_Toc5918240" w:history="1">
            <w:r w:rsidR="00553B90" w:rsidRPr="006265D7">
              <w:rPr>
                <w:rStyle w:val="a5"/>
                <w:noProof/>
                <w:lang w:val="sv-SE"/>
              </w:rPr>
              <w:t>3.3.8.4</w:t>
            </w:r>
            <w:r w:rsidR="00553B90">
              <w:rPr>
                <w:rFonts w:eastAsiaTheme="minorEastAsia"/>
                <w:noProof/>
              </w:rPr>
              <w:tab/>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优缺点</w:t>
            </w:r>
            <w:r w:rsidR="00553B90">
              <w:rPr>
                <w:noProof/>
                <w:webHidden/>
              </w:rPr>
              <w:tab/>
            </w:r>
            <w:r w:rsidR="00553B90">
              <w:rPr>
                <w:noProof/>
                <w:webHidden/>
              </w:rPr>
              <w:fldChar w:fldCharType="begin"/>
            </w:r>
            <w:r w:rsidR="00553B90">
              <w:rPr>
                <w:noProof/>
                <w:webHidden/>
              </w:rPr>
              <w:instrText xml:space="preserve"> PAGEREF _Toc5918240 \h </w:instrText>
            </w:r>
            <w:r w:rsidR="00553B90">
              <w:rPr>
                <w:noProof/>
                <w:webHidden/>
              </w:rPr>
            </w:r>
            <w:r w:rsidR="00553B90">
              <w:rPr>
                <w:noProof/>
                <w:webHidden/>
              </w:rPr>
              <w:fldChar w:fldCharType="separate"/>
            </w:r>
            <w:r w:rsidR="00553B90">
              <w:rPr>
                <w:noProof/>
                <w:webHidden/>
              </w:rPr>
              <w:t>176</w:t>
            </w:r>
            <w:r w:rsidR="00553B90">
              <w:rPr>
                <w:noProof/>
                <w:webHidden/>
              </w:rPr>
              <w:fldChar w:fldCharType="end"/>
            </w:r>
          </w:hyperlink>
        </w:p>
        <w:p w14:paraId="7E166E2A" w14:textId="77777777" w:rsidR="00553B90" w:rsidRDefault="00C80380">
          <w:pPr>
            <w:pStyle w:val="40"/>
            <w:tabs>
              <w:tab w:val="left" w:pos="2940"/>
              <w:tab w:val="right" w:leader="dot" w:pos="9736"/>
            </w:tabs>
            <w:ind w:left="1440" w:firstLine="420"/>
            <w:rPr>
              <w:rFonts w:eastAsiaTheme="minorEastAsia"/>
              <w:noProof/>
            </w:rPr>
          </w:pPr>
          <w:hyperlink w:anchor="_Toc5918241" w:history="1">
            <w:r w:rsidR="00553B90" w:rsidRPr="006265D7">
              <w:rPr>
                <w:rStyle w:val="a5"/>
                <w:noProof/>
              </w:rPr>
              <w:t>3.3.8.5</w:t>
            </w:r>
            <w:r w:rsidR="00553B90">
              <w:rPr>
                <w:rFonts w:eastAsiaTheme="minorEastAsia"/>
                <w:noProof/>
              </w:rPr>
              <w:tab/>
            </w:r>
            <w:r w:rsidR="00553B90" w:rsidRPr="006265D7">
              <w:rPr>
                <w:rStyle w:val="a5"/>
                <w:rFonts w:hint="eastAsia"/>
                <w:noProof/>
              </w:rPr>
              <w:t>整合</w:t>
            </w:r>
            <w:r w:rsidR="00553B90" w:rsidRPr="006265D7">
              <w:rPr>
                <w:rStyle w:val="a5"/>
                <w:noProof/>
              </w:rPr>
              <w:t>spring</w:t>
            </w:r>
            <w:r w:rsidR="00553B90" w:rsidRPr="006265D7">
              <w:rPr>
                <w:rStyle w:val="a5"/>
                <w:rFonts w:hint="eastAsia"/>
                <w:noProof/>
              </w:rPr>
              <w:t>与</w:t>
            </w:r>
            <w:r w:rsidR="00553B90" w:rsidRPr="006265D7">
              <w:rPr>
                <w:rStyle w:val="a5"/>
                <w:noProof/>
              </w:rPr>
              <w:t>struts1</w:t>
            </w:r>
            <w:r w:rsidR="00553B90" w:rsidRPr="006265D7">
              <w:rPr>
                <w:rStyle w:val="a5"/>
                <w:rFonts w:hint="eastAsia"/>
                <w:noProof/>
              </w:rPr>
              <w:t>的方法，那种最好，为什么？</w:t>
            </w:r>
            <w:r w:rsidR="00553B90">
              <w:rPr>
                <w:noProof/>
                <w:webHidden/>
              </w:rPr>
              <w:tab/>
            </w:r>
            <w:r w:rsidR="00553B90">
              <w:rPr>
                <w:noProof/>
                <w:webHidden/>
              </w:rPr>
              <w:fldChar w:fldCharType="begin"/>
            </w:r>
            <w:r w:rsidR="00553B90">
              <w:rPr>
                <w:noProof/>
                <w:webHidden/>
              </w:rPr>
              <w:instrText xml:space="preserve"> PAGEREF _Toc5918241 \h </w:instrText>
            </w:r>
            <w:r w:rsidR="00553B90">
              <w:rPr>
                <w:noProof/>
                <w:webHidden/>
              </w:rPr>
            </w:r>
            <w:r w:rsidR="00553B90">
              <w:rPr>
                <w:noProof/>
                <w:webHidden/>
              </w:rPr>
              <w:fldChar w:fldCharType="separate"/>
            </w:r>
            <w:r w:rsidR="00553B90">
              <w:rPr>
                <w:noProof/>
                <w:webHidden/>
              </w:rPr>
              <w:t>177</w:t>
            </w:r>
            <w:r w:rsidR="00553B90">
              <w:rPr>
                <w:noProof/>
                <w:webHidden/>
              </w:rPr>
              <w:fldChar w:fldCharType="end"/>
            </w:r>
          </w:hyperlink>
        </w:p>
        <w:p w14:paraId="3D8D4548" w14:textId="77777777" w:rsidR="00553B90" w:rsidRDefault="00C80380">
          <w:pPr>
            <w:pStyle w:val="40"/>
            <w:tabs>
              <w:tab w:val="left" w:pos="2520"/>
              <w:tab w:val="right" w:leader="dot" w:pos="9736"/>
            </w:tabs>
            <w:ind w:left="1440" w:firstLine="420"/>
            <w:rPr>
              <w:rFonts w:eastAsiaTheme="minorEastAsia"/>
              <w:noProof/>
            </w:rPr>
          </w:pPr>
          <w:hyperlink w:anchor="_Toc5918242" w:history="1">
            <w:r w:rsidR="00553B90" w:rsidRPr="006265D7">
              <w:rPr>
                <w:rStyle w:val="a5"/>
                <w:noProof/>
              </w:rPr>
              <w:t>3.3.8.6</w:t>
            </w:r>
            <w:r w:rsidR="00553B90">
              <w:rPr>
                <w:rFonts w:eastAsiaTheme="minorEastAsia"/>
                <w:noProof/>
              </w:rPr>
              <w:tab/>
            </w:r>
            <w:r w:rsidR="00553B90" w:rsidRPr="006265D7">
              <w:rPr>
                <w:rStyle w:val="a5"/>
                <w:noProof/>
              </w:rPr>
              <w:t>Struts1.2</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242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FA7B717" w14:textId="77777777" w:rsidR="00553B90" w:rsidRDefault="00C80380">
          <w:pPr>
            <w:pStyle w:val="40"/>
            <w:tabs>
              <w:tab w:val="left" w:pos="2940"/>
              <w:tab w:val="right" w:leader="dot" w:pos="9736"/>
            </w:tabs>
            <w:ind w:left="1440" w:firstLine="420"/>
            <w:rPr>
              <w:rFonts w:eastAsiaTheme="minorEastAsia"/>
              <w:noProof/>
            </w:rPr>
          </w:pPr>
          <w:hyperlink w:anchor="_Toc5918243" w:history="1">
            <w:r w:rsidR="00553B90" w:rsidRPr="006265D7">
              <w:rPr>
                <w:rStyle w:val="a5"/>
                <w:noProof/>
              </w:rPr>
              <w:t>3.3.8.7</w:t>
            </w:r>
            <w:r w:rsidR="00553B90">
              <w:rPr>
                <w:rFonts w:eastAsiaTheme="minorEastAsia"/>
                <w:noProof/>
              </w:rPr>
              <w:tab/>
            </w:r>
            <w:r w:rsidR="00553B90" w:rsidRPr="006265D7">
              <w:rPr>
                <w:rStyle w:val="a5"/>
                <w:rFonts w:hint="eastAsia"/>
                <w:noProof/>
              </w:rPr>
              <w:t>常见的缓存技术举例【大唐动力面试题】</w:t>
            </w:r>
            <w:r w:rsidR="00553B90">
              <w:rPr>
                <w:noProof/>
                <w:webHidden/>
              </w:rPr>
              <w:tab/>
            </w:r>
            <w:r w:rsidR="00553B90">
              <w:rPr>
                <w:noProof/>
                <w:webHidden/>
              </w:rPr>
              <w:fldChar w:fldCharType="begin"/>
            </w:r>
            <w:r w:rsidR="00553B90">
              <w:rPr>
                <w:noProof/>
                <w:webHidden/>
              </w:rPr>
              <w:instrText xml:space="preserve"> PAGEREF _Toc5918243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027E8B1" w14:textId="77777777" w:rsidR="00553B90" w:rsidRDefault="00C80380">
          <w:pPr>
            <w:pStyle w:val="40"/>
            <w:tabs>
              <w:tab w:val="left" w:pos="2940"/>
              <w:tab w:val="right" w:leader="dot" w:pos="9736"/>
            </w:tabs>
            <w:ind w:left="1440" w:firstLine="420"/>
            <w:rPr>
              <w:rFonts w:eastAsiaTheme="minorEastAsia"/>
              <w:noProof/>
            </w:rPr>
          </w:pPr>
          <w:hyperlink w:anchor="_Toc5918244" w:history="1">
            <w:r w:rsidR="00553B90" w:rsidRPr="006265D7">
              <w:rPr>
                <w:rStyle w:val="a5"/>
                <w:noProof/>
              </w:rPr>
              <w:t>3.3.8.8</w:t>
            </w:r>
            <w:r w:rsidR="00553B90">
              <w:rPr>
                <w:rFonts w:eastAsiaTheme="minorEastAsia"/>
                <w:noProof/>
              </w:rPr>
              <w:tab/>
            </w:r>
            <w:r w:rsidR="00553B90" w:rsidRPr="006265D7">
              <w:rPr>
                <w:rStyle w:val="a5"/>
                <w:rFonts w:hint="eastAsia"/>
                <w:noProof/>
              </w:rPr>
              <w:t>以</w:t>
            </w:r>
            <w:r w:rsidR="00553B90" w:rsidRPr="006265D7">
              <w:rPr>
                <w:rStyle w:val="a5"/>
                <w:noProof/>
              </w:rPr>
              <w:t>Spring</w:t>
            </w:r>
            <w:r w:rsidR="00553B90" w:rsidRPr="006265D7">
              <w:rPr>
                <w:rStyle w:val="a5"/>
                <w:rFonts w:hint="eastAsia"/>
                <w:noProof/>
              </w:rPr>
              <w:t>为基础的</w:t>
            </w:r>
            <w:r w:rsidR="00553B90" w:rsidRPr="006265D7">
              <w:rPr>
                <w:rStyle w:val="a5"/>
                <w:noProof/>
              </w:rPr>
              <w:t>J2EE</w:t>
            </w:r>
            <w:r w:rsidR="00553B90" w:rsidRPr="006265D7">
              <w:rPr>
                <w:rStyle w:val="a5"/>
                <w:rFonts w:hint="eastAsia"/>
                <w:noProof/>
              </w:rPr>
              <w:t>项目中，一般如何分层？每个层的作用是什么？事务控制放在哪一层？</w:t>
            </w:r>
            <w:r w:rsidR="00553B90">
              <w:rPr>
                <w:noProof/>
                <w:webHidden/>
              </w:rPr>
              <w:tab/>
            </w:r>
            <w:r w:rsidR="00553B90">
              <w:rPr>
                <w:noProof/>
                <w:webHidden/>
              </w:rPr>
              <w:fldChar w:fldCharType="begin"/>
            </w:r>
            <w:r w:rsidR="00553B90">
              <w:rPr>
                <w:noProof/>
                <w:webHidden/>
              </w:rPr>
              <w:instrText xml:space="preserve"> PAGEREF _Toc5918244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616812D" w14:textId="77777777" w:rsidR="00553B90" w:rsidRDefault="00C80380">
          <w:pPr>
            <w:pStyle w:val="40"/>
            <w:tabs>
              <w:tab w:val="left" w:pos="2520"/>
              <w:tab w:val="right" w:leader="dot" w:pos="9736"/>
            </w:tabs>
            <w:ind w:left="1440" w:firstLine="420"/>
            <w:rPr>
              <w:rFonts w:eastAsiaTheme="minorEastAsia"/>
              <w:noProof/>
            </w:rPr>
          </w:pPr>
          <w:hyperlink w:anchor="_Toc5918245" w:history="1">
            <w:r w:rsidR="00553B90" w:rsidRPr="006265D7">
              <w:rPr>
                <w:rStyle w:val="a5"/>
                <w:noProof/>
              </w:rPr>
              <w:t>3.3.8.9</w:t>
            </w:r>
            <w:r w:rsidR="00553B90">
              <w:rPr>
                <w:rFonts w:eastAsiaTheme="minorEastAsia"/>
                <w:noProof/>
              </w:rPr>
              <w:tab/>
            </w:r>
            <w:r w:rsidR="00553B90" w:rsidRPr="006265D7">
              <w:rPr>
                <w:rStyle w:val="a5"/>
                <w:noProof/>
              </w:rPr>
              <w:t>Struts1.X</w:t>
            </w:r>
            <w:r w:rsidR="00553B90" w:rsidRPr="006265D7">
              <w:rPr>
                <w:rStyle w:val="a5"/>
                <w:rFonts w:hint="eastAsia"/>
                <w:noProof/>
              </w:rPr>
              <w:t>中</w:t>
            </w:r>
            <w:r w:rsidR="00553B90" w:rsidRPr="006265D7">
              <w:rPr>
                <w:rStyle w:val="a5"/>
                <w:noProof/>
              </w:rPr>
              <w:t>ActionServlet</w:t>
            </w:r>
            <w:r w:rsidR="00553B90" w:rsidRPr="006265D7">
              <w:rPr>
                <w:rStyle w:val="a5"/>
                <w:rFonts w:hint="eastAsia"/>
                <w:noProof/>
              </w:rPr>
              <w:t>、</w:t>
            </w:r>
            <w:r w:rsidR="00553B90" w:rsidRPr="006265D7">
              <w:rPr>
                <w:rStyle w:val="a5"/>
                <w:noProof/>
              </w:rPr>
              <w:t>ActionForm</w:t>
            </w:r>
            <w:r w:rsidR="00553B90" w:rsidRPr="006265D7">
              <w:rPr>
                <w:rStyle w:val="a5"/>
                <w:rFonts w:hint="eastAsia"/>
                <w:noProof/>
              </w:rPr>
              <w:t>、</w:t>
            </w:r>
            <w:r w:rsidR="00553B90" w:rsidRPr="006265D7">
              <w:rPr>
                <w:rStyle w:val="a5"/>
                <w:noProof/>
              </w:rPr>
              <w:t>Action</w:t>
            </w:r>
            <w:r w:rsidR="00553B90" w:rsidRPr="006265D7">
              <w:rPr>
                <w:rStyle w:val="a5"/>
                <w:rFonts w:hint="eastAsia"/>
                <w:noProof/>
              </w:rPr>
              <w:t>、</w:t>
            </w:r>
            <w:r w:rsidR="00553B90" w:rsidRPr="006265D7">
              <w:rPr>
                <w:rStyle w:val="a5"/>
                <w:noProof/>
              </w:rPr>
              <w:t>ActionMapping</w:t>
            </w:r>
            <w:r w:rsidR="00553B90" w:rsidRPr="006265D7">
              <w:rPr>
                <w:rStyle w:val="a5"/>
                <w:rFonts w:hint="eastAsia"/>
                <w:noProof/>
              </w:rPr>
              <w:t>各起什么作用？</w:t>
            </w:r>
            <w:r w:rsidR="00553B90">
              <w:rPr>
                <w:noProof/>
                <w:webHidden/>
              </w:rPr>
              <w:tab/>
            </w:r>
            <w:r w:rsidR="00553B90">
              <w:rPr>
                <w:noProof/>
                <w:webHidden/>
              </w:rPr>
              <w:fldChar w:fldCharType="begin"/>
            </w:r>
            <w:r w:rsidR="00553B90">
              <w:rPr>
                <w:noProof/>
                <w:webHidden/>
              </w:rPr>
              <w:instrText xml:space="preserve"> PAGEREF _Toc5918245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08668201" w14:textId="77777777" w:rsidR="00553B90" w:rsidRDefault="00C80380">
          <w:pPr>
            <w:pStyle w:val="40"/>
            <w:tabs>
              <w:tab w:val="left" w:pos="2940"/>
              <w:tab w:val="right" w:leader="dot" w:pos="9736"/>
            </w:tabs>
            <w:ind w:left="1440" w:firstLine="420"/>
            <w:rPr>
              <w:rFonts w:eastAsiaTheme="minorEastAsia"/>
              <w:noProof/>
            </w:rPr>
          </w:pPr>
          <w:hyperlink w:anchor="_Toc5918246" w:history="1">
            <w:r w:rsidR="00553B90" w:rsidRPr="006265D7">
              <w:rPr>
                <w:rStyle w:val="a5"/>
                <w:rFonts w:ascii="宋体" w:hAnsi="宋体"/>
                <w:noProof/>
              </w:rPr>
              <w:t>3.3.8.10</w:t>
            </w:r>
            <w:r w:rsidR="00553B90">
              <w:rPr>
                <w:rFonts w:eastAsiaTheme="minorEastAsia"/>
                <w:noProof/>
              </w:rPr>
              <w:tab/>
            </w:r>
            <w:r w:rsidR="00553B90" w:rsidRPr="006265D7">
              <w:rPr>
                <w:rStyle w:val="a5"/>
                <w:noProof/>
              </w:rPr>
              <w:t>Struts1</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与</w:t>
            </w:r>
            <w:r w:rsidR="00553B90" w:rsidRPr="006265D7">
              <w:rPr>
                <w:rStyle w:val="a5"/>
                <w:noProof/>
              </w:rPr>
              <w:t>Struts2</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区别？</w:t>
            </w:r>
            <w:r w:rsidR="00553B90">
              <w:rPr>
                <w:noProof/>
                <w:webHidden/>
              </w:rPr>
              <w:tab/>
            </w:r>
            <w:r w:rsidR="00553B90">
              <w:rPr>
                <w:noProof/>
                <w:webHidden/>
              </w:rPr>
              <w:fldChar w:fldCharType="begin"/>
            </w:r>
            <w:r w:rsidR="00553B90">
              <w:rPr>
                <w:noProof/>
                <w:webHidden/>
              </w:rPr>
              <w:instrText xml:space="preserve"> PAGEREF _Toc5918246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5F960DFE" w14:textId="77777777" w:rsidR="00553B90" w:rsidRDefault="00C80380">
          <w:pPr>
            <w:pStyle w:val="40"/>
            <w:tabs>
              <w:tab w:val="left" w:pos="2940"/>
              <w:tab w:val="right" w:leader="dot" w:pos="9736"/>
            </w:tabs>
            <w:ind w:left="1440" w:firstLine="420"/>
            <w:rPr>
              <w:rFonts w:eastAsiaTheme="minorEastAsia"/>
              <w:noProof/>
            </w:rPr>
          </w:pPr>
          <w:hyperlink w:anchor="_Toc5918247" w:history="1">
            <w:r w:rsidR="00553B90" w:rsidRPr="006265D7">
              <w:rPr>
                <w:rStyle w:val="a5"/>
                <w:noProof/>
              </w:rPr>
              <w:t>3.3.8.11</w:t>
            </w:r>
            <w:r w:rsidR="00553B90">
              <w:rPr>
                <w:rFonts w:eastAsiaTheme="minorEastAsia"/>
                <w:noProof/>
              </w:rPr>
              <w:tab/>
            </w:r>
            <w:r w:rsidR="00553B90" w:rsidRPr="006265D7">
              <w:rPr>
                <w:rStyle w:val="a5"/>
                <w:noProof/>
              </w:rPr>
              <w:t>Struts1</w:t>
            </w:r>
            <w:r w:rsidR="00553B90" w:rsidRPr="006265D7">
              <w:rPr>
                <w:rStyle w:val="a5"/>
                <w:rFonts w:hint="eastAsia"/>
                <w:noProof/>
              </w:rPr>
              <w:t>和</w:t>
            </w:r>
            <w:r w:rsidR="00553B90" w:rsidRPr="006265D7">
              <w:rPr>
                <w:rStyle w:val="a5"/>
                <w:noProof/>
              </w:rPr>
              <w:t>Struts2</w:t>
            </w:r>
            <w:r w:rsidR="00553B90" w:rsidRPr="006265D7">
              <w:rPr>
                <w:rStyle w:val="a5"/>
                <w:rFonts w:hint="eastAsia"/>
                <w:noProof/>
              </w:rPr>
              <w:t>的一个显著区别是什么？</w:t>
            </w:r>
            <w:r w:rsidR="00553B90">
              <w:rPr>
                <w:noProof/>
                <w:webHidden/>
              </w:rPr>
              <w:tab/>
            </w:r>
            <w:r w:rsidR="00553B90">
              <w:rPr>
                <w:noProof/>
                <w:webHidden/>
              </w:rPr>
              <w:fldChar w:fldCharType="begin"/>
            </w:r>
            <w:r w:rsidR="00553B90">
              <w:rPr>
                <w:noProof/>
                <w:webHidden/>
              </w:rPr>
              <w:instrText xml:space="preserve"> PAGEREF _Toc5918247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AA3BADE" w14:textId="77777777" w:rsidR="00553B90" w:rsidRDefault="00C80380">
          <w:pPr>
            <w:pStyle w:val="40"/>
            <w:tabs>
              <w:tab w:val="left" w:pos="2940"/>
              <w:tab w:val="right" w:leader="dot" w:pos="9736"/>
            </w:tabs>
            <w:ind w:left="1440" w:firstLine="420"/>
            <w:rPr>
              <w:rFonts w:eastAsiaTheme="minorEastAsia"/>
              <w:noProof/>
            </w:rPr>
          </w:pPr>
          <w:hyperlink w:anchor="_Toc5918248" w:history="1">
            <w:r w:rsidR="00553B90" w:rsidRPr="006265D7">
              <w:rPr>
                <w:rStyle w:val="a5"/>
                <w:noProof/>
                <w:lang w:val="sv-SE"/>
              </w:rPr>
              <w:t>3.3.8.12</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48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6449837" w14:textId="77777777" w:rsidR="00553B90" w:rsidRDefault="00C80380">
          <w:pPr>
            <w:pStyle w:val="40"/>
            <w:tabs>
              <w:tab w:val="left" w:pos="2940"/>
              <w:tab w:val="right" w:leader="dot" w:pos="9736"/>
            </w:tabs>
            <w:ind w:left="1440" w:firstLine="420"/>
            <w:rPr>
              <w:rFonts w:eastAsiaTheme="minorEastAsia"/>
              <w:noProof/>
            </w:rPr>
          </w:pPr>
          <w:hyperlink w:anchor="_Toc5918249" w:history="1">
            <w:r w:rsidR="00553B90" w:rsidRPr="006265D7">
              <w:rPr>
                <w:rStyle w:val="a5"/>
                <w:noProof/>
              </w:rPr>
              <w:t>3.3.8.13</w:t>
            </w:r>
            <w:r w:rsidR="00553B90">
              <w:rPr>
                <w:rFonts w:eastAsiaTheme="minorEastAsia"/>
                <w:noProof/>
              </w:rPr>
              <w:tab/>
            </w:r>
            <w:r w:rsidR="00553B90" w:rsidRPr="006265D7">
              <w:rPr>
                <w:rStyle w:val="a5"/>
                <w:noProof/>
              </w:rPr>
              <w:t>Struts1</w:t>
            </w:r>
            <w:r w:rsidR="00553B90" w:rsidRPr="006265D7">
              <w:rPr>
                <w:rStyle w:val="a5"/>
                <w:rFonts w:hint="eastAsia"/>
                <w:noProof/>
              </w:rPr>
              <w:t>中的</w:t>
            </w:r>
            <w:r w:rsidR="00553B90" w:rsidRPr="006265D7">
              <w:rPr>
                <w:rStyle w:val="a5"/>
                <w:noProof/>
              </w:rPr>
              <w:t>action</w:t>
            </w:r>
            <w:r w:rsidR="00553B90" w:rsidRPr="006265D7">
              <w:rPr>
                <w:rStyle w:val="a5"/>
                <w:rFonts w:hint="eastAsia"/>
                <w:noProof/>
              </w:rPr>
              <w:t>是安全线程么？为什么</w:t>
            </w:r>
            <w:r w:rsidR="00553B90">
              <w:rPr>
                <w:noProof/>
                <w:webHidden/>
              </w:rPr>
              <w:tab/>
            </w:r>
            <w:r w:rsidR="00553B90">
              <w:rPr>
                <w:noProof/>
                <w:webHidden/>
              </w:rPr>
              <w:fldChar w:fldCharType="begin"/>
            </w:r>
            <w:r w:rsidR="00553B90">
              <w:rPr>
                <w:noProof/>
                <w:webHidden/>
              </w:rPr>
              <w:instrText xml:space="preserve"> PAGEREF _Toc5918249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609026FB" w14:textId="77777777" w:rsidR="00553B90" w:rsidRDefault="00C80380">
          <w:pPr>
            <w:pStyle w:val="40"/>
            <w:tabs>
              <w:tab w:val="left" w:pos="2940"/>
              <w:tab w:val="right" w:leader="dot" w:pos="9736"/>
            </w:tabs>
            <w:ind w:left="1440" w:firstLine="420"/>
            <w:rPr>
              <w:rFonts w:eastAsiaTheme="minorEastAsia"/>
              <w:noProof/>
            </w:rPr>
          </w:pPr>
          <w:hyperlink w:anchor="_Toc5918250" w:history="1">
            <w:r w:rsidR="00553B90" w:rsidRPr="006265D7">
              <w:rPr>
                <w:rStyle w:val="a5"/>
                <w:noProof/>
              </w:rPr>
              <w:t>3.3.8.14</w:t>
            </w:r>
            <w:r w:rsidR="00553B90">
              <w:rPr>
                <w:rFonts w:eastAsiaTheme="minorEastAsia"/>
                <w:noProof/>
              </w:rPr>
              <w:tab/>
            </w:r>
            <w:r w:rsidR="00553B90" w:rsidRPr="006265D7">
              <w:rPr>
                <w:rStyle w:val="a5"/>
                <w:rFonts w:hint="eastAsia"/>
                <w:noProof/>
              </w:rPr>
              <w:t>在</w:t>
            </w:r>
            <w:r w:rsidR="00553B90" w:rsidRPr="006265D7">
              <w:rPr>
                <w:rStyle w:val="a5"/>
                <w:noProof/>
              </w:rPr>
              <w:t>Struts1</w:t>
            </w:r>
            <w:r w:rsidR="00553B90" w:rsidRPr="006265D7">
              <w:rPr>
                <w:rStyle w:val="a5"/>
                <w:rFonts w:hint="eastAsia"/>
                <w:noProof/>
              </w:rPr>
              <w:t>中</w:t>
            </w:r>
            <w:r w:rsidR="00553B90" w:rsidRPr="006265D7">
              <w:rPr>
                <w:rStyle w:val="a5"/>
                <w:noProof/>
              </w:rPr>
              <w:t>actionform</w:t>
            </w:r>
            <w:r w:rsidR="00553B90" w:rsidRPr="006265D7">
              <w:rPr>
                <w:rStyle w:val="a5"/>
                <w:rFonts w:hint="eastAsia"/>
                <w:noProof/>
              </w:rPr>
              <w:t>属于哪一层</w:t>
            </w:r>
            <w:r w:rsidR="00553B90">
              <w:rPr>
                <w:noProof/>
                <w:webHidden/>
              </w:rPr>
              <w:tab/>
            </w:r>
            <w:r w:rsidR="00553B90">
              <w:rPr>
                <w:noProof/>
                <w:webHidden/>
              </w:rPr>
              <w:fldChar w:fldCharType="begin"/>
            </w:r>
            <w:r w:rsidR="00553B90">
              <w:rPr>
                <w:noProof/>
                <w:webHidden/>
              </w:rPr>
              <w:instrText xml:space="preserve"> PAGEREF _Toc5918250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346372" w14:textId="77777777" w:rsidR="00553B90" w:rsidRDefault="00C80380">
          <w:pPr>
            <w:pStyle w:val="40"/>
            <w:tabs>
              <w:tab w:val="left" w:pos="2940"/>
              <w:tab w:val="right" w:leader="dot" w:pos="9736"/>
            </w:tabs>
            <w:ind w:left="1440" w:firstLine="420"/>
            <w:rPr>
              <w:rFonts w:eastAsiaTheme="minorEastAsia"/>
              <w:noProof/>
            </w:rPr>
          </w:pPr>
          <w:hyperlink w:anchor="_Toc5918251" w:history="1">
            <w:r w:rsidR="00553B90" w:rsidRPr="006265D7">
              <w:rPr>
                <w:rStyle w:val="a5"/>
                <w:noProof/>
              </w:rPr>
              <w:t>3.3.8.15</w:t>
            </w:r>
            <w:r w:rsidR="00553B90">
              <w:rPr>
                <w:rFonts w:eastAsiaTheme="minorEastAsia"/>
                <w:noProof/>
              </w:rPr>
              <w:tab/>
            </w:r>
            <w:r w:rsidR="00553B90" w:rsidRPr="006265D7">
              <w:rPr>
                <w:rStyle w:val="a5"/>
                <w:noProof/>
              </w:rPr>
              <w:t>Struts2</w:t>
            </w:r>
            <w:r w:rsidR="00553B90" w:rsidRPr="006265D7">
              <w:rPr>
                <w:rStyle w:val="a5"/>
                <w:rFonts w:hint="eastAsia"/>
                <w:noProof/>
              </w:rPr>
              <w:t>框架在三层架构中哪部分进行的再优化？</w:t>
            </w:r>
            <w:r w:rsidR="00553B90">
              <w:rPr>
                <w:noProof/>
                <w:webHidden/>
              </w:rPr>
              <w:tab/>
            </w:r>
            <w:r w:rsidR="00553B90">
              <w:rPr>
                <w:noProof/>
                <w:webHidden/>
              </w:rPr>
              <w:fldChar w:fldCharType="begin"/>
            </w:r>
            <w:r w:rsidR="00553B90">
              <w:rPr>
                <w:noProof/>
                <w:webHidden/>
              </w:rPr>
              <w:instrText xml:space="preserve"> PAGEREF _Toc5918251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D7D459" w14:textId="77777777" w:rsidR="00553B90" w:rsidRDefault="00C80380">
          <w:pPr>
            <w:pStyle w:val="40"/>
            <w:tabs>
              <w:tab w:val="left" w:pos="2940"/>
              <w:tab w:val="right" w:leader="dot" w:pos="9736"/>
            </w:tabs>
            <w:ind w:left="1440" w:firstLine="420"/>
            <w:rPr>
              <w:rFonts w:eastAsiaTheme="minorEastAsia"/>
              <w:noProof/>
            </w:rPr>
          </w:pPr>
          <w:hyperlink w:anchor="_Toc5918252" w:history="1">
            <w:r w:rsidR="00553B90" w:rsidRPr="006265D7">
              <w:rPr>
                <w:rStyle w:val="a5"/>
                <w:noProof/>
              </w:rPr>
              <w:t>3.3.8.16</w:t>
            </w:r>
            <w:r w:rsidR="00553B90">
              <w:rPr>
                <w:rFonts w:eastAsiaTheme="minorEastAsia"/>
                <w:noProof/>
              </w:rPr>
              <w:tab/>
            </w:r>
            <w:r w:rsidR="00553B90" w:rsidRPr="006265D7">
              <w:rPr>
                <w:rStyle w:val="a5"/>
                <w:noProof/>
              </w:rPr>
              <w:t>struts</w:t>
            </w:r>
            <w:r w:rsidR="00553B90" w:rsidRPr="006265D7">
              <w:rPr>
                <w:rStyle w:val="a5"/>
                <w:rFonts w:hint="eastAsia"/>
                <w:noProof/>
              </w:rPr>
              <w:t>控制器组件的主要包括</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52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3FA1C32" w14:textId="77777777" w:rsidR="00553B90" w:rsidRDefault="00C80380">
          <w:pPr>
            <w:pStyle w:val="40"/>
            <w:tabs>
              <w:tab w:val="left" w:pos="2940"/>
              <w:tab w:val="right" w:leader="dot" w:pos="9736"/>
            </w:tabs>
            <w:ind w:left="1440" w:firstLine="420"/>
            <w:rPr>
              <w:rFonts w:eastAsiaTheme="minorEastAsia"/>
              <w:noProof/>
            </w:rPr>
          </w:pPr>
          <w:hyperlink w:anchor="_Toc5918253" w:history="1">
            <w:r w:rsidR="00553B90" w:rsidRPr="006265D7">
              <w:rPr>
                <w:rStyle w:val="a5"/>
                <w:noProof/>
              </w:rPr>
              <w:t>3.3.8.17</w:t>
            </w:r>
            <w:r w:rsidR="00553B90">
              <w:rPr>
                <w:rFonts w:eastAsiaTheme="minorEastAsia"/>
                <w:noProof/>
              </w:rPr>
              <w:tab/>
            </w:r>
            <w:r w:rsidR="00553B90" w:rsidRPr="006265D7">
              <w:rPr>
                <w:rStyle w:val="a5"/>
                <w:noProof/>
              </w:rPr>
              <w:t>Struts2</w:t>
            </w:r>
            <w:r w:rsidR="00553B90" w:rsidRPr="006265D7">
              <w:rPr>
                <w:rStyle w:val="a5"/>
                <w:rFonts w:hint="eastAsia"/>
                <w:noProof/>
              </w:rPr>
              <w:t>的编写步骤？</w:t>
            </w:r>
            <w:r w:rsidR="00553B90">
              <w:rPr>
                <w:noProof/>
                <w:webHidden/>
              </w:rPr>
              <w:tab/>
            </w:r>
            <w:r w:rsidR="00553B90">
              <w:rPr>
                <w:noProof/>
                <w:webHidden/>
              </w:rPr>
              <w:fldChar w:fldCharType="begin"/>
            </w:r>
            <w:r w:rsidR="00553B90">
              <w:rPr>
                <w:noProof/>
                <w:webHidden/>
              </w:rPr>
              <w:instrText xml:space="preserve"> PAGEREF _Toc5918253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7D187709" w14:textId="77777777" w:rsidR="00553B90" w:rsidRDefault="00C80380">
          <w:pPr>
            <w:pStyle w:val="40"/>
            <w:tabs>
              <w:tab w:val="left" w:pos="2940"/>
              <w:tab w:val="right" w:leader="dot" w:pos="9736"/>
            </w:tabs>
            <w:ind w:left="1440" w:firstLine="420"/>
            <w:rPr>
              <w:rFonts w:eastAsiaTheme="minorEastAsia"/>
              <w:noProof/>
            </w:rPr>
          </w:pPr>
          <w:hyperlink w:anchor="_Toc5918254" w:history="1">
            <w:r w:rsidR="00553B90" w:rsidRPr="006265D7">
              <w:rPr>
                <w:rStyle w:val="a5"/>
                <w:noProof/>
              </w:rPr>
              <w:t>3.3.8.18</w:t>
            </w:r>
            <w:r w:rsidR="00553B90">
              <w:rPr>
                <w:rFonts w:eastAsiaTheme="minorEastAsia"/>
                <w:noProof/>
              </w:rPr>
              <w:tab/>
            </w:r>
            <w:r w:rsidR="00553B90" w:rsidRPr="006265D7">
              <w:rPr>
                <w:rStyle w:val="a5"/>
                <w:noProof/>
              </w:rPr>
              <w:t>Struts2</w:t>
            </w:r>
            <w:r w:rsidR="00553B90" w:rsidRPr="006265D7">
              <w:rPr>
                <w:rStyle w:val="a5"/>
                <w:rFonts w:hint="eastAsia"/>
                <w:noProof/>
              </w:rPr>
              <w:t>的执行过程？</w:t>
            </w:r>
            <w:r w:rsidR="00553B90">
              <w:rPr>
                <w:noProof/>
                <w:webHidden/>
              </w:rPr>
              <w:tab/>
            </w:r>
            <w:r w:rsidR="00553B90">
              <w:rPr>
                <w:noProof/>
                <w:webHidden/>
              </w:rPr>
              <w:fldChar w:fldCharType="begin"/>
            </w:r>
            <w:r w:rsidR="00553B90">
              <w:rPr>
                <w:noProof/>
                <w:webHidden/>
              </w:rPr>
              <w:instrText xml:space="preserve"> PAGEREF _Toc5918254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E9BA269" w14:textId="77777777" w:rsidR="00553B90" w:rsidRDefault="00C80380">
          <w:pPr>
            <w:pStyle w:val="40"/>
            <w:tabs>
              <w:tab w:val="left" w:pos="2940"/>
              <w:tab w:val="right" w:leader="dot" w:pos="9736"/>
            </w:tabs>
            <w:ind w:left="1440" w:firstLine="420"/>
            <w:rPr>
              <w:rFonts w:eastAsiaTheme="minorEastAsia"/>
              <w:noProof/>
            </w:rPr>
          </w:pPr>
          <w:hyperlink w:anchor="_Toc5918255" w:history="1">
            <w:r w:rsidR="00553B90" w:rsidRPr="006265D7">
              <w:rPr>
                <w:rStyle w:val="a5"/>
                <w:noProof/>
              </w:rPr>
              <w:t>3.3.8.19</w:t>
            </w:r>
            <w:r w:rsidR="00553B90">
              <w:rPr>
                <w:rFonts w:eastAsiaTheme="minorEastAsia"/>
                <w:noProof/>
              </w:rPr>
              <w:tab/>
            </w:r>
            <w:r w:rsidR="00553B90" w:rsidRPr="006265D7">
              <w:rPr>
                <w:rStyle w:val="a5"/>
                <w:noProof/>
              </w:rPr>
              <w:t>Struts2</w:t>
            </w:r>
            <w:r w:rsidR="00553B90" w:rsidRPr="006265D7">
              <w:rPr>
                <w:rStyle w:val="a5"/>
                <w:rFonts w:hint="eastAsia"/>
                <w:noProof/>
              </w:rPr>
              <w:t>的配置文件加载时机和加载顺序？</w:t>
            </w:r>
            <w:r w:rsidR="00553B90">
              <w:rPr>
                <w:noProof/>
                <w:webHidden/>
              </w:rPr>
              <w:tab/>
            </w:r>
            <w:r w:rsidR="00553B90">
              <w:rPr>
                <w:noProof/>
                <w:webHidden/>
              </w:rPr>
              <w:fldChar w:fldCharType="begin"/>
            </w:r>
            <w:r w:rsidR="00553B90">
              <w:rPr>
                <w:noProof/>
                <w:webHidden/>
              </w:rPr>
              <w:instrText xml:space="preserve"> PAGEREF _Toc5918255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3B25FA7" w14:textId="77777777" w:rsidR="00553B90" w:rsidRDefault="00C80380">
          <w:pPr>
            <w:pStyle w:val="40"/>
            <w:tabs>
              <w:tab w:val="left" w:pos="2940"/>
              <w:tab w:val="right" w:leader="dot" w:pos="9736"/>
            </w:tabs>
            <w:ind w:left="1440" w:firstLine="420"/>
            <w:rPr>
              <w:rFonts w:eastAsiaTheme="minorEastAsia"/>
              <w:noProof/>
            </w:rPr>
          </w:pPr>
          <w:hyperlink w:anchor="_Toc5918256" w:history="1">
            <w:r w:rsidR="00553B90" w:rsidRPr="006265D7">
              <w:rPr>
                <w:rStyle w:val="a5"/>
                <w:noProof/>
              </w:rPr>
              <w:t>3.3.8.20</w:t>
            </w:r>
            <w:r w:rsidR="00553B90">
              <w:rPr>
                <w:rFonts w:eastAsiaTheme="minorEastAsia"/>
                <w:noProof/>
              </w:rPr>
              <w:tab/>
            </w:r>
            <w:r w:rsidR="00553B90" w:rsidRPr="006265D7">
              <w:rPr>
                <w:rStyle w:val="a5"/>
                <w:rFonts w:hint="eastAsia"/>
                <w:noProof/>
              </w:rPr>
              <w:t>常量中</w:t>
            </w:r>
            <w:r w:rsidR="00553B90" w:rsidRPr="006265D7">
              <w:rPr>
                <w:rStyle w:val="a5"/>
                <w:noProof/>
              </w:rPr>
              <w:t>struts.devMode</w:t>
            </w:r>
            <w:r w:rsidR="00553B90" w:rsidRPr="006265D7">
              <w:rPr>
                <w:rStyle w:val="a5"/>
                <w:rFonts w:hint="eastAsia"/>
                <w:noProof/>
              </w:rPr>
              <w:t>是什么意思，如何配置？</w:t>
            </w:r>
            <w:r w:rsidR="00553B90">
              <w:rPr>
                <w:noProof/>
                <w:webHidden/>
              </w:rPr>
              <w:tab/>
            </w:r>
            <w:r w:rsidR="00553B90">
              <w:rPr>
                <w:noProof/>
                <w:webHidden/>
              </w:rPr>
              <w:fldChar w:fldCharType="begin"/>
            </w:r>
            <w:r w:rsidR="00553B90">
              <w:rPr>
                <w:noProof/>
                <w:webHidden/>
              </w:rPr>
              <w:instrText xml:space="preserve"> PAGEREF _Toc5918256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0D0C446A" w14:textId="77777777" w:rsidR="00553B90" w:rsidRDefault="00C80380">
          <w:pPr>
            <w:pStyle w:val="40"/>
            <w:tabs>
              <w:tab w:val="left" w:pos="2940"/>
              <w:tab w:val="right" w:leader="dot" w:pos="9736"/>
            </w:tabs>
            <w:ind w:left="1440" w:firstLine="420"/>
            <w:rPr>
              <w:rFonts w:eastAsiaTheme="minorEastAsia"/>
              <w:noProof/>
            </w:rPr>
          </w:pPr>
          <w:hyperlink w:anchor="_Toc5918257" w:history="1">
            <w:r w:rsidR="00553B90" w:rsidRPr="006265D7">
              <w:rPr>
                <w:rStyle w:val="a5"/>
                <w:noProof/>
              </w:rPr>
              <w:t>3.3.8.21</w:t>
            </w:r>
            <w:r w:rsidR="00553B90">
              <w:rPr>
                <w:rFonts w:eastAsiaTheme="minorEastAsia"/>
                <w:noProof/>
              </w:rPr>
              <w:tab/>
            </w:r>
            <w:r w:rsidR="00553B90" w:rsidRPr="006265D7">
              <w:rPr>
                <w:rStyle w:val="a5"/>
                <w:noProof/>
              </w:rPr>
              <w:t>Struts2</w:t>
            </w:r>
            <w:r w:rsidR="00553B90" w:rsidRPr="006265D7">
              <w:rPr>
                <w:rStyle w:val="a5"/>
                <w:rFonts w:hint="eastAsia"/>
                <w:noProof/>
              </w:rPr>
              <w:t>中全局，动作范围和包范围，哪个加载优先级高？页面上如何读取指定的消息资源包？</w:t>
            </w:r>
            <w:r w:rsidR="00553B90">
              <w:rPr>
                <w:noProof/>
                <w:webHidden/>
              </w:rPr>
              <w:tab/>
            </w:r>
            <w:r w:rsidR="00553B90">
              <w:rPr>
                <w:noProof/>
                <w:webHidden/>
              </w:rPr>
              <w:fldChar w:fldCharType="begin"/>
            </w:r>
            <w:r w:rsidR="00553B90">
              <w:rPr>
                <w:noProof/>
                <w:webHidden/>
              </w:rPr>
              <w:instrText xml:space="preserve"> PAGEREF _Toc5918257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AA95992" w14:textId="77777777" w:rsidR="00553B90" w:rsidRDefault="00C80380">
          <w:pPr>
            <w:pStyle w:val="40"/>
            <w:tabs>
              <w:tab w:val="left" w:pos="2940"/>
              <w:tab w:val="right" w:leader="dot" w:pos="9736"/>
            </w:tabs>
            <w:ind w:left="1440" w:firstLine="420"/>
            <w:rPr>
              <w:rFonts w:eastAsiaTheme="minorEastAsia"/>
              <w:noProof/>
            </w:rPr>
          </w:pPr>
          <w:hyperlink w:anchor="_Toc5918258" w:history="1">
            <w:r w:rsidR="00553B90" w:rsidRPr="006265D7">
              <w:rPr>
                <w:rStyle w:val="a5"/>
                <w:noProof/>
              </w:rPr>
              <w:t>3.3.8.22</w:t>
            </w:r>
            <w:r w:rsidR="00553B90">
              <w:rPr>
                <w:rFonts w:eastAsiaTheme="minorEastAsia"/>
                <w:noProof/>
              </w:rPr>
              <w:tab/>
            </w:r>
            <w:r w:rsidR="00553B90" w:rsidRPr="006265D7">
              <w:rPr>
                <w:rStyle w:val="a5"/>
                <w:noProof/>
              </w:rPr>
              <w:t>struts.xml</w:t>
            </w:r>
            <w:r w:rsidR="00553B90" w:rsidRPr="006265D7">
              <w:rPr>
                <w:rStyle w:val="a5"/>
                <w:rFonts w:hint="eastAsia"/>
                <w:noProof/>
              </w:rPr>
              <w:t>配置文件中</w:t>
            </w:r>
            <w:r w:rsidR="00553B90" w:rsidRPr="006265D7">
              <w:rPr>
                <w:rStyle w:val="a5"/>
                <w:noProof/>
              </w:rPr>
              <w:t>package</w:t>
            </w:r>
            <w:r w:rsidR="00553B90" w:rsidRPr="006265D7">
              <w:rPr>
                <w:rStyle w:val="a5"/>
                <w:rFonts w:hint="eastAsia"/>
                <w:noProof/>
              </w:rPr>
              <w:t>的四个属性分别什么意思？</w:t>
            </w:r>
            <w:r w:rsidR="00553B90">
              <w:rPr>
                <w:noProof/>
                <w:webHidden/>
              </w:rPr>
              <w:tab/>
            </w:r>
            <w:r w:rsidR="00553B90">
              <w:rPr>
                <w:noProof/>
                <w:webHidden/>
              </w:rPr>
              <w:fldChar w:fldCharType="begin"/>
            </w:r>
            <w:r w:rsidR="00553B90">
              <w:rPr>
                <w:noProof/>
                <w:webHidden/>
              </w:rPr>
              <w:instrText xml:space="preserve"> PAGEREF _Toc5918258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3DDDFF52" w14:textId="77777777" w:rsidR="00553B90" w:rsidRDefault="00C80380">
          <w:pPr>
            <w:pStyle w:val="40"/>
            <w:tabs>
              <w:tab w:val="left" w:pos="2940"/>
              <w:tab w:val="right" w:leader="dot" w:pos="9736"/>
            </w:tabs>
            <w:ind w:left="1440" w:firstLine="420"/>
            <w:rPr>
              <w:rFonts w:eastAsiaTheme="minorEastAsia"/>
              <w:noProof/>
            </w:rPr>
          </w:pPr>
          <w:hyperlink w:anchor="_Toc5918259" w:history="1">
            <w:r w:rsidR="00553B90" w:rsidRPr="006265D7">
              <w:rPr>
                <w:rStyle w:val="a5"/>
                <w:noProof/>
              </w:rPr>
              <w:t>3.3.8.23</w:t>
            </w:r>
            <w:r w:rsidR="00553B90">
              <w:rPr>
                <w:rFonts w:eastAsiaTheme="minorEastAsia"/>
                <w:noProof/>
              </w:rPr>
              <w:tab/>
            </w:r>
            <w:r w:rsidR="00553B90" w:rsidRPr="006265D7">
              <w:rPr>
                <w:rStyle w:val="a5"/>
                <w:rFonts w:hint="eastAsia"/>
                <w:noProof/>
              </w:rPr>
              <w:t>访问带有名称空间的动作时，是如何查找的？</w:t>
            </w:r>
            <w:r w:rsidR="00553B90" w:rsidRPr="006265D7">
              <w:rPr>
                <w:rStyle w:val="a5"/>
                <w:noProof/>
              </w:rPr>
              <w:t>/user/abc/action1.action</w:t>
            </w:r>
            <w:r w:rsidR="00553B90">
              <w:rPr>
                <w:noProof/>
                <w:webHidden/>
              </w:rPr>
              <w:tab/>
            </w:r>
            <w:r w:rsidR="00553B90">
              <w:rPr>
                <w:noProof/>
                <w:webHidden/>
              </w:rPr>
              <w:fldChar w:fldCharType="begin"/>
            </w:r>
            <w:r w:rsidR="00553B90">
              <w:rPr>
                <w:noProof/>
                <w:webHidden/>
              </w:rPr>
              <w:instrText xml:space="preserve"> PAGEREF _Toc5918259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0898B8FF" w14:textId="77777777" w:rsidR="00553B90" w:rsidRDefault="00C80380">
          <w:pPr>
            <w:pStyle w:val="40"/>
            <w:tabs>
              <w:tab w:val="left" w:pos="2940"/>
              <w:tab w:val="right" w:leader="dot" w:pos="9736"/>
            </w:tabs>
            <w:ind w:left="1440" w:firstLine="420"/>
            <w:rPr>
              <w:rFonts w:eastAsiaTheme="minorEastAsia"/>
              <w:noProof/>
            </w:rPr>
          </w:pPr>
          <w:hyperlink w:anchor="_Toc5918260" w:history="1">
            <w:r w:rsidR="00553B90" w:rsidRPr="006265D7">
              <w:rPr>
                <w:rStyle w:val="a5"/>
                <w:noProof/>
              </w:rPr>
              <w:t>3.3.8.24</w:t>
            </w:r>
            <w:r w:rsidR="00553B90">
              <w:rPr>
                <w:rFonts w:eastAsiaTheme="minorEastAsia"/>
                <w:noProof/>
              </w:rPr>
              <w:tab/>
            </w:r>
            <w:r w:rsidR="00553B90" w:rsidRPr="006265D7">
              <w:rPr>
                <w:rStyle w:val="a5"/>
                <w:noProof/>
              </w:rPr>
              <w:t>action</w:t>
            </w:r>
            <w:r w:rsidR="00553B90" w:rsidRPr="006265D7">
              <w:rPr>
                <w:rStyle w:val="a5"/>
                <w:rFonts w:hint="eastAsia"/>
                <w:noProof/>
              </w:rPr>
              <w:t>元素的三个属性什么意思</w:t>
            </w:r>
            <w:r w:rsidR="00553B90">
              <w:rPr>
                <w:noProof/>
                <w:webHidden/>
              </w:rPr>
              <w:tab/>
            </w:r>
            <w:r w:rsidR="00553B90">
              <w:rPr>
                <w:noProof/>
                <w:webHidden/>
              </w:rPr>
              <w:fldChar w:fldCharType="begin"/>
            </w:r>
            <w:r w:rsidR="00553B90">
              <w:rPr>
                <w:noProof/>
                <w:webHidden/>
              </w:rPr>
              <w:instrText xml:space="preserve"> PAGEREF _Toc5918260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65FDB7B2" w14:textId="77777777" w:rsidR="00553B90" w:rsidRDefault="00C80380">
          <w:pPr>
            <w:pStyle w:val="40"/>
            <w:tabs>
              <w:tab w:val="left" w:pos="2940"/>
              <w:tab w:val="right" w:leader="dot" w:pos="9736"/>
            </w:tabs>
            <w:ind w:left="1440" w:firstLine="420"/>
            <w:rPr>
              <w:rFonts w:eastAsiaTheme="minorEastAsia"/>
              <w:noProof/>
            </w:rPr>
          </w:pPr>
          <w:hyperlink w:anchor="_Toc5918261" w:history="1">
            <w:r w:rsidR="00553B90" w:rsidRPr="006265D7">
              <w:rPr>
                <w:rStyle w:val="a5"/>
                <w:noProof/>
              </w:rPr>
              <w:t>3.3.8.25</w:t>
            </w:r>
            <w:r w:rsidR="00553B90">
              <w:rPr>
                <w:rFonts w:eastAsiaTheme="minorEastAsia"/>
                <w:noProof/>
              </w:rPr>
              <w:tab/>
            </w:r>
            <w:r w:rsidR="00553B90" w:rsidRPr="006265D7">
              <w:rPr>
                <w:rStyle w:val="a5"/>
                <w:noProof/>
              </w:rPr>
              <w:t>result</w:t>
            </w:r>
            <w:r w:rsidR="00553B90" w:rsidRPr="006265D7">
              <w:rPr>
                <w:rStyle w:val="a5"/>
                <w:rFonts w:hint="eastAsia"/>
                <w:noProof/>
              </w:rPr>
              <w:t>元素的两个属性分别指的是什么？</w:t>
            </w:r>
            <w:r w:rsidR="00553B90">
              <w:rPr>
                <w:noProof/>
                <w:webHidden/>
              </w:rPr>
              <w:tab/>
            </w:r>
            <w:r w:rsidR="00553B90">
              <w:rPr>
                <w:noProof/>
                <w:webHidden/>
              </w:rPr>
              <w:fldChar w:fldCharType="begin"/>
            </w:r>
            <w:r w:rsidR="00553B90">
              <w:rPr>
                <w:noProof/>
                <w:webHidden/>
              </w:rPr>
              <w:instrText xml:space="preserve"> PAGEREF _Toc5918261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517D162F" w14:textId="77777777" w:rsidR="00553B90" w:rsidRDefault="00C80380">
          <w:pPr>
            <w:pStyle w:val="40"/>
            <w:tabs>
              <w:tab w:val="left" w:pos="2940"/>
              <w:tab w:val="right" w:leader="dot" w:pos="9736"/>
            </w:tabs>
            <w:ind w:left="1440" w:firstLine="420"/>
            <w:rPr>
              <w:rFonts w:eastAsiaTheme="minorEastAsia"/>
              <w:noProof/>
            </w:rPr>
          </w:pPr>
          <w:hyperlink w:anchor="_Toc5918262" w:history="1">
            <w:r w:rsidR="00553B90" w:rsidRPr="006265D7">
              <w:rPr>
                <w:rStyle w:val="a5"/>
                <w:noProof/>
              </w:rPr>
              <w:t>3.3.8.26</w:t>
            </w:r>
            <w:r w:rsidR="00553B90">
              <w:rPr>
                <w:rFonts w:eastAsiaTheme="minorEastAsia"/>
                <w:noProof/>
              </w:rPr>
              <w:tab/>
            </w:r>
            <w:r w:rsidR="00553B90" w:rsidRPr="006265D7">
              <w:rPr>
                <w:rStyle w:val="a5"/>
                <w:noProof/>
              </w:rPr>
              <w:t>4</w:t>
            </w:r>
            <w:r w:rsidR="00553B90" w:rsidRPr="006265D7">
              <w:rPr>
                <w:rStyle w:val="a5"/>
                <w:rFonts w:hint="eastAsia"/>
                <w:noProof/>
              </w:rPr>
              <w:t>个常用结果类型分别是什么？</w:t>
            </w:r>
            <w:r w:rsidR="00553B90">
              <w:rPr>
                <w:noProof/>
                <w:webHidden/>
              </w:rPr>
              <w:tab/>
            </w:r>
            <w:r w:rsidR="00553B90">
              <w:rPr>
                <w:noProof/>
                <w:webHidden/>
              </w:rPr>
              <w:fldChar w:fldCharType="begin"/>
            </w:r>
            <w:r w:rsidR="00553B90">
              <w:rPr>
                <w:noProof/>
                <w:webHidden/>
              </w:rPr>
              <w:instrText xml:space="preserve"> PAGEREF _Toc5918262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46C8DFD7" w14:textId="77777777" w:rsidR="00553B90" w:rsidRDefault="00C80380">
          <w:pPr>
            <w:pStyle w:val="40"/>
            <w:tabs>
              <w:tab w:val="left" w:pos="2940"/>
              <w:tab w:val="right" w:leader="dot" w:pos="9736"/>
            </w:tabs>
            <w:ind w:left="1440" w:firstLine="420"/>
            <w:rPr>
              <w:rFonts w:eastAsiaTheme="minorEastAsia"/>
              <w:noProof/>
            </w:rPr>
          </w:pPr>
          <w:hyperlink w:anchor="_Toc5918263" w:history="1">
            <w:r w:rsidR="00553B90" w:rsidRPr="006265D7">
              <w:rPr>
                <w:rStyle w:val="a5"/>
                <w:noProof/>
              </w:rPr>
              <w:t>3.3.8.27</w:t>
            </w:r>
            <w:r w:rsidR="00553B90">
              <w:rPr>
                <w:rFonts w:eastAsiaTheme="minorEastAsia"/>
                <w:noProof/>
              </w:rPr>
              <w:tab/>
            </w:r>
            <w:r w:rsidR="00553B90" w:rsidRPr="006265D7">
              <w:rPr>
                <w:rStyle w:val="a5"/>
                <w:rFonts w:hint="eastAsia"/>
                <w:noProof/>
              </w:rPr>
              <w:t>如何封装静态请求参数？</w:t>
            </w:r>
            <w:r w:rsidR="00553B90">
              <w:rPr>
                <w:noProof/>
                <w:webHidden/>
              </w:rPr>
              <w:tab/>
            </w:r>
            <w:r w:rsidR="00553B90">
              <w:rPr>
                <w:noProof/>
                <w:webHidden/>
              </w:rPr>
              <w:fldChar w:fldCharType="begin"/>
            </w:r>
            <w:r w:rsidR="00553B90">
              <w:rPr>
                <w:noProof/>
                <w:webHidden/>
              </w:rPr>
              <w:instrText xml:space="preserve"> PAGEREF _Toc5918263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34021FC" w14:textId="77777777" w:rsidR="00553B90" w:rsidRDefault="00C80380">
          <w:pPr>
            <w:pStyle w:val="40"/>
            <w:tabs>
              <w:tab w:val="left" w:pos="2940"/>
              <w:tab w:val="right" w:leader="dot" w:pos="9736"/>
            </w:tabs>
            <w:ind w:left="1440" w:firstLine="420"/>
            <w:rPr>
              <w:rFonts w:eastAsiaTheme="minorEastAsia"/>
              <w:noProof/>
            </w:rPr>
          </w:pPr>
          <w:hyperlink w:anchor="_Toc5918264" w:history="1">
            <w:r w:rsidR="00553B90" w:rsidRPr="006265D7">
              <w:rPr>
                <w:rStyle w:val="a5"/>
                <w:noProof/>
              </w:rPr>
              <w:t>3.3.8.28</w:t>
            </w:r>
            <w:r w:rsidR="00553B90">
              <w:rPr>
                <w:rFonts w:eastAsiaTheme="minorEastAsia"/>
                <w:noProof/>
              </w:rPr>
              <w:tab/>
            </w:r>
            <w:r w:rsidR="00553B90" w:rsidRPr="006265D7">
              <w:rPr>
                <w:rStyle w:val="a5"/>
                <w:rFonts w:hint="eastAsia"/>
                <w:noProof/>
              </w:rPr>
              <w:t>动作类和模型分开的动态封装请求参数，</w:t>
            </w:r>
            <w:r w:rsidR="00553B90" w:rsidRPr="006265D7">
              <w:rPr>
                <w:rStyle w:val="a5"/>
                <w:noProof/>
              </w:rPr>
              <w:t>set</w:t>
            </w:r>
            <w:r w:rsidR="00553B90" w:rsidRPr="006265D7">
              <w:rPr>
                <w:rStyle w:val="a5"/>
                <w:rFonts w:hint="eastAsia"/>
                <w:noProof/>
              </w:rPr>
              <w:t>和</w:t>
            </w:r>
            <w:r w:rsidR="00553B90" w:rsidRPr="006265D7">
              <w:rPr>
                <w:rStyle w:val="a5"/>
                <w:noProof/>
              </w:rPr>
              <w:t>get</w:t>
            </w:r>
            <w:r w:rsidR="00553B90" w:rsidRPr="006265D7">
              <w:rPr>
                <w:rStyle w:val="a5"/>
                <w:rFonts w:hint="eastAsia"/>
                <w:noProof/>
              </w:rPr>
              <w:t>方法是怎么调用的？</w:t>
            </w:r>
            <w:r w:rsidR="00553B90">
              <w:rPr>
                <w:noProof/>
                <w:webHidden/>
              </w:rPr>
              <w:tab/>
            </w:r>
            <w:r w:rsidR="00553B90">
              <w:rPr>
                <w:noProof/>
                <w:webHidden/>
              </w:rPr>
              <w:fldChar w:fldCharType="begin"/>
            </w:r>
            <w:r w:rsidR="00553B90">
              <w:rPr>
                <w:noProof/>
                <w:webHidden/>
              </w:rPr>
              <w:instrText xml:space="preserve"> PAGEREF _Toc5918264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E648315" w14:textId="77777777" w:rsidR="00553B90" w:rsidRDefault="00C80380">
          <w:pPr>
            <w:pStyle w:val="40"/>
            <w:tabs>
              <w:tab w:val="left" w:pos="2940"/>
              <w:tab w:val="right" w:leader="dot" w:pos="9736"/>
            </w:tabs>
            <w:ind w:left="1440" w:firstLine="420"/>
            <w:rPr>
              <w:rFonts w:eastAsiaTheme="minorEastAsia"/>
              <w:noProof/>
            </w:rPr>
          </w:pPr>
          <w:hyperlink w:anchor="_Toc5918265" w:history="1">
            <w:r w:rsidR="00553B90" w:rsidRPr="006265D7">
              <w:rPr>
                <w:rStyle w:val="a5"/>
                <w:noProof/>
              </w:rPr>
              <w:t>3.3.8.29</w:t>
            </w:r>
            <w:r w:rsidR="00553B90">
              <w:rPr>
                <w:rFonts w:eastAsiaTheme="minorEastAsia"/>
                <w:noProof/>
              </w:rPr>
              <w:tab/>
            </w:r>
            <w:r w:rsidR="00553B90" w:rsidRPr="006265D7">
              <w:rPr>
                <w:rStyle w:val="a5"/>
                <w:rFonts w:hint="eastAsia"/>
                <w:noProof/>
              </w:rPr>
              <w:t>使用模型驱动动态封装请求参数的要求是什么？</w:t>
            </w:r>
            <w:r w:rsidR="00553B90">
              <w:rPr>
                <w:noProof/>
                <w:webHidden/>
              </w:rPr>
              <w:tab/>
            </w:r>
            <w:r w:rsidR="00553B90">
              <w:rPr>
                <w:noProof/>
                <w:webHidden/>
              </w:rPr>
              <w:fldChar w:fldCharType="begin"/>
            </w:r>
            <w:r w:rsidR="00553B90">
              <w:rPr>
                <w:noProof/>
                <w:webHidden/>
              </w:rPr>
              <w:instrText xml:space="preserve"> PAGEREF _Toc5918265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105A1DC" w14:textId="77777777" w:rsidR="00553B90" w:rsidRDefault="00C80380">
          <w:pPr>
            <w:pStyle w:val="40"/>
            <w:tabs>
              <w:tab w:val="left" w:pos="2940"/>
              <w:tab w:val="right" w:leader="dot" w:pos="9736"/>
            </w:tabs>
            <w:ind w:left="1440" w:firstLine="420"/>
            <w:rPr>
              <w:rFonts w:eastAsiaTheme="minorEastAsia"/>
              <w:noProof/>
            </w:rPr>
          </w:pPr>
          <w:hyperlink w:anchor="_Toc5918266" w:history="1">
            <w:r w:rsidR="00553B90" w:rsidRPr="006265D7">
              <w:rPr>
                <w:rStyle w:val="a5"/>
                <w:noProof/>
              </w:rPr>
              <w:t>3.3.8.30</w:t>
            </w:r>
            <w:r w:rsidR="00553B90">
              <w:rPr>
                <w:rFonts w:eastAsiaTheme="minorEastAsia"/>
                <w:noProof/>
              </w:rPr>
              <w:tab/>
            </w:r>
            <w:r w:rsidR="00553B90" w:rsidRPr="006265D7">
              <w:rPr>
                <w:rStyle w:val="a5"/>
                <w:rFonts w:hint="eastAsia"/>
                <w:noProof/>
              </w:rPr>
              <w:t>实际开发中类型转换的两种情况是什么？</w:t>
            </w:r>
            <w:r w:rsidR="00553B90">
              <w:rPr>
                <w:noProof/>
                <w:webHidden/>
              </w:rPr>
              <w:tab/>
            </w:r>
            <w:r w:rsidR="00553B90">
              <w:rPr>
                <w:noProof/>
                <w:webHidden/>
              </w:rPr>
              <w:fldChar w:fldCharType="begin"/>
            </w:r>
            <w:r w:rsidR="00553B90">
              <w:rPr>
                <w:noProof/>
                <w:webHidden/>
              </w:rPr>
              <w:instrText xml:space="preserve"> PAGEREF _Toc5918266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01F37AE" w14:textId="77777777" w:rsidR="00553B90" w:rsidRDefault="00C80380">
          <w:pPr>
            <w:pStyle w:val="40"/>
            <w:tabs>
              <w:tab w:val="left" w:pos="2940"/>
              <w:tab w:val="right" w:leader="dot" w:pos="9736"/>
            </w:tabs>
            <w:ind w:left="1440" w:firstLine="420"/>
            <w:rPr>
              <w:rFonts w:eastAsiaTheme="minorEastAsia"/>
              <w:noProof/>
            </w:rPr>
          </w:pPr>
          <w:hyperlink w:anchor="_Toc5918267" w:history="1">
            <w:r w:rsidR="00553B90" w:rsidRPr="006265D7">
              <w:rPr>
                <w:rStyle w:val="a5"/>
                <w:noProof/>
              </w:rPr>
              <w:t>3.3.8.31</w:t>
            </w:r>
            <w:r w:rsidR="00553B90">
              <w:rPr>
                <w:rFonts w:eastAsiaTheme="minorEastAsia"/>
                <w:noProof/>
              </w:rPr>
              <w:tab/>
            </w:r>
            <w:r w:rsidR="00553B90" w:rsidRPr="006265D7">
              <w:rPr>
                <w:rStyle w:val="a5"/>
                <w:noProof/>
              </w:rPr>
              <w:t>Struts2</w:t>
            </w:r>
            <w:r w:rsidR="00553B90" w:rsidRPr="006265D7">
              <w:rPr>
                <w:rStyle w:val="a5"/>
                <w:rFonts w:hint="eastAsia"/>
                <w:noProof/>
              </w:rPr>
              <w:t>中提供的常用类型转换分几类？</w:t>
            </w:r>
            <w:r w:rsidR="00553B90">
              <w:rPr>
                <w:noProof/>
                <w:webHidden/>
              </w:rPr>
              <w:tab/>
            </w:r>
            <w:r w:rsidR="00553B90">
              <w:rPr>
                <w:noProof/>
                <w:webHidden/>
              </w:rPr>
              <w:fldChar w:fldCharType="begin"/>
            </w:r>
            <w:r w:rsidR="00553B90">
              <w:rPr>
                <w:noProof/>
                <w:webHidden/>
              </w:rPr>
              <w:instrText xml:space="preserve"> PAGEREF _Toc5918267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8A80857" w14:textId="77777777" w:rsidR="00553B90" w:rsidRDefault="00C80380">
          <w:pPr>
            <w:pStyle w:val="40"/>
            <w:tabs>
              <w:tab w:val="left" w:pos="2940"/>
              <w:tab w:val="right" w:leader="dot" w:pos="9736"/>
            </w:tabs>
            <w:ind w:left="1440" w:firstLine="420"/>
            <w:rPr>
              <w:rFonts w:eastAsiaTheme="minorEastAsia"/>
              <w:noProof/>
            </w:rPr>
          </w:pPr>
          <w:hyperlink w:anchor="_Toc5918268" w:history="1">
            <w:r w:rsidR="00553B90" w:rsidRPr="006265D7">
              <w:rPr>
                <w:rStyle w:val="a5"/>
                <w:noProof/>
              </w:rPr>
              <w:t>3.3.8.32</w:t>
            </w:r>
            <w:r w:rsidR="00553B90">
              <w:rPr>
                <w:rFonts w:eastAsiaTheme="minorEastAsia"/>
                <w:noProof/>
              </w:rPr>
              <w:tab/>
            </w:r>
            <w:r w:rsidR="00553B90" w:rsidRPr="006265D7">
              <w:rPr>
                <w:rStyle w:val="a5"/>
                <w:rFonts w:hint="eastAsia"/>
                <w:noProof/>
              </w:rPr>
              <w:t>自定义类型转换器是如何注册的？（两种情况）</w:t>
            </w:r>
            <w:r w:rsidR="00553B90">
              <w:rPr>
                <w:noProof/>
                <w:webHidden/>
              </w:rPr>
              <w:tab/>
            </w:r>
            <w:r w:rsidR="00553B90">
              <w:rPr>
                <w:noProof/>
                <w:webHidden/>
              </w:rPr>
              <w:fldChar w:fldCharType="begin"/>
            </w:r>
            <w:r w:rsidR="00553B90">
              <w:rPr>
                <w:noProof/>
                <w:webHidden/>
              </w:rPr>
              <w:instrText xml:space="preserve"> PAGEREF _Toc5918268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154F4CE" w14:textId="77777777" w:rsidR="00553B90" w:rsidRDefault="00C80380">
          <w:pPr>
            <w:pStyle w:val="40"/>
            <w:tabs>
              <w:tab w:val="left" w:pos="2940"/>
              <w:tab w:val="right" w:leader="dot" w:pos="9736"/>
            </w:tabs>
            <w:ind w:left="1440" w:firstLine="420"/>
            <w:rPr>
              <w:rFonts w:eastAsiaTheme="minorEastAsia"/>
              <w:noProof/>
            </w:rPr>
          </w:pPr>
          <w:hyperlink w:anchor="_Toc5918269" w:history="1">
            <w:r w:rsidR="00553B90" w:rsidRPr="006265D7">
              <w:rPr>
                <w:rStyle w:val="a5"/>
                <w:noProof/>
              </w:rPr>
              <w:t>3.3.8.33</w:t>
            </w:r>
            <w:r w:rsidR="00553B90">
              <w:rPr>
                <w:rFonts w:eastAsiaTheme="minorEastAsia"/>
                <w:noProof/>
              </w:rPr>
              <w:tab/>
            </w:r>
            <w:r w:rsidR="00553B90" w:rsidRPr="006265D7">
              <w:rPr>
                <w:rStyle w:val="a5"/>
                <w:rFonts w:hint="eastAsia"/>
                <w:noProof/>
              </w:rPr>
              <w:t>如何解决编程式验证动作类中的全部动作方法都验证？</w:t>
            </w:r>
            <w:r w:rsidR="00553B90">
              <w:rPr>
                <w:noProof/>
                <w:webHidden/>
              </w:rPr>
              <w:tab/>
            </w:r>
            <w:r w:rsidR="00553B90">
              <w:rPr>
                <w:noProof/>
                <w:webHidden/>
              </w:rPr>
              <w:fldChar w:fldCharType="begin"/>
            </w:r>
            <w:r w:rsidR="00553B90">
              <w:rPr>
                <w:noProof/>
                <w:webHidden/>
              </w:rPr>
              <w:instrText xml:space="preserve"> PAGEREF _Toc5918269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3405EC7" w14:textId="77777777" w:rsidR="00553B90" w:rsidRDefault="00C80380">
          <w:pPr>
            <w:pStyle w:val="40"/>
            <w:tabs>
              <w:tab w:val="left" w:pos="2940"/>
              <w:tab w:val="right" w:leader="dot" w:pos="9736"/>
            </w:tabs>
            <w:ind w:left="1440" w:firstLine="420"/>
            <w:rPr>
              <w:rFonts w:eastAsiaTheme="minorEastAsia"/>
              <w:noProof/>
            </w:rPr>
          </w:pPr>
          <w:hyperlink w:anchor="_Toc5918270" w:history="1">
            <w:r w:rsidR="00553B90" w:rsidRPr="006265D7">
              <w:rPr>
                <w:rStyle w:val="a5"/>
                <w:noProof/>
              </w:rPr>
              <w:t>3.3.8.34</w:t>
            </w:r>
            <w:r w:rsidR="00553B90">
              <w:rPr>
                <w:rFonts w:eastAsiaTheme="minorEastAsia"/>
                <w:noProof/>
              </w:rPr>
              <w:tab/>
            </w:r>
            <w:r w:rsidR="00553B90" w:rsidRPr="006265D7">
              <w:rPr>
                <w:rStyle w:val="a5"/>
                <w:rFonts w:hint="eastAsia"/>
                <w:noProof/>
              </w:rPr>
              <w:t>声明式验证的分别可以基于什么？</w:t>
            </w:r>
            <w:r w:rsidR="00553B90">
              <w:rPr>
                <w:noProof/>
                <w:webHidden/>
              </w:rPr>
              <w:tab/>
            </w:r>
            <w:r w:rsidR="00553B90">
              <w:rPr>
                <w:noProof/>
                <w:webHidden/>
              </w:rPr>
              <w:fldChar w:fldCharType="begin"/>
            </w:r>
            <w:r w:rsidR="00553B90">
              <w:rPr>
                <w:noProof/>
                <w:webHidden/>
              </w:rPr>
              <w:instrText xml:space="preserve"> PAGEREF _Toc5918270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780A6E6" w14:textId="77777777" w:rsidR="00553B90" w:rsidRDefault="00C80380">
          <w:pPr>
            <w:pStyle w:val="40"/>
            <w:tabs>
              <w:tab w:val="left" w:pos="2940"/>
              <w:tab w:val="right" w:leader="dot" w:pos="9736"/>
            </w:tabs>
            <w:ind w:left="1440" w:firstLine="420"/>
            <w:rPr>
              <w:rFonts w:eastAsiaTheme="minorEastAsia"/>
              <w:noProof/>
            </w:rPr>
          </w:pPr>
          <w:hyperlink w:anchor="_Toc5918271" w:history="1">
            <w:r w:rsidR="00553B90" w:rsidRPr="006265D7">
              <w:rPr>
                <w:rStyle w:val="a5"/>
                <w:noProof/>
              </w:rPr>
              <w:t>3.3.8.35</w:t>
            </w:r>
            <w:r w:rsidR="00553B90">
              <w:rPr>
                <w:rFonts w:eastAsiaTheme="minorEastAsia"/>
                <w:noProof/>
              </w:rPr>
              <w:tab/>
            </w:r>
            <w:r w:rsidR="00553B90" w:rsidRPr="006265D7">
              <w:rPr>
                <w:rStyle w:val="a5"/>
                <w:rFonts w:hint="eastAsia"/>
                <w:noProof/>
              </w:rPr>
              <w:t>国际化的消息资源文件如何命名？</w:t>
            </w:r>
            <w:r w:rsidR="00553B90">
              <w:rPr>
                <w:noProof/>
                <w:webHidden/>
              </w:rPr>
              <w:tab/>
            </w:r>
            <w:r w:rsidR="00553B90">
              <w:rPr>
                <w:noProof/>
                <w:webHidden/>
              </w:rPr>
              <w:fldChar w:fldCharType="begin"/>
            </w:r>
            <w:r w:rsidR="00553B90">
              <w:rPr>
                <w:noProof/>
                <w:webHidden/>
              </w:rPr>
              <w:instrText xml:space="preserve"> PAGEREF _Toc5918271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D8F9EA6" w14:textId="77777777" w:rsidR="00553B90" w:rsidRDefault="00C80380">
          <w:pPr>
            <w:pStyle w:val="40"/>
            <w:tabs>
              <w:tab w:val="left" w:pos="2940"/>
              <w:tab w:val="right" w:leader="dot" w:pos="9736"/>
            </w:tabs>
            <w:ind w:left="1440" w:firstLine="420"/>
            <w:rPr>
              <w:rFonts w:eastAsiaTheme="minorEastAsia"/>
              <w:noProof/>
            </w:rPr>
          </w:pPr>
          <w:hyperlink w:anchor="_Toc5918272" w:history="1">
            <w:r w:rsidR="00553B90" w:rsidRPr="006265D7">
              <w:rPr>
                <w:rStyle w:val="a5"/>
                <w:noProof/>
                <w:lang w:val="sv-SE"/>
              </w:rPr>
              <w:t>3.3.8.36</w:t>
            </w:r>
            <w:r w:rsidR="00553B90">
              <w:rPr>
                <w:rFonts w:eastAsiaTheme="minorEastAsia"/>
                <w:noProof/>
              </w:rPr>
              <w:tab/>
            </w:r>
            <w:r w:rsidR="00553B90" w:rsidRPr="006265D7">
              <w:rPr>
                <w:rStyle w:val="a5"/>
                <w:noProof/>
              </w:rPr>
              <w:t>S</w:t>
            </w:r>
            <w:r w:rsidR="00553B90" w:rsidRPr="006265D7">
              <w:rPr>
                <w:rStyle w:val="a5"/>
                <w:noProof/>
                <w:lang w:val="sv-SE"/>
              </w:rPr>
              <w:t>truts2.0</w:t>
            </w:r>
            <w:r w:rsidR="00553B90" w:rsidRPr="006265D7">
              <w:rPr>
                <w:rStyle w:val="a5"/>
                <w:rFonts w:hint="eastAsia"/>
                <w:noProof/>
                <w:lang w:val="sv-SE"/>
              </w:rPr>
              <w:t>有几种标签库</w:t>
            </w:r>
            <w:r w:rsidR="00553B90">
              <w:rPr>
                <w:noProof/>
                <w:webHidden/>
              </w:rPr>
              <w:tab/>
            </w:r>
            <w:r w:rsidR="00553B90">
              <w:rPr>
                <w:noProof/>
                <w:webHidden/>
              </w:rPr>
              <w:fldChar w:fldCharType="begin"/>
            </w:r>
            <w:r w:rsidR="00553B90">
              <w:rPr>
                <w:noProof/>
                <w:webHidden/>
              </w:rPr>
              <w:instrText xml:space="preserve"> PAGEREF _Toc5918272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9C5F8A8" w14:textId="77777777" w:rsidR="00553B90" w:rsidRDefault="00C80380">
          <w:pPr>
            <w:pStyle w:val="40"/>
            <w:tabs>
              <w:tab w:val="left" w:pos="2940"/>
              <w:tab w:val="right" w:leader="dot" w:pos="9736"/>
            </w:tabs>
            <w:ind w:left="1440" w:firstLine="420"/>
            <w:rPr>
              <w:rFonts w:eastAsiaTheme="minorEastAsia"/>
              <w:noProof/>
            </w:rPr>
          </w:pPr>
          <w:hyperlink w:anchor="_Toc5918273" w:history="1">
            <w:r w:rsidR="00553B90" w:rsidRPr="006265D7">
              <w:rPr>
                <w:rStyle w:val="a5"/>
                <w:noProof/>
                <w:lang w:val="sv-SE"/>
              </w:rPr>
              <w:t>3.3.8.37</w:t>
            </w:r>
            <w:r w:rsidR="00553B90">
              <w:rPr>
                <w:rFonts w:eastAsiaTheme="minorEastAsia"/>
                <w:noProof/>
              </w:rPr>
              <w:tab/>
            </w:r>
            <w:r w:rsidR="00553B90" w:rsidRPr="006265D7">
              <w:rPr>
                <w:rStyle w:val="a5"/>
                <w:noProof/>
                <w:lang w:val="sv-SE"/>
              </w:rPr>
              <w:t>struts2</w:t>
            </w:r>
            <w:r w:rsidR="00553B90" w:rsidRPr="006265D7">
              <w:rPr>
                <w:rStyle w:val="a5"/>
                <w:rFonts w:hint="eastAsia"/>
                <w:noProof/>
                <w:lang w:val="sv-SE"/>
              </w:rPr>
              <w:t>必备包有哪些？</w:t>
            </w:r>
            <w:r w:rsidR="00553B90">
              <w:rPr>
                <w:noProof/>
                <w:webHidden/>
              </w:rPr>
              <w:tab/>
            </w:r>
            <w:r w:rsidR="00553B90">
              <w:rPr>
                <w:noProof/>
                <w:webHidden/>
              </w:rPr>
              <w:fldChar w:fldCharType="begin"/>
            </w:r>
            <w:r w:rsidR="00553B90">
              <w:rPr>
                <w:noProof/>
                <w:webHidden/>
              </w:rPr>
              <w:instrText xml:space="preserve"> PAGEREF _Toc5918273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AE12145" w14:textId="77777777" w:rsidR="00553B90" w:rsidRDefault="00C80380">
          <w:pPr>
            <w:pStyle w:val="40"/>
            <w:tabs>
              <w:tab w:val="left" w:pos="2940"/>
              <w:tab w:val="right" w:leader="dot" w:pos="9736"/>
            </w:tabs>
            <w:ind w:left="1440" w:firstLine="420"/>
            <w:rPr>
              <w:rFonts w:eastAsiaTheme="minorEastAsia"/>
              <w:noProof/>
            </w:rPr>
          </w:pPr>
          <w:hyperlink w:anchor="_Toc5918274" w:history="1">
            <w:r w:rsidR="00553B90" w:rsidRPr="006265D7">
              <w:rPr>
                <w:rStyle w:val="a5"/>
                <w:noProof/>
                <w:lang w:val="sv-SE"/>
              </w:rPr>
              <w:t>3.3.8.38</w:t>
            </w:r>
            <w:r w:rsidR="00553B90">
              <w:rPr>
                <w:rFonts w:eastAsiaTheme="minorEastAsia"/>
                <w:noProof/>
              </w:rPr>
              <w:tab/>
            </w:r>
            <w:r w:rsidR="00553B90" w:rsidRPr="006265D7">
              <w:rPr>
                <w:rStyle w:val="a5"/>
                <w:rFonts w:hint="eastAsia"/>
                <w:noProof/>
                <w:lang w:val="sv-SE"/>
              </w:rPr>
              <w:t>谈谈</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中的</w:t>
            </w:r>
            <w:r w:rsidR="00553B90" w:rsidRPr="006265D7">
              <w:rPr>
                <w:rStyle w:val="a5"/>
                <w:noProof/>
                <w:lang w:val="sv-SE"/>
              </w:rPr>
              <w:t>Action</w:t>
            </w:r>
            <w:r w:rsidR="00553B90" w:rsidRPr="006265D7">
              <w:rPr>
                <w:rStyle w:val="a5"/>
                <w:noProof/>
              </w:rPr>
              <w:t>S</w:t>
            </w:r>
            <w:r w:rsidR="00553B90" w:rsidRPr="006265D7">
              <w:rPr>
                <w:rStyle w:val="a5"/>
                <w:noProof/>
                <w:lang w:val="sv-SE"/>
              </w:rPr>
              <w:t>ervlet</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74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49C61E8B"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275" w:history="1">
            <w:r w:rsidR="00553B90" w:rsidRPr="006265D7">
              <w:rPr>
                <w:rStyle w:val="a5"/>
                <w:noProof/>
              </w:rPr>
              <w:t>3.3.9</w:t>
            </w:r>
            <w:r w:rsidR="00553B90">
              <w:rPr>
                <w:rFonts w:eastAsiaTheme="minorEastAsia"/>
                <w:noProof/>
                <w:kern w:val="2"/>
                <w:sz w:val="21"/>
              </w:rPr>
              <w:tab/>
            </w:r>
            <w:r w:rsidR="00553B90" w:rsidRPr="006265D7">
              <w:rPr>
                <w:rStyle w:val="a5"/>
                <w:rFonts w:hint="eastAsia"/>
                <w:noProof/>
              </w:rPr>
              <w:t>数据存储</w:t>
            </w:r>
            <w:r w:rsidR="00553B90">
              <w:rPr>
                <w:noProof/>
                <w:webHidden/>
              </w:rPr>
              <w:tab/>
            </w:r>
            <w:r w:rsidR="00553B90">
              <w:rPr>
                <w:noProof/>
                <w:webHidden/>
              </w:rPr>
              <w:fldChar w:fldCharType="begin"/>
            </w:r>
            <w:r w:rsidR="00553B90">
              <w:rPr>
                <w:noProof/>
                <w:webHidden/>
              </w:rPr>
              <w:instrText xml:space="preserve"> PAGEREF _Toc5918275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08EA97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276" w:history="1">
            <w:r w:rsidR="00553B90" w:rsidRPr="006265D7">
              <w:rPr>
                <w:rStyle w:val="a5"/>
                <w:noProof/>
              </w:rPr>
              <w:t>3.3.10</w:t>
            </w:r>
            <w:r w:rsidR="00553B90">
              <w:rPr>
                <w:rFonts w:eastAsiaTheme="minorEastAsia"/>
                <w:noProof/>
                <w:kern w:val="2"/>
                <w:sz w:val="21"/>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276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C081473" w14:textId="77777777" w:rsidR="00553B90" w:rsidRDefault="00C80380">
          <w:pPr>
            <w:pStyle w:val="40"/>
            <w:tabs>
              <w:tab w:val="left" w:pos="2940"/>
              <w:tab w:val="right" w:leader="dot" w:pos="9736"/>
            </w:tabs>
            <w:ind w:left="1440" w:firstLine="420"/>
            <w:rPr>
              <w:rFonts w:eastAsiaTheme="minorEastAsia"/>
              <w:noProof/>
            </w:rPr>
          </w:pPr>
          <w:hyperlink w:anchor="_Toc5918277" w:history="1">
            <w:r w:rsidR="00553B90" w:rsidRPr="006265D7">
              <w:rPr>
                <w:rStyle w:val="a5"/>
                <w:noProof/>
              </w:rPr>
              <w:t>3.3.10.1</w:t>
            </w:r>
            <w:r w:rsidR="00553B90">
              <w:rPr>
                <w:rFonts w:eastAsiaTheme="minorEastAsia"/>
                <w:noProof/>
              </w:rPr>
              <w:tab/>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277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D052791" w14:textId="77777777" w:rsidR="00553B90" w:rsidRDefault="00C80380">
          <w:pPr>
            <w:pStyle w:val="50"/>
            <w:tabs>
              <w:tab w:val="left" w:pos="3360"/>
              <w:tab w:val="right" w:leader="dot" w:pos="9736"/>
            </w:tabs>
            <w:ind w:left="1920" w:firstLine="420"/>
            <w:rPr>
              <w:rFonts w:eastAsiaTheme="minorEastAsia"/>
              <w:noProof/>
            </w:rPr>
          </w:pPr>
          <w:hyperlink w:anchor="_Toc5918278" w:history="1">
            <w:r w:rsidR="00553B90" w:rsidRPr="006265D7">
              <w:rPr>
                <w:rStyle w:val="a5"/>
                <w:noProof/>
              </w:rPr>
              <w:t>3.3.10.1.1</w:t>
            </w:r>
            <w:r w:rsidR="00553B90">
              <w:rPr>
                <w:rFonts w:eastAsiaTheme="minorEastAsia"/>
                <w:noProof/>
              </w:rPr>
              <w:tab/>
            </w:r>
            <w:r w:rsidR="00553B90" w:rsidRPr="006265D7">
              <w:rPr>
                <w:rStyle w:val="a5"/>
                <w:rFonts w:hint="eastAsia"/>
                <w:noProof/>
              </w:rPr>
              <w:t>优化数据库方法</w:t>
            </w:r>
            <w:r w:rsidR="00553B90">
              <w:rPr>
                <w:noProof/>
                <w:webHidden/>
              </w:rPr>
              <w:tab/>
            </w:r>
            <w:r w:rsidR="00553B90">
              <w:rPr>
                <w:noProof/>
                <w:webHidden/>
              </w:rPr>
              <w:fldChar w:fldCharType="begin"/>
            </w:r>
            <w:r w:rsidR="00553B90">
              <w:rPr>
                <w:noProof/>
                <w:webHidden/>
              </w:rPr>
              <w:instrText xml:space="preserve"> PAGEREF _Toc5918278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39CBAA76" w14:textId="77777777" w:rsidR="00553B90" w:rsidRDefault="00C80380">
          <w:pPr>
            <w:pStyle w:val="60"/>
            <w:tabs>
              <w:tab w:val="left" w:pos="3740"/>
              <w:tab w:val="right" w:leader="dot" w:pos="9736"/>
            </w:tabs>
            <w:ind w:left="2040" w:firstLine="420"/>
            <w:rPr>
              <w:rFonts w:eastAsiaTheme="minorEastAsia"/>
              <w:noProof/>
            </w:rPr>
          </w:pPr>
          <w:hyperlink w:anchor="_Toc5918279" w:history="1">
            <w:r w:rsidR="00553B90" w:rsidRPr="006265D7">
              <w:rPr>
                <w:rStyle w:val="a5"/>
                <w:noProof/>
              </w:rPr>
              <w:t>3.3.10.1.1.1</w:t>
            </w:r>
            <w:r w:rsidR="00553B90">
              <w:rPr>
                <w:rFonts w:eastAsiaTheme="minorEastAsia"/>
                <w:noProof/>
              </w:rPr>
              <w:tab/>
            </w:r>
            <w:r w:rsidR="00553B90" w:rsidRPr="006265D7">
              <w:rPr>
                <w:rStyle w:val="a5"/>
                <w:noProof/>
              </w:rPr>
              <w:t>SQL</w:t>
            </w:r>
            <w:r w:rsidR="00553B90" w:rsidRPr="006265D7">
              <w:rPr>
                <w:rStyle w:val="a5"/>
                <w:rFonts w:hint="eastAsia"/>
                <w:noProof/>
              </w:rPr>
              <w:t>慢查询的优化</w:t>
            </w:r>
            <w:r w:rsidR="00553B90">
              <w:rPr>
                <w:noProof/>
                <w:webHidden/>
              </w:rPr>
              <w:tab/>
            </w:r>
            <w:r w:rsidR="00553B90">
              <w:rPr>
                <w:noProof/>
                <w:webHidden/>
              </w:rPr>
              <w:fldChar w:fldCharType="begin"/>
            </w:r>
            <w:r w:rsidR="00553B90">
              <w:rPr>
                <w:noProof/>
                <w:webHidden/>
              </w:rPr>
              <w:instrText xml:space="preserve"> PAGEREF _Toc5918279 \h </w:instrText>
            </w:r>
            <w:r w:rsidR="00553B90">
              <w:rPr>
                <w:noProof/>
                <w:webHidden/>
              </w:rPr>
            </w:r>
            <w:r w:rsidR="00553B90">
              <w:rPr>
                <w:noProof/>
                <w:webHidden/>
              </w:rPr>
              <w:fldChar w:fldCharType="separate"/>
            </w:r>
            <w:r w:rsidR="00553B90">
              <w:rPr>
                <w:noProof/>
                <w:webHidden/>
              </w:rPr>
              <w:t>185</w:t>
            </w:r>
            <w:r w:rsidR="00553B90">
              <w:rPr>
                <w:noProof/>
                <w:webHidden/>
              </w:rPr>
              <w:fldChar w:fldCharType="end"/>
            </w:r>
          </w:hyperlink>
        </w:p>
        <w:p w14:paraId="555740F7" w14:textId="77777777" w:rsidR="00553B90" w:rsidRDefault="00C80380">
          <w:pPr>
            <w:pStyle w:val="50"/>
            <w:tabs>
              <w:tab w:val="left" w:pos="3360"/>
              <w:tab w:val="right" w:leader="dot" w:pos="9736"/>
            </w:tabs>
            <w:ind w:left="1920" w:firstLine="420"/>
            <w:rPr>
              <w:rFonts w:eastAsiaTheme="minorEastAsia"/>
              <w:noProof/>
            </w:rPr>
          </w:pPr>
          <w:hyperlink w:anchor="_Toc5918280" w:history="1">
            <w:r w:rsidR="00553B90" w:rsidRPr="006265D7">
              <w:rPr>
                <w:rStyle w:val="a5"/>
                <w:noProof/>
              </w:rPr>
              <w:t>3.3.10.1.2</w:t>
            </w:r>
            <w:r w:rsidR="00553B90">
              <w:rPr>
                <w:rFonts w:eastAsiaTheme="minorEastAsia"/>
                <w:noProof/>
              </w:rPr>
              <w:tab/>
            </w:r>
            <w:r w:rsidR="00553B90" w:rsidRPr="006265D7">
              <w:rPr>
                <w:rStyle w:val="a5"/>
                <w:noProof/>
              </w:rPr>
              <w:t>SQL</w:t>
            </w:r>
            <w:r w:rsidR="00553B90" w:rsidRPr="006265D7">
              <w:rPr>
                <w:rStyle w:val="a5"/>
                <w:rFonts w:hint="eastAsia"/>
                <w:noProof/>
              </w:rPr>
              <w:t>优化之道</w:t>
            </w:r>
            <w:r w:rsidR="00553B90">
              <w:rPr>
                <w:noProof/>
                <w:webHidden/>
              </w:rPr>
              <w:tab/>
            </w:r>
            <w:r w:rsidR="00553B90">
              <w:rPr>
                <w:noProof/>
                <w:webHidden/>
              </w:rPr>
              <w:fldChar w:fldCharType="begin"/>
            </w:r>
            <w:r w:rsidR="00553B90">
              <w:rPr>
                <w:noProof/>
                <w:webHidden/>
              </w:rPr>
              <w:instrText xml:space="preserve"> PAGEREF _Toc5918280 \h </w:instrText>
            </w:r>
            <w:r w:rsidR="00553B90">
              <w:rPr>
                <w:noProof/>
                <w:webHidden/>
              </w:rPr>
            </w:r>
            <w:r w:rsidR="00553B90">
              <w:rPr>
                <w:noProof/>
                <w:webHidden/>
              </w:rPr>
              <w:fldChar w:fldCharType="separate"/>
            </w:r>
            <w:r w:rsidR="00553B90">
              <w:rPr>
                <w:noProof/>
                <w:webHidden/>
              </w:rPr>
              <w:t>186</w:t>
            </w:r>
            <w:r w:rsidR="00553B90">
              <w:rPr>
                <w:noProof/>
                <w:webHidden/>
              </w:rPr>
              <w:fldChar w:fldCharType="end"/>
            </w:r>
          </w:hyperlink>
        </w:p>
        <w:p w14:paraId="0F64243E" w14:textId="77777777" w:rsidR="00553B90" w:rsidRDefault="00C80380">
          <w:pPr>
            <w:pStyle w:val="40"/>
            <w:tabs>
              <w:tab w:val="left" w:pos="2940"/>
              <w:tab w:val="right" w:leader="dot" w:pos="9736"/>
            </w:tabs>
            <w:ind w:left="1440" w:firstLine="420"/>
            <w:rPr>
              <w:rFonts w:eastAsiaTheme="minorEastAsia"/>
              <w:noProof/>
            </w:rPr>
          </w:pPr>
          <w:hyperlink w:anchor="_Toc5918281" w:history="1">
            <w:r w:rsidR="00553B90" w:rsidRPr="006265D7">
              <w:rPr>
                <w:rStyle w:val="a5"/>
                <w:noProof/>
              </w:rPr>
              <w:t>3.3.10.2</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281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FCF1034" w14:textId="77777777" w:rsidR="00553B90" w:rsidRDefault="00C80380">
          <w:pPr>
            <w:pStyle w:val="50"/>
            <w:tabs>
              <w:tab w:val="left" w:pos="3360"/>
              <w:tab w:val="right" w:leader="dot" w:pos="9736"/>
            </w:tabs>
            <w:ind w:left="1920" w:firstLine="420"/>
            <w:rPr>
              <w:rFonts w:eastAsiaTheme="minorEastAsia"/>
              <w:noProof/>
            </w:rPr>
          </w:pPr>
          <w:hyperlink w:anchor="_Toc5918282" w:history="1">
            <w:r w:rsidR="00553B90" w:rsidRPr="006265D7">
              <w:rPr>
                <w:rStyle w:val="a5"/>
                <w:noProof/>
              </w:rPr>
              <w:t>3.3.10.2.1</w:t>
            </w:r>
            <w:r w:rsidR="00553B90">
              <w:rPr>
                <w:rFonts w:eastAsiaTheme="minorEastAsia"/>
                <w:noProof/>
              </w:rPr>
              <w:tab/>
            </w:r>
            <w:r w:rsidR="00553B90" w:rsidRPr="006265D7">
              <w:rPr>
                <w:rStyle w:val="a5"/>
                <w:noProof/>
              </w:rPr>
              <w:t>MySQL</w:t>
            </w:r>
            <w:r w:rsidR="00553B90" w:rsidRPr="006265D7">
              <w:rPr>
                <w:rStyle w:val="a5"/>
                <w:rFonts w:hint="eastAsia"/>
                <w:noProof/>
              </w:rPr>
              <w:t>索引使用的注意事项</w:t>
            </w:r>
            <w:r w:rsidR="00553B90">
              <w:rPr>
                <w:noProof/>
                <w:webHidden/>
              </w:rPr>
              <w:tab/>
            </w:r>
            <w:r w:rsidR="00553B90">
              <w:rPr>
                <w:noProof/>
                <w:webHidden/>
              </w:rPr>
              <w:fldChar w:fldCharType="begin"/>
            </w:r>
            <w:r w:rsidR="00553B90">
              <w:rPr>
                <w:noProof/>
                <w:webHidden/>
              </w:rPr>
              <w:instrText xml:space="preserve"> PAGEREF _Toc5918282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15AD5EC7" w14:textId="77777777" w:rsidR="00553B90" w:rsidRDefault="00C80380">
          <w:pPr>
            <w:pStyle w:val="50"/>
            <w:tabs>
              <w:tab w:val="left" w:pos="3360"/>
              <w:tab w:val="right" w:leader="dot" w:pos="9736"/>
            </w:tabs>
            <w:ind w:left="1920" w:firstLine="420"/>
            <w:rPr>
              <w:rFonts w:eastAsiaTheme="minorEastAsia"/>
              <w:noProof/>
            </w:rPr>
          </w:pPr>
          <w:hyperlink w:anchor="_Toc5918283" w:history="1">
            <w:r w:rsidR="00553B90" w:rsidRPr="006265D7">
              <w:rPr>
                <w:rStyle w:val="a5"/>
                <w:noProof/>
              </w:rPr>
              <w:t>3.3.10.2.2</w:t>
            </w:r>
            <w:r w:rsidR="00553B90">
              <w:rPr>
                <w:rFonts w:eastAsiaTheme="minorEastAsia"/>
                <w:noProof/>
              </w:rPr>
              <w:tab/>
            </w:r>
            <w:r w:rsidR="00553B90" w:rsidRPr="006265D7">
              <w:rPr>
                <w:rStyle w:val="a5"/>
                <w:rFonts w:hint="eastAsia"/>
                <w:noProof/>
              </w:rPr>
              <w:t>请简述常用的索引有哪些种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83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3719C180" w14:textId="77777777" w:rsidR="00553B90" w:rsidRDefault="00C80380">
          <w:pPr>
            <w:pStyle w:val="50"/>
            <w:tabs>
              <w:tab w:val="left" w:pos="3360"/>
              <w:tab w:val="right" w:leader="dot" w:pos="9736"/>
            </w:tabs>
            <w:ind w:left="1920" w:firstLine="420"/>
            <w:rPr>
              <w:rFonts w:eastAsiaTheme="minorEastAsia"/>
              <w:noProof/>
            </w:rPr>
          </w:pPr>
          <w:hyperlink w:anchor="_Toc5918284" w:history="1">
            <w:r w:rsidR="00553B90" w:rsidRPr="006265D7">
              <w:rPr>
                <w:rStyle w:val="a5"/>
                <w:noProof/>
              </w:rPr>
              <w:t>3.3.10.2.3</w:t>
            </w:r>
            <w:r w:rsidR="00553B90">
              <w:rPr>
                <w:rFonts w:eastAsiaTheme="minorEastAsia"/>
                <w:noProof/>
              </w:rPr>
              <w:tab/>
            </w:r>
            <w:r w:rsidR="00553B90" w:rsidRPr="006265D7">
              <w:rPr>
                <w:rStyle w:val="a5"/>
                <w:rFonts w:hint="eastAsia"/>
                <w:noProof/>
              </w:rPr>
              <w:t>数据库索引的原理</w:t>
            </w:r>
            <w:r w:rsidR="00553B90">
              <w:rPr>
                <w:noProof/>
                <w:webHidden/>
              </w:rPr>
              <w:tab/>
            </w:r>
            <w:r w:rsidR="00553B90">
              <w:rPr>
                <w:noProof/>
                <w:webHidden/>
              </w:rPr>
              <w:fldChar w:fldCharType="begin"/>
            </w:r>
            <w:r w:rsidR="00553B90">
              <w:rPr>
                <w:noProof/>
                <w:webHidden/>
              </w:rPr>
              <w:instrText xml:space="preserve"> PAGEREF _Toc5918284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22110BB" w14:textId="77777777" w:rsidR="00553B90" w:rsidRDefault="00C80380">
          <w:pPr>
            <w:pStyle w:val="50"/>
            <w:tabs>
              <w:tab w:val="left" w:pos="3360"/>
              <w:tab w:val="right" w:leader="dot" w:pos="9736"/>
            </w:tabs>
            <w:ind w:left="1920" w:firstLine="420"/>
            <w:rPr>
              <w:rFonts w:eastAsiaTheme="minorEastAsia"/>
              <w:noProof/>
            </w:rPr>
          </w:pPr>
          <w:hyperlink w:anchor="_Toc5918285" w:history="1">
            <w:r w:rsidR="00553B90" w:rsidRPr="006265D7">
              <w:rPr>
                <w:rStyle w:val="a5"/>
                <w:noProof/>
              </w:rPr>
              <w:t>3.3.10.2.4</w:t>
            </w:r>
            <w:r w:rsidR="00553B90">
              <w:rPr>
                <w:rFonts w:eastAsiaTheme="minorEastAsia"/>
                <w:noProof/>
              </w:rPr>
              <w:tab/>
            </w:r>
            <w:r w:rsidR="00553B90" w:rsidRPr="006265D7">
              <w:rPr>
                <w:rStyle w:val="a5"/>
                <w:rFonts w:hint="eastAsia"/>
                <w:noProof/>
              </w:rPr>
              <w:t>为什么要是使用索引</w:t>
            </w:r>
            <w:r w:rsidR="00553B90">
              <w:rPr>
                <w:noProof/>
                <w:webHidden/>
              </w:rPr>
              <w:tab/>
            </w:r>
            <w:r w:rsidR="00553B90">
              <w:rPr>
                <w:noProof/>
                <w:webHidden/>
              </w:rPr>
              <w:fldChar w:fldCharType="begin"/>
            </w:r>
            <w:r w:rsidR="00553B90">
              <w:rPr>
                <w:noProof/>
                <w:webHidden/>
              </w:rPr>
              <w:instrText xml:space="preserve"> PAGEREF _Toc5918285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98BCFD7" w14:textId="77777777" w:rsidR="00553B90" w:rsidRDefault="00C80380">
          <w:pPr>
            <w:pStyle w:val="50"/>
            <w:tabs>
              <w:tab w:val="left" w:pos="3360"/>
              <w:tab w:val="right" w:leader="dot" w:pos="9736"/>
            </w:tabs>
            <w:ind w:left="1920" w:firstLine="420"/>
            <w:rPr>
              <w:rFonts w:eastAsiaTheme="minorEastAsia"/>
              <w:noProof/>
            </w:rPr>
          </w:pPr>
          <w:hyperlink w:anchor="_Toc5918286" w:history="1">
            <w:r w:rsidR="00553B90" w:rsidRPr="006265D7">
              <w:rPr>
                <w:rStyle w:val="a5"/>
                <w:noProof/>
              </w:rPr>
              <w:t>3.3.10.2.5</w:t>
            </w:r>
            <w:r w:rsidR="00553B90">
              <w:rPr>
                <w:rFonts w:eastAsiaTheme="minorEastAsia"/>
                <w:noProof/>
              </w:rPr>
              <w:tab/>
            </w:r>
            <w:r w:rsidR="00553B90" w:rsidRPr="006265D7">
              <w:rPr>
                <w:rStyle w:val="a5"/>
                <w:rFonts w:hint="eastAsia"/>
                <w:noProof/>
              </w:rPr>
              <w:t>为什么不每一列都创建索引</w:t>
            </w:r>
            <w:r w:rsidR="00553B90">
              <w:rPr>
                <w:noProof/>
                <w:webHidden/>
              </w:rPr>
              <w:tab/>
            </w:r>
            <w:r w:rsidR="00553B90">
              <w:rPr>
                <w:noProof/>
                <w:webHidden/>
              </w:rPr>
              <w:fldChar w:fldCharType="begin"/>
            </w:r>
            <w:r w:rsidR="00553B90">
              <w:rPr>
                <w:noProof/>
                <w:webHidden/>
              </w:rPr>
              <w:instrText xml:space="preserve"> PAGEREF _Toc5918286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3B15954" w14:textId="77777777" w:rsidR="00553B90" w:rsidRDefault="00C80380">
          <w:pPr>
            <w:pStyle w:val="50"/>
            <w:tabs>
              <w:tab w:val="left" w:pos="3360"/>
              <w:tab w:val="right" w:leader="dot" w:pos="9736"/>
            </w:tabs>
            <w:ind w:left="1920" w:firstLine="420"/>
            <w:rPr>
              <w:rFonts w:eastAsiaTheme="minorEastAsia"/>
              <w:noProof/>
            </w:rPr>
          </w:pPr>
          <w:hyperlink w:anchor="_Toc5918287" w:history="1">
            <w:r w:rsidR="00553B90" w:rsidRPr="006265D7">
              <w:rPr>
                <w:rStyle w:val="a5"/>
                <w:noProof/>
              </w:rPr>
              <w:t>3.3.10.2.6</w:t>
            </w:r>
            <w:r w:rsidR="00553B90">
              <w:rPr>
                <w:rFonts w:eastAsiaTheme="minorEastAsia"/>
                <w:noProof/>
              </w:rPr>
              <w:tab/>
            </w:r>
            <w:r w:rsidR="00553B90" w:rsidRPr="006265D7">
              <w:rPr>
                <w:rStyle w:val="a5"/>
                <w:rFonts w:hint="eastAsia"/>
                <w:noProof/>
              </w:rPr>
              <w:t>聚集索引与非聚集索引的区别</w:t>
            </w:r>
            <w:r w:rsidR="00553B90">
              <w:rPr>
                <w:noProof/>
                <w:webHidden/>
              </w:rPr>
              <w:tab/>
            </w:r>
            <w:r w:rsidR="00553B90">
              <w:rPr>
                <w:noProof/>
                <w:webHidden/>
              </w:rPr>
              <w:fldChar w:fldCharType="begin"/>
            </w:r>
            <w:r w:rsidR="00553B90">
              <w:rPr>
                <w:noProof/>
                <w:webHidden/>
              </w:rPr>
              <w:instrText xml:space="preserve"> PAGEREF _Toc5918287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5BCA67C" w14:textId="77777777" w:rsidR="00553B90" w:rsidRDefault="00C80380">
          <w:pPr>
            <w:pStyle w:val="50"/>
            <w:tabs>
              <w:tab w:val="left" w:pos="3360"/>
              <w:tab w:val="right" w:leader="dot" w:pos="9736"/>
            </w:tabs>
            <w:ind w:left="1920" w:firstLine="420"/>
            <w:rPr>
              <w:rFonts w:eastAsiaTheme="minorEastAsia"/>
              <w:noProof/>
            </w:rPr>
          </w:pPr>
          <w:hyperlink w:anchor="_Toc5918288" w:history="1">
            <w:r w:rsidR="00553B90" w:rsidRPr="006265D7">
              <w:rPr>
                <w:rStyle w:val="a5"/>
                <w:noProof/>
              </w:rPr>
              <w:t>3.3.10.2.7</w:t>
            </w:r>
            <w:r w:rsidR="00553B90">
              <w:rPr>
                <w:rFonts w:eastAsiaTheme="minorEastAsia"/>
                <w:noProof/>
              </w:rPr>
              <w:tab/>
            </w:r>
            <w:r w:rsidR="00553B90" w:rsidRPr="006265D7">
              <w:rPr>
                <w:rStyle w:val="a5"/>
                <w:rFonts w:hint="eastAsia"/>
                <w:noProof/>
              </w:rPr>
              <w:t>索引如何提高查询速度的。</w:t>
            </w:r>
            <w:r w:rsidR="00553B90">
              <w:rPr>
                <w:noProof/>
                <w:webHidden/>
              </w:rPr>
              <w:tab/>
            </w:r>
            <w:r w:rsidR="00553B90">
              <w:rPr>
                <w:noProof/>
                <w:webHidden/>
              </w:rPr>
              <w:fldChar w:fldCharType="begin"/>
            </w:r>
            <w:r w:rsidR="00553B90">
              <w:rPr>
                <w:noProof/>
                <w:webHidden/>
              </w:rPr>
              <w:instrText xml:space="preserve"> PAGEREF _Toc5918288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714BBB03" w14:textId="77777777" w:rsidR="00553B90" w:rsidRDefault="00C80380">
          <w:pPr>
            <w:pStyle w:val="50"/>
            <w:tabs>
              <w:tab w:val="left" w:pos="3360"/>
              <w:tab w:val="right" w:leader="dot" w:pos="9736"/>
            </w:tabs>
            <w:ind w:left="1920" w:firstLine="420"/>
            <w:rPr>
              <w:rFonts w:eastAsiaTheme="minorEastAsia"/>
              <w:noProof/>
            </w:rPr>
          </w:pPr>
          <w:hyperlink w:anchor="_Toc5918289" w:history="1">
            <w:r w:rsidR="00553B90" w:rsidRPr="006265D7">
              <w:rPr>
                <w:rStyle w:val="a5"/>
                <w:noProof/>
              </w:rPr>
              <w:t>3.3.10.2.8</w:t>
            </w:r>
            <w:r w:rsidR="00553B90">
              <w:rPr>
                <w:rFonts w:eastAsiaTheme="minorEastAsia"/>
                <w:noProof/>
              </w:rPr>
              <w:tab/>
            </w:r>
            <w:r w:rsidR="00553B90" w:rsidRPr="006265D7">
              <w:rPr>
                <w:rStyle w:val="a5"/>
                <w:rFonts w:hint="eastAsia"/>
                <w:noProof/>
              </w:rPr>
              <w:t>使用索引需要注意的</w:t>
            </w:r>
            <w:r w:rsidR="00553B90">
              <w:rPr>
                <w:noProof/>
                <w:webHidden/>
              </w:rPr>
              <w:tab/>
            </w:r>
            <w:r w:rsidR="00553B90">
              <w:rPr>
                <w:noProof/>
                <w:webHidden/>
              </w:rPr>
              <w:fldChar w:fldCharType="begin"/>
            </w:r>
            <w:r w:rsidR="00553B90">
              <w:rPr>
                <w:noProof/>
                <w:webHidden/>
              </w:rPr>
              <w:instrText xml:space="preserve"> PAGEREF _Toc5918289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01524560" w14:textId="77777777" w:rsidR="00553B90" w:rsidRDefault="00C80380">
          <w:pPr>
            <w:pStyle w:val="50"/>
            <w:tabs>
              <w:tab w:val="left" w:pos="3360"/>
              <w:tab w:val="right" w:leader="dot" w:pos="9736"/>
            </w:tabs>
            <w:ind w:left="1920" w:firstLine="420"/>
            <w:rPr>
              <w:rFonts w:eastAsiaTheme="minorEastAsia"/>
              <w:noProof/>
            </w:rPr>
          </w:pPr>
          <w:hyperlink w:anchor="_Toc5918290" w:history="1">
            <w:r w:rsidR="00553B90" w:rsidRPr="006265D7">
              <w:rPr>
                <w:rStyle w:val="a5"/>
                <w:noProof/>
              </w:rPr>
              <w:t>3.3.10.2.9</w:t>
            </w:r>
            <w:r w:rsidR="00553B90">
              <w:rPr>
                <w:rFonts w:eastAsiaTheme="minorEastAsia"/>
                <w:noProof/>
              </w:rPr>
              <w:tab/>
            </w:r>
            <w:r w:rsidR="00553B90" w:rsidRPr="006265D7">
              <w:rPr>
                <w:rStyle w:val="a5"/>
                <w:rFonts w:hint="eastAsia"/>
                <w:noProof/>
              </w:rPr>
              <w:t>索引采用的主要的两种数据结构。</w:t>
            </w:r>
            <w:r w:rsidR="00553B90">
              <w:rPr>
                <w:noProof/>
                <w:webHidden/>
              </w:rPr>
              <w:tab/>
            </w:r>
            <w:r w:rsidR="00553B90">
              <w:rPr>
                <w:noProof/>
                <w:webHidden/>
              </w:rPr>
              <w:fldChar w:fldCharType="begin"/>
            </w:r>
            <w:r w:rsidR="00553B90">
              <w:rPr>
                <w:noProof/>
                <w:webHidden/>
              </w:rPr>
              <w:instrText xml:space="preserve"> PAGEREF _Toc5918290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C3C1AEA" w14:textId="77777777" w:rsidR="00553B90" w:rsidRDefault="00C80380">
          <w:pPr>
            <w:pStyle w:val="50"/>
            <w:tabs>
              <w:tab w:val="left" w:pos="3360"/>
              <w:tab w:val="right" w:leader="dot" w:pos="9736"/>
            </w:tabs>
            <w:ind w:left="1920" w:firstLine="420"/>
            <w:rPr>
              <w:rFonts w:eastAsiaTheme="minorEastAsia"/>
              <w:noProof/>
            </w:rPr>
          </w:pPr>
          <w:hyperlink w:anchor="_Toc5918291" w:history="1">
            <w:r w:rsidR="00553B90" w:rsidRPr="006265D7">
              <w:rPr>
                <w:rStyle w:val="a5"/>
                <w:noProof/>
              </w:rPr>
              <w:t>3.3.10.2.10</w:t>
            </w:r>
            <w:r w:rsidR="00553B90">
              <w:rPr>
                <w:rFonts w:eastAsiaTheme="minorEastAsia"/>
                <w:noProof/>
              </w:rPr>
              <w:tab/>
            </w:r>
            <w:r w:rsidR="00553B90" w:rsidRPr="006265D7">
              <w:rPr>
                <w:rStyle w:val="a5"/>
                <w:rFonts w:hint="eastAsia"/>
                <w:noProof/>
              </w:rPr>
              <w:t>什么是覆盖索引</w:t>
            </w:r>
            <w:r w:rsidR="00553B90">
              <w:rPr>
                <w:noProof/>
                <w:webHidden/>
              </w:rPr>
              <w:tab/>
            </w:r>
            <w:r w:rsidR="00553B90">
              <w:rPr>
                <w:noProof/>
                <w:webHidden/>
              </w:rPr>
              <w:fldChar w:fldCharType="begin"/>
            </w:r>
            <w:r w:rsidR="00553B90">
              <w:rPr>
                <w:noProof/>
                <w:webHidden/>
              </w:rPr>
              <w:instrText xml:space="preserve"> PAGEREF _Toc5918291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8E14ED6" w14:textId="77777777" w:rsidR="00553B90" w:rsidRDefault="00C80380">
          <w:pPr>
            <w:pStyle w:val="50"/>
            <w:tabs>
              <w:tab w:val="left" w:pos="3360"/>
              <w:tab w:val="right" w:leader="dot" w:pos="9736"/>
            </w:tabs>
            <w:ind w:left="1920" w:firstLine="420"/>
            <w:rPr>
              <w:rFonts w:eastAsiaTheme="minorEastAsia"/>
              <w:noProof/>
            </w:rPr>
          </w:pPr>
          <w:hyperlink w:anchor="_Toc5918292" w:history="1">
            <w:r w:rsidR="00553B90" w:rsidRPr="006265D7">
              <w:rPr>
                <w:rStyle w:val="a5"/>
                <w:noProof/>
              </w:rPr>
              <w:t>3.3.10.2.11</w:t>
            </w:r>
            <w:r w:rsidR="00553B90">
              <w:rPr>
                <w:rFonts w:eastAsiaTheme="minorEastAsia"/>
                <w:noProof/>
              </w:rPr>
              <w:tab/>
            </w:r>
            <w:r w:rsidR="00553B90" w:rsidRPr="006265D7">
              <w:rPr>
                <w:rStyle w:val="a5"/>
                <w:rFonts w:hint="eastAsia"/>
                <w:noProof/>
              </w:rPr>
              <w:t>覆盖索引引用实例</w:t>
            </w:r>
            <w:r w:rsidR="00553B90">
              <w:rPr>
                <w:noProof/>
                <w:webHidden/>
              </w:rPr>
              <w:tab/>
            </w:r>
            <w:r w:rsidR="00553B90">
              <w:rPr>
                <w:noProof/>
                <w:webHidden/>
              </w:rPr>
              <w:fldChar w:fldCharType="begin"/>
            </w:r>
            <w:r w:rsidR="00553B90">
              <w:rPr>
                <w:noProof/>
                <w:webHidden/>
              </w:rPr>
              <w:instrText xml:space="preserve"> PAGEREF _Toc5918292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69A4627" w14:textId="77777777" w:rsidR="00553B90" w:rsidRDefault="00C80380">
          <w:pPr>
            <w:pStyle w:val="50"/>
            <w:tabs>
              <w:tab w:val="left" w:pos="3360"/>
              <w:tab w:val="right" w:leader="dot" w:pos="9736"/>
            </w:tabs>
            <w:ind w:left="1920" w:firstLine="420"/>
            <w:rPr>
              <w:rFonts w:eastAsiaTheme="minorEastAsia"/>
              <w:noProof/>
            </w:rPr>
          </w:pPr>
          <w:hyperlink w:anchor="_Toc5918293" w:history="1">
            <w:r w:rsidR="00553B90" w:rsidRPr="006265D7">
              <w:rPr>
                <w:rStyle w:val="a5"/>
                <w:noProof/>
              </w:rPr>
              <w:t>3.3.10.2.12</w:t>
            </w:r>
            <w:r w:rsidR="00553B90">
              <w:rPr>
                <w:rFonts w:eastAsiaTheme="minorEastAsia"/>
                <w:noProof/>
              </w:rPr>
              <w:tab/>
            </w:r>
            <w:r w:rsidR="00553B90" w:rsidRPr="006265D7">
              <w:rPr>
                <w:rStyle w:val="a5"/>
                <w:rFonts w:hint="eastAsia"/>
                <w:noProof/>
              </w:rPr>
              <w:t>选择索引和编写的这些索引的查询的三个原则</w:t>
            </w:r>
            <w:r w:rsidR="00553B90">
              <w:rPr>
                <w:noProof/>
                <w:webHidden/>
              </w:rPr>
              <w:tab/>
            </w:r>
            <w:r w:rsidR="00553B90">
              <w:rPr>
                <w:noProof/>
                <w:webHidden/>
              </w:rPr>
              <w:fldChar w:fldCharType="begin"/>
            </w:r>
            <w:r w:rsidR="00553B90">
              <w:rPr>
                <w:noProof/>
                <w:webHidden/>
              </w:rPr>
              <w:instrText xml:space="preserve"> PAGEREF _Toc5918293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57821AE9" w14:textId="77777777" w:rsidR="00553B90" w:rsidRDefault="00C80380">
          <w:pPr>
            <w:pStyle w:val="50"/>
            <w:tabs>
              <w:tab w:val="left" w:pos="3360"/>
              <w:tab w:val="right" w:leader="dot" w:pos="9736"/>
            </w:tabs>
            <w:ind w:left="1920" w:firstLine="420"/>
            <w:rPr>
              <w:rFonts w:eastAsiaTheme="minorEastAsia"/>
              <w:noProof/>
            </w:rPr>
          </w:pPr>
          <w:hyperlink w:anchor="_Toc5918294" w:history="1">
            <w:r w:rsidR="00553B90" w:rsidRPr="006265D7">
              <w:rPr>
                <w:rStyle w:val="a5"/>
                <w:noProof/>
              </w:rPr>
              <w:t>3.3.10.2.13</w:t>
            </w:r>
            <w:r w:rsidR="00553B90">
              <w:rPr>
                <w:rFonts w:eastAsiaTheme="minorEastAsia"/>
                <w:noProof/>
              </w:rPr>
              <w:tab/>
            </w:r>
            <w:r w:rsidR="00553B90" w:rsidRPr="006265D7">
              <w:rPr>
                <w:rStyle w:val="a5"/>
                <w:rFonts w:hint="eastAsia"/>
                <w:noProof/>
              </w:rPr>
              <w:t>以及在</w:t>
            </w:r>
            <w:r w:rsidR="00553B90" w:rsidRPr="006265D7">
              <w:rPr>
                <w:rStyle w:val="a5"/>
                <w:noProof/>
              </w:rPr>
              <w:t>mysql</w:t>
            </w:r>
            <w:r w:rsidR="00553B90" w:rsidRPr="006265D7">
              <w:rPr>
                <w:rStyle w:val="a5"/>
                <w:rFonts w:hint="eastAsia"/>
                <w:noProof/>
              </w:rPr>
              <w:t>数据库中索引的工作机制是什么？</w:t>
            </w:r>
            <w:r w:rsidR="00553B90">
              <w:rPr>
                <w:noProof/>
                <w:webHidden/>
              </w:rPr>
              <w:tab/>
            </w:r>
            <w:r w:rsidR="00553B90">
              <w:rPr>
                <w:noProof/>
                <w:webHidden/>
              </w:rPr>
              <w:fldChar w:fldCharType="begin"/>
            </w:r>
            <w:r w:rsidR="00553B90">
              <w:rPr>
                <w:noProof/>
                <w:webHidden/>
              </w:rPr>
              <w:instrText xml:space="preserve"> PAGEREF _Toc5918294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54F4732" w14:textId="77777777" w:rsidR="00553B90" w:rsidRDefault="00C80380">
          <w:pPr>
            <w:pStyle w:val="50"/>
            <w:tabs>
              <w:tab w:val="left" w:pos="3360"/>
              <w:tab w:val="right" w:leader="dot" w:pos="9736"/>
            </w:tabs>
            <w:ind w:left="1920" w:firstLine="420"/>
            <w:rPr>
              <w:rFonts w:eastAsiaTheme="minorEastAsia"/>
              <w:noProof/>
            </w:rPr>
          </w:pPr>
          <w:hyperlink w:anchor="_Toc5918295" w:history="1">
            <w:r w:rsidR="00553B90" w:rsidRPr="006265D7">
              <w:rPr>
                <w:rStyle w:val="a5"/>
                <w:noProof/>
              </w:rPr>
              <w:t>3.3.10.2.14</w:t>
            </w:r>
            <w:r w:rsidR="00553B90">
              <w:rPr>
                <w:rFonts w:eastAsiaTheme="minorEastAsia"/>
                <w:noProof/>
              </w:rPr>
              <w:tab/>
            </w:r>
            <w:r w:rsidR="00553B90" w:rsidRPr="006265D7">
              <w:rPr>
                <w:rStyle w:val="a5"/>
                <w:rFonts w:hint="eastAsia"/>
                <w:noProof/>
              </w:rPr>
              <w:t>为什么索引能提高查询速度</w:t>
            </w:r>
            <w:r w:rsidR="00553B90">
              <w:rPr>
                <w:noProof/>
                <w:webHidden/>
              </w:rPr>
              <w:tab/>
            </w:r>
            <w:r w:rsidR="00553B90">
              <w:rPr>
                <w:noProof/>
                <w:webHidden/>
              </w:rPr>
              <w:fldChar w:fldCharType="begin"/>
            </w:r>
            <w:r w:rsidR="00553B90">
              <w:rPr>
                <w:noProof/>
                <w:webHidden/>
              </w:rPr>
              <w:instrText xml:space="preserve"> PAGEREF _Toc5918295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D6B07E1" w14:textId="77777777" w:rsidR="00553B90" w:rsidRDefault="00C80380">
          <w:pPr>
            <w:pStyle w:val="50"/>
            <w:tabs>
              <w:tab w:val="left" w:pos="3360"/>
              <w:tab w:val="right" w:leader="dot" w:pos="9736"/>
            </w:tabs>
            <w:ind w:left="1920" w:firstLine="420"/>
            <w:rPr>
              <w:rFonts w:eastAsiaTheme="minorEastAsia"/>
              <w:noProof/>
            </w:rPr>
          </w:pPr>
          <w:hyperlink w:anchor="_Toc5918296" w:history="1">
            <w:r w:rsidR="00553B90" w:rsidRPr="006265D7">
              <w:rPr>
                <w:rStyle w:val="a5"/>
                <w:noProof/>
              </w:rPr>
              <w:t>3.3.10.2.15</w:t>
            </w:r>
            <w:r w:rsidR="00553B90">
              <w:rPr>
                <w:rFonts w:eastAsiaTheme="minorEastAsia"/>
                <w:noProof/>
              </w:rPr>
              <w:tab/>
            </w:r>
            <w:r w:rsidR="00553B90" w:rsidRPr="006265D7">
              <w:rPr>
                <w:rStyle w:val="a5"/>
                <w:rFonts w:hint="eastAsia"/>
                <w:noProof/>
              </w:rPr>
              <w:t>当</w:t>
            </w:r>
            <w:r w:rsidR="00553B90" w:rsidRPr="006265D7">
              <w:rPr>
                <w:rStyle w:val="a5"/>
                <w:noProof/>
              </w:rPr>
              <w:t>MySQL</w:t>
            </w:r>
            <w:r w:rsidR="00553B90" w:rsidRPr="006265D7">
              <w:rPr>
                <w:rStyle w:val="a5"/>
                <w:rFonts w:hint="eastAsia"/>
                <w:noProof/>
              </w:rPr>
              <w:t>单表记录数过大时，数据库的</w:t>
            </w:r>
            <w:r w:rsidR="00553B90" w:rsidRPr="006265D7">
              <w:rPr>
                <w:rStyle w:val="a5"/>
                <w:noProof/>
              </w:rPr>
              <w:t>CRUD</w:t>
            </w:r>
            <w:r w:rsidR="00553B90" w:rsidRPr="006265D7">
              <w:rPr>
                <w:rStyle w:val="a5"/>
                <w:rFonts w:hint="eastAsia"/>
                <w:noProof/>
              </w:rPr>
              <w:t>性能会明显下降，一些常见的优化措施如下：</w:t>
            </w:r>
            <w:r w:rsidR="00553B90">
              <w:rPr>
                <w:noProof/>
                <w:webHidden/>
              </w:rPr>
              <w:tab/>
            </w:r>
            <w:r w:rsidR="00553B90">
              <w:rPr>
                <w:noProof/>
                <w:webHidden/>
              </w:rPr>
              <w:fldChar w:fldCharType="begin"/>
            </w:r>
            <w:r w:rsidR="00553B90">
              <w:rPr>
                <w:noProof/>
                <w:webHidden/>
              </w:rPr>
              <w:instrText xml:space="preserve"> PAGEREF _Toc5918296 \h </w:instrText>
            </w:r>
            <w:r w:rsidR="00553B90">
              <w:rPr>
                <w:noProof/>
                <w:webHidden/>
              </w:rPr>
            </w:r>
            <w:r w:rsidR="00553B90">
              <w:rPr>
                <w:noProof/>
                <w:webHidden/>
              </w:rPr>
              <w:fldChar w:fldCharType="separate"/>
            </w:r>
            <w:r w:rsidR="00553B90">
              <w:rPr>
                <w:noProof/>
                <w:webHidden/>
              </w:rPr>
              <w:t>194</w:t>
            </w:r>
            <w:r w:rsidR="00553B90">
              <w:rPr>
                <w:noProof/>
                <w:webHidden/>
              </w:rPr>
              <w:fldChar w:fldCharType="end"/>
            </w:r>
          </w:hyperlink>
        </w:p>
        <w:p w14:paraId="4E1A1DDA" w14:textId="77777777" w:rsidR="00553B90" w:rsidRDefault="00C80380">
          <w:pPr>
            <w:pStyle w:val="50"/>
            <w:tabs>
              <w:tab w:val="left" w:pos="3360"/>
              <w:tab w:val="right" w:leader="dot" w:pos="9736"/>
            </w:tabs>
            <w:ind w:left="1920" w:firstLine="420"/>
            <w:rPr>
              <w:rFonts w:eastAsiaTheme="minorEastAsia"/>
              <w:noProof/>
            </w:rPr>
          </w:pPr>
          <w:hyperlink w:anchor="_Toc5918297" w:history="1">
            <w:r w:rsidR="00553B90" w:rsidRPr="006265D7">
              <w:rPr>
                <w:rStyle w:val="a5"/>
                <w:noProof/>
              </w:rPr>
              <w:t>3.3.10.2.16</w:t>
            </w:r>
            <w:r w:rsidR="00553B90">
              <w:rPr>
                <w:rFonts w:eastAsiaTheme="minorEastAsia"/>
                <w:noProof/>
              </w:rPr>
              <w:tab/>
            </w:r>
            <w:r w:rsidR="00553B90" w:rsidRPr="006265D7">
              <w:rPr>
                <w:rStyle w:val="a5"/>
                <w:noProof/>
              </w:rPr>
              <w:t>Mysql</w:t>
            </w:r>
            <w:r w:rsidR="00553B90" w:rsidRPr="006265D7">
              <w:rPr>
                <w:rStyle w:val="a5"/>
                <w:rFonts w:hint="eastAsia"/>
                <w:noProof/>
              </w:rPr>
              <w:t>中有哪几种锁？</w:t>
            </w:r>
            <w:r w:rsidR="00553B90">
              <w:rPr>
                <w:noProof/>
                <w:webHidden/>
              </w:rPr>
              <w:tab/>
            </w:r>
            <w:r w:rsidR="00553B90">
              <w:rPr>
                <w:noProof/>
                <w:webHidden/>
              </w:rPr>
              <w:fldChar w:fldCharType="begin"/>
            </w:r>
            <w:r w:rsidR="00553B90">
              <w:rPr>
                <w:noProof/>
                <w:webHidden/>
              </w:rPr>
              <w:instrText xml:space="preserve"> PAGEREF _Toc5918297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5AF8093D" w14:textId="77777777" w:rsidR="00553B90" w:rsidRDefault="00C80380">
          <w:pPr>
            <w:pStyle w:val="50"/>
            <w:tabs>
              <w:tab w:val="left" w:pos="3360"/>
              <w:tab w:val="right" w:leader="dot" w:pos="9736"/>
            </w:tabs>
            <w:ind w:left="1920" w:firstLine="420"/>
            <w:rPr>
              <w:rFonts w:eastAsiaTheme="minorEastAsia"/>
              <w:noProof/>
            </w:rPr>
          </w:pPr>
          <w:hyperlink w:anchor="_Toc5918298" w:history="1">
            <w:r w:rsidR="00553B90" w:rsidRPr="006265D7">
              <w:rPr>
                <w:rStyle w:val="a5"/>
                <w:noProof/>
              </w:rPr>
              <w:t>3.3.10.2.17</w:t>
            </w:r>
            <w:r w:rsidR="00553B90">
              <w:rPr>
                <w:rFonts w:eastAsiaTheme="minorEastAsia"/>
                <w:noProof/>
              </w:rPr>
              <w:tab/>
            </w:r>
            <w:r w:rsidR="00553B90" w:rsidRPr="006265D7">
              <w:rPr>
                <w:rStyle w:val="a5"/>
                <w:noProof/>
              </w:rPr>
              <w:t>Mysql</w:t>
            </w:r>
            <w:r w:rsidR="00553B90" w:rsidRPr="006265D7">
              <w:rPr>
                <w:rStyle w:val="a5"/>
                <w:rFonts w:hint="eastAsia"/>
                <w:noProof/>
              </w:rPr>
              <w:t>中有哪些不同的表格？</w:t>
            </w:r>
            <w:r w:rsidR="00553B90">
              <w:rPr>
                <w:noProof/>
                <w:webHidden/>
              </w:rPr>
              <w:tab/>
            </w:r>
            <w:r w:rsidR="00553B90">
              <w:rPr>
                <w:noProof/>
                <w:webHidden/>
              </w:rPr>
              <w:fldChar w:fldCharType="begin"/>
            </w:r>
            <w:r w:rsidR="00553B90">
              <w:rPr>
                <w:noProof/>
                <w:webHidden/>
              </w:rPr>
              <w:instrText xml:space="preserve"> PAGEREF _Toc5918298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8874937" w14:textId="77777777" w:rsidR="00553B90" w:rsidRDefault="00C80380">
          <w:pPr>
            <w:pStyle w:val="50"/>
            <w:tabs>
              <w:tab w:val="left" w:pos="3360"/>
              <w:tab w:val="right" w:leader="dot" w:pos="9736"/>
            </w:tabs>
            <w:ind w:left="1920" w:firstLine="420"/>
            <w:rPr>
              <w:rFonts w:eastAsiaTheme="minorEastAsia"/>
              <w:noProof/>
            </w:rPr>
          </w:pPr>
          <w:hyperlink w:anchor="_Toc5918299" w:history="1">
            <w:r w:rsidR="00553B90" w:rsidRPr="006265D7">
              <w:rPr>
                <w:rStyle w:val="a5"/>
                <w:noProof/>
              </w:rPr>
              <w:t>3.3.10.2.18</w:t>
            </w:r>
            <w:r w:rsidR="00553B90">
              <w:rPr>
                <w:rFonts w:eastAsiaTheme="minorEastAsia"/>
                <w:noProof/>
              </w:rPr>
              <w:tab/>
            </w:r>
            <w:r w:rsidR="00553B90" w:rsidRPr="006265D7">
              <w:rPr>
                <w:rStyle w:val="a5"/>
                <w:rFonts w:hint="eastAsia"/>
                <w:noProof/>
              </w:rPr>
              <w:t>分页是怎么分的</w:t>
            </w:r>
            <w:r w:rsidR="00553B90">
              <w:rPr>
                <w:noProof/>
                <w:webHidden/>
              </w:rPr>
              <w:tab/>
            </w:r>
            <w:r w:rsidR="00553B90">
              <w:rPr>
                <w:noProof/>
                <w:webHidden/>
              </w:rPr>
              <w:fldChar w:fldCharType="begin"/>
            </w:r>
            <w:r w:rsidR="00553B90">
              <w:rPr>
                <w:noProof/>
                <w:webHidden/>
              </w:rPr>
              <w:instrText xml:space="preserve"> PAGEREF _Toc5918299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910BDEF" w14:textId="77777777" w:rsidR="00553B90" w:rsidRDefault="00C80380">
          <w:pPr>
            <w:pStyle w:val="50"/>
            <w:tabs>
              <w:tab w:val="left" w:pos="3360"/>
              <w:tab w:val="right" w:leader="dot" w:pos="9736"/>
            </w:tabs>
            <w:ind w:left="1920" w:firstLine="420"/>
            <w:rPr>
              <w:rFonts w:eastAsiaTheme="minorEastAsia"/>
              <w:noProof/>
            </w:rPr>
          </w:pPr>
          <w:hyperlink w:anchor="_Toc5918300" w:history="1">
            <w:r w:rsidR="00553B90" w:rsidRPr="006265D7">
              <w:rPr>
                <w:rStyle w:val="a5"/>
                <w:noProof/>
              </w:rPr>
              <w:t>3.3.10.2.19</w:t>
            </w:r>
            <w:r w:rsidR="00553B90">
              <w:rPr>
                <w:rFonts w:eastAsiaTheme="minorEastAsia"/>
                <w:noProof/>
              </w:rPr>
              <w:tab/>
            </w:r>
            <w:r w:rsidR="00553B90" w:rsidRPr="006265D7">
              <w:rPr>
                <w:rStyle w:val="a5"/>
                <w:rFonts w:hint="eastAsia"/>
                <w:noProof/>
              </w:rPr>
              <w:t>简述在</w:t>
            </w:r>
            <w:r w:rsidR="00553B90" w:rsidRPr="006265D7">
              <w:rPr>
                <w:rStyle w:val="a5"/>
                <w:noProof/>
              </w:rPr>
              <w:t>MySQL</w:t>
            </w:r>
            <w:r w:rsidR="00553B90" w:rsidRPr="006265D7">
              <w:rPr>
                <w:rStyle w:val="a5"/>
                <w:rFonts w:hint="eastAsia"/>
                <w:noProof/>
              </w:rPr>
              <w:t>数据库中</w:t>
            </w:r>
            <w:r w:rsidR="00553B90" w:rsidRPr="006265D7">
              <w:rPr>
                <w:rStyle w:val="a5"/>
                <w:noProof/>
              </w:rPr>
              <w:t>MyISAM</w:t>
            </w:r>
            <w:r w:rsidR="00553B90" w:rsidRPr="006265D7">
              <w:rPr>
                <w:rStyle w:val="a5"/>
                <w:rFonts w:hint="eastAsia"/>
                <w:noProof/>
              </w:rPr>
              <w:t>和</w:t>
            </w:r>
            <w:r w:rsidR="00553B90" w:rsidRPr="006265D7">
              <w:rPr>
                <w:rStyle w:val="a5"/>
                <w:noProof/>
              </w:rPr>
              <w:t>InnoDB</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0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12537CE0" w14:textId="77777777" w:rsidR="00553B90" w:rsidRDefault="00C80380">
          <w:pPr>
            <w:pStyle w:val="50"/>
            <w:tabs>
              <w:tab w:val="left" w:pos="3360"/>
              <w:tab w:val="right" w:leader="dot" w:pos="9736"/>
            </w:tabs>
            <w:ind w:left="1920" w:firstLine="420"/>
            <w:rPr>
              <w:rFonts w:eastAsiaTheme="minorEastAsia"/>
              <w:noProof/>
            </w:rPr>
          </w:pPr>
          <w:hyperlink w:anchor="_Toc5918301" w:history="1">
            <w:r w:rsidR="00553B90" w:rsidRPr="006265D7">
              <w:rPr>
                <w:rStyle w:val="a5"/>
                <w:noProof/>
              </w:rPr>
              <w:t>3.3.10.2.20</w:t>
            </w:r>
            <w:r w:rsidR="00553B90">
              <w:rPr>
                <w:rFonts w:eastAsiaTheme="minorEastAsia"/>
                <w:noProof/>
              </w:rPr>
              <w:tab/>
            </w:r>
            <w:r w:rsidR="00553B90" w:rsidRPr="006265D7">
              <w:rPr>
                <w:rStyle w:val="a5"/>
                <w:rFonts w:hint="eastAsia"/>
                <w:noProof/>
              </w:rPr>
              <w:t>存储过程和函数的区别</w:t>
            </w:r>
            <w:r w:rsidR="00553B90">
              <w:rPr>
                <w:noProof/>
                <w:webHidden/>
              </w:rPr>
              <w:tab/>
            </w:r>
            <w:r w:rsidR="00553B90">
              <w:rPr>
                <w:noProof/>
                <w:webHidden/>
              </w:rPr>
              <w:fldChar w:fldCharType="begin"/>
            </w:r>
            <w:r w:rsidR="00553B90">
              <w:rPr>
                <w:noProof/>
                <w:webHidden/>
              </w:rPr>
              <w:instrText xml:space="preserve"> PAGEREF _Toc5918301 \h </w:instrText>
            </w:r>
            <w:r w:rsidR="00553B90">
              <w:rPr>
                <w:noProof/>
                <w:webHidden/>
              </w:rPr>
            </w:r>
            <w:r w:rsidR="00553B90">
              <w:rPr>
                <w:noProof/>
                <w:webHidden/>
              </w:rPr>
              <w:fldChar w:fldCharType="separate"/>
            </w:r>
            <w:r w:rsidR="00553B90">
              <w:rPr>
                <w:noProof/>
                <w:webHidden/>
              </w:rPr>
              <w:t>197</w:t>
            </w:r>
            <w:r w:rsidR="00553B90">
              <w:rPr>
                <w:noProof/>
                <w:webHidden/>
              </w:rPr>
              <w:fldChar w:fldCharType="end"/>
            </w:r>
          </w:hyperlink>
        </w:p>
        <w:p w14:paraId="27EA6B61" w14:textId="77777777" w:rsidR="00553B90" w:rsidRDefault="00C80380">
          <w:pPr>
            <w:pStyle w:val="50"/>
            <w:tabs>
              <w:tab w:val="left" w:pos="3360"/>
              <w:tab w:val="right" w:leader="dot" w:pos="9736"/>
            </w:tabs>
            <w:ind w:left="1920" w:firstLine="420"/>
            <w:rPr>
              <w:rFonts w:eastAsiaTheme="minorEastAsia"/>
              <w:noProof/>
            </w:rPr>
          </w:pPr>
          <w:hyperlink w:anchor="_Toc5918302" w:history="1">
            <w:r w:rsidR="00553B90" w:rsidRPr="006265D7">
              <w:rPr>
                <w:rStyle w:val="a5"/>
                <w:noProof/>
              </w:rPr>
              <w:t>3.3.10.2.21</w:t>
            </w:r>
            <w:r w:rsidR="00553B90">
              <w:rPr>
                <w:rFonts w:eastAsiaTheme="minorEastAsia"/>
                <w:noProof/>
              </w:rPr>
              <w:tab/>
            </w:r>
            <w:r w:rsidR="00553B90" w:rsidRPr="006265D7">
              <w:rPr>
                <w:rStyle w:val="a5"/>
                <w:noProof/>
              </w:rPr>
              <w:t>CHAR</w:t>
            </w:r>
            <w:r w:rsidR="00553B90" w:rsidRPr="006265D7">
              <w:rPr>
                <w:rStyle w:val="a5"/>
                <w:rFonts w:hint="eastAsia"/>
                <w:noProof/>
              </w:rPr>
              <w:t>和</w:t>
            </w:r>
            <w:r w:rsidR="00553B90" w:rsidRPr="006265D7">
              <w:rPr>
                <w:rStyle w:val="a5"/>
                <w:noProof/>
              </w:rPr>
              <w:t>VARCHA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7261F15" w14:textId="77777777" w:rsidR="00553B90" w:rsidRDefault="00C80380">
          <w:pPr>
            <w:pStyle w:val="50"/>
            <w:tabs>
              <w:tab w:val="left" w:pos="3360"/>
              <w:tab w:val="right" w:leader="dot" w:pos="9736"/>
            </w:tabs>
            <w:ind w:left="1920" w:firstLine="420"/>
            <w:rPr>
              <w:rFonts w:eastAsiaTheme="minorEastAsia"/>
              <w:noProof/>
            </w:rPr>
          </w:pPr>
          <w:hyperlink w:anchor="_Toc5918303" w:history="1">
            <w:r w:rsidR="00553B90" w:rsidRPr="006265D7">
              <w:rPr>
                <w:rStyle w:val="a5"/>
                <w:noProof/>
              </w:rPr>
              <w:t>3.3.10.2.22</w:t>
            </w:r>
            <w:r w:rsidR="00553B90">
              <w:rPr>
                <w:rFonts w:eastAsiaTheme="minorEastAsia"/>
                <w:noProof/>
              </w:rPr>
              <w:tab/>
            </w:r>
            <w:r w:rsidR="00553B90" w:rsidRPr="006265D7">
              <w:rPr>
                <w:rStyle w:val="a5"/>
                <w:rFonts w:hint="eastAsia"/>
                <w:noProof/>
              </w:rPr>
              <w:t>主键和候选键有什么区别？</w:t>
            </w:r>
            <w:r w:rsidR="00553B90">
              <w:rPr>
                <w:noProof/>
                <w:webHidden/>
              </w:rPr>
              <w:tab/>
            </w:r>
            <w:r w:rsidR="00553B90">
              <w:rPr>
                <w:noProof/>
                <w:webHidden/>
              </w:rPr>
              <w:fldChar w:fldCharType="begin"/>
            </w:r>
            <w:r w:rsidR="00553B90">
              <w:rPr>
                <w:noProof/>
                <w:webHidden/>
              </w:rPr>
              <w:instrText xml:space="preserve"> PAGEREF _Toc5918303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C836755" w14:textId="77777777" w:rsidR="00553B90" w:rsidRDefault="00C80380">
          <w:pPr>
            <w:pStyle w:val="50"/>
            <w:tabs>
              <w:tab w:val="left" w:pos="3360"/>
              <w:tab w:val="right" w:leader="dot" w:pos="9736"/>
            </w:tabs>
            <w:ind w:left="1920" w:firstLine="420"/>
            <w:rPr>
              <w:rFonts w:eastAsiaTheme="minorEastAsia"/>
              <w:noProof/>
            </w:rPr>
          </w:pPr>
          <w:hyperlink w:anchor="_Toc5918304" w:history="1">
            <w:r w:rsidR="00553B90" w:rsidRPr="006265D7">
              <w:rPr>
                <w:rStyle w:val="a5"/>
                <w:noProof/>
              </w:rPr>
              <w:t>3.3.10.2.23</w:t>
            </w:r>
            <w:r w:rsidR="00553B90">
              <w:rPr>
                <w:rFonts w:eastAsiaTheme="minorEastAsia"/>
                <w:noProof/>
              </w:rPr>
              <w:tab/>
            </w:r>
            <w:r w:rsidR="00553B90" w:rsidRPr="006265D7">
              <w:rPr>
                <w:rStyle w:val="a5"/>
                <w:noProof/>
              </w:rPr>
              <w:t>myisamchk</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304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82007A4" w14:textId="77777777" w:rsidR="00553B90" w:rsidRDefault="00C80380">
          <w:pPr>
            <w:pStyle w:val="50"/>
            <w:tabs>
              <w:tab w:val="left" w:pos="3360"/>
              <w:tab w:val="right" w:leader="dot" w:pos="9736"/>
            </w:tabs>
            <w:ind w:left="1920" w:firstLine="420"/>
            <w:rPr>
              <w:rFonts w:eastAsiaTheme="minorEastAsia"/>
              <w:noProof/>
            </w:rPr>
          </w:pPr>
          <w:hyperlink w:anchor="_Toc5918305" w:history="1">
            <w:r w:rsidR="00553B90" w:rsidRPr="006265D7">
              <w:rPr>
                <w:rStyle w:val="a5"/>
                <w:noProof/>
              </w:rPr>
              <w:t>3.3.10.2.24</w:t>
            </w:r>
            <w:r w:rsidR="00553B90">
              <w:rPr>
                <w:rFonts w:eastAsiaTheme="minorEastAsia"/>
                <w:noProof/>
              </w:rPr>
              <w:tab/>
            </w:r>
            <w:r w:rsidR="00553B90" w:rsidRPr="006265D7">
              <w:rPr>
                <w:rStyle w:val="a5"/>
                <w:noProof/>
              </w:rPr>
              <w:t>MyISAM Static</w:t>
            </w:r>
            <w:r w:rsidR="00553B90" w:rsidRPr="006265D7">
              <w:rPr>
                <w:rStyle w:val="a5"/>
                <w:rFonts w:hint="eastAsia"/>
                <w:noProof/>
              </w:rPr>
              <w:t>和</w:t>
            </w:r>
            <w:r w:rsidR="00553B90" w:rsidRPr="006265D7">
              <w:rPr>
                <w:rStyle w:val="a5"/>
                <w:noProof/>
              </w:rPr>
              <w:t>MyISAM Dynamic</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05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FD1D74D" w14:textId="77777777" w:rsidR="00553B90" w:rsidRDefault="00C80380">
          <w:pPr>
            <w:pStyle w:val="50"/>
            <w:tabs>
              <w:tab w:val="left" w:pos="3360"/>
              <w:tab w:val="right" w:leader="dot" w:pos="9736"/>
            </w:tabs>
            <w:ind w:left="1920" w:firstLine="420"/>
            <w:rPr>
              <w:rFonts w:eastAsiaTheme="minorEastAsia"/>
              <w:noProof/>
            </w:rPr>
          </w:pPr>
          <w:hyperlink w:anchor="_Toc5918306" w:history="1">
            <w:r w:rsidR="00553B90" w:rsidRPr="006265D7">
              <w:rPr>
                <w:rStyle w:val="a5"/>
                <w:noProof/>
              </w:rPr>
              <w:t>3.3.10.2.25</w:t>
            </w:r>
            <w:r w:rsidR="00553B90">
              <w:rPr>
                <w:rFonts w:eastAsiaTheme="minorEastAsia"/>
                <w:noProof/>
              </w:rPr>
              <w:tab/>
            </w:r>
            <w:r w:rsidR="00553B90" w:rsidRPr="006265D7">
              <w:rPr>
                <w:rStyle w:val="a5"/>
                <w:rFonts w:hint="eastAsia"/>
                <w:noProof/>
              </w:rPr>
              <w:t>如果一个表有一列定义为</w:t>
            </w:r>
            <w:r w:rsidR="00553B90" w:rsidRPr="006265D7">
              <w:rPr>
                <w:rStyle w:val="a5"/>
                <w:noProof/>
              </w:rPr>
              <w:t>TIMESTAMP</w:t>
            </w:r>
            <w:r w:rsidR="00553B90" w:rsidRPr="006265D7">
              <w:rPr>
                <w:rStyle w:val="a5"/>
                <w:rFonts w:hint="eastAsia"/>
                <w:noProof/>
              </w:rPr>
              <w:t>，将发生什么？</w:t>
            </w:r>
            <w:r w:rsidR="00553B90">
              <w:rPr>
                <w:noProof/>
                <w:webHidden/>
              </w:rPr>
              <w:tab/>
            </w:r>
            <w:r w:rsidR="00553B90">
              <w:rPr>
                <w:noProof/>
                <w:webHidden/>
              </w:rPr>
              <w:fldChar w:fldCharType="begin"/>
            </w:r>
            <w:r w:rsidR="00553B90">
              <w:rPr>
                <w:noProof/>
                <w:webHidden/>
              </w:rPr>
              <w:instrText xml:space="preserve"> PAGEREF _Toc5918306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03D6BB4" w14:textId="77777777" w:rsidR="00553B90" w:rsidRDefault="00C80380">
          <w:pPr>
            <w:pStyle w:val="50"/>
            <w:tabs>
              <w:tab w:val="left" w:pos="3360"/>
              <w:tab w:val="right" w:leader="dot" w:pos="9736"/>
            </w:tabs>
            <w:ind w:left="1920" w:firstLine="420"/>
            <w:rPr>
              <w:rFonts w:eastAsiaTheme="minorEastAsia"/>
              <w:noProof/>
            </w:rPr>
          </w:pPr>
          <w:hyperlink w:anchor="_Toc5918307" w:history="1">
            <w:r w:rsidR="00553B90" w:rsidRPr="006265D7">
              <w:rPr>
                <w:rStyle w:val="a5"/>
                <w:noProof/>
              </w:rPr>
              <w:t>3.3.10.2.26</w:t>
            </w:r>
            <w:r w:rsidR="00553B90">
              <w:rPr>
                <w:rFonts w:eastAsiaTheme="minorEastAsia"/>
                <w:noProof/>
              </w:rPr>
              <w:tab/>
            </w:r>
            <w:r w:rsidR="00553B90" w:rsidRPr="006265D7">
              <w:rPr>
                <w:rStyle w:val="a5"/>
                <w:rFonts w:hint="eastAsia"/>
                <w:noProof/>
              </w:rPr>
              <w:t>列设置为</w:t>
            </w:r>
            <w:r w:rsidR="00553B90" w:rsidRPr="006265D7">
              <w:rPr>
                <w:rStyle w:val="a5"/>
                <w:noProof/>
              </w:rPr>
              <w:t>AUTO INCREMENT</w:t>
            </w:r>
            <w:r w:rsidR="00553B90" w:rsidRPr="006265D7">
              <w:rPr>
                <w:rStyle w:val="a5"/>
                <w:rFonts w:hint="eastAsia"/>
                <w:noProof/>
              </w:rPr>
              <w:t>时，如果在表中达到最大值，会发生什么情况？</w:t>
            </w:r>
            <w:r w:rsidR="00553B90">
              <w:rPr>
                <w:noProof/>
                <w:webHidden/>
              </w:rPr>
              <w:tab/>
            </w:r>
            <w:r w:rsidR="00553B90">
              <w:rPr>
                <w:noProof/>
                <w:webHidden/>
              </w:rPr>
              <w:fldChar w:fldCharType="begin"/>
            </w:r>
            <w:r w:rsidR="00553B90">
              <w:rPr>
                <w:noProof/>
                <w:webHidden/>
              </w:rPr>
              <w:instrText xml:space="preserve"> PAGEREF _Toc5918307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F59C436" w14:textId="77777777" w:rsidR="00553B90" w:rsidRDefault="00C80380">
          <w:pPr>
            <w:pStyle w:val="50"/>
            <w:tabs>
              <w:tab w:val="left" w:pos="3360"/>
              <w:tab w:val="right" w:leader="dot" w:pos="9736"/>
            </w:tabs>
            <w:ind w:left="1920" w:firstLine="420"/>
            <w:rPr>
              <w:rFonts w:eastAsiaTheme="minorEastAsia"/>
              <w:noProof/>
            </w:rPr>
          </w:pPr>
          <w:hyperlink w:anchor="_Toc5918308" w:history="1">
            <w:r w:rsidR="00553B90" w:rsidRPr="006265D7">
              <w:rPr>
                <w:rStyle w:val="a5"/>
                <w:noProof/>
              </w:rPr>
              <w:t>3.3.10.2.27</w:t>
            </w:r>
            <w:r w:rsidR="00553B90">
              <w:rPr>
                <w:rFonts w:eastAsiaTheme="minorEastAsia"/>
                <w:noProof/>
              </w:rPr>
              <w:tab/>
            </w:r>
            <w:r w:rsidR="00553B90" w:rsidRPr="006265D7">
              <w:rPr>
                <w:rStyle w:val="a5"/>
                <w:rFonts w:hint="eastAsia"/>
                <w:noProof/>
              </w:rPr>
              <w:t>怎样才能找出最后一次插入时分配了哪个自动增量？</w:t>
            </w:r>
            <w:r w:rsidR="00553B90">
              <w:rPr>
                <w:noProof/>
                <w:webHidden/>
              </w:rPr>
              <w:tab/>
            </w:r>
            <w:r w:rsidR="00553B90">
              <w:rPr>
                <w:noProof/>
                <w:webHidden/>
              </w:rPr>
              <w:fldChar w:fldCharType="begin"/>
            </w:r>
            <w:r w:rsidR="00553B90">
              <w:rPr>
                <w:noProof/>
                <w:webHidden/>
              </w:rPr>
              <w:instrText xml:space="preserve"> PAGEREF _Toc5918308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1C93412" w14:textId="77777777" w:rsidR="00553B90" w:rsidRDefault="00C80380">
          <w:pPr>
            <w:pStyle w:val="50"/>
            <w:tabs>
              <w:tab w:val="left" w:pos="3360"/>
              <w:tab w:val="right" w:leader="dot" w:pos="9736"/>
            </w:tabs>
            <w:ind w:left="1920" w:firstLine="420"/>
            <w:rPr>
              <w:rFonts w:eastAsiaTheme="minorEastAsia"/>
              <w:noProof/>
            </w:rPr>
          </w:pPr>
          <w:hyperlink w:anchor="_Toc5918309" w:history="1">
            <w:r w:rsidR="00553B90" w:rsidRPr="006265D7">
              <w:rPr>
                <w:rStyle w:val="a5"/>
                <w:noProof/>
              </w:rPr>
              <w:t>3.3.10.2.28</w:t>
            </w:r>
            <w:r w:rsidR="00553B90">
              <w:rPr>
                <w:rFonts w:eastAsiaTheme="minorEastAsia"/>
                <w:noProof/>
              </w:rPr>
              <w:tab/>
            </w:r>
            <w:r w:rsidR="00553B90" w:rsidRPr="006265D7">
              <w:rPr>
                <w:rStyle w:val="a5"/>
                <w:rFonts w:hint="eastAsia"/>
                <w:noProof/>
              </w:rPr>
              <w:t>你怎么看到为表格定义的所有索引？</w:t>
            </w:r>
            <w:r w:rsidR="00553B90">
              <w:rPr>
                <w:noProof/>
                <w:webHidden/>
              </w:rPr>
              <w:tab/>
            </w:r>
            <w:r w:rsidR="00553B90">
              <w:rPr>
                <w:noProof/>
                <w:webHidden/>
              </w:rPr>
              <w:fldChar w:fldCharType="begin"/>
            </w:r>
            <w:r w:rsidR="00553B90">
              <w:rPr>
                <w:noProof/>
                <w:webHidden/>
              </w:rPr>
              <w:instrText xml:space="preserve"> PAGEREF _Toc5918309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EDF51F4" w14:textId="77777777" w:rsidR="00553B90" w:rsidRDefault="00C80380">
          <w:pPr>
            <w:pStyle w:val="50"/>
            <w:tabs>
              <w:tab w:val="left" w:pos="3360"/>
              <w:tab w:val="right" w:leader="dot" w:pos="9736"/>
            </w:tabs>
            <w:ind w:left="1920" w:firstLine="420"/>
            <w:rPr>
              <w:rFonts w:eastAsiaTheme="minorEastAsia"/>
              <w:noProof/>
            </w:rPr>
          </w:pPr>
          <w:hyperlink w:anchor="_Toc5918310" w:history="1">
            <w:r w:rsidR="00553B90" w:rsidRPr="006265D7">
              <w:rPr>
                <w:rStyle w:val="a5"/>
                <w:noProof/>
              </w:rPr>
              <w:t>3.3.10.2.29</w:t>
            </w:r>
            <w:r w:rsidR="00553B90">
              <w:rPr>
                <w:rFonts w:eastAsiaTheme="minorEastAsia"/>
                <w:noProof/>
              </w:rPr>
              <w:tab/>
            </w:r>
            <w:r w:rsidR="00553B90" w:rsidRPr="006265D7">
              <w:rPr>
                <w:rStyle w:val="a5"/>
                <w:noProof/>
              </w:rPr>
              <w:t>LIKE</w:t>
            </w:r>
            <w:r w:rsidR="00553B90" w:rsidRPr="006265D7">
              <w:rPr>
                <w:rStyle w:val="a5"/>
                <w:rFonts w:hint="eastAsia"/>
                <w:noProof/>
              </w:rPr>
              <w:t>声明中的％和</w:t>
            </w:r>
            <w:r w:rsidR="00553B90" w:rsidRPr="006265D7">
              <w:rPr>
                <w:rStyle w:val="a5"/>
                <w:noProof/>
              </w:rPr>
              <w:t>_</w:t>
            </w:r>
            <w:r w:rsidR="00553B90" w:rsidRPr="006265D7">
              <w:rPr>
                <w:rStyle w:val="a5"/>
                <w:rFonts w:hint="eastAsia"/>
                <w:noProof/>
              </w:rPr>
              <w:t>是什么意思？</w:t>
            </w:r>
            <w:r w:rsidR="00553B90">
              <w:rPr>
                <w:noProof/>
                <w:webHidden/>
              </w:rPr>
              <w:tab/>
            </w:r>
            <w:r w:rsidR="00553B90">
              <w:rPr>
                <w:noProof/>
                <w:webHidden/>
              </w:rPr>
              <w:fldChar w:fldCharType="begin"/>
            </w:r>
            <w:r w:rsidR="00553B90">
              <w:rPr>
                <w:noProof/>
                <w:webHidden/>
              </w:rPr>
              <w:instrText xml:space="preserve"> PAGEREF _Toc5918310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857FF6C" w14:textId="77777777" w:rsidR="00553B90" w:rsidRDefault="00C80380">
          <w:pPr>
            <w:pStyle w:val="50"/>
            <w:tabs>
              <w:tab w:val="left" w:pos="3360"/>
              <w:tab w:val="right" w:leader="dot" w:pos="9736"/>
            </w:tabs>
            <w:ind w:left="1920" w:firstLine="420"/>
            <w:rPr>
              <w:rFonts w:eastAsiaTheme="minorEastAsia"/>
              <w:noProof/>
            </w:rPr>
          </w:pPr>
          <w:hyperlink w:anchor="_Toc5918311" w:history="1">
            <w:r w:rsidR="00553B90" w:rsidRPr="006265D7">
              <w:rPr>
                <w:rStyle w:val="a5"/>
                <w:noProof/>
              </w:rPr>
              <w:t>3.3.10.2.30</w:t>
            </w:r>
            <w:r w:rsidR="00553B90">
              <w:rPr>
                <w:rFonts w:eastAsiaTheme="minorEastAsia"/>
                <w:noProof/>
              </w:rPr>
              <w:tab/>
            </w:r>
            <w:r w:rsidR="00553B90" w:rsidRPr="006265D7">
              <w:rPr>
                <w:rStyle w:val="a5"/>
                <w:rFonts w:hint="eastAsia"/>
                <w:noProof/>
              </w:rPr>
              <w:t>如何在</w:t>
            </w:r>
            <w:r w:rsidR="00553B90" w:rsidRPr="006265D7">
              <w:rPr>
                <w:rStyle w:val="a5"/>
                <w:noProof/>
              </w:rPr>
              <w:t>Unix</w:t>
            </w:r>
            <w:r w:rsidR="00553B90" w:rsidRPr="006265D7">
              <w:rPr>
                <w:rStyle w:val="a5"/>
                <w:rFonts w:hint="eastAsia"/>
                <w:noProof/>
              </w:rPr>
              <w:t>和</w:t>
            </w:r>
            <w:r w:rsidR="00553B90" w:rsidRPr="006265D7">
              <w:rPr>
                <w:rStyle w:val="a5"/>
                <w:noProof/>
              </w:rPr>
              <w:t>Mysql</w:t>
            </w:r>
            <w:r w:rsidR="00553B90" w:rsidRPr="006265D7">
              <w:rPr>
                <w:rStyle w:val="a5"/>
                <w:rFonts w:hint="eastAsia"/>
                <w:noProof/>
              </w:rPr>
              <w:t>时间戳之间进行转换？</w:t>
            </w:r>
            <w:r w:rsidR="00553B90">
              <w:rPr>
                <w:noProof/>
                <w:webHidden/>
              </w:rPr>
              <w:tab/>
            </w:r>
            <w:r w:rsidR="00553B90">
              <w:rPr>
                <w:noProof/>
                <w:webHidden/>
              </w:rPr>
              <w:fldChar w:fldCharType="begin"/>
            </w:r>
            <w:r w:rsidR="00553B90">
              <w:rPr>
                <w:noProof/>
                <w:webHidden/>
              </w:rPr>
              <w:instrText xml:space="preserve"> PAGEREF _Toc5918311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2EE766D" w14:textId="77777777" w:rsidR="00553B90" w:rsidRDefault="00C80380">
          <w:pPr>
            <w:pStyle w:val="50"/>
            <w:tabs>
              <w:tab w:val="left" w:pos="3360"/>
              <w:tab w:val="right" w:leader="dot" w:pos="9736"/>
            </w:tabs>
            <w:ind w:left="1920" w:firstLine="420"/>
            <w:rPr>
              <w:rFonts w:eastAsiaTheme="minorEastAsia"/>
              <w:noProof/>
            </w:rPr>
          </w:pPr>
          <w:hyperlink w:anchor="_Toc5918312" w:history="1">
            <w:r w:rsidR="00553B90" w:rsidRPr="006265D7">
              <w:rPr>
                <w:rStyle w:val="a5"/>
                <w:noProof/>
              </w:rPr>
              <w:t>3.3.10.2.31</w:t>
            </w:r>
            <w:r w:rsidR="00553B90">
              <w:rPr>
                <w:rFonts w:eastAsiaTheme="minorEastAsia"/>
                <w:noProof/>
              </w:rPr>
              <w:tab/>
            </w:r>
            <w:r w:rsidR="00553B90" w:rsidRPr="006265D7">
              <w:rPr>
                <w:rStyle w:val="a5"/>
                <w:rFonts w:hint="eastAsia"/>
                <w:noProof/>
              </w:rPr>
              <w:t>列对比运算符是什么？</w:t>
            </w:r>
            <w:r w:rsidR="00553B90">
              <w:rPr>
                <w:noProof/>
                <w:webHidden/>
              </w:rPr>
              <w:tab/>
            </w:r>
            <w:r w:rsidR="00553B90">
              <w:rPr>
                <w:noProof/>
                <w:webHidden/>
              </w:rPr>
              <w:fldChar w:fldCharType="begin"/>
            </w:r>
            <w:r w:rsidR="00553B90">
              <w:rPr>
                <w:noProof/>
                <w:webHidden/>
              </w:rPr>
              <w:instrText xml:space="preserve"> PAGEREF _Toc591831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142032D" w14:textId="77777777" w:rsidR="00553B90" w:rsidRDefault="00C80380">
          <w:pPr>
            <w:pStyle w:val="50"/>
            <w:tabs>
              <w:tab w:val="left" w:pos="3360"/>
              <w:tab w:val="right" w:leader="dot" w:pos="9736"/>
            </w:tabs>
            <w:ind w:left="1920" w:firstLine="420"/>
            <w:rPr>
              <w:rFonts w:eastAsiaTheme="minorEastAsia"/>
              <w:noProof/>
            </w:rPr>
          </w:pPr>
          <w:hyperlink w:anchor="_Toc5918313" w:history="1">
            <w:r w:rsidR="00553B90" w:rsidRPr="006265D7">
              <w:rPr>
                <w:rStyle w:val="a5"/>
                <w:noProof/>
              </w:rPr>
              <w:t>3.3.10.2.32</w:t>
            </w:r>
            <w:r w:rsidR="00553B90">
              <w:rPr>
                <w:rFonts w:eastAsiaTheme="minorEastAsia"/>
                <w:noProof/>
              </w:rPr>
              <w:tab/>
            </w:r>
            <w:r w:rsidR="00553B90" w:rsidRPr="006265D7">
              <w:rPr>
                <w:rStyle w:val="a5"/>
                <w:noProof/>
              </w:rPr>
              <w:t>BLOB</w:t>
            </w:r>
            <w:r w:rsidR="00553B90" w:rsidRPr="006265D7">
              <w:rPr>
                <w:rStyle w:val="a5"/>
                <w:rFonts w:hint="eastAsia"/>
                <w:noProof/>
              </w:rPr>
              <w:t>和</w:t>
            </w:r>
            <w:r w:rsidR="00553B90" w:rsidRPr="006265D7">
              <w:rPr>
                <w:rStyle w:val="a5"/>
                <w:noProof/>
              </w:rPr>
              <w:t>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3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5C808513" w14:textId="77777777" w:rsidR="00553B90" w:rsidRDefault="00C80380">
          <w:pPr>
            <w:pStyle w:val="50"/>
            <w:tabs>
              <w:tab w:val="left" w:pos="3360"/>
              <w:tab w:val="right" w:leader="dot" w:pos="9736"/>
            </w:tabs>
            <w:ind w:left="1920" w:firstLine="420"/>
            <w:rPr>
              <w:rFonts w:eastAsiaTheme="minorEastAsia"/>
              <w:noProof/>
            </w:rPr>
          </w:pPr>
          <w:hyperlink w:anchor="_Toc5918314" w:history="1">
            <w:r w:rsidR="00553B90" w:rsidRPr="006265D7">
              <w:rPr>
                <w:rStyle w:val="a5"/>
                <w:noProof/>
              </w:rPr>
              <w:t>3.3.10.2.33</w:t>
            </w:r>
            <w:r w:rsidR="00553B90">
              <w:rPr>
                <w:rFonts w:eastAsiaTheme="minorEastAsia"/>
                <w:noProof/>
              </w:rPr>
              <w:tab/>
            </w:r>
            <w:r w:rsidR="00553B90" w:rsidRPr="006265D7">
              <w:rPr>
                <w:rStyle w:val="a5"/>
                <w:noProof/>
              </w:rPr>
              <w:t>mysql_fetch_array</w:t>
            </w:r>
            <w:r w:rsidR="00553B90" w:rsidRPr="006265D7">
              <w:rPr>
                <w:rStyle w:val="a5"/>
                <w:rFonts w:hint="eastAsia"/>
                <w:noProof/>
              </w:rPr>
              <w:t>和</w:t>
            </w:r>
            <w:r w:rsidR="00553B90" w:rsidRPr="006265D7">
              <w:rPr>
                <w:rStyle w:val="a5"/>
                <w:noProof/>
              </w:rPr>
              <w:t>mysql_fetch_object</w:t>
            </w:r>
            <w:r w:rsidR="00553B90" w:rsidRPr="006265D7">
              <w:rPr>
                <w:rStyle w:val="a5"/>
                <w:rFonts w:hint="eastAsia"/>
                <w:noProof/>
              </w:rPr>
              <w:t>的区别是什么？</w:t>
            </w:r>
            <w:r w:rsidR="00553B90">
              <w:rPr>
                <w:noProof/>
                <w:webHidden/>
              </w:rPr>
              <w:tab/>
            </w:r>
            <w:r w:rsidR="00553B90">
              <w:rPr>
                <w:noProof/>
                <w:webHidden/>
              </w:rPr>
              <w:fldChar w:fldCharType="begin"/>
            </w:r>
            <w:r w:rsidR="00553B90">
              <w:rPr>
                <w:noProof/>
                <w:webHidden/>
              </w:rPr>
              <w:instrText xml:space="preserve"> PAGEREF _Toc5918314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7E1ECB" w14:textId="77777777" w:rsidR="00553B90" w:rsidRDefault="00C80380">
          <w:pPr>
            <w:pStyle w:val="50"/>
            <w:tabs>
              <w:tab w:val="left" w:pos="3360"/>
              <w:tab w:val="right" w:leader="dot" w:pos="9736"/>
            </w:tabs>
            <w:ind w:left="1920" w:firstLine="420"/>
            <w:rPr>
              <w:rFonts w:eastAsiaTheme="minorEastAsia"/>
              <w:noProof/>
            </w:rPr>
          </w:pPr>
          <w:hyperlink w:anchor="_Toc5918315" w:history="1">
            <w:r w:rsidR="00553B90" w:rsidRPr="006265D7">
              <w:rPr>
                <w:rStyle w:val="a5"/>
                <w:noProof/>
              </w:rPr>
              <w:t>3.3.10.2.34</w:t>
            </w:r>
            <w:r w:rsidR="00553B90">
              <w:rPr>
                <w:rFonts w:eastAsiaTheme="minorEastAsia"/>
                <w:noProof/>
              </w:rPr>
              <w:tab/>
            </w:r>
            <w:r w:rsidR="00553B90" w:rsidRPr="006265D7">
              <w:rPr>
                <w:rStyle w:val="a5"/>
                <w:rFonts w:hint="eastAsia"/>
                <w:noProof/>
              </w:rPr>
              <w:t>可以使用多少列创建索引？</w:t>
            </w:r>
            <w:r w:rsidR="00553B90">
              <w:rPr>
                <w:noProof/>
                <w:webHidden/>
              </w:rPr>
              <w:tab/>
            </w:r>
            <w:r w:rsidR="00553B90">
              <w:rPr>
                <w:noProof/>
                <w:webHidden/>
              </w:rPr>
              <w:fldChar w:fldCharType="begin"/>
            </w:r>
            <w:r w:rsidR="00553B90">
              <w:rPr>
                <w:noProof/>
                <w:webHidden/>
              </w:rPr>
              <w:instrText xml:space="preserve"> PAGEREF _Toc5918315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06701E7A" w14:textId="77777777" w:rsidR="00553B90" w:rsidRDefault="00C80380">
          <w:pPr>
            <w:pStyle w:val="50"/>
            <w:tabs>
              <w:tab w:val="left" w:pos="3360"/>
              <w:tab w:val="right" w:leader="dot" w:pos="9736"/>
            </w:tabs>
            <w:ind w:left="1920" w:firstLine="420"/>
            <w:rPr>
              <w:rFonts w:eastAsiaTheme="minorEastAsia"/>
              <w:noProof/>
            </w:rPr>
          </w:pPr>
          <w:hyperlink w:anchor="_Toc5918316" w:history="1">
            <w:r w:rsidR="00553B90" w:rsidRPr="006265D7">
              <w:rPr>
                <w:rStyle w:val="a5"/>
                <w:noProof/>
              </w:rPr>
              <w:t>3.3.10.2.35</w:t>
            </w:r>
            <w:r w:rsidR="00553B90">
              <w:rPr>
                <w:rFonts w:eastAsiaTheme="minorEastAsia"/>
                <w:noProof/>
              </w:rPr>
              <w:tab/>
            </w:r>
            <w:r w:rsidR="00553B90" w:rsidRPr="006265D7">
              <w:rPr>
                <w:rStyle w:val="a5"/>
                <w:rFonts w:hint="eastAsia"/>
                <w:noProof/>
              </w:rPr>
              <w:t>什么情况下设置了索引但无法使用</w:t>
            </w:r>
            <w:r w:rsidR="00553B90">
              <w:rPr>
                <w:noProof/>
                <w:webHidden/>
              </w:rPr>
              <w:tab/>
            </w:r>
            <w:r w:rsidR="00553B90">
              <w:rPr>
                <w:noProof/>
                <w:webHidden/>
              </w:rPr>
              <w:fldChar w:fldCharType="begin"/>
            </w:r>
            <w:r w:rsidR="00553B90">
              <w:rPr>
                <w:noProof/>
                <w:webHidden/>
              </w:rPr>
              <w:instrText xml:space="preserve"> PAGEREF _Toc5918316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164DE1CD" w14:textId="77777777" w:rsidR="00553B90" w:rsidRDefault="00C80380">
          <w:pPr>
            <w:pStyle w:val="50"/>
            <w:tabs>
              <w:tab w:val="left" w:pos="3360"/>
              <w:tab w:val="right" w:leader="dot" w:pos="9736"/>
            </w:tabs>
            <w:ind w:left="1920" w:firstLine="420"/>
            <w:rPr>
              <w:rFonts w:eastAsiaTheme="minorEastAsia"/>
              <w:noProof/>
            </w:rPr>
          </w:pPr>
          <w:hyperlink w:anchor="_Toc5918317" w:history="1">
            <w:r w:rsidR="00553B90" w:rsidRPr="006265D7">
              <w:rPr>
                <w:rStyle w:val="a5"/>
                <w:noProof/>
              </w:rPr>
              <w:t>3.3.10.2.36</w:t>
            </w:r>
            <w:r w:rsidR="00553B90">
              <w:rPr>
                <w:rFonts w:eastAsiaTheme="minorEastAsia"/>
                <w:noProof/>
              </w:rPr>
              <w:tab/>
            </w:r>
            <w:r w:rsidR="00553B90" w:rsidRPr="006265D7">
              <w:rPr>
                <w:rStyle w:val="a5"/>
                <w:noProof/>
              </w:rPr>
              <w:t>NOW</w:t>
            </w:r>
            <w:r w:rsidR="00553B90" w:rsidRPr="006265D7">
              <w:rPr>
                <w:rStyle w:val="a5"/>
                <w:rFonts w:hint="eastAsia"/>
                <w:noProof/>
              </w:rPr>
              <w:t>（）和</w:t>
            </w:r>
            <w:r w:rsidR="00553B90" w:rsidRPr="006265D7">
              <w:rPr>
                <w:rStyle w:val="a5"/>
                <w:noProof/>
              </w:rPr>
              <w:t>CURRENT_DAT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7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4DC20C8" w14:textId="77777777" w:rsidR="00553B90" w:rsidRDefault="00C80380">
          <w:pPr>
            <w:pStyle w:val="50"/>
            <w:tabs>
              <w:tab w:val="left" w:pos="3360"/>
              <w:tab w:val="right" w:leader="dot" w:pos="9736"/>
            </w:tabs>
            <w:ind w:left="1920" w:firstLine="420"/>
            <w:rPr>
              <w:rFonts w:eastAsiaTheme="minorEastAsia"/>
              <w:noProof/>
            </w:rPr>
          </w:pPr>
          <w:hyperlink w:anchor="_Toc5918318" w:history="1">
            <w:r w:rsidR="00553B90" w:rsidRPr="006265D7">
              <w:rPr>
                <w:rStyle w:val="a5"/>
                <w:noProof/>
              </w:rPr>
              <w:t>3.3.10.2.37</w:t>
            </w:r>
            <w:r w:rsidR="00553B90">
              <w:rPr>
                <w:rFonts w:eastAsiaTheme="minorEastAsia"/>
                <w:noProof/>
              </w:rPr>
              <w:tab/>
            </w:r>
            <w:r w:rsidR="00553B90" w:rsidRPr="006265D7">
              <w:rPr>
                <w:rStyle w:val="a5"/>
                <w:rFonts w:hint="eastAsia"/>
                <w:noProof/>
              </w:rPr>
              <w:t>什么是非标准字符串类型？</w:t>
            </w:r>
            <w:r w:rsidR="00553B90">
              <w:rPr>
                <w:noProof/>
                <w:webHidden/>
              </w:rPr>
              <w:tab/>
            </w:r>
            <w:r w:rsidR="00553B90">
              <w:rPr>
                <w:noProof/>
                <w:webHidden/>
              </w:rPr>
              <w:fldChar w:fldCharType="begin"/>
            </w:r>
            <w:r w:rsidR="00553B90">
              <w:rPr>
                <w:noProof/>
                <w:webHidden/>
              </w:rPr>
              <w:instrText xml:space="preserve"> PAGEREF _Toc5918318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BE2720C" w14:textId="77777777" w:rsidR="00553B90" w:rsidRDefault="00C80380">
          <w:pPr>
            <w:pStyle w:val="50"/>
            <w:tabs>
              <w:tab w:val="left" w:pos="3360"/>
              <w:tab w:val="right" w:leader="dot" w:pos="9736"/>
            </w:tabs>
            <w:ind w:left="1920" w:firstLine="420"/>
            <w:rPr>
              <w:rFonts w:eastAsiaTheme="minorEastAsia"/>
              <w:noProof/>
            </w:rPr>
          </w:pPr>
          <w:hyperlink w:anchor="_Toc5918319" w:history="1">
            <w:r w:rsidR="00553B90" w:rsidRPr="006265D7">
              <w:rPr>
                <w:rStyle w:val="a5"/>
                <w:noProof/>
              </w:rPr>
              <w:t>3.3.10.2.38</w:t>
            </w:r>
            <w:r w:rsidR="00553B90">
              <w:rPr>
                <w:rFonts w:eastAsiaTheme="minorEastAsia"/>
                <w:noProof/>
              </w:rPr>
              <w:tab/>
            </w:r>
            <w:r w:rsidR="00553B90" w:rsidRPr="006265D7">
              <w:rPr>
                <w:rStyle w:val="a5"/>
                <w:rFonts w:hint="eastAsia"/>
                <w:noProof/>
              </w:rPr>
              <w:t>什么是通用</w:t>
            </w:r>
            <w:r w:rsidR="00553B90" w:rsidRPr="006265D7">
              <w:rPr>
                <w:rStyle w:val="a5"/>
                <w:noProof/>
              </w:rPr>
              <w:t>SQL</w:t>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19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3E0496" w14:textId="77777777" w:rsidR="00553B90" w:rsidRDefault="00C80380">
          <w:pPr>
            <w:pStyle w:val="50"/>
            <w:tabs>
              <w:tab w:val="left" w:pos="3360"/>
              <w:tab w:val="right" w:leader="dot" w:pos="9736"/>
            </w:tabs>
            <w:ind w:left="1920" w:firstLine="420"/>
            <w:rPr>
              <w:rFonts w:eastAsiaTheme="minorEastAsia"/>
              <w:noProof/>
            </w:rPr>
          </w:pPr>
          <w:hyperlink w:anchor="_Toc5918320" w:history="1">
            <w:r w:rsidR="00553B90" w:rsidRPr="006265D7">
              <w:rPr>
                <w:rStyle w:val="a5"/>
                <w:noProof/>
              </w:rPr>
              <w:t>3.3.10.2.39</w:t>
            </w:r>
            <w:r w:rsidR="00553B90">
              <w:rPr>
                <w:rFonts w:eastAsiaTheme="minorEastAsia"/>
                <w:noProof/>
              </w:rPr>
              <w:tab/>
            </w:r>
            <w:r w:rsidR="00553B90" w:rsidRPr="006265D7">
              <w:rPr>
                <w:rStyle w:val="a5"/>
                <w:noProof/>
              </w:rPr>
              <w:t>MYSQL</w:t>
            </w:r>
            <w:r w:rsidR="00553B90" w:rsidRPr="006265D7">
              <w:rPr>
                <w:rStyle w:val="a5"/>
                <w:rFonts w:hint="eastAsia"/>
                <w:noProof/>
              </w:rPr>
              <w:t>支持事务吗？</w:t>
            </w:r>
            <w:r w:rsidR="00553B90">
              <w:rPr>
                <w:noProof/>
                <w:webHidden/>
              </w:rPr>
              <w:tab/>
            </w:r>
            <w:r w:rsidR="00553B90">
              <w:rPr>
                <w:noProof/>
                <w:webHidden/>
              </w:rPr>
              <w:fldChar w:fldCharType="begin"/>
            </w:r>
            <w:r w:rsidR="00553B90">
              <w:rPr>
                <w:noProof/>
                <w:webHidden/>
              </w:rPr>
              <w:instrText xml:space="preserve"> PAGEREF _Toc5918320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6B42BA3E" w14:textId="77777777" w:rsidR="00553B90" w:rsidRDefault="00C80380">
          <w:pPr>
            <w:pStyle w:val="50"/>
            <w:tabs>
              <w:tab w:val="left" w:pos="3360"/>
              <w:tab w:val="right" w:leader="dot" w:pos="9736"/>
            </w:tabs>
            <w:ind w:left="1920" w:firstLine="420"/>
            <w:rPr>
              <w:rFonts w:eastAsiaTheme="minorEastAsia"/>
              <w:noProof/>
            </w:rPr>
          </w:pPr>
          <w:hyperlink w:anchor="_Toc5918321" w:history="1">
            <w:r w:rsidR="00553B90" w:rsidRPr="006265D7">
              <w:rPr>
                <w:rStyle w:val="a5"/>
                <w:noProof/>
              </w:rPr>
              <w:t>3.3.10.2.40</w:t>
            </w:r>
            <w:r w:rsidR="00553B90">
              <w:rPr>
                <w:rFonts w:eastAsiaTheme="minorEastAsia"/>
                <w:noProof/>
              </w:rPr>
              <w:tab/>
            </w:r>
            <w:r w:rsidR="00553B90" w:rsidRPr="006265D7">
              <w:rPr>
                <w:rStyle w:val="a5"/>
                <w:noProof/>
              </w:rPr>
              <w:t>mysql</w:t>
            </w:r>
            <w:r w:rsidR="00553B90" w:rsidRPr="006265D7">
              <w:rPr>
                <w:rStyle w:val="a5"/>
                <w:rFonts w:hint="eastAsia"/>
                <w:noProof/>
              </w:rPr>
              <w:t>里记录货币用什么字段类型好</w:t>
            </w:r>
            <w:r w:rsidR="00553B90">
              <w:rPr>
                <w:noProof/>
                <w:webHidden/>
              </w:rPr>
              <w:tab/>
            </w:r>
            <w:r w:rsidR="00553B90">
              <w:rPr>
                <w:noProof/>
                <w:webHidden/>
              </w:rPr>
              <w:fldChar w:fldCharType="begin"/>
            </w:r>
            <w:r w:rsidR="00553B90">
              <w:rPr>
                <w:noProof/>
                <w:webHidden/>
              </w:rPr>
              <w:instrText xml:space="preserve"> PAGEREF _Toc5918321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9EFCEDC" w14:textId="77777777" w:rsidR="00553B90" w:rsidRDefault="00C80380">
          <w:pPr>
            <w:pStyle w:val="50"/>
            <w:tabs>
              <w:tab w:val="left" w:pos="3360"/>
              <w:tab w:val="right" w:leader="dot" w:pos="9736"/>
            </w:tabs>
            <w:ind w:left="1920" w:firstLine="420"/>
            <w:rPr>
              <w:rFonts w:eastAsiaTheme="minorEastAsia"/>
              <w:noProof/>
            </w:rPr>
          </w:pPr>
          <w:hyperlink w:anchor="_Toc5918322" w:history="1">
            <w:r w:rsidR="00553B90" w:rsidRPr="006265D7">
              <w:rPr>
                <w:rStyle w:val="a5"/>
                <w:noProof/>
              </w:rPr>
              <w:t>3.3.10.2.41</w:t>
            </w:r>
            <w:r w:rsidR="00553B90">
              <w:rPr>
                <w:rFonts w:eastAsiaTheme="minorEastAsia"/>
                <w:noProof/>
              </w:rPr>
              <w:tab/>
            </w:r>
            <w:r w:rsidR="00553B90" w:rsidRPr="006265D7">
              <w:rPr>
                <w:rStyle w:val="a5"/>
                <w:noProof/>
              </w:rPr>
              <w:t>mysql</w:t>
            </w:r>
            <w:r w:rsidR="00553B90" w:rsidRPr="006265D7">
              <w:rPr>
                <w:rStyle w:val="a5"/>
                <w:rFonts w:hint="eastAsia"/>
                <w:noProof/>
              </w:rPr>
              <w:t>有关权限的表都有哪几个？</w:t>
            </w:r>
            <w:r w:rsidR="00553B90">
              <w:rPr>
                <w:noProof/>
                <w:webHidden/>
              </w:rPr>
              <w:tab/>
            </w:r>
            <w:r w:rsidR="00553B90">
              <w:rPr>
                <w:noProof/>
                <w:webHidden/>
              </w:rPr>
              <w:fldChar w:fldCharType="begin"/>
            </w:r>
            <w:r w:rsidR="00553B90">
              <w:rPr>
                <w:noProof/>
                <w:webHidden/>
              </w:rPr>
              <w:instrText xml:space="preserve"> PAGEREF _Toc5918322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FDFD550" w14:textId="77777777" w:rsidR="00553B90" w:rsidRDefault="00C80380">
          <w:pPr>
            <w:pStyle w:val="50"/>
            <w:tabs>
              <w:tab w:val="left" w:pos="3360"/>
              <w:tab w:val="right" w:leader="dot" w:pos="9736"/>
            </w:tabs>
            <w:ind w:left="1920" w:firstLine="420"/>
            <w:rPr>
              <w:rFonts w:eastAsiaTheme="minorEastAsia"/>
              <w:noProof/>
            </w:rPr>
          </w:pPr>
          <w:hyperlink w:anchor="_Toc5918323" w:history="1">
            <w:r w:rsidR="00553B90" w:rsidRPr="006265D7">
              <w:rPr>
                <w:rStyle w:val="a5"/>
                <w:noProof/>
              </w:rPr>
              <w:t>3.3.10.2.42</w:t>
            </w:r>
            <w:r w:rsidR="00553B90">
              <w:rPr>
                <w:rFonts w:eastAsiaTheme="minorEastAsia"/>
                <w:noProof/>
              </w:rPr>
              <w:tab/>
            </w:r>
            <w:r w:rsidR="00553B90" w:rsidRPr="006265D7">
              <w:rPr>
                <w:rStyle w:val="a5"/>
                <w:rFonts w:hint="eastAsia"/>
                <w:noProof/>
              </w:rPr>
              <w:t>列的字符串类型可以是什么？</w:t>
            </w:r>
            <w:r w:rsidR="00553B90">
              <w:rPr>
                <w:noProof/>
                <w:webHidden/>
              </w:rPr>
              <w:tab/>
            </w:r>
            <w:r w:rsidR="00553B90">
              <w:rPr>
                <w:noProof/>
                <w:webHidden/>
              </w:rPr>
              <w:fldChar w:fldCharType="begin"/>
            </w:r>
            <w:r w:rsidR="00553B90">
              <w:rPr>
                <w:noProof/>
                <w:webHidden/>
              </w:rPr>
              <w:instrText xml:space="preserve"> PAGEREF _Toc5918323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490766F5" w14:textId="77777777" w:rsidR="00553B90" w:rsidRDefault="00C80380">
          <w:pPr>
            <w:pStyle w:val="50"/>
            <w:tabs>
              <w:tab w:val="left" w:pos="3360"/>
              <w:tab w:val="right" w:leader="dot" w:pos="9736"/>
            </w:tabs>
            <w:ind w:left="1920" w:firstLine="420"/>
            <w:rPr>
              <w:rFonts w:eastAsiaTheme="minorEastAsia"/>
              <w:noProof/>
            </w:rPr>
          </w:pPr>
          <w:hyperlink w:anchor="_Toc5918324" w:history="1">
            <w:r w:rsidR="00553B90" w:rsidRPr="006265D7">
              <w:rPr>
                <w:rStyle w:val="a5"/>
                <w:noProof/>
              </w:rPr>
              <w:t>3.3.10.2.43</w:t>
            </w:r>
            <w:r w:rsidR="00553B90">
              <w:rPr>
                <w:rFonts w:eastAsiaTheme="minorEastAsia"/>
                <w:noProof/>
              </w:rPr>
              <w:tab/>
            </w:r>
            <w:r w:rsidR="00553B90" w:rsidRPr="006265D7">
              <w:rPr>
                <w:rStyle w:val="a5"/>
                <w:noProof/>
              </w:rPr>
              <w:t>MySQL</w:t>
            </w:r>
            <w:r w:rsidR="00553B90" w:rsidRPr="006265D7">
              <w:rPr>
                <w:rStyle w:val="a5"/>
                <w:rFonts w:hint="eastAsia"/>
                <w:noProof/>
              </w:rPr>
              <w:t>数据库作发布系统的存储，一天五万条以上的增量，预计运维三年</w:t>
            </w:r>
            <w:r w:rsidR="00553B90" w:rsidRPr="006265D7">
              <w:rPr>
                <w:rStyle w:val="a5"/>
                <w:noProof/>
              </w:rPr>
              <w:t>,</w:t>
            </w:r>
            <w:r w:rsidR="00553B90" w:rsidRPr="006265D7">
              <w:rPr>
                <w:rStyle w:val="a5"/>
                <w:rFonts w:hint="eastAsia"/>
                <w:noProof/>
              </w:rPr>
              <w:t>怎么优化？</w:t>
            </w:r>
            <w:r w:rsidR="00553B90">
              <w:rPr>
                <w:noProof/>
                <w:webHidden/>
              </w:rPr>
              <w:tab/>
            </w:r>
            <w:r w:rsidR="00553B90">
              <w:rPr>
                <w:noProof/>
                <w:webHidden/>
              </w:rPr>
              <w:fldChar w:fldCharType="begin"/>
            </w:r>
            <w:r w:rsidR="00553B90">
              <w:rPr>
                <w:noProof/>
                <w:webHidden/>
              </w:rPr>
              <w:instrText xml:space="preserve"> PAGEREF _Toc5918324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3C059973" w14:textId="77777777" w:rsidR="00553B90" w:rsidRDefault="00C80380">
          <w:pPr>
            <w:pStyle w:val="50"/>
            <w:tabs>
              <w:tab w:val="left" w:pos="3360"/>
              <w:tab w:val="right" w:leader="dot" w:pos="9736"/>
            </w:tabs>
            <w:ind w:left="1920" w:firstLine="420"/>
            <w:rPr>
              <w:rFonts w:eastAsiaTheme="minorEastAsia"/>
              <w:noProof/>
            </w:rPr>
          </w:pPr>
          <w:hyperlink w:anchor="_Toc5918325" w:history="1">
            <w:r w:rsidR="00553B90" w:rsidRPr="006265D7">
              <w:rPr>
                <w:rStyle w:val="a5"/>
                <w:noProof/>
              </w:rPr>
              <w:t>3.3.10.2.44</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sidRPr="006265D7">
              <w:rPr>
                <w:rStyle w:val="a5"/>
                <w:noProof/>
              </w:rPr>
              <w:t>DISTINC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25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3DDC9F74" w14:textId="77777777" w:rsidR="00553B90" w:rsidRDefault="00C80380">
          <w:pPr>
            <w:pStyle w:val="50"/>
            <w:tabs>
              <w:tab w:val="left" w:pos="3360"/>
              <w:tab w:val="right" w:leader="dot" w:pos="9736"/>
            </w:tabs>
            <w:ind w:left="1920" w:firstLine="420"/>
            <w:rPr>
              <w:rFonts w:eastAsiaTheme="minorEastAsia"/>
              <w:noProof/>
            </w:rPr>
          </w:pPr>
          <w:hyperlink w:anchor="_Toc5918326" w:history="1">
            <w:r w:rsidR="00553B90" w:rsidRPr="006265D7">
              <w:rPr>
                <w:rStyle w:val="a5"/>
                <w:noProof/>
              </w:rPr>
              <w:t>3.3.10.2.45</w:t>
            </w:r>
            <w:r w:rsidR="00553B90">
              <w:rPr>
                <w:rFonts w:eastAsiaTheme="minorEastAsia"/>
                <w:noProof/>
              </w:rPr>
              <w:tab/>
            </w:r>
            <w:r w:rsidR="00553B90" w:rsidRPr="006265D7">
              <w:rPr>
                <w:rStyle w:val="a5"/>
                <w:rFonts w:hint="eastAsia"/>
                <w:noProof/>
              </w:rPr>
              <w:t>简单描述</w:t>
            </w:r>
            <w:r w:rsidR="00553B90" w:rsidRPr="006265D7">
              <w:rPr>
                <w:rStyle w:val="a5"/>
                <w:noProof/>
              </w:rPr>
              <w:t>mysql</w:t>
            </w:r>
            <w:r w:rsidR="00553B90" w:rsidRPr="006265D7">
              <w:rPr>
                <w:rStyle w:val="a5"/>
                <w:rFonts w:hint="eastAsia"/>
                <w:noProof/>
              </w:rPr>
              <w:t>中，索引，主键，唯一索引，联合索引的区别，对数据库的性能有什么影响（从读写两方面）</w:t>
            </w:r>
            <w:r w:rsidR="00553B90">
              <w:rPr>
                <w:noProof/>
                <w:webHidden/>
              </w:rPr>
              <w:tab/>
            </w:r>
            <w:r w:rsidR="00553B90">
              <w:rPr>
                <w:noProof/>
                <w:webHidden/>
              </w:rPr>
              <w:fldChar w:fldCharType="begin"/>
            </w:r>
            <w:r w:rsidR="00553B90">
              <w:rPr>
                <w:noProof/>
                <w:webHidden/>
              </w:rPr>
              <w:instrText xml:space="preserve"> PAGEREF _Toc5918326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53DDF457" w14:textId="77777777" w:rsidR="00553B90" w:rsidRDefault="00C80380">
          <w:pPr>
            <w:pStyle w:val="50"/>
            <w:tabs>
              <w:tab w:val="left" w:pos="3360"/>
              <w:tab w:val="right" w:leader="dot" w:pos="9736"/>
            </w:tabs>
            <w:ind w:left="1920" w:firstLine="420"/>
            <w:rPr>
              <w:rFonts w:eastAsiaTheme="minorEastAsia"/>
              <w:noProof/>
            </w:rPr>
          </w:pPr>
          <w:hyperlink w:anchor="_Toc5918327" w:history="1">
            <w:r w:rsidR="00553B90" w:rsidRPr="006265D7">
              <w:rPr>
                <w:rStyle w:val="a5"/>
                <w:noProof/>
              </w:rPr>
              <w:t>3.3.10.2.46</w:t>
            </w:r>
            <w:r w:rsidR="00553B90">
              <w:rPr>
                <w:rFonts w:eastAsiaTheme="minorEastAsia"/>
                <w:noProof/>
              </w:rPr>
              <w:tab/>
            </w:r>
            <w:r w:rsidR="00553B90" w:rsidRPr="006265D7">
              <w:rPr>
                <w:rStyle w:val="a5"/>
                <w:noProof/>
              </w:rPr>
              <w:t>SQL</w:t>
            </w:r>
            <w:r w:rsidR="00553B90" w:rsidRPr="006265D7">
              <w:rPr>
                <w:rStyle w:val="a5"/>
                <w:rFonts w:hint="eastAsia"/>
                <w:noProof/>
              </w:rPr>
              <w:t>注入漏洞产生的原因？如何防止？</w:t>
            </w:r>
            <w:r w:rsidR="00553B90">
              <w:rPr>
                <w:noProof/>
                <w:webHidden/>
              </w:rPr>
              <w:tab/>
            </w:r>
            <w:r w:rsidR="00553B90">
              <w:rPr>
                <w:noProof/>
                <w:webHidden/>
              </w:rPr>
              <w:fldChar w:fldCharType="begin"/>
            </w:r>
            <w:r w:rsidR="00553B90">
              <w:rPr>
                <w:noProof/>
                <w:webHidden/>
              </w:rPr>
              <w:instrText xml:space="preserve"> PAGEREF _Toc5918327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04F38739" w14:textId="77777777" w:rsidR="00553B90" w:rsidRDefault="00C80380">
          <w:pPr>
            <w:pStyle w:val="50"/>
            <w:tabs>
              <w:tab w:val="left" w:pos="3360"/>
              <w:tab w:val="right" w:leader="dot" w:pos="9736"/>
            </w:tabs>
            <w:ind w:left="1920" w:firstLine="420"/>
            <w:rPr>
              <w:rFonts w:eastAsiaTheme="minorEastAsia"/>
              <w:noProof/>
            </w:rPr>
          </w:pPr>
          <w:hyperlink w:anchor="_Toc5918328" w:history="1">
            <w:r w:rsidR="00553B90" w:rsidRPr="006265D7">
              <w:rPr>
                <w:rStyle w:val="a5"/>
                <w:noProof/>
              </w:rPr>
              <w:t>3.3.10.2.47</w:t>
            </w:r>
            <w:r w:rsidR="00553B90">
              <w:rPr>
                <w:rFonts w:eastAsiaTheme="minorEastAsia"/>
                <w:noProof/>
              </w:rPr>
              <w:tab/>
            </w:r>
            <w:r w:rsidR="00553B90" w:rsidRPr="006265D7">
              <w:rPr>
                <w:rStyle w:val="a5"/>
                <w:noProof/>
              </w:rPr>
              <w:t>SQL</w:t>
            </w:r>
            <w:r w:rsidR="00553B90" w:rsidRPr="006265D7">
              <w:rPr>
                <w:rStyle w:val="a5"/>
                <w:rFonts w:hint="eastAsia"/>
                <w:noProof/>
              </w:rPr>
              <w:t>语言包括哪几部分？每部分都有哪些操作关键字？</w:t>
            </w:r>
            <w:r w:rsidR="00553B90">
              <w:rPr>
                <w:noProof/>
                <w:webHidden/>
              </w:rPr>
              <w:tab/>
            </w:r>
            <w:r w:rsidR="00553B90">
              <w:rPr>
                <w:noProof/>
                <w:webHidden/>
              </w:rPr>
              <w:fldChar w:fldCharType="begin"/>
            </w:r>
            <w:r w:rsidR="00553B90">
              <w:rPr>
                <w:noProof/>
                <w:webHidden/>
              </w:rPr>
              <w:instrText xml:space="preserve"> PAGEREF _Toc5918328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D97527A" w14:textId="77777777" w:rsidR="00553B90" w:rsidRDefault="00C80380">
          <w:pPr>
            <w:pStyle w:val="50"/>
            <w:tabs>
              <w:tab w:val="left" w:pos="3360"/>
              <w:tab w:val="right" w:leader="dot" w:pos="9736"/>
            </w:tabs>
            <w:ind w:left="1920" w:firstLine="420"/>
            <w:rPr>
              <w:rFonts w:eastAsiaTheme="minorEastAsia"/>
              <w:noProof/>
            </w:rPr>
          </w:pPr>
          <w:hyperlink w:anchor="_Toc5918329" w:history="1">
            <w:r w:rsidR="00553B90" w:rsidRPr="006265D7">
              <w:rPr>
                <w:rStyle w:val="a5"/>
                <w:noProof/>
              </w:rPr>
              <w:t>3.3.10.2.48</w:t>
            </w:r>
            <w:r w:rsidR="00553B90">
              <w:rPr>
                <w:rFonts w:eastAsiaTheme="minorEastAsia"/>
                <w:noProof/>
              </w:rPr>
              <w:tab/>
            </w:r>
            <w:r w:rsidR="00553B90" w:rsidRPr="006265D7">
              <w:rPr>
                <w:rStyle w:val="a5"/>
                <w:rFonts w:hint="eastAsia"/>
                <w:noProof/>
              </w:rPr>
              <w:t>完整性约束包括哪些？</w:t>
            </w:r>
            <w:r w:rsidR="00553B90">
              <w:rPr>
                <w:noProof/>
                <w:webHidden/>
              </w:rPr>
              <w:tab/>
            </w:r>
            <w:r w:rsidR="00553B90">
              <w:rPr>
                <w:noProof/>
                <w:webHidden/>
              </w:rPr>
              <w:fldChar w:fldCharType="begin"/>
            </w:r>
            <w:r w:rsidR="00553B90">
              <w:rPr>
                <w:noProof/>
                <w:webHidden/>
              </w:rPr>
              <w:instrText xml:space="preserve"> PAGEREF _Toc5918329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143D1B7" w14:textId="77777777" w:rsidR="00553B90" w:rsidRDefault="00C80380">
          <w:pPr>
            <w:pStyle w:val="50"/>
            <w:tabs>
              <w:tab w:val="left" w:pos="3360"/>
              <w:tab w:val="right" w:leader="dot" w:pos="9736"/>
            </w:tabs>
            <w:ind w:left="1920" w:firstLine="420"/>
            <w:rPr>
              <w:rFonts w:eastAsiaTheme="minorEastAsia"/>
              <w:noProof/>
            </w:rPr>
          </w:pPr>
          <w:hyperlink w:anchor="_Toc5918330" w:history="1">
            <w:r w:rsidR="00553B90" w:rsidRPr="006265D7">
              <w:rPr>
                <w:rStyle w:val="a5"/>
                <w:noProof/>
              </w:rPr>
              <w:t>3.3.10.2.49</w:t>
            </w:r>
            <w:r w:rsidR="00553B90">
              <w:rPr>
                <w:rFonts w:eastAsiaTheme="minorEastAsia"/>
                <w:noProof/>
              </w:rPr>
              <w:tab/>
            </w:r>
            <w:r w:rsidR="00553B90" w:rsidRPr="006265D7">
              <w:rPr>
                <w:rStyle w:val="a5"/>
                <w:rFonts w:hint="eastAsia"/>
                <w:noProof/>
              </w:rPr>
              <w:t>什么是锁？</w:t>
            </w:r>
            <w:r w:rsidR="00553B90">
              <w:rPr>
                <w:noProof/>
                <w:webHidden/>
              </w:rPr>
              <w:tab/>
            </w:r>
            <w:r w:rsidR="00553B90">
              <w:rPr>
                <w:noProof/>
                <w:webHidden/>
              </w:rPr>
              <w:fldChar w:fldCharType="begin"/>
            </w:r>
            <w:r w:rsidR="00553B90">
              <w:rPr>
                <w:noProof/>
                <w:webHidden/>
              </w:rPr>
              <w:instrText xml:space="preserve"> PAGEREF _Toc5918330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21D10038" w14:textId="77777777" w:rsidR="00553B90" w:rsidRDefault="00C80380">
          <w:pPr>
            <w:pStyle w:val="50"/>
            <w:tabs>
              <w:tab w:val="left" w:pos="3360"/>
              <w:tab w:val="right" w:leader="dot" w:pos="9736"/>
            </w:tabs>
            <w:ind w:left="1920" w:firstLine="420"/>
            <w:rPr>
              <w:rFonts w:eastAsiaTheme="minorEastAsia"/>
              <w:noProof/>
            </w:rPr>
          </w:pPr>
          <w:hyperlink w:anchor="_Toc5918331" w:history="1">
            <w:r w:rsidR="00553B90" w:rsidRPr="006265D7">
              <w:rPr>
                <w:rStyle w:val="a5"/>
                <w:noProof/>
              </w:rPr>
              <w:t>3.3.10.2.50</w:t>
            </w:r>
            <w:r w:rsidR="00553B90">
              <w:rPr>
                <w:rFonts w:eastAsiaTheme="minorEastAsia"/>
                <w:noProof/>
              </w:rPr>
              <w:tab/>
            </w:r>
            <w:r w:rsidR="00553B90" w:rsidRPr="006265D7">
              <w:rPr>
                <w:rStyle w:val="a5"/>
                <w:rFonts w:hint="eastAsia"/>
                <w:noProof/>
              </w:rPr>
              <w:t>什么叫视图？游标是什么？</w:t>
            </w:r>
            <w:r w:rsidR="00553B90">
              <w:rPr>
                <w:noProof/>
                <w:webHidden/>
              </w:rPr>
              <w:tab/>
            </w:r>
            <w:r w:rsidR="00553B90">
              <w:rPr>
                <w:noProof/>
                <w:webHidden/>
              </w:rPr>
              <w:fldChar w:fldCharType="begin"/>
            </w:r>
            <w:r w:rsidR="00553B90">
              <w:rPr>
                <w:noProof/>
                <w:webHidden/>
              </w:rPr>
              <w:instrText xml:space="preserve"> PAGEREF _Toc5918331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6A023AA9" w14:textId="77777777" w:rsidR="00553B90" w:rsidRDefault="00C80380">
          <w:pPr>
            <w:pStyle w:val="50"/>
            <w:tabs>
              <w:tab w:val="left" w:pos="3360"/>
              <w:tab w:val="right" w:leader="dot" w:pos="9736"/>
            </w:tabs>
            <w:ind w:left="1920" w:firstLine="420"/>
            <w:rPr>
              <w:rFonts w:eastAsiaTheme="minorEastAsia"/>
              <w:noProof/>
            </w:rPr>
          </w:pPr>
          <w:hyperlink w:anchor="_Toc5918332" w:history="1">
            <w:r w:rsidR="00553B90" w:rsidRPr="006265D7">
              <w:rPr>
                <w:rStyle w:val="a5"/>
                <w:noProof/>
              </w:rPr>
              <w:t>3.3.10.2.51</w:t>
            </w:r>
            <w:r w:rsidR="00553B90">
              <w:rPr>
                <w:rFonts w:eastAsiaTheme="minorEastAsia"/>
                <w:noProof/>
              </w:rPr>
              <w:tab/>
            </w:r>
            <w:r w:rsidR="00553B90" w:rsidRPr="006265D7">
              <w:rPr>
                <w:rStyle w:val="a5"/>
                <w:rFonts w:hint="eastAsia"/>
                <w:noProof/>
              </w:rPr>
              <w:t>什么是存储过程？用什么来调用？</w:t>
            </w:r>
            <w:r w:rsidR="00553B90">
              <w:rPr>
                <w:noProof/>
                <w:webHidden/>
              </w:rPr>
              <w:tab/>
            </w:r>
            <w:r w:rsidR="00553B90">
              <w:rPr>
                <w:noProof/>
                <w:webHidden/>
              </w:rPr>
              <w:fldChar w:fldCharType="begin"/>
            </w:r>
            <w:r w:rsidR="00553B90">
              <w:rPr>
                <w:noProof/>
                <w:webHidden/>
              </w:rPr>
              <w:instrText xml:space="preserve"> PAGEREF _Toc5918332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72915453" w14:textId="77777777" w:rsidR="00553B90" w:rsidRDefault="00C80380">
          <w:pPr>
            <w:pStyle w:val="50"/>
            <w:tabs>
              <w:tab w:val="left" w:pos="3360"/>
              <w:tab w:val="right" w:leader="dot" w:pos="9736"/>
            </w:tabs>
            <w:ind w:left="1920" w:firstLine="420"/>
            <w:rPr>
              <w:rFonts w:eastAsiaTheme="minorEastAsia"/>
              <w:noProof/>
            </w:rPr>
          </w:pPr>
          <w:hyperlink w:anchor="_Toc5918333" w:history="1">
            <w:r w:rsidR="00553B90" w:rsidRPr="006265D7">
              <w:rPr>
                <w:rStyle w:val="a5"/>
                <w:noProof/>
              </w:rPr>
              <w:t>3.3.10.2.52</w:t>
            </w:r>
            <w:r w:rsidR="00553B90">
              <w:rPr>
                <w:rFonts w:eastAsiaTheme="minorEastAsia"/>
                <w:noProof/>
              </w:rPr>
              <w:tab/>
            </w:r>
            <w:r w:rsidR="00553B90" w:rsidRPr="006265D7">
              <w:rPr>
                <w:rStyle w:val="a5"/>
                <w:rFonts w:hint="eastAsia"/>
                <w:noProof/>
              </w:rPr>
              <w:t>倒排索引</w:t>
            </w:r>
            <w:r w:rsidR="00553B90">
              <w:rPr>
                <w:noProof/>
                <w:webHidden/>
              </w:rPr>
              <w:tab/>
            </w:r>
            <w:r w:rsidR="00553B90">
              <w:rPr>
                <w:noProof/>
                <w:webHidden/>
              </w:rPr>
              <w:fldChar w:fldCharType="begin"/>
            </w:r>
            <w:r w:rsidR="00553B90">
              <w:rPr>
                <w:noProof/>
                <w:webHidden/>
              </w:rPr>
              <w:instrText xml:space="preserve"> PAGEREF _Toc5918333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4C5CDE1A" w14:textId="77777777" w:rsidR="00553B90" w:rsidRDefault="00C80380">
          <w:pPr>
            <w:pStyle w:val="50"/>
            <w:tabs>
              <w:tab w:val="left" w:pos="3360"/>
              <w:tab w:val="right" w:leader="dot" w:pos="9736"/>
            </w:tabs>
            <w:ind w:left="1920" w:firstLine="420"/>
            <w:rPr>
              <w:rFonts w:eastAsiaTheme="minorEastAsia"/>
              <w:noProof/>
            </w:rPr>
          </w:pPr>
          <w:hyperlink w:anchor="_Toc5918334" w:history="1">
            <w:r w:rsidR="00553B90" w:rsidRPr="006265D7">
              <w:rPr>
                <w:rStyle w:val="a5"/>
                <w:noProof/>
              </w:rPr>
              <w:t>3.3.10.2.53</w:t>
            </w:r>
            <w:r w:rsidR="00553B90">
              <w:rPr>
                <w:rFonts w:eastAsiaTheme="minorEastAsia"/>
                <w:noProof/>
              </w:rPr>
              <w:tab/>
            </w:r>
            <w:r w:rsidR="00553B90" w:rsidRPr="006265D7">
              <w:rPr>
                <w:rStyle w:val="a5"/>
                <w:rFonts w:hint="eastAsia"/>
                <w:noProof/>
              </w:rPr>
              <w:t>防止</w:t>
            </w:r>
            <w:r w:rsidR="00553B90" w:rsidRPr="006265D7">
              <w:rPr>
                <w:rStyle w:val="a5"/>
                <w:noProof/>
              </w:rPr>
              <w:t>SQL</w:t>
            </w:r>
            <w:r w:rsidR="00553B90" w:rsidRPr="006265D7">
              <w:rPr>
                <w:rStyle w:val="a5"/>
                <w:rFonts w:hint="eastAsia"/>
                <w:noProof/>
              </w:rPr>
              <w:t>注入的方式：</w:t>
            </w:r>
            <w:r w:rsidR="00553B90">
              <w:rPr>
                <w:noProof/>
                <w:webHidden/>
              </w:rPr>
              <w:tab/>
            </w:r>
            <w:r w:rsidR="00553B90">
              <w:rPr>
                <w:noProof/>
                <w:webHidden/>
              </w:rPr>
              <w:fldChar w:fldCharType="begin"/>
            </w:r>
            <w:r w:rsidR="00553B90">
              <w:rPr>
                <w:noProof/>
                <w:webHidden/>
              </w:rPr>
              <w:instrText xml:space="preserve"> PAGEREF _Toc5918334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21C15F4B" w14:textId="77777777" w:rsidR="00553B90" w:rsidRDefault="00C80380">
          <w:pPr>
            <w:pStyle w:val="50"/>
            <w:tabs>
              <w:tab w:val="left" w:pos="3360"/>
              <w:tab w:val="right" w:leader="dot" w:pos="9736"/>
            </w:tabs>
            <w:ind w:left="1920" w:firstLine="420"/>
            <w:rPr>
              <w:rFonts w:eastAsiaTheme="minorEastAsia"/>
              <w:noProof/>
            </w:rPr>
          </w:pPr>
          <w:hyperlink w:anchor="_Toc5918335" w:history="1">
            <w:r w:rsidR="00553B90" w:rsidRPr="006265D7">
              <w:rPr>
                <w:rStyle w:val="a5"/>
                <w:noProof/>
              </w:rPr>
              <w:t>3.3.10.2.54</w:t>
            </w:r>
            <w:r w:rsidR="00553B90">
              <w:rPr>
                <w:rFonts w:eastAsiaTheme="minorEastAsia"/>
                <w:noProof/>
              </w:rPr>
              <w:tab/>
            </w:r>
            <w:r w:rsidR="00553B90" w:rsidRPr="006265D7">
              <w:rPr>
                <w:rStyle w:val="a5"/>
                <w:rFonts w:hint="eastAsia"/>
                <w:noProof/>
              </w:rPr>
              <w:t>对于关系型数据库而言，索引是相当重要的概念，请回答有关索引的几个问题：</w:t>
            </w:r>
            <w:r w:rsidR="00553B90">
              <w:rPr>
                <w:noProof/>
                <w:webHidden/>
              </w:rPr>
              <w:tab/>
            </w:r>
            <w:r w:rsidR="00553B90">
              <w:rPr>
                <w:noProof/>
                <w:webHidden/>
              </w:rPr>
              <w:fldChar w:fldCharType="begin"/>
            </w:r>
            <w:r w:rsidR="00553B90">
              <w:rPr>
                <w:noProof/>
                <w:webHidden/>
              </w:rPr>
              <w:instrText xml:space="preserve"> PAGEREF _Toc5918335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12717D8A" w14:textId="77777777" w:rsidR="00553B90" w:rsidRDefault="00C80380">
          <w:pPr>
            <w:pStyle w:val="50"/>
            <w:tabs>
              <w:tab w:val="left" w:pos="3360"/>
              <w:tab w:val="right" w:leader="dot" w:pos="9736"/>
            </w:tabs>
            <w:ind w:left="1920" w:firstLine="420"/>
            <w:rPr>
              <w:rFonts w:eastAsiaTheme="minorEastAsia"/>
              <w:noProof/>
            </w:rPr>
          </w:pPr>
          <w:hyperlink w:anchor="_Toc5918336" w:history="1">
            <w:r w:rsidR="00553B90" w:rsidRPr="006265D7">
              <w:rPr>
                <w:rStyle w:val="a5"/>
                <w:noProof/>
              </w:rPr>
              <w:t>3.3.10.2.55</w:t>
            </w:r>
            <w:r w:rsidR="00553B90">
              <w:rPr>
                <w:rFonts w:eastAsiaTheme="minorEastAsia"/>
                <w:noProof/>
              </w:rPr>
              <w:tab/>
            </w:r>
            <w:r w:rsidR="00553B90" w:rsidRPr="006265D7">
              <w:rPr>
                <w:rStyle w:val="a5"/>
                <w:rFonts w:hint="eastAsia"/>
                <w:noProof/>
              </w:rPr>
              <w:t>说说反模式设计</w:t>
            </w:r>
            <w:r w:rsidR="00553B90">
              <w:rPr>
                <w:noProof/>
                <w:webHidden/>
              </w:rPr>
              <w:tab/>
            </w:r>
            <w:r w:rsidR="00553B90">
              <w:rPr>
                <w:noProof/>
                <w:webHidden/>
              </w:rPr>
              <w:fldChar w:fldCharType="begin"/>
            </w:r>
            <w:r w:rsidR="00553B90">
              <w:rPr>
                <w:noProof/>
                <w:webHidden/>
              </w:rPr>
              <w:instrText xml:space="preserve"> PAGEREF _Toc5918336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26E9E0F0" w14:textId="77777777" w:rsidR="00553B90" w:rsidRDefault="00C80380">
          <w:pPr>
            <w:pStyle w:val="50"/>
            <w:tabs>
              <w:tab w:val="left" w:pos="3360"/>
              <w:tab w:val="right" w:leader="dot" w:pos="9736"/>
            </w:tabs>
            <w:ind w:left="1920" w:firstLine="420"/>
            <w:rPr>
              <w:rFonts w:eastAsiaTheme="minorEastAsia"/>
              <w:noProof/>
            </w:rPr>
          </w:pPr>
          <w:hyperlink w:anchor="_Toc5918337" w:history="1">
            <w:r w:rsidR="00553B90" w:rsidRPr="006265D7">
              <w:rPr>
                <w:rStyle w:val="a5"/>
                <w:noProof/>
              </w:rPr>
              <w:t>3.3.10.2.56</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337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75672DCD" w14:textId="77777777" w:rsidR="00553B90" w:rsidRDefault="00C80380">
          <w:pPr>
            <w:pStyle w:val="50"/>
            <w:tabs>
              <w:tab w:val="left" w:pos="3360"/>
              <w:tab w:val="right" w:leader="dot" w:pos="9736"/>
            </w:tabs>
            <w:ind w:left="1920" w:firstLine="420"/>
            <w:rPr>
              <w:rFonts w:eastAsiaTheme="minorEastAsia"/>
              <w:noProof/>
            </w:rPr>
          </w:pPr>
          <w:hyperlink w:anchor="_Toc5918338" w:history="1">
            <w:r w:rsidR="00553B90" w:rsidRPr="006265D7">
              <w:rPr>
                <w:rStyle w:val="a5"/>
                <w:noProof/>
              </w:rPr>
              <w:t>3.3.10.2.57</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338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25510C7" w14:textId="77777777" w:rsidR="00553B90" w:rsidRDefault="00C80380">
          <w:pPr>
            <w:pStyle w:val="50"/>
            <w:tabs>
              <w:tab w:val="left" w:pos="3360"/>
              <w:tab w:val="right" w:leader="dot" w:pos="9736"/>
            </w:tabs>
            <w:ind w:left="1920" w:firstLine="420"/>
            <w:rPr>
              <w:rFonts w:eastAsiaTheme="minorEastAsia"/>
              <w:noProof/>
            </w:rPr>
          </w:pPr>
          <w:hyperlink w:anchor="_Toc5918339" w:history="1">
            <w:r w:rsidR="00553B90" w:rsidRPr="006265D7">
              <w:rPr>
                <w:rStyle w:val="a5"/>
                <w:noProof/>
              </w:rPr>
              <w:t>3.3.10.2.58</w:t>
            </w:r>
            <w:r w:rsidR="00553B90">
              <w:rPr>
                <w:rFonts w:eastAsiaTheme="minorEastAsia"/>
                <w:noProof/>
              </w:rPr>
              <w:tab/>
            </w:r>
            <w:r w:rsidR="00553B90" w:rsidRPr="006265D7">
              <w:rPr>
                <w:rStyle w:val="a5"/>
                <w:noProof/>
              </w:rPr>
              <w:t>MySQL</w:t>
            </w:r>
            <w:r w:rsidR="00553B90" w:rsidRPr="006265D7">
              <w:rPr>
                <w:rStyle w:val="a5"/>
                <w:rFonts w:hint="eastAsia"/>
                <w:noProof/>
              </w:rPr>
              <w:t>遇到的死锁问题</w:t>
            </w:r>
            <w:r w:rsidR="00553B90">
              <w:rPr>
                <w:noProof/>
                <w:webHidden/>
              </w:rPr>
              <w:tab/>
            </w:r>
            <w:r w:rsidR="00553B90">
              <w:rPr>
                <w:noProof/>
                <w:webHidden/>
              </w:rPr>
              <w:fldChar w:fldCharType="begin"/>
            </w:r>
            <w:r w:rsidR="00553B90">
              <w:rPr>
                <w:noProof/>
                <w:webHidden/>
              </w:rPr>
              <w:instrText xml:space="preserve"> PAGEREF _Toc5918339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4716D25" w14:textId="77777777" w:rsidR="00553B90" w:rsidRDefault="00C80380">
          <w:pPr>
            <w:pStyle w:val="50"/>
            <w:tabs>
              <w:tab w:val="left" w:pos="3360"/>
              <w:tab w:val="right" w:leader="dot" w:pos="9736"/>
            </w:tabs>
            <w:ind w:left="1920" w:firstLine="420"/>
            <w:rPr>
              <w:rFonts w:eastAsiaTheme="minorEastAsia"/>
              <w:noProof/>
            </w:rPr>
          </w:pPr>
          <w:hyperlink w:anchor="_Toc5918340" w:history="1">
            <w:r w:rsidR="00553B90" w:rsidRPr="006265D7">
              <w:rPr>
                <w:rStyle w:val="a5"/>
                <w:noProof/>
              </w:rPr>
              <w:t>3.3.10.2.59</w:t>
            </w:r>
            <w:r w:rsidR="00553B90">
              <w:rPr>
                <w:rFonts w:eastAsiaTheme="minorEastAsia"/>
                <w:noProof/>
              </w:rPr>
              <w:tab/>
            </w:r>
            <w:r w:rsidR="00553B90" w:rsidRPr="006265D7">
              <w:rPr>
                <w:rStyle w:val="a5"/>
                <w:rFonts w:hint="eastAsia"/>
                <w:noProof/>
              </w:rPr>
              <w:t>存储引擎的</w:t>
            </w:r>
            <w:r w:rsidR="00553B90" w:rsidRPr="006265D7">
              <w:rPr>
                <w:rStyle w:val="a5"/>
                <w:noProof/>
              </w:rPr>
              <w:t>InnoDB</w:t>
            </w:r>
            <w:r w:rsidR="00553B90" w:rsidRPr="006265D7">
              <w:rPr>
                <w:rStyle w:val="a5"/>
                <w:rFonts w:hint="eastAsia"/>
                <w:noProof/>
              </w:rPr>
              <w:t>与</w:t>
            </w:r>
            <w:r w:rsidR="00553B90" w:rsidRPr="006265D7">
              <w:rPr>
                <w:rStyle w:val="a5"/>
                <w:noProof/>
              </w:rPr>
              <w:t>MyISAM</w:t>
            </w:r>
            <w:r w:rsidR="00553B90">
              <w:rPr>
                <w:noProof/>
                <w:webHidden/>
              </w:rPr>
              <w:tab/>
            </w:r>
            <w:r w:rsidR="00553B90">
              <w:rPr>
                <w:noProof/>
                <w:webHidden/>
              </w:rPr>
              <w:fldChar w:fldCharType="begin"/>
            </w:r>
            <w:r w:rsidR="00553B90">
              <w:rPr>
                <w:noProof/>
                <w:webHidden/>
              </w:rPr>
              <w:instrText xml:space="preserve"> PAGEREF _Toc5918340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E750FE3" w14:textId="77777777" w:rsidR="00553B90" w:rsidRDefault="00C80380">
          <w:pPr>
            <w:pStyle w:val="50"/>
            <w:tabs>
              <w:tab w:val="left" w:pos="3360"/>
              <w:tab w:val="right" w:leader="dot" w:pos="9736"/>
            </w:tabs>
            <w:ind w:left="1920" w:firstLine="420"/>
            <w:rPr>
              <w:rFonts w:eastAsiaTheme="minorEastAsia"/>
              <w:noProof/>
            </w:rPr>
          </w:pPr>
          <w:hyperlink w:anchor="_Toc5918341" w:history="1">
            <w:r w:rsidR="00553B90" w:rsidRPr="006265D7">
              <w:rPr>
                <w:rStyle w:val="a5"/>
                <w:noProof/>
              </w:rPr>
              <w:t>3.3.10.2.60</w:t>
            </w:r>
            <w:r w:rsidR="00553B90">
              <w:rPr>
                <w:rFonts w:eastAsiaTheme="minorEastAsia"/>
                <w:noProof/>
              </w:rPr>
              <w:tab/>
            </w:r>
            <w:r w:rsidR="00553B90" w:rsidRPr="006265D7">
              <w:rPr>
                <w:rStyle w:val="a5"/>
                <w:rFonts w:hint="eastAsia"/>
                <w:noProof/>
              </w:rPr>
              <w:t>为什么要用</w:t>
            </w:r>
            <w:r w:rsidR="00553B90" w:rsidRPr="006265D7">
              <w:rPr>
                <w:rStyle w:val="a5"/>
                <w:noProof/>
              </w:rPr>
              <w:t>B-tree</w:t>
            </w:r>
            <w:r w:rsidR="00553B90">
              <w:rPr>
                <w:noProof/>
                <w:webHidden/>
              </w:rPr>
              <w:tab/>
            </w:r>
            <w:r w:rsidR="00553B90">
              <w:rPr>
                <w:noProof/>
                <w:webHidden/>
              </w:rPr>
              <w:fldChar w:fldCharType="begin"/>
            </w:r>
            <w:r w:rsidR="00553B90">
              <w:rPr>
                <w:noProof/>
                <w:webHidden/>
              </w:rPr>
              <w:instrText xml:space="preserve"> PAGEREF _Toc5918341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BEF6370" w14:textId="77777777" w:rsidR="00553B90" w:rsidRDefault="00C80380">
          <w:pPr>
            <w:pStyle w:val="50"/>
            <w:tabs>
              <w:tab w:val="left" w:pos="3360"/>
              <w:tab w:val="right" w:leader="dot" w:pos="9736"/>
            </w:tabs>
            <w:ind w:left="1920" w:firstLine="420"/>
            <w:rPr>
              <w:rFonts w:eastAsiaTheme="minorEastAsia"/>
              <w:noProof/>
            </w:rPr>
          </w:pPr>
          <w:hyperlink w:anchor="_Toc5918342" w:history="1">
            <w:r w:rsidR="00553B90" w:rsidRPr="006265D7">
              <w:rPr>
                <w:rStyle w:val="a5"/>
                <w:noProof/>
              </w:rPr>
              <w:t>3.3.10.2.61</w:t>
            </w:r>
            <w:r w:rsidR="00553B90">
              <w:rPr>
                <w:rFonts w:eastAsiaTheme="minorEastAsia"/>
                <w:noProof/>
              </w:rPr>
              <w:tab/>
            </w:r>
            <w:r w:rsidR="00553B90" w:rsidRPr="006265D7">
              <w:rPr>
                <w:rStyle w:val="a5"/>
                <w:noProof/>
              </w:rPr>
              <w:t>limit 20000</w:t>
            </w:r>
            <w:r w:rsidR="00553B90" w:rsidRPr="006265D7">
              <w:rPr>
                <w:rStyle w:val="a5"/>
                <w:rFonts w:hint="eastAsia"/>
                <w:noProof/>
              </w:rPr>
              <w:t>加载很慢怎么解决</w:t>
            </w:r>
            <w:r w:rsidR="00553B90">
              <w:rPr>
                <w:noProof/>
                <w:webHidden/>
              </w:rPr>
              <w:tab/>
            </w:r>
            <w:r w:rsidR="00553B90">
              <w:rPr>
                <w:noProof/>
                <w:webHidden/>
              </w:rPr>
              <w:fldChar w:fldCharType="begin"/>
            </w:r>
            <w:r w:rsidR="00553B90">
              <w:rPr>
                <w:noProof/>
                <w:webHidden/>
              </w:rPr>
              <w:instrText xml:space="preserve"> PAGEREF _Toc5918342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49C68FC9" w14:textId="77777777" w:rsidR="00553B90" w:rsidRDefault="00C80380">
          <w:pPr>
            <w:pStyle w:val="50"/>
            <w:tabs>
              <w:tab w:val="left" w:pos="3360"/>
              <w:tab w:val="right" w:leader="dot" w:pos="9736"/>
            </w:tabs>
            <w:ind w:left="1920" w:firstLine="420"/>
            <w:rPr>
              <w:rFonts w:eastAsiaTheme="minorEastAsia"/>
              <w:noProof/>
            </w:rPr>
          </w:pPr>
          <w:hyperlink w:anchor="_Toc5918343" w:history="1">
            <w:r w:rsidR="00553B90" w:rsidRPr="006265D7">
              <w:rPr>
                <w:rStyle w:val="a5"/>
                <w:noProof/>
              </w:rPr>
              <w:t>3.3.10.2.62</w:t>
            </w:r>
            <w:r w:rsidR="00553B90">
              <w:rPr>
                <w:rFonts w:eastAsiaTheme="minorEastAsia"/>
                <w:noProof/>
              </w:rPr>
              <w:tab/>
            </w:r>
            <w:r w:rsidR="00553B90" w:rsidRPr="006265D7">
              <w:rPr>
                <w:rStyle w:val="a5"/>
                <w:rFonts w:hint="eastAsia"/>
                <w:noProof/>
              </w:rPr>
              <w:t>选择合适的分布式主键方案</w:t>
            </w:r>
            <w:r w:rsidR="00553B90">
              <w:rPr>
                <w:noProof/>
                <w:webHidden/>
              </w:rPr>
              <w:tab/>
            </w:r>
            <w:r w:rsidR="00553B90">
              <w:rPr>
                <w:noProof/>
                <w:webHidden/>
              </w:rPr>
              <w:fldChar w:fldCharType="begin"/>
            </w:r>
            <w:r w:rsidR="00553B90">
              <w:rPr>
                <w:noProof/>
                <w:webHidden/>
              </w:rPr>
              <w:instrText xml:space="preserve"> PAGEREF _Toc5918343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6186F287" w14:textId="77777777" w:rsidR="00553B90" w:rsidRDefault="00C80380">
          <w:pPr>
            <w:pStyle w:val="50"/>
            <w:tabs>
              <w:tab w:val="left" w:pos="3360"/>
              <w:tab w:val="right" w:leader="dot" w:pos="9736"/>
            </w:tabs>
            <w:ind w:left="1920" w:firstLine="420"/>
            <w:rPr>
              <w:rFonts w:eastAsiaTheme="minorEastAsia"/>
              <w:noProof/>
            </w:rPr>
          </w:pPr>
          <w:hyperlink w:anchor="_Toc5918344" w:history="1">
            <w:r w:rsidR="00553B90" w:rsidRPr="006265D7">
              <w:rPr>
                <w:rStyle w:val="a5"/>
                <w:noProof/>
              </w:rPr>
              <w:t>3.3.10.2.63</w:t>
            </w:r>
            <w:r w:rsidR="00553B90">
              <w:rPr>
                <w:rFonts w:eastAsiaTheme="minorEastAsia"/>
                <w:noProof/>
              </w:rPr>
              <w:tab/>
            </w:r>
            <w:r w:rsidR="00553B90" w:rsidRPr="006265D7">
              <w:rPr>
                <w:rStyle w:val="a5"/>
                <w:rFonts w:hint="eastAsia"/>
                <w:noProof/>
              </w:rPr>
              <w:t>选择合适的数据存储方案</w:t>
            </w:r>
            <w:r w:rsidR="00553B90">
              <w:rPr>
                <w:noProof/>
                <w:webHidden/>
              </w:rPr>
              <w:tab/>
            </w:r>
            <w:r w:rsidR="00553B90">
              <w:rPr>
                <w:noProof/>
                <w:webHidden/>
              </w:rPr>
              <w:fldChar w:fldCharType="begin"/>
            </w:r>
            <w:r w:rsidR="00553B90">
              <w:rPr>
                <w:noProof/>
                <w:webHidden/>
              </w:rPr>
              <w:instrText xml:space="preserve"> PAGEREF _Toc5918344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1112FD16" w14:textId="77777777" w:rsidR="00553B90" w:rsidRDefault="00C80380">
          <w:pPr>
            <w:pStyle w:val="50"/>
            <w:tabs>
              <w:tab w:val="left" w:pos="3360"/>
              <w:tab w:val="right" w:leader="dot" w:pos="9736"/>
            </w:tabs>
            <w:ind w:left="1920" w:firstLine="420"/>
            <w:rPr>
              <w:rFonts w:eastAsiaTheme="minorEastAsia"/>
              <w:noProof/>
            </w:rPr>
          </w:pPr>
          <w:hyperlink w:anchor="_Toc5918345" w:history="1">
            <w:r w:rsidR="00553B90" w:rsidRPr="006265D7">
              <w:rPr>
                <w:rStyle w:val="a5"/>
                <w:noProof/>
              </w:rPr>
              <w:t>3.3.10.2.64</w:t>
            </w:r>
            <w:r w:rsidR="00553B90">
              <w:rPr>
                <w:rFonts w:eastAsiaTheme="minorEastAsia"/>
                <w:noProof/>
              </w:rPr>
              <w:tab/>
            </w:r>
            <w:r w:rsidR="00553B90" w:rsidRPr="006265D7">
              <w:rPr>
                <w:rStyle w:val="a5"/>
                <w:noProof/>
              </w:rPr>
              <w:t>ObjectId</w:t>
            </w:r>
            <w:r w:rsidR="00553B90" w:rsidRPr="006265D7">
              <w:rPr>
                <w:rStyle w:val="a5"/>
                <w:rFonts w:hint="eastAsia"/>
                <w:noProof/>
              </w:rPr>
              <w:t>规则</w:t>
            </w:r>
            <w:r w:rsidR="00553B90">
              <w:rPr>
                <w:noProof/>
                <w:webHidden/>
              </w:rPr>
              <w:tab/>
            </w:r>
            <w:r w:rsidR="00553B90">
              <w:rPr>
                <w:noProof/>
                <w:webHidden/>
              </w:rPr>
              <w:fldChar w:fldCharType="begin"/>
            </w:r>
            <w:r w:rsidR="00553B90">
              <w:rPr>
                <w:noProof/>
                <w:webHidden/>
              </w:rPr>
              <w:instrText xml:space="preserve"> PAGEREF _Toc5918345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2083F8E1" w14:textId="77777777" w:rsidR="00553B90" w:rsidRDefault="00C80380">
          <w:pPr>
            <w:pStyle w:val="50"/>
            <w:tabs>
              <w:tab w:val="left" w:pos="3360"/>
              <w:tab w:val="right" w:leader="dot" w:pos="9736"/>
            </w:tabs>
            <w:ind w:left="1920" w:firstLine="420"/>
            <w:rPr>
              <w:rFonts w:eastAsiaTheme="minorEastAsia"/>
              <w:noProof/>
            </w:rPr>
          </w:pPr>
          <w:hyperlink w:anchor="_Toc5918346" w:history="1">
            <w:r w:rsidR="00553B90" w:rsidRPr="006265D7">
              <w:rPr>
                <w:rStyle w:val="a5"/>
                <w:noProof/>
              </w:rPr>
              <w:t>3.3.10.2.65</w:t>
            </w:r>
            <w:r w:rsidR="00553B90">
              <w:rPr>
                <w:rFonts w:eastAsiaTheme="minorEastAsia"/>
                <w:noProof/>
              </w:rPr>
              <w:tab/>
            </w:r>
            <w:r w:rsidR="00553B90" w:rsidRPr="006265D7">
              <w:rPr>
                <w:rStyle w:val="a5"/>
                <w:rFonts w:hint="eastAsia"/>
                <w:noProof/>
              </w:rPr>
              <w:t>聊聊</w:t>
            </w:r>
            <w:r w:rsidR="00553B90" w:rsidRPr="006265D7">
              <w:rPr>
                <w:rStyle w:val="a5"/>
                <w:noProof/>
              </w:rPr>
              <w:t>MongoDB</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6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01EF98F3" w14:textId="77777777" w:rsidR="00553B90" w:rsidRDefault="00C80380">
          <w:pPr>
            <w:pStyle w:val="50"/>
            <w:tabs>
              <w:tab w:val="left" w:pos="3360"/>
              <w:tab w:val="right" w:leader="dot" w:pos="9736"/>
            </w:tabs>
            <w:ind w:left="1920" w:firstLine="420"/>
            <w:rPr>
              <w:rFonts w:eastAsiaTheme="minorEastAsia"/>
              <w:noProof/>
            </w:rPr>
          </w:pPr>
          <w:hyperlink w:anchor="_Toc5918347" w:history="1">
            <w:r w:rsidR="00553B90" w:rsidRPr="006265D7">
              <w:rPr>
                <w:rStyle w:val="a5"/>
                <w:noProof/>
              </w:rPr>
              <w:t>3.3.10.2.66</w:t>
            </w:r>
            <w:r w:rsidR="00553B90">
              <w:rPr>
                <w:rFonts w:eastAsiaTheme="minorEastAsia"/>
                <w:noProof/>
              </w:rPr>
              <w:tab/>
            </w:r>
            <w:r w:rsidR="00553B90" w:rsidRPr="006265D7">
              <w:rPr>
                <w:rStyle w:val="a5"/>
                <w:rFonts w:hint="eastAsia"/>
                <w:noProof/>
              </w:rPr>
              <w:t>聊聊</w:t>
            </w:r>
            <w:r w:rsidR="00553B90" w:rsidRPr="006265D7">
              <w:rPr>
                <w:rStyle w:val="a5"/>
                <w:noProof/>
              </w:rPr>
              <w:t>ElasticSearch</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7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5FCB4125" w14:textId="77777777" w:rsidR="00553B90" w:rsidRDefault="00C80380">
          <w:pPr>
            <w:pStyle w:val="50"/>
            <w:tabs>
              <w:tab w:val="left" w:pos="3360"/>
              <w:tab w:val="right" w:leader="dot" w:pos="9736"/>
            </w:tabs>
            <w:ind w:left="1920" w:firstLine="420"/>
            <w:rPr>
              <w:rFonts w:eastAsiaTheme="minorEastAsia"/>
              <w:noProof/>
            </w:rPr>
          </w:pPr>
          <w:hyperlink w:anchor="_Toc5918348" w:history="1">
            <w:r w:rsidR="00553B90" w:rsidRPr="006265D7">
              <w:rPr>
                <w:rStyle w:val="a5"/>
                <w:noProof/>
              </w:rPr>
              <w:t>3.3.10.2.67</w:t>
            </w:r>
            <w:r w:rsidR="00553B90">
              <w:rPr>
                <w:rFonts w:eastAsiaTheme="minorEastAsia"/>
                <w:noProof/>
              </w:rPr>
              <w:tab/>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两个文件中分别存了四千万和五千万条数的电话号码，每个文件中的数据不重复，请找出</w:t>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表里面相同的电话号码</w:t>
            </w:r>
            <w:r w:rsidR="00553B90">
              <w:rPr>
                <w:noProof/>
                <w:webHidden/>
              </w:rPr>
              <w:tab/>
            </w:r>
            <w:r w:rsidR="00553B90">
              <w:rPr>
                <w:noProof/>
                <w:webHidden/>
              </w:rPr>
              <w:fldChar w:fldCharType="begin"/>
            </w:r>
            <w:r w:rsidR="00553B90">
              <w:rPr>
                <w:noProof/>
                <w:webHidden/>
              </w:rPr>
              <w:instrText xml:space="preserve"> PAGEREF _Toc5918348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138F225B" w14:textId="77777777" w:rsidR="00553B90" w:rsidRDefault="00C80380">
          <w:pPr>
            <w:pStyle w:val="50"/>
            <w:tabs>
              <w:tab w:val="left" w:pos="3360"/>
              <w:tab w:val="right" w:leader="dot" w:pos="9736"/>
            </w:tabs>
            <w:ind w:left="1920" w:firstLine="420"/>
            <w:rPr>
              <w:rFonts w:eastAsiaTheme="minorEastAsia"/>
              <w:noProof/>
            </w:rPr>
          </w:pPr>
          <w:hyperlink w:anchor="_Toc5918349" w:history="1">
            <w:r w:rsidR="00553B90" w:rsidRPr="006265D7">
              <w:rPr>
                <w:rStyle w:val="a5"/>
                <w:noProof/>
              </w:rPr>
              <w:t>3.3.10.2.68</w:t>
            </w:r>
            <w:r w:rsidR="00553B90">
              <w:rPr>
                <w:rFonts w:eastAsiaTheme="minorEastAsia"/>
                <w:noProof/>
              </w:rPr>
              <w:tab/>
            </w:r>
            <w:r w:rsidR="00553B90" w:rsidRPr="006265D7">
              <w:rPr>
                <w:rStyle w:val="a5"/>
                <w:rFonts w:hint="eastAsia"/>
                <w:noProof/>
              </w:rPr>
              <w:t>数据库中为什么要映射主外健</w:t>
            </w:r>
            <w:r w:rsidR="00553B90" w:rsidRPr="006265D7">
              <w:rPr>
                <w:rStyle w:val="a5"/>
                <w:noProof/>
              </w:rPr>
              <w:t>?</w:t>
            </w:r>
            <w:r w:rsidR="00553B90" w:rsidRPr="006265D7">
              <w:rPr>
                <w:rStyle w:val="a5"/>
                <w:rFonts w:hint="eastAsia"/>
                <w:noProof/>
              </w:rPr>
              <w:t>什么是事务处理</w:t>
            </w:r>
            <w:r w:rsidR="00553B90" w:rsidRPr="006265D7">
              <w:rPr>
                <w:rStyle w:val="a5"/>
                <w:noProof/>
              </w:rPr>
              <w:t>?</w:t>
            </w:r>
            <w:r w:rsidR="00553B90" w:rsidRPr="006265D7">
              <w:rPr>
                <w:rStyle w:val="a5"/>
                <w:rFonts w:hint="eastAsia"/>
                <w:noProof/>
              </w:rPr>
              <w:t>【海天华光】</w:t>
            </w:r>
            <w:r w:rsidR="00553B90">
              <w:rPr>
                <w:noProof/>
                <w:webHidden/>
              </w:rPr>
              <w:tab/>
            </w:r>
            <w:r w:rsidR="00553B90">
              <w:rPr>
                <w:noProof/>
                <w:webHidden/>
              </w:rPr>
              <w:fldChar w:fldCharType="begin"/>
            </w:r>
            <w:r w:rsidR="00553B90">
              <w:rPr>
                <w:noProof/>
                <w:webHidden/>
              </w:rPr>
              <w:instrText xml:space="preserve"> PAGEREF _Toc5918349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25B57A" w14:textId="77777777" w:rsidR="00553B90" w:rsidRDefault="00C80380">
          <w:pPr>
            <w:pStyle w:val="50"/>
            <w:tabs>
              <w:tab w:val="left" w:pos="3360"/>
              <w:tab w:val="right" w:leader="dot" w:pos="9736"/>
            </w:tabs>
            <w:ind w:left="1920" w:firstLine="420"/>
            <w:rPr>
              <w:rFonts w:eastAsiaTheme="minorEastAsia"/>
              <w:noProof/>
            </w:rPr>
          </w:pPr>
          <w:hyperlink w:anchor="_Toc5918350" w:history="1">
            <w:r w:rsidR="00553B90" w:rsidRPr="006265D7">
              <w:rPr>
                <w:rStyle w:val="a5"/>
                <w:noProof/>
              </w:rPr>
              <w:t>3.3.10.2.69</w:t>
            </w:r>
            <w:r w:rsidR="00553B90">
              <w:rPr>
                <w:rFonts w:eastAsiaTheme="minorEastAsia"/>
                <w:noProof/>
              </w:rPr>
              <w:tab/>
            </w:r>
            <w:r w:rsidR="00553B90" w:rsidRPr="006265D7">
              <w:rPr>
                <w:rStyle w:val="a5"/>
                <w:noProof/>
              </w:rPr>
              <w:t>SqlServer</w:t>
            </w:r>
            <w:r w:rsidR="00553B90" w:rsidRPr="006265D7">
              <w:rPr>
                <w:rStyle w:val="a5"/>
                <w:rFonts w:hint="eastAsia"/>
                <w:noProof/>
              </w:rPr>
              <w:t>的完整性约束</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0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42B000E8" w14:textId="77777777" w:rsidR="00553B90" w:rsidRDefault="00C80380">
          <w:pPr>
            <w:pStyle w:val="50"/>
            <w:tabs>
              <w:tab w:val="left" w:pos="3360"/>
              <w:tab w:val="right" w:leader="dot" w:pos="9736"/>
            </w:tabs>
            <w:ind w:left="1920" w:firstLine="420"/>
            <w:rPr>
              <w:rFonts w:eastAsiaTheme="minorEastAsia"/>
              <w:noProof/>
            </w:rPr>
          </w:pPr>
          <w:hyperlink w:anchor="_Toc5918351" w:history="1">
            <w:r w:rsidR="00553B90" w:rsidRPr="006265D7">
              <w:rPr>
                <w:rStyle w:val="a5"/>
                <w:noProof/>
              </w:rPr>
              <w:t>3.3.10.2.70</w:t>
            </w:r>
            <w:r w:rsidR="00553B90">
              <w:rPr>
                <w:rFonts w:eastAsiaTheme="minorEastAsia"/>
                <w:noProof/>
              </w:rPr>
              <w:tab/>
            </w:r>
            <w:r w:rsidR="00553B90" w:rsidRPr="006265D7">
              <w:rPr>
                <w:rStyle w:val="a5"/>
                <w:rFonts w:hint="eastAsia"/>
                <w:noProof/>
              </w:rPr>
              <w:t>一张学生表</w:t>
            </w:r>
            <w:r w:rsidR="00553B90" w:rsidRPr="006265D7">
              <w:rPr>
                <w:rStyle w:val="a5"/>
                <w:noProof/>
              </w:rPr>
              <w:t>student</w:t>
            </w:r>
            <w:r w:rsidR="00553B90" w:rsidRPr="006265D7">
              <w:rPr>
                <w:rStyle w:val="a5"/>
                <w:rFonts w:hint="eastAsia"/>
                <w:noProof/>
              </w:rPr>
              <w:t>，有字段班级</w:t>
            </w:r>
            <w:r w:rsidR="00553B90" w:rsidRPr="006265D7">
              <w:rPr>
                <w:rStyle w:val="a5"/>
                <w:noProof/>
              </w:rPr>
              <w:t>classid</w:t>
            </w:r>
            <w:r w:rsidR="00553B90" w:rsidRPr="006265D7">
              <w:rPr>
                <w:rStyle w:val="a5"/>
                <w:rFonts w:hint="eastAsia"/>
                <w:noProof/>
              </w:rPr>
              <w:t>，学号</w:t>
            </w:r>
            <w:r w:rsidR="00553B90" w:rsidRPr="006265D7">
              <w:rPr>
                <w:rStyle w:val="a5"/>
                <w:noProof/>
              </w:rPr>
              <w:t>id</w:t>
            </w:r>
            <w:r w:rsidR="00553B90" w:rsidRPr="006265D7">
              <w:rPr>
                <w:rStyle w:val="a5"/>
                <w:rFonts w:hint="eastAsia"/>
                <w:noProof/>
              </w:rPr>
              <w:t>，成绩</w:t>
            </w:r>
            <w:r w:rsidR="00553B90" w:rsidRPr="006265D7">
              <w:rPr>
                <w:rStyle w:val="a5"/>
                <w:noProof/>
              </w:rPr>
              <w:t>grade</w:t>
            </w:r>
            <w:r w:rsidR="00553B90">
              <w:rPr>
                <w:noProof/>
                <w:webHidden/>
              </w:rPr>
              <w:tab/>
            </w:r>
            <w:r w:rsidR="00553B90">
              <w:rPr>
                <w:noProof/>
                <w:webHidden/>
              </w:rPr>
              <w:fldChar w:fldCharType="begin"/>
            </w:r>
            <w:r w:rsidR="00553B90">
              <w:rPr>
                <w:noProof/>
                <w:webHidden/>
              </w:rPr>
              <w:instrText xml:space="preserve"> PAGEREF _Toc5918351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1F9A39" w14:textId="77777777" w:rsidR="00553B90" w:rsidRDefault="00C80380">
          <w:pPr>
            <w:pStyle w:val="50"/>
            <w:tabs>
              <w:tab w:val="left" w:pos="3360"/>
              <w:tab w:val="right" w:leader="dot" w:pos="9736"/>
            </w:tabs>
            <w:ind w:left="1920" w:firstLine="420"/>
            <w:rPr>
              <w:rFonts w:eastAsiaTheme="minorEastAsia"/>
              <w:noProof/>
            </w:rPr>
          </w:pPr>
          <w:hyperlink w:anchor="_Toc5918352" w:history="1">
            <w:r w:rsidR="00553B90" w:rsidRPr="006265D7">
              <w:rPr>
                <w:rStyle w:val="a5"/>
                <w:noProof/>
              </w:rPr>
              <w:t>3.3.10.2.71</w:t>
            </w:r>
            <w:r w:rsidR="00553B90">
              <w:rPr>
                <w:rFonts w:eastAsiaTheme="minorEastAsia"/>
                <w:noProof/>
              </w:rPr>
              <w:tab/>
            </w:r>
            <w:r w:rsidR="00553B90" w:rsidRPr="006265D7">
              <w:rPr>
                <w:rStyle w:val="a5"/>
                <w:rFonts w:hint="eastAsia"/>
                <w:noProof/>
              </w:rPr>
              <w:t>写一条</w:t>
            </w:r>
            <w:r w:rsidR="00553B90" w:rsidRPr="006265D7">
              <w:rPr>
                <w:rStyle w:val="a5"/>
                <w:noProof/>
              </w:rPr>
              <w:t>SQL</w:t>
            </w:r>
            <w:r w:rsidR="00553B90" w:rsidRPr="006265D7">
              <w:rPr>
                <w:rStyle w:val="a5"/>
                <w:rFonts w:hint="eastAsia"/>
                <w:noProof/>
              </w:rPr>
              <w:t>语句，查询姓张学生中平均成绩大于</w:t>
            </w:r>
            <w:r w:rsidR="00553B90" w:rsidRPr="006265D7">
              <w:rPr>
                <w:rStyle w:val="a5"/>
                <w:noProof/>
              </w:rPr>
              <w:t>75</w:t>
            </w:r>
            <w:r w:rsidR="00553B90" w:rsidRPr="006265D7">
              <w:rPr>
                <w:rStyle w:val="a5"/>
                <w:rFonts w:hint="eastAsia"/>
                <w:noProof/>
              </w:rPr>
              <w:t>的学生信息</w:t>
            </w:r>
            <w:r w:rsidR="00553B90">
              <w:rPr>
                <w:noProof/>
                <w:webHidden/>
              </w:rPr>
              <w:tab/>
            </w:r>
            <w:r w:rsidR="00553B90">
              <w:rPr>
                <w:noProof/>
                <w:webHidden/>
              </w:rPr>
              <w:fldChar w:fldCharType="begin"/>
            </w:r>
            <w:r w:rsidR="00553B90">
              <w:rPr>
                <w:noProof/>
                <w:webHidden/>
              </w:rPr>
              <w:instrText xml:space="preserve"> PAGEREF _Toc5918352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86C63A8" w14:textId="77777777" w:rsidR="00553B90" w:rsidRDefault="00C80380">
          <w:pPr>
            <w:pStyle w:val="50"/>
            <w:tabs>
              <w:tab w:val="left" w:pos="3360"/>
              <w:tab w:val="right" w:leader="dot" w:pos="9736"/>
            </w:tabs>
            <w:ind w:left="1920" w:firstLine="420"/>
            <w:rPr>
              <w:rFonts w:eastAsiaTheme="minorEastAsia"/>
              <w:noProof/>
            </w:rPr>
          </w:pPr>
          <w:hyperlink w:anchor="_Toc5918353" w:history="1">
            <w:r w:rsidR="00553B90" w:rsidRPr="006265D7">
              <w:rPr>
                <w:rStyle w:val="a5"/>
                <w:noProof/>
              </w:rPr>
              <w:t>3.3.10.2.72</w:t>
            </w:r>
            <w:r w:rsidR="00553B90">
              <w:rPr>
                <w:rFonts w:eastAsiaTheme="minorEastAsia"/>
                <w:noProof/>
              </w:rPr>
              <w:tab/>
            </w:r>
            <w:r w:rsidR="00553B90" w:rsidRPr="006265D7">
              <w:rPr>
                <w:rStyle w:val="a5"/>
                <w:rFonts w:hint="eastAsia"/>
                <w:noProof/>
              </w:rPr>
              <w:t>查一下每门课程都大于</w:t>
            </w:r>
            <w:r w:rsidR="00553B90" w:rsidRPr="006265D7">
              <w:rPr>
                <w:rStyle w:val="a5"/>
                <w:noProof/>
              </w:rPr>
              <w:t>80</w:t>
            </w:r>
            <w:r w:rsidR="00553B90" w:rsidRPr="006265D7">
              <w:rPr>
                <w:rStyle w:val="a5"/>
                <w:rFonts w:hint="eastAsia"/>
                <w:noProof/>
              </w:rPr>
              <w:t>的学生姓名</w:t>
            </w:r>
            <w:r w:rsidR="00553B90">
              <w:rPr>
                <w:noProof/>
                <w:webHidden/>
              </w:rPr>
              <w:tab/>
            </w:r>
            <w:r w:rsidR="00553B90">
              <w:rPr>
                <w:noProof/>
                <w:webHidden/>
              </w:rPr>
              <w:fldChar w:fldCharType="begin"/>
            </w:r>
            <w:r w:rsidR="00553B90">
              <w:rPr>
                <w:noProof/>
                <w:webHidden/>
              </w:rPr>
              <w:instrText xml:space="preserve"> PAGEREF _Toc5918353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138140C" w14:textId="77777777" w:rsidR="00553B90" w:rsidRDefault="00C80380">
          <w:pPr>
            <w:pStyle w:val="50"/>
            <w:tabs>
              <w:tab w:val="left" w:pos="3360"/>
              <w:tab w:val="right" w:leader="dot" w:pos="9736"/>
            </w:tabs>
            <w:ind w:left="1920" w:firstLine="420"/>
            <w:rPr>
              <w:rFonts w:eastAsiaTheme="minorEastAsia"/>
              <w:noProof/>
            </w:rPr>
          </w:pPr>
          <w:hyperlink w:anchor="_Toc5918354" w:history="1">
            <w:r w:rsidR="00553B90" w:rsidRPr="006265D7">
              <w:rPr>
                <w:rStyle w:val="a5"/>
                <w:noProof/>
              </w:rPr>
              <w:t>3.3.10.2.73</w:t>
            </w:r>
            <w:r w:rsidR="00553B90">
              <w:rPr>
                <w:rFonts w:eastAsiaTheme="minorEastAsia"/>
                <w:noProof/>
              </w:rPr>
              <w:tab/>
            </w:r>
            <w:r w:rsidR="00553B90" w:rsidRPr="006265D7">
              <w:rPr>
                <w:rStyle w:val="a5"/>
                <w:noProof/>
              </w:rPr>
              <w:t>truncate</w:t>
            </w:r>
            <w:r w:rsidR="00553B90" w:rsidRPr="006265D7">
              <w:rPr>
                <w:rStyle w:val="a5"/>
                <w:rFonts w:hint="eastAsia"/>
                <w:noProof/>
              </w:rPr>
              <w:t>与</w:t>
            </w:r>
            <w:r w:rsidR="00553B90" w:rsidRPr="006265D7">
              <w:rPr>
                <w:rStyle w:val="a5"/>
                <w:noProof/>
              </w:rPr>
              <w:t>delete</w:t>
            </w:r>
            <w:r w:rsidR="00553B90" w:rsidRPr="006265D7">
              <w:rPr>
                <w:rStyle w:val="a5"/>
                <w:rFonts w:hint="eastAsia"/>
                <w:noProof/>
              </w:rPr>
              <w:t>的区别？（</w:t>
            </w:r>
            <w:r w:rsidR="00553B90" w:rsidRPr="006265D7">
              <w:rPr>
                <w:rStyle w:val="a5"/>
                <w:noProof/>
              </w:rPr>
              <w:t>deletefromtable</w:t>
            </w:r>
            <w:r w:rsidR="00553B90" w:rsidRPr="006265D7">
              <w:rPr>
                <w:rStyle w:val="a5"/>
                <w:rFonts w:hint="eastAsia"/>
                <w:noProof/>
              </w:rPr>
              <w:t>和</w:t>
            </w:r>
            <w:r w:rsidR="00553B90" w:rsidRPr="006265D7">
              <w:rPr>
                <w:rStyle w:val="a5"/>
                <w:noProof/>
              </w:rPr>
              <w:t>truncate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4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6F65FF67" w14:textId="77777777" w:rsidR="00553B90" w:rsidRDefault="00C80380">
          <w:pPr>
            <w:pStyle w:val="50"/>
            <w:tabs>
              <w:tab w:val="left" w:pos="3360"/>
              <w:tab w:val="right" w:leader="dot" w:pos="9736"/>
            </w:tabs>
            <w:ind w:left="1920" w:firstLine="420"/>
            <w:rPr>
              <w:rFonts w:eastAsiaTheme="minorEastAsia"/>
              <w:noProof/>
            </w:rPr>
          </w:pPr>
          <w:hyperlink w:anchor="_Toc5918355" w:history="1">
            <w:r w:rsidR="00553B90" w:rsidRPr="006265D7">
              <w:rPr>
                <w:rStyle w:val="a5"/>
                <w:noProof/>
              </w:rPr>
              <w:t>3.3.10.2.74</w:t>
            </w:r>
            <w:r w:rsidR="00553B90">
              <w:rPr>
                <w:rFonts w:eastAsiaTheme="minorEastAsia"/>
                <w:noProof/>
              </w:rPr>
              <w:tab/>
            </w:r>
            <w:r w:rsidR="00553B90" w:rsidRPr="006265D7">
              <w:rPr>
                <w:rStyle w:val="a5"/>
                <w:rFonts w:hint="eastAsia"/>
                <w:noProof/>
              </w:rPr>
              <w:t>一学生表！有班及</w:t>
            </w:r>
            <w:r w:rsidR="00553B90" w:rsidRPr="006265D7">
              <w:rPr>
                <w:rStyle w:val="a5"/>
                <w:noProof/>
              </w:rPr>
              <w:t>id</w:t>
            </w:r>
            <w:r w:rsidR="00553B90" w:rsidRPr="006265D7">
              <w:rPr>
                <w:rStyle w:val="a5"/>
                <w:rFonts w:hint="eastAsia"/>
                <w:noProof/>
              </w:rPr>
              <w:t>，学号！成绩！一求平均成绩！二求比平均成绩高的学生的所有信息</w:t>
            </w:r>
            <w:r w:rsidR="00553B90">
              <w:rPr>
                <w:noProof/>
                <w:webHidden/>
              </w:rPr>
              <w:tab/>
            </w:r>
            <w:r w:rsidR="00553B90">
              <w:rPr>
                <w:noProof/>
                <w:webHidden/>
              </w:rPr>
              <w:fldChar w:fldCharType="begin"/>
            </w:r>
            <w:r w:rsidR="00553B90">
              <w:rPr>
                <w:noProof/>
                <w:webHidden/>
              </w:rPr>
              <w:instrText xml:space="preserve"> PAGEREF _Toc5918355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703F39A" w14:textId="77777777" w:rsidR="00553B90" w:rsidRDefault="00C80380">
          <w:pPr>
            <w:pStyle w:val="50"/>
            <w:tabs>
              <w:tab w:val="left" w:pos="3360"/>
              <w:tab w:val="right" w:leader="dot" w:pos="9736"/>
            </w:tabs>
            <w:ind w:left="1920" w:firstLine="420"/>
            <w:rPr>
              <w:rFonts w:eastAsiaTheme="minorEastAsia"/>
              <w:noProof/>
            </w:rPr>
          </w:pPr>
          <w:hyperlink w:anchor="_Toc5918356" w:history="1">
            <w:r w:rsidR="00553B90" w:rsidRPr="006265D7">
              <w:rPr>
                <w:rStyle w:val="a5"/>
                <w:noProof/>
              </w:rPr>
              <w:t>3.3.10.2.75</w:t>
            </w:r>
            <w:r w:rsidR="00553B90">
              <w:rPr>
                <w:rFonts w:eastAsiaTheme="minorEastAsia"/>
                <w:noProof/>
              </w:rPr>
              <w:tab/>
            </w:r>
            <w:r w:rsidR="00553B90" w:rsidRPr="006265D7">
              <w:rPr>
                <w:rStyle w:val="a5"/>
                <w:rFonts w:hint="eastAsia"/>
                <w:noProof/>
              </w:rPr>
              <w:t>查询出</w:t>
            </w:r>
            <w:r w:rsidR="00553B90" w:rsidRPr="006265D7">
              <w:rPr>
                <w:rStyle w:val="a5"/>
                <w:noProof/>
              </w:rPr>
              <w:t>M</w:t>
            </w:r>
            <w:r w:rsidR="00553B90" w:rsidRPr="006265D7">
              <w:rPr>
                <w:rStyle w:val="a5"/>
                <w:rFonts w:hint="eastAsia"/>
                <w:noProof/>
              </w:rPr>
              <w:t>页的</w:t>
            </w:r>
            <w:r w:rsidR="00553B90" w:rsidRPr="006265D7">
              <w:rPr>
                <w:rStyle w:val="a5"/>
                <w:noProof/>
              </w:rPr>
              <w:t>N</w:t>
            </w:r>
            <w:r w:rsidR="00553B90" w:rsidRPr="006265D7">
              <w:rPr>
                <w:rStyle w:val="a5"/>
                <w:rFonts w:hint="eastAsia"/>
                <w:noProof/>
              </w:rPr>
              <w:t>行数据</w:t>
            </w:r>
            <w:r w:rsidR="00553B90" w:rsidRPr="006265D7">
              <w:rPr>
                <w:rStyle w:val="a5"/>
                <w:noProof/>
              </w:rPr>
              <w:t>(</w:t>
            </w:r>
            <w:r w:rsidR="00553B90" w:rsidRPr="006265D7">
              <w:rPr>
                <w:rStyle w:val="a5"/>
                <w:rFonts w:hint="eastAsia"/>
                <w:noProof/>
              </w:rPr>
              <w:t>分页的实现，求第</w:t>
            </w:r>
            <w:r w:rsidR="00553B90" w:rsidRPr="006265D7">
              <w:rPr>
                <w:rStyle w:val="a5"/>
                <w:noProof/>
              </w:rPr>
              <w:t>M</w:t>
            </w:r>
            <w:r w:rsidR="00553B90" w:rsidRPr="006265D7">
              <w:rPr>
                <w:rStyle w:val="a5"/>
                <w:rFonts w:hint="eastAsia"/>
                <w:noProof/>
              </w:rPr>
              <w:t>也的记录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6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2DA5250D" w14:textId="77777777" w:rsidR="00553B90" w:rsidRDefault="00C80380">
          <w:pPr>
            <w:pStyle w:val="50"/>
            <w:tabs>
              <w:tab w:val="left" w:pos="3360"/>
              <w:tab w:val="right" w:leader="dot" w:pos="9736"/>
            </w:tabs>
            <w:ind w:left="1920" w:firstLine="420"/>
            <w:rPr>
              <w:rFonts w:eastAsiaTheme="minorEastAsia"/>
              <w:noProof/>
            </w:rPr>
          </w:pPr>
          <w:hyperlink w:anchor="_Toc5918357" w:history="1">
            <w:r w:rsidR="00553B90" w:rsidRPr="006265D7">
              <w:rPr>
                <w:rStyle w:val="a5"/>
                <w:noProof/>
              </w:rPr>
              <w:t>3.3.10.2.76</w:t>
            </w:r>
            <w:r w:rsidR="00553B90">
              <w:rPr>
                <w:rFonts w:eastAsiaTheme="minorEastAsia"/>
                <w:noProof/>
              </w:rPr>
              <w:tab/>
            </w:r>
            <w:r w:rsidR="00553B90" w:rsidRPr="006265D7">
              <w:rPr>
                <w:rStyle w:val="a5"/>
                <w:rFonts w:hint="eastAsia"/>
                <w:noProof/>
              </w:rPr>
              <w:t>库的设计和三范式</w:t>
            </w:r>
            <w:r w:rsidR="00553B90">
              <w:rPr>
                <w:noProof/>
                <w:webHidden/>
              </w:rPr>
              <w:tab/>
            </w:r>
            <w:r w:rsidR="00553B90">
              <w:rPr>
                <w:noProof/>
                <w:webHidden/>
              </w:rPr>
              <w:fldChar w:fldCharType="begin"/>
            </w:r>
            <w:r w:rsidR="00553B90">
              <w:rPr>
                <w:noProof/>
                <w:webHidden/>
              </w:rPr>
              <w:instrText xml:space="preserve"> PAGEREF _Toc5918357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38B2FDA" w14:textId="77777777" w:rsidR="00553B90" w:rsidRDefault="00C80380">
          <w:pPr>
            <w:pStyle w:val="50"/>
            <w:tabs>
              <w:tab w:val="left" w:pos="3360"/>
              <w:tab w:val="right" w:leader="dot" w:pos="9736"/>
            </w:tabs>
            <w:ind w:left="1920" w:firstLine="420"/>
            <w:rPr>
              <w:rFonts w:eastAsiaTheme="minorEastAsia"/>
              <w:noProof/>
            </w:rPr>
          </w:pPr>
          <w:hyperlink w:anchor="_Toc5918358" w:history="1">
            <w:r w:rsidR="00553B90" w:rsidRPr="006265D7">
              <w:rPr>
                <w:rStyle w:val="a5"/>
                <w:noProof/>
              </w:rPr>
              <w:t>3.3.10.2.77</w:t>
            </w:r>
            <w:r w:rsidR="00553B90">
              <w:rPr>
                <w:rFonts w:eastAsiaTheme="minorEastAsia"/>
                <w:noProof/>
              </w:rPr>
              <w:tab/>
            </w:r>
            <w:r w:rsidR="00553B90" w:rsidRPr="006265D7">
              <w:rPr>
                <w:rStyle w:val="a5"/>
                <w:rFonts w:hint="eastAsia"/>
                <w:noProof/>
              </w:rPr>
              <w:t>例如，帖子表中只能出现发帖人的</w:t>
            </w:r>
            <w:r w:rsidR="00553B90" w:rsidRPr="006265D7">
              <w:rPr>
                <w:rStyle w:val="a5"/>
                <w:noProof/>
              </w:rPr>
              <w:t>id</w:t>
            </w:r>
            <w:r w:rsidR="00553B90" w:rsidRPr="006265D7">
              <w:rPr>
                <w:rStyle w:val="a5"/>
                <w:rFonts w:hint="eastAsia"/>
                <w:noProof/>
              </w:rPr>
              <w:t>，而不能出现发帖人的</w:t>
            </w:r>
            <w:r w:rsidR="00553B90" w:rsidRPr="006265D7">
              <w:rPr>
                <w:rStyle w:val="a5"/>
                <w:noProof/>
              </w:rPr>
              <w:t>id</w:t>
            </w:r>
            <w:r w:rsidR="00553B90" w:rsidRPr="006265D7">
              <w:rPr>
                <w:rStyle w:val="a5"/>
                <w:rFonts w:hint="eastAsia"/>
                <w:noProof/>
              </w:rPr>
              <w:t>，还同时出现发帖人姓名，否则，只要出现同一发帖人</w:t>
            </w:r>
            <w:r w:rsidR="00553B90" w:rsidRPr="006265D7">
              <w:rPr>
                <w:rStyle w:val="a5"/>
                <w:noProof/>
              </w:rPr>
              <w:t>id</w:t>
            </w:r>
            <w:r w:rsidR="00553B90" w:rsidRPr="006265D7">
              <w:rPr>
                <w:rStyle w:val="a5"/>
                <w:rFonts w:hint="eastAsia"/>
                <w:noProof/>
              </w:rPr>
              <w:t>的所有记录，它们中的姓名部分都必须严格保持一致，这就是数据冗余。</w:t>
            </w:r>
            <w:r w:rsidR="00553B90">
              <w:rPr>
                <w:noProof/>
                <w:webHidden/>
              </w:rPr>
              <w:tab/>
            </w:r>
            <w:r w:rsidR="00553B90">
              <w:rPr>
                <w:noProof/>
                <w:webHidden/>
              </w:rPr>
              <w:fldChar w:fldCharType="begin"/>
            </w:r>
            <w:r w:rsidR="00553B90">
              <w:rPr>
                <w:noProof/>
                <w:webHidden/>
              </w:rPr>
              <w:instrText xml:space="preserve"> PAGEREF _Toc5918358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DB786A6" w14:textId="77777777" w:rsidR="00553B90" w:rsidRDefault="00C80380">
          <w:pPr>
            <w:pStyle w:val="50"/>
            <w:tabs>
              <w:tab w:val="left" w:pos="3360"/>
              <w:tab w:val="right" w:leader="dot" w:pos="9736"/>
            </w:tabs>
            <w:ind w:left="1920" w:firstLine="420"/>
            <w:rPr>
              <w:rFonts w:eastAsiaTheme="minorEastAsia"/>
              <w:noProof/>
            </w:rPr>
          </w:pPr>
          <w:hyperlink w:anchor="_Toc5918359" w:history="1">
            <w:r w:rsidR="00553B90" w:rsidRPr="006265D7">
              <w:rPr>
                <w:rStyle w:val="a5"/>
                <w:noProof/>
              </w:rPr>
              <w:t>3.3.10.2.78</w:t>
            </w:r>
            <w:r w:rsidR="00553B90">
              <w:rPr>
                <w:rFonts w:eastAsiaTheme="minorEastAsia"/>
                <w:noProof/>
              </w:rPr>
              <w:tab/>
            </w:r>
            <w:r w:rsidR="00553B90" w:rsidRPr="006265D7">
              <w:rPr>
                <w:rStyle w:val="a5"/>
                <w:noProof/>
              </w:rPr>
              <w:t>join</w:t>
            </w:r>
            <w:r w:rsidR="00553B90" w:rsidRPr="006265D7">
              <w:rPr>
                <w:rStyle w:val="a5"/>
                <w:rFonts w:hint="eastAsia"/>
                <w:noProof/>
              </w:rPr>
              <w:t>与</w:t>
            </w:r>
            <w:r w:rsidR="00553B90" w:rsidRPr="006265D7">
              <w:rPr>
                <w:rStyle w:val="a5"/>
                <w:noProof/>
              </w:rPr>
              <w:t>leftjoi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9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04B580F3" w14:textId="77777777" w:rsidR="00553B90" w:rsidRDefault="00C80380">
          <w:pPr>
            <w:pStyle w:val="50"/>
            <w:tabs>
              <w:tab w:val="left" w:pos="3360"/>
              <w:tab w:val="right" w:leader="dot" w:pos="9736"/>
            </w:tabs>
            <w:ind w:left="1920" w:firstLine="420"/>
            <w:rPr>
              <w:rFonts w:eastAsiaTheme="minorEastAsia"/>
              <w:noProof/>
            </w:rPr>
          </w:pPr>
          <w:hyperlink w:anchor="_Toc5918360" w:history="1">
            <w:r w:rsidR="00553B90" w:rsidRPr="006265D7">
              <w:rPr>
                <w:rStyle w:val="a5"/>
                <w:noProof/>
              </w:rPr>
              <w:t>3.3.10.2.79</w:t>
            </w:r>
            <w:r w:rsidR="00553B90">
              <w:rPr>
                <w:rFonts w:eastAsiaTheme="minorEastAsia"/>
                <w:noProof/>
              </w:rPr>
              <w:tab/>
            </w:r>
            <w:r w:rsidR="00553B90" w:rsidRPr="006265D7">
              <w:rPr>
                <w:rStyle w:val="a5"/>
                <w:noProof/>
              </w:rPr>
              <w:t>SQL</w:t>
            </w:r>
            <w:r w:rsidR="00553B90" w:rsidRPr="006265D7">
              <w:rPr>
                <w:rStyle w:val="a5"/>
                <w:rFonts w:hint="eastAsia"/>
                <w:noProof/>
              </w:rPr>
              <w:t>有哪三种注入方式？</w:t>
            </w:r>
            <w:r w:rsidR="00553B90" w:rsidRPr="006265D7">
              <w:rPr>
                <w:rStyle w:val="a5"/>
                <w:noProof/>
              </w:rPr>
              <w:t>SQL</w:t>
            </w:r>
            <w:r w:rsidR="00553B90" w:rsidRPr="006265D7">
              <w:rPr>
                <w:rStyle w:val="a5"/>
                <w:rFonts w:hint="eastAsia"/>
                <w:noProof/>
              </w:rPr>
              <w:t>安全</w:t>
            </w:r>
            <w:r w:rsidR="00553B90">
              <w:rPr>
                <w:noProof/>
                <w:webHidden/>
              </w:rPr>
              <w:tab/>
            </w:r>
            <w:r w:rsidR="00553B90">
              <w:rPr>
                <w:noProof/>
                <w:webHidden/>
              </w:rPr>
              <w:fldChar w:fldCharType="begin"/>
            </w:r>
            <w:r w:rsidR="00553B90">
              <w:rPr>
                <w:noProof/>
                <w:webHidden/>
              </w:rPr>
              <w:instrText xml:space="preserve"> PAGEREF _Toc5918360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42209A75" w14:textId="77777777" w:rsidR="00553B90" w:rsidRDefault="00C80380">
          <w:pPr>
            <w:pStyle w:val="50"/>
            <w:tabs>
              <w:tab w:val="left" w:pos="3360"/>
              <w:tab w:val="right" w:leader="dot" w:pos="9736"/>
            </w:tabs>
            <w:ind w:left="1920" w:firstLine="420"/>
            <w:rPr>
              <w:rFonts w:eastAsiaTheme="minorEastAsia"/>
              <w:noProof/>
            </w:rPr>
          </w:pPr>
          <w:hyperlink w:anchor="_Toc5918361" w:history="1">
            <w:r w:rsidR="00553B90" w:rsidRPr="006265D7">
              <w:rPr>
                <w:rStyle w:val="a5"/>
                <w:noProof/>
              </w:rPr>
              <w:t>3.3.10.2.80</w:t>
            </w:r>
            <w:r w:rsidR="00553B90">
              <w:rPr>
                <w:rFonts w:eastAsiaTheme="minorEastAsia"/>
                <w:noProof/>
              </w:rPr>
              <w:tab/>
            </w:r>
            <w:r w:rsidR="00553B90" w:rsidRPr="006265D7">
              <w:rPr>
                <w:rStyle w:val="a5"/>
                <w:rFonts w:hint="eastAsia"/>
                <w:noProof/>
              </w:rPr>
              <w:t>用</w:t>
            </w:r>
            <w:r w:rsidR="00553B90" w:rsidRPr="006265D7">
              <w:rPr>
                <w:rStyle w:val="a5"/>
                <w:noProof/>
              </w:rPr>
              <w:t>sql</w:t>
            </w:r>
            <w:r w:rsidR="00553B90" w:rsidRPr="006265D7">
              <w:rPr>
                <w:rStyle w:val="a5"/>
                <w:rFonts w:hint="eastAsia"/>
                <w:noProof/>
              </w:rPr>
              <w:t>语句分页：</w:t>
            </w:r>
            <w:r w:rsidR="00553B90">
              <w:rPr>
                <w:noProof/>
                <w:webHidden/>
              </w:rPr>
              <w:tab/>
            </w:r>
            <w:r w:rsidR="00553B90">
              <w:rPr>
                <w:noProof/>
                <w:webHidden/>
              </w:rPr>
              <w:fldChar w:fldCharType="begin"/>
            </w:r>
            <w:r w:rsidR="00553B90">
              <w:rPr>
                <w:noProof/>
                <w:webHidden/>
              </w:rPr>
              <w:instrText xml:space="preserve"> PAGEREF _Toc5918361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7D24C79" w14:textId="77777777" w:rsidR="00553B90" w:rsidRDefault="00C80380">
          <w:pPr>
            <w:pStyle w:val="50"/>
            <w:tabs>
              <w:tab w:val="left" w:pos="3360"/>
              <w:tab w:val="right" w:leader="dot" w:pos="9736"/>
            </w:tabs>
            <w:ind w:left="1920" w:firstLine="420"/>
            <w:rPr>
              <w:rFonts w:eastAsiaTheme="minorEastAsia"/>
              <w:noProof/>
            </w:rPr>
          </w:pPr>
          <w:hyperlink w:anchor="_Toc5918362" w:history="1">
            <w:r w:rsidR="00553B90" w:rsidRPr="006265D7">
              <w:rPr>
                <w:rStyle w:val="a5"/>
                <w:noProof/>
              </w:rPr>
              <w:t>3.3.10.2.81</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1</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2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59CCB338" w14:textId="77777777" w:rsidR="00553B90" w:rsidRDefault="00C80380">
          <w:pPr>
            <w:pStyle w:val="50"/>
            <w:tabs>
              <w:tab w:val="left" w:pos="3360"/>
              <w:tab w:val="right" w:leader="dot" w:pos="9736"/>
            </w:tabs>
            <w:ind w:left="1920" w:firstLine="420"/>
            <w:rPr>
              <w:rFonts w:eastAsiaTheme="minorEastAsia"/>
              <w:noProof/>
            </w:rPr>
          </w:pPr>
          <w:hyperlink w:anchor="_Toc5918363" w:history="1">
            <w:r w:rsidR="00553B90" w:rsidRPr="006265D7">
              <w:rPr>
                <w:rStyle w:val="a5"/>
                <w:noProof/>
              </w:rPr>
              <w:t>3.3.10.2.82</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2</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3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1D044F86" w14:textId="77777777" w:rsidR="00553B90" w:rsidRDefault="00C80380">
          <w:pPr>
            <w:pStyle w:val="50"/>
            <w:tabs>
              <w:tab w:val="left" w:pos="3360"/>
              <w:tab w:val="right" w:leader="dot" w:pos="9736"/>
            </w:tabs>
            <w:ind w:left="1920" w:firstLine="420"/>
            <w:rPr>
              <w:rFonts w:eastAsiaTheme="minorEastAsia"/>
              <w:noProof/>
            </w:rPr>
          </w:pPr>
          <w:hyperlink w:anchor="_Toc5918364" w:history="1">
            <w:r w:rsidR="00553B90" w:rsidRPr="006265D7">
              <w:rPr>
                <w:rStyle w:val="a5"/>
                <w:noProof/>
              </w:rPr>
              <w:t>3.3.10.2.83</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3</w:t>
            </w:r>
            <w:r w:rsidR="00553B90" w:rsidRPr="006265D7">
              <w:rPr>
                <w:rStyle w:val="a5"/>
                <w:rFonts w:hint="eastAsia"/>
                <w:noProof/>
              </w:rPr>
              <w:t>：</w:t>
            </w:r>
            <w:r w:rsidR="00553B90">
              <w:rPr>
                <w:noProof/>
                <w:webHidden/>
              </w:rPr>
              <w:lastRenderedPageBreak/>
              <w:tab/>
            </w:r>
            <w:r w:rsidR="00553B90">
              <w:rPr>
                <w:noProof/>
                <w:webHidden/>
              </w:rPr>
              <w:fldChar w:fldCharType="begin"/>
            </w:r>
            <w:r w:rsidR="00553B90">
              <w:rPr>
                <w:noProof/>
                <w:webHidden/>
              </w:rPr>
              <w:instrText xml:space="preserve"> PAGEREF _Toc5918364 \h </w:instrText>
            </w:r>
            <w:r w:rsidR="00553B90">
              <w:rPr>
                <w:noProof/>
                <w:webHidden/>
              </w:rPr>
            </w:r>
            <w:r w:rsidR="00553B90">
              <w:rPr>
                <w:noProof/>
                <w:webHidden/>
              </w:rPr>
              <w:fldChar w:fldCharType="separate"/>
            </w:r>
            <w:r w:rsidR="00553B90">
              <w:rPr>
                <w:noProof/>
                <w:webHidden/>
              </w:rPr>
              <w:t>213</w:t>
            </w:r>
            <w:r w:rsidR="00553B90">
              <w:rPr>
                <w:noProof/>
                <w:webHidden/>
              </w:rPr>
              <w:fldChar w:fldCharType="end"/>
            </w:r>
          </w:hyperlink>
        </w:p>
        <w:p w14:paraId="496B9BE6" w14:textId="77777777" w:rsidR="00553B90" w:rsidRDefault="00C80380">
          <w:pPr>
            <w:pStyle w:val="50"/>
            <w:tabs>
              <w:tab w:val="left" w:pos="3360"/>
              <w:tab w:val="right" w:leader="dot" w:pos="9736"/>
            </w:tabs>
            <w:ind w:left="1920" w:firstLine="420"/>
            <w:rPr>
              <w:rFonts w:eastAsiaTheme="minorEastAsia"/>
              <w:noProof/>
            </w:rPr>
          </w:pPr>
          <w:hyperlink w:anchor="_Toc5918365" w:history="1">
            <w:r w:rsidR="00553B90" w:rsidRPr="006265D7">
              <w:rPr>
                <w:rStyle w:val="a5"/>
                <w:noProof/>
              </w:rPr>
              <w:t>3.3.10.2.84</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4</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5 \h </w:instrText>
            </w:r>
            <w:r w:rsidR="00553B90">
              <w:rPr>
                <w:noProof/>
                <w:webHidden/>
              </w:rPr>
            </w:r>
            <w:r w:rsidR="00553B90">
              <w:rPr>
                <w:noProof/>
                <w:webHidden/>
              </w:rPr>
              <w:fldChar w:fldCharType="separate"/>
            </w:r>
            <w:r w:rsidR="00553B90">
              <w:rPr>
                <w:noProof/>
                <w:webHidden/>
              </w:rPr>
              <w:t>215</w:t>
            </w:r>
            <w:r w:rsidR="00553B90">
              <w:rPr>
                <w:noProof/>
                <w:webHidden/>
              </w:rPr>
              <w:fldChar w:fldCharType="end"/>
            </w:r>
          </w:hyperlink>
        </w:p>
        <w:p w14:paraId="4048A6B0" w14:textId="77777777" w:rsidR="00553B90" w:rsidRDefault="00C80380">
          <w:pPr>
            <w:pStyle w:val="50"/>
            <w:tabs>
              <w:tab w:val="left" w:pos="3360"/>
              <w:tab w:val="right" w:leader="dot" w:pos="9736"/>
            </w:tabs>
            <w:ind w:left="1920" w:firstLine="420"/>
            <w:rPr>
              <w:rFonts w:eastAsiaTheme="minorEastAsia"/>
              <w:noProof/>
            </w:rPr>
          </w:pPr>
          <w:hyperlink w:anchor="_Toc5918366" w:history="1">
            <w:r w:rsidR="00553B90" w:rsidRPr="006265D7">
              <w:rPr>
                <w:rStyle w:val="a5"/>
                <w:noProof/>
              </w:rPr>
              <w:t>3.3.10.2.85</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5</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6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3E2F8980" w14:textId="77777777" w:rsidR="00553B90" w:rsidRDefault="00C80380">
          <w:pPr>
            <w:pStyle w:val="50"/>
            <w:tabs>
              <w:tab w:val="left" w:pos="3360"/>
              <w:tab w:val="right" w:leader="dot" w:pos="9736"/>
            </w:tabs>
            <w:ind w:left="1920" w:firstLine="420"/>
            <w:rPr>
              <w:rFonts w:eastAsiaTheme="minorEastAsia"/>
              <w:noProof/>
            </w:rPr>
          </w:pPr>
          <w:hyperlink w:anchor="_Toc5918367" w:history="1">
            <w:r w:rsidR="00553B90" w:rsidRPr="006265D7">
              <w:rPr>
                <w:rStyle w:val="a5"/>
                <w:noProof/>
              </w:rPr>
              <w:t>3.3.10.2.86</w:t>
            </w:r>
            <w:r w:rsidR="00553B90">
              <w:rPr>
                <w:rFonts w:eastAsiaTheme="minorEastAsia"/>
                <w:noProof/>
              </w:rPr>
              <w:tab/>
            </w:r>
            <w:r w:rsidR="00553B90" w:rsidRPr="006265D7">
              <w:rPr>
                <w:rStyle w:val="a5"/>
                <w:noProof/>
              </w:rPr>
              <w:t>SQL</w:t>
            </w:r>
            <w:r w:rsidR="00553B90" w:rsidRPr="006265D7">
              <w:rPr>
                <w:rStyle w:val="a5"/>
                <w:rFonts w:hint="eastAsia"/>
                <w:noProof/>
              </w:rPr>
              <w:t>程序题</w:t>
            </w:r>
            <w:r w:rsidR="00553B90" w:rsidRPr="006265D7">
              <w:rPr>
                <w:rStyle w:val="a5"/>
                <w:noProof/>
              </w:rPr>
              <w:t>6</w:t>
            </w:r>
            <w:r w:rsidR="00553B90" w:rsidRPr="006265D7">
              <w:rPr>
                <w:rStyle w:val="a5"/>
                <w:rFonts w:hint="eastAsia"/>
                <w:noProof/>
              </w:rPr>
              <w:t>（行列转换）</w:t>
            </w:r>
            <w:r w:rsidR="00553B90">
              <w:rPr>
                <w:noProof/>
                <w:webHidden/>
              </w:rPr>
              <w:tab/>
            </w:r>
            <w:r w:rsidR="00553B90">
              <w:rPr>
                <w:noProof/>
                <w:webHidden/>
              </w:rPr>
              <w:fldChar w:fldCharType="begin"/>
            </w:r>
            <w:r w:rsidR="00553B90">
              <w:rPr>
                <w:noProof/>
                <w:webHidden/>
              </w:rPr>
              <w:instrText xml:space="preserve"> PAGEREF _Toc5918367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40BACBFE" w14:textId="77777777" w:rsidR="00553B90" w:rsidRDefault="00C80380">
          <w:pPr>
            <w:pStyle w:val="50"/>
            <w:tabs>
              <w:tab w:val="left" w:pos="3360"/>
              <w:tab w:val="right" w:leader="dot" w:pos="9736"/>
            </w:tabs>
            <w:ind w:left="1920" w:firstLine="420"/>
            <w:rPr>
              <w:rFonts w:eastAsiaTheme="minorEastAsia"/>
              <w:noProof/>
            </w:rPr>
          </w:pPr>
          <w:hyperlink w:anchor="_Toc5918368" w:history="1">
            <w:r w:rsidR="00553B90" w:rsidRPr="006265D7">
              <w:rPr>
                <w:rStyle w:val="a5"/>
                <w:noProof/>
              </w:rPr>
              <w:t>3.3.10.2.87</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7</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8 \h </w:instrText>
            </w:r>
            <w:r w:rsidR="00553B90">
              <w:rPr>
                <w:noProof/>
                <w:webHidden/>
              </w:rPr>
            </w:r>
            <w:r w:rsidR="00553B90">
              <w:rPr>
                <w:noProof/>
                <w:webHidden/>
              </w:rPr>
              <w:fldChar w:fldCharType="separate"/>
            </w:r>
            <w:r w:rsidR="00553B90">
              <w:rPr>
                <w:noProof/>
                <w:webHidden/>
              </w:rPr>
              <w:t>217</w:t>
            </w:r>
            <w:r w:rsidR="00553B90">
              <w:rPr>
                <w:noProof/>
                <w:webHidden/>
              </w:rPr>
              <w:fldChar w:fldCharType="end"/>
            </w:r>
          </w:hyperlink>
        </w:p>
        <w:p w14:paraId="5930969B" w14:textId="77777777" w:rsidR="00553B90" w:rsidRDefault="00C80380">
          <w:pPr>
            <w:pStyle w:val="40"/>
            <w:tabs>
              <w:tab w:val="left" w:pos="2940"/>
              <w:tab w:val="right" w:leader="dot" w:pos="9736"/>
            </w:tabs>
            <w:ind w:left="1440" w:firstLine="420"/>
            <w:rPr>
              <w:rFonts w:eastAsiaTheme="minorEastAsia"/>
              <w:noProof/>
            </w:rPr>
          </w:pPr>
          <w:hyperlink w:anchor="_Toc5918369" w:history="1">
            <w:r w:rsidR="00553B90" w:rsidRPr="006265D7">
              <w:rPr>
                <w:rStyle w:val="a5"/>
                <w:noProof/>
              </w:rPr>
              <w:t>3.3.10.3</w:t>
            </w:r>
            <w:r w:rsidR="00553B90">
              <w:rPr>
                <w:rFonts w:eastAsiaTheme="minorEastAsia"/>
                <w:noProof/>
              </w:rPr>
              <w:tab/>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369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380E8F27" w14:textId="77777777" w:rsidR="00553B90" w:rsidRDefault="00C80380">
          <w:pPr>
            <w:pStyle w:val="50"/>
            <w:tabs>
              <w:tab w:val="left" w:pos="3360"/>
              <w:tab w:val="right" w:leader="dot" w:pos="9736"/>
            </w:tabs>
            <w:ind w:left="1920" w:firstLine="420"/>
            <w:rPr>
              <w:rFonts w:eastAsiaTheme="minorEastAsia"/>
              <w:noProof/>
            </w:rPr>
          </w:pPr>
          <w:hyperlink w:anchor="_Toc5918370" w:history="1">
            <w:r w:rsidR="00553B90" w:rsidRPr="006265D7">
              <w:rPr>
                <w:rStyle w:val="a5"/>
                <w:noProof/>
              </w:rPr>
              <w:t>3.3.10.3.1</w:t>
            </w:r>
            <w:r w:rsidR="00553B90">
              <w:rPr>
                <w:rFonts w:eastAsiaTheme="minorEastAsia"/>
                <w:noProof/>
              </w:rPr>
              <w:tab/>
            </w:r>
            <w:r w:rsidR="00553B90" w:rsidRPr="006265D7">
              <w:rPr>
                <w:rStyle w:val="a5"/>
                <w:rFonts w:hint="eastAsia"/>
                <w:noProof/>
              </w:rPr>
              <w:t>什么是事务，事务特性，隔离级别</w:t>
            </w:r>
            <w:r w:rsidR="00553B90">
              <w:rPr>
                <w:noProof/>
                <w:webHidden/>
              </w:rPr>
              <w:tab/>
            </w:r>
            <w:r w:rsidR="00553B90">
              <w:rPr>
                <w:noProof/>
                <w:webHidden/>
              </w:rPr>
              <w:fldChar w:fldCharType="begin"/>
            </w:r>
            <w:r w:rsidR="00553B90">
              <w:rPr>
                <w:noProof/>
                <w:webHidden/>
              </w:rPr>
              <w:instrText xml:space="preserve"> PAGEREF _Toc5918370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219692A7" w14:textId="77777777" w:rsidR="00553B90" w:rsidRDefault="00C80380">
          <w:pPr>
            <w:pStyle w:val="50"/>
            <w:tabs>
              <w:tab w:val="left" w:pos="3360"/>
              <w:tab w:val="right" w:leader="dot" w:pos="9736"/>
            </w:tabs>
            <w:ind w:left="1920" w:firstLine="420"/>
            <w:rPr>
              <w:rFonts w:eastAsiaTheme="minorEastAsia"/>
              <w:noProof/>
            </w:rPr>
          </w:pPr>
          <w:hyperlink w:anchor="_Toc5918371" w:history="1">
            <w:r w:rsidR="00553B90" w:rsidRPr="006265D7">
              <w:rPr>
                <w:rStyle w:val="a5"/>
                <w:noProof/>
              </w:rPr>
              <w:t>3.3.10.3.2</w:t>
            </w:r>
            <w:r w:rsidR="00553B90">
              <w:rPr>
                <w:rFonts w:eastAsiaTheme="minorEastAsia"/>
                <w:noProof/>
              </w:rPr>
              <w:tab/>
            </w:r>
            <w:r w:rsidR="00553B90" w:rsidRPr="006265D7">
              <w:rPr>
                <w:rStyle w:val="a5"/>
                <w:noProof/>
              </w:rPr>
              <w:t>Myql</w:t>
            </w:r>
            <w:r w:rsidR="00553B90" w:rsidRPr="006265D7">
              <w:rPr>
                <w:rStyle w:val="a5"/>
                <w:rFonts w:hint="eastAsia"/>
                <w:noProof/>
              </w:rPr>
              <w:t>中的事务回滚机制概述</w:t>
            </w:r>
            <w:r w:rsidR="00553B90">
              <w:rPr>
                <w:noProof/>
                <w:webHidden/>
              </w:rPr>
              <w:tab/>
            </w:r>
            <w:r w:rsidR="00553B90">
              <w:rPr>
                <w:noProof/>
                <w:webHidden/>
              </w:rPr>
              <w:fldChar w:fldCharType="begin"/>
            </w:r>
            <w:r w:rsidR="00553B90">
              <w:rPr>
                <w:noProof/>
                <w:webHidden/>
              </w:rPr>
              <w:instrText xml:space="preserve"> PAGEREF _Toc5918371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2884CF16" w14:textId="77777777" w:rsidR="00553B90" w:rsidRDefault="00C80380">
          <w:pPr>
            <w:pStyle w:val="50"/>
            <w:tabs>
              <w:tab w:val="left" w:pos="3360"/>
              <w:tab w:val="right" w:leader="dot" w:pos="9736"/>
            </w:tabs>
            <w:ind w:left="1920" w:firstLine="420"/>
            <w:rPr>
              <w:rFonts w:eastAsiaTheme="minorEastAsia"/>
              <w:noProof/>
            </w:rPr>
          </w:pPr>
          <w:hyperlink w:anchor="_Toc5918372" w:history="1">
            <w:r w:rsidR="00553B90" w:rsidRPr="006265D7">
              <w:rPr>
                <w:rStyle w:val="a5"/>
                <w:noProof/>
              </w:rPr>
              <w:t>3.3.10.3.3</w:t>
            </w:r>
            <w:r w:rsidR="00553B90">
              <w:rPr>
                <w:rFonts w:eastAsiaTheme="minorEastAsia"/>
                <w:noProof/>
              </w:rPr>
              <w:tab/>
            </w:r>
            <w:r w:rsidR="00553B90" w:rsidRPr="006265D7">
              <w:rPr>
                <w:rStyle w:val="a5"/>
                <w:rFonts w:hint="eastAsia"/>
                <w:noProof/>
              </w:rPr>
              <w:t>存储过程定义，优点和缺点？【奇谷网络】</w:t>
            </w:r>
            <w:r w:rsidR="00553B90">
              <w:rPr>
                <w:noProof/>
                <w:webHidden/>
              </w:rPr>
              <w:tab/>
            </w:r>
            <w:r w:rsidR="00553B90">
              <w:rPr>
                <w:noProof/>
                <w:webHidden/>
              </w:rPr>
              <w:fldChar w:fldCharType="begin"/>
            </w:r>
            <w:r w:rsidR="00553B90">
              <w:rPr>
                <w:noProof/>
                <w:webHidden/>
              </w:rPr>
              <w:instrText xml:space="preserve"> PAGEREF _Toc5918372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0A093E3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373" w:history="1">
            <w:r w:rsidR="00553B90" w:rsidRPr="006265D7">
              <w:rPr>
                <w:rStyle w:val="a5"/>
                <w:noProof/>
              </w:rPr>
              <w:t>3.3.11</w:t>
            </w:r>
            <w:r w:rsidR="00553B90">
              <w:rPr>
                <w:rFonts w:eastAsiaTheme="minorEastAsia"/>
                <w:noProof/>
                <w:kern w:val="2"/>
                <w:sz w:val="21"/>
              </w:rPr>
              <w:tab/>
            </w:r>
            <w:r w:rsidR="00553B90" w:rsidRPr="006265D7">
              <w:rPr>
                <w:rStyle w:val="a5"/>
                <w:noProof/>
              </w:rPr>
              <w:t>Oracle</w:t>
            </w:r>
            <w:r w:rsidR="00553B90" w:rsidRPr="006265D7">
              <w:rPr>
                <w:rStyle w:val="a5"/>
                <w:rFonts w:hint="eastAsia"/>
                <w:noProof/>
              </w:rPr>
              <w:t>数据库</w:t>
            </w:r>
            <w:r w:rsidR="00553B90">
              <w:rPr>
                <w:noProof/>
                <w:webHidden/>
              </w:rPr>
              <w:tab/>
            </w:r>
            <w:r w:rsidR="00553B90">
              <w:rPr>
                <w:noProof/>
                <w:webHidden/>
              </w:rPr>
              <w:fldChar w:fldCharType="begin"/>
            </w:r>
            <w:r w:rsidR="00553B90">
              <w:rPr>
                <w:noProof/>
                <w:webHidden/>
              </w:rPr>
              <w:instrText xml:space="preserve"> PAGEREF _Toc5918373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FA542F7" w14:textId="77777777" w:rsidR="00553B90" w:rsidRDefault="00C80380">
          <w:pPr>
            <w:pStyle w:val="40"/>
            <w:tabs>
              <w:tab w:val="left" w:pos="2940"/>
              <w:tab w:val="right" w:leader="dot" w:pos="9736"/>
            </w:tabs>
            <w:ind w:left="1440" w:firstLine="420"/>
            <w:rPr>
              <w:rFonts w:eastAsiaTheme="minorEastAsia"/>
              <w:noProof/>
            </w:rPr>
          </w:pPr>
          <w:hyperlink w:anchor="_Toc5918374" w:history="1">
            <w:r w:rsidR="00553B90" w:rsidRPr="006265D7">
              <w:rPr>
                <w:rStyle w:val="a5"/>
                <w:noProof/>
              </w:rPr>
              <w:t>3.3.11.1</w:t>
            </w:r>
            <w:r w:rsidR="00553B90">
              <w:rPr>
                <w:rFonts w:eastAsiaTheme="minorEastAsia"/>
                <w:noProof/>
              </w:rPr>
              <w:tab/>
            </w:r>
            <w:r w:rsidR="00553B90" w:rsidRPr="006265D7">
              <w:rPr>
                <w:rStyle w:val="a5"/>
                <w:noProof/>
              </w:rPr>
              <w:t>oracle</w:t>
            </w:r>
            <w:r w:rsidR="00553B90" w:rsidRPr="006265D7">
              <w:rPr>
                <w:rStyle w:val="a5"/>
                <w:rFonts w:hint="eastAsia"/>
                <w:noProof/>
              </w:rPr>
              <w:t>中</w:t>
            </w:r>
            <w:r w:rsidR="00553B90" w:rsidRPr="006265D7">
              <w:rPr>
                <w:rStyle w:val="a5"/>
                <w:noProof/>
              </w:rPr>
              <w:t>row_id</w:t>
            </w:r>
            <w:r w:rsidR="00553B90" w:rsidRPr="006265D7">
              <w:rPr>
                <w:rStyle w:val="a5"/>
                <w:rFonts w:hint="eastAsia"/>
                <w:noProof/>
              </w:rPr>
              <w:t>理解</w:t>
            </w:r>
            <w:r w:rsidR="00553B90">
              <w:rPr>
                <w:noProof/>
                <w:webHidden/>
              </w:rPr>
              <w:tab/>
            </w:r>
            <w:r w:rsidR="00553B90">
              <w:rPr>
                <w:noProof/>
                <w:webHidden/>
              </w:rPr>
              <w:fldChar w:fldCharType="begin"/>
            </w:r>
            <w:r w:rsidR="00553B90">
              <w:rPr>
                <w:noProof/>
                <w:webHidden/>
              </w:rPr>
              <w:instrText xml:space="preserve"> PAGEREF _Toc5918374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2206B5EE" w14:textId="77777777" w:rsidR="00553B90" w:rsidRDefault="00C80380">
          <w:pPr>
            <w:pStyle w:val="40"/>
            <w:tabs>
              <w:tab w:val="left" w:pos="2940"/>
              <w:tab w:val="right" w:leader="dot" w:pos="9736"/>
            </w:tabs>
            <w:ind w:left="1440" w:firstLine="420"/>
            <w:rPr>
              <w:rFonts w:eastAsiaTheme="minorEastAsia"/>
              <w:noProof/>
            </w:rPr>
          </w:pPr>
          <w:hyperlink w:anchor="_Toc5918375" w:history="1">
            <w:r w:rsidR="00553B90" w:rsidRPr="006265D7">
              <w:rPr>
                <w:rStyle w:val="a5"/>
                <w:noProof/>
              </w:rPr>
              <w:t>3.3.11.2</w:t>
            </w:r>
            <w:r w:rsidR="00553B90">
              <w:rPr>
                <w:rFonts w:eastAsiaTheme="minorEastAsia"/>
                <w:noProof/>
              </w:rPr>
              <w:tab/>
            </w:r>
            <w:r w:rsidR="00553B90" w:rsidRPr="006265D7">
              <w:rPr>
                <w:rStyle w:val="a5"/>
                <w:rFonts w:hint="eastAsia"/>
                <w:noProof/>
              </w:rPr>
              <w:t>嵌入式数据库和传统数据库的区别【大唐动力面试题】</w:t>
            </w:r>
            <w:r w:rsidR="00553B90">
              <w:rPr>
                <w:noProof/>
                <w:webHidden/>
              </w:rPr>
              <w:tab/>
            </w:r>
            <w:r w:rsidR="00553B90">
              <w:rPr>
                <w:noProof/>
                <w:webHidden/>
              </w:rPr>
              <w:fldChar w:fldCharType="begin"/>
            </w:r>
            <w:r w:rsidR="00553B90">
              <w:rPr>
                <w:noProof/>
                <w:webHidden/>
              </w:rPr>
              <w:instrText xml:space="preserve"> PAGEREF _Toc5918375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67E27C6" w14:textId="77777777" w:rsidR="00553B90" w:rsidRDefault="00C80380">
          <w:pPr>
            <w:pStyle w:val="40"/>
            <w:tabs>
              <w:tab w:val="left" w:pos="2940"/>
              <w:tab w:val="right" w:leader="dot" w:pos="9736"/>
            </w:tabs>
            <w:ind w:left="1440" w:firstLine="420"/>
            <w:rPr>
              <w:rFonts w:eastAsiaTheme="minorEastAsia"/>
              <w:noProof/>
            </w:rPr>
          </w:pPr>
          <w:hyperlink w:anchor="_Toc5918376" w:history="1">
            <w:r w:rsidR="00553B90" w:rsidRPr="006265D7">
              <w:rPr>
                <w:rStyle w:val="a5"/>
                <w:noProof/>
              </w:rPr>
              <w:t>3.3.11.3</w:t>
            </w:r>
            <w:r w:rsidR="00553B90">
              <w:rPr>
                <w:rFonts w:eastAsiaTheme="minorEastAsia"/>
                <w:noProof/>
              </w:rPr>
              <w:tab/>
            </w:r>
            <w:r w:rsidR="00553B90" w:rsidRPr="006265D7">
              <w:rPr>
                <w:rStyle w:val="a5"/>
                <w:noProof/>
              </w:rPr>
              <w:t>Inserted</w:t>
            </w:r>
            <w:r w:rsidR="00553B90" w:rsidRPr="006265D7">
              <w:rPr>
                <w:rStyle w:val="a5"/>
                <w:rFonts w:hint="eastAsia"/>
                <w:noProof/>
              </w:rPr>
              <w:t>和</w:t>
            </w:r>
            <w:r w:rsidR="00553B90" w:rsidRPr="006265D7">
              <w:rPr>
                <w:rStyle w:val="a5"/>
                <w:noProof/>
              </w:rPr>
              <w:t>deleted</w:t>
            </w:r>
            <w:r w:rsidR="00553B90" w:rsidRPr="006265D7">
              <w:rPr>
                <w:rStyle w:val="a5"/>
                <w:rFonts w:hint="eastAsia"/>
                <w:noProof/>
              </w:rPr>
              <w:t>的含义？</w:t>
            </w:r>
            <w:r w:rsidR="00553B90">
              <w:rPr>
                <w:noProof/>
                <w:webHidden/>
              </w:rPr>
              <w:tab/>
            </w:r>
            <w:r w:rsidR="00553B90">
              <w:rPr>
                <w:noProof/>
                <w:webHidden/>
              </w:rPr>
              <w:fldChar w:fldCharType="begin"/>
            </w:r>
            <w:r w:rsidR="00553B90">
              <w:rPr>
                <w:noProof/>
                <w:webHidden/>
              </w:rPr>
              <w:instrText xml:space="preserve"> PAGEREF _Toc5918376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60C8DF99" w14:textId="77777777" w:rsidR="00553B90" w:rsidRDefault="00C80380">
          <w:pPr>
            <w:pStyle w:val="40"/>
            <w:tabs>
              <w:tab w:val="left" w:pos="2940"/>
              <w:tab w:val="right" w:leader="dot" w:pos="9736"/>
            </w:tabs>
            <w:ind w:left="1440" w:firstLine="420"/>
            <w:rPr>
              <w:rFonts w:eastAsiaTheme="minorEastAsia"/>
              <w:noProof/>
            </w:rPr>
          </w:pPr>
          <w:hyperlink w:anchor="_Toc5918377" w:history="1">
            <w:r w:rsidR="00553B90" w:rsidRPr="006265D7">
              <w:rPr>
                <w:rStyle w:val="a5"/>
                <w:noProof/>
              </w:rPr>
              <w:t>3.3.11.4</w:t>
            </w:r>
            <w:r w:rsidR="00553B90">
              <w:rPr>
                <w:rFonts w:eastAsiaTheme="minorEastAsia"/>
                <w:noProof/>
              </w:rPr>
              <w:tab/>
            </w:r>
            <w:r w:rsidR="00553B90" w:rsidRPr="006265D7">
              <w:rPr>
                <w:rStyle w:val="a5"/>
                <w:rFonts w:hint="eastAsia"/>
                <w:noProof/>
              </w:rPr>
              <w:t>函数和过程的区别？</w:t>
            </w:r>
            <w:r w:rsidR="00553B90">
              <w:rPr>
                <w:noProof/>
                <w:webHidden/>
              </w:rPr>
              <w:tab/>
            </w:r>
            <w:r w:rsidR="00553B90">
              <w:rPr>
                <w:noProof/>
                <w:webHidden/>
              </w:rPr>
              <w:fldChar w:fldCharType="begin"/>
            </w:r>
            <w:r w:rsidR="00553B90">
              <w:rPr>
                <w:noProof/>
                <w:webHidden/>
              </w:rPr>
              <w:instrText xml:space="preserve"> PAGEREF _Toc5918377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536D66A" w14:textId="77777777" w:rsidR="00553B90" w:rsidRDefault="00C80380">
          <w:pPr>
            <w:pStyle w:val="40"/>
            <w:tabs>
              <w:tab w:val="left" w:pos="2940"/>
              <w:tab w:val="right" w:leader="dot" w:pos="9736"/>
            </w:tabs>
            <w:ind w:left="1440" w:firstLine="420"/>
            <w:rPr>
              <w:rFonts w:eastAsiaTheme="minorEastAsia"/>
              <w:noProof/>
            </w:rPr>
          </w:pPr>
          <w:hyperlink w:anchor="_Toc5918378" w:history="1">
            <w:r w:rsidR="00553B90" w:rsidRPr="006265D7">
              <w:rPr>
                <w:rStyle w:val="a5"/>
                <w:noProof/>
              </w:rPr>
              <w:t>3.3.11.5</w:t>
            </w:r>
            <w:r w:rsidR="00553B90">
              <w:rPr>
                <w:rFonts w:eastAsiaTheme="minorEastAsia"/>
                <w:noProof/>
              </w:rPr>
              <w:tab/>
            </w:r>
            <w:r w:rsidR="00553B90" w:rsidRPr="006265D7">
              <w:rPr>
                <w:rStyle w:val="a5"/>
                <w:rFonts w:hint="eastAsia"/>
                <w:noProof/>
              </w:rPr>
              <w:t>存储过程：</w:t>
            </w:r>
            <w:r w:rsidR="00553B90">
              <w:rPr>
                <w:noProof/>
                <w:webHidden/>
              </w:rPr>
              <w:tab/>
            </w:r>
            <w:r w:rsidR="00553B90">
              <w:rPr>
                <w:noProof/>
                <w:webHidden/>
              </w:rPr>
              <w:fldChar w:fldCharType="begin"/>
            </w:r>
            <w:r w:rsidR="00553B90">
              <w:rPr>
                <w:noProof/>
                <w:webHidden/>
              </w:rPr>
              <w:instrText xml:space="preserve"> PAGEREF _Toc5918378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3CC4E36" w14:textId="77777777" w:rsidR="00553B90" w:rsidRDefault="00C80380">
          <w:pPr>
            <w:pStyle w:val="40"/>
            <w:tabs>
              <w:tab w:val="left" w:pos="2940"/>
              <w:tab w:val="right" w:leader="dot" w:pos="9736"/>
            </w:tabs>
            <w:ind w:left="1440" w:firstLine="420"/>
            <w:rPr>
              <w:rFonts w:eastAsiaTheme="minorEastAsia"/>
              <w:noProof/>
            </w:rPr>
          </w:pPr>
          <w:hyperlink w:anchor="_Toc5918379" w:history="1">
            <w:r w:rsidR="00553B90" w:rsidRPr="006265D7">
              <w:rPr>
                <w:rStyle w:val="a5"/>
                <w:noProof/>
              </w:rPr>
              <w:t>3.3.11.6</w:t>
            </w:r>
            <w:r w:rsidR="00553B90">
              <w:rPr>
                <w:rFonts w:eastAsiaTheme="minorEastAsia"/>
                <w:noProof/>
              </w:rPr>
              <w:tab/>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79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7FE1662C" w14:textId="77777777" w:rsidR="00553B90" w:rsidRDefault="00C80380">
          <w:pPr>
            <w:pStyle w:val="40"/>
            <w:tabs>
              <w:tab w:val="left" w:pos="2940"/>
              <w:tab w:val="right" w:leader="dot" w:pos="9736"/>
            </w:tabs>
            <w:ind w:left="1440" w:firstLine="420"/>
            <w:rPr>
              <w:rFonts w:eastAsiaTheme="minorEastAsia"/>
              <w:noProof/>
            </w:rPr>
          </w:pPr>
          <w:hyperlink w:anchor="_Toc5918380" w:history="1">
            <w:r w:rsidR="00553B90" w:rsidRPr="006265D7">
              <w:rPr>
                <w:rStyle w:val="a5"/>
                <w:noProof/>
              </w:rPr>
              <w:t>3.3.11.7</w:t>
            </w:r>
            <w:r w:rsidR="00553B90">
              <w:rPr>
                <w:rFonts w:eastAsiaTheme="minorEastAsia"/>
                <w:noProof/>
              </w:rPr>
              <w:tab/>
            </w:r>
            <w:r w:rsidR="00553B90" w:rsidRPr="006265D7">
              <w:rPr>
                <w:rStyle w:val="a5"/>
                <w:rFonts w:hint="eastAsia"/>
                <w:noProof/>
              </w:rPr>
              <w:t>数据库优化的方案</w:t>
            </w:r>
            <w:r w:rsidR="00553B90">
              <w:rPr>
                <w:noProof/>
                <w:webHidden/>
              </w:rPr>
              <w:tab/>
            </w:r>
            <w:r w:rsidR="00553B90">
              <w:rPr>
                <w:noProof/>
                <w:webHidden/>
              </w:rPr>
              <w:fldChar w:fldCharType="begin"/>
            </w:r>
            <w:r w:rsidR="00553B90">
              <w:rPr>
                <w:noProof/>
                <w:webHidden/>
              </w:rPr>
              <w:instrText xml:space="preserve"> PAGEREF _Toc5918380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0519B03B" w14:textId="77777777" w:rsidR="00553B90" w:rsidRDefault="00C80380">
          <w:pPr>
            <w:pStyle w:val="40"/>
            <w:tabs>
              <w:tab w:val="left" w:pos="2940"/>
              <w:tab w:val="right" w:leader="dot" w:pos="9736"/>
            </w:tabs>
            <w:ind w:left="1440" w:firstLine="420"/>
            <w:rPr>
              <w:rFonts w:eastAsiaTheme="minorEastAsia"/>
              <w:noProof/>
            </w:rPr>
          </w:pPr>
          <w:hyperlink w:anchor="_Toc5918381" w:history="1">
            <w:r w:rsidR="00553B90" w:rsidRPr="006265D7">
              <w:rPr>
                <w:rStyle w:val="a5"/>
                <w:noProof/>
              </w:rPr>
              <w:t>3.3.11.8</w:t>
            </w:r>
            <w:r w:rsidR="00553B90">
              <w:rPr>
                <w:rFonts w:eastAsiaTheme="minorEastAsia"/>
                <w:noProof/>
              </w:rPr>
              <w:tab/>
            </w:r>
            <w:r w:rsidR="00553B90" w:rsidRPr="006265D7">
              <w:rPr>
                <w:rStyle w:val="a5"/>
                <w:noProof/>
              </w:rPr>
              <w:t>Oracle</w:t>
            </w:r>
            <w:r w:rsidR="00553B90" w:rsidRPr="006265D7">
              <w:rPr>
                <w:rStyle w:val="a5"/>
                <w:rFonts w:hint="eastAsia"/>
                <w:noProof/>
              </w:rPr>
              <w:t>中有哪几种索引</w:t>
            </w:r>
            <w:r w:rsidR="00553B90">
              <w:rPr>
                <w:noProof/>
                <w:webHidden/>
              </w:rPr>
              <w:tab/>
            </w:r>
            <w:r w:rsidR="00553B90">
              <w:rPr>
                <w:noProof/>
                <w:webHidden/>
              </w:rPr>
              <w:fldChar w:fldCharType="begin"/>
            </w:r>
            <w:r w:rsidR="00553B90">
              <w:rPr>
                <w:noProof/>
                <w:webHidden/>
              </w:rPr>
              <w:instrText xml:space="preserve"> PAGEREF _Toc5918381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458A7FDB" w14:textId="77777777" w:rsidR="00553B90" w:rsidRDefault="00C80380">
          <w:pPr>
            <w:pStyle w:val="40"/>
            <w:tabs>
              <w:tab w:val="left" w:pos="2940"/>
              <w:tab w:val="right" w:leader="dot" w:pos="9736"/>
            </w:tabs>
            <w:ind w:left="1440" w:firstLine="420"/>
            <w:rPr>
              <w:rFonts w:eastAsiaTheme="minorEastAsia"/>
              <w:noProof/>
            </w:rPr>
          </w:pPr>
          <w:hyperlink w:anchor="_Toc5918382" w:history="1">
            <w:r w:rsidR="00553B90" w:rsidRPr="006265D7">
              <w:rPr>
                <w:rStyle w:val="a5"/>
                <w:noProof/>
              </w:rPr>
              <w:t>3.3.11.9</w:t>
            </w:r>
            <w:r w:rsidR="00553B90">
              <w:rPr>
                <w:rFonts w:eastAsiaTheme="minorEastAsia"/>
                <w:noProof/>
              </w:rPr>
              <w:tab/>
            </w:r>
            <w:r w:rsidR="00553B90" w:rsidRPr="006265D7">
              <w:rPr>
                <w:rStyle w:val="a5"/>
                <w:rFonts w:hint="eastAsia"/>
                <w:noProof/>
              </w:rPr>
              <w:t>数据库索引的优点和缺点【首航财务】</w:t>
            </w:r>
            <w:r w:rsidR="00553B90">
              <w:rPr>
                <w:noProof/>
                <w:webHidden/>
              </w:rPr>
              <w:tab/>
            </w:r>
            <w:r w:rsidR="00553B90">
              <w:rPr>
                <w:noProof/>
                <w:webHidden/>
              </w:rPr>
              <w:fldChar w:fldCharType="begin"/>
            </w:r>
            <w:r w:rsidR="00553B90">
              <w:rPr>
                <w:noProof/>
                <w:webHidden/>
              </w:rPr>
              <w:instrText xml:space="preserve"> PAGEREF _Toc5918382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6D57C5C7" w14:textId="77777777" w:rsidR="00553B90" w:rsidRDefault="00C80380">
          <w:pPr>
            <w:pStyle w:val="40"/>
            <w:tabs>
              <w:tab w:val="left" w:pos="2940"/>
              <w:tab w:val="right" w:leader="dot" w:pos="9736"/>
            </w:tabs>
            <w:ind w:left="1440" w:firstLine="420"/>
            <w:rPr>
              <w:rFonts w:eastAsiaTheme="minorEastAsia"/>
              <w:noProof/>
            </w:rPr>
          </w:pPr>
          <w:hyperlink w:anchor="_Toc5918383" w:history="1">
            <w:r w:rsidR="00553B90" w:rsidRPr="006265D7">
              <w:rPr>
                <w:rStyle w:val="a5"/>
                <w:noProof/>
              </w:rPr>
              <w:t>3.3.11.10</w:t>
            </w:r>
            <w:r w:rsidR="00553B90">
              <w:rPr>
                <w:rFonts w:eastAsiaTheme="minorEastAsia"/>
                <w:noProof/>
              </w:rPr>
              <w:tab/>
            </w:r>
            <w:r w:rsidR="00553B90" w:rsidRPr="006265D7">
              <w:rPr>
                <w:rStyle w:val="a5"/>
                <w:rFonts w:hint="eastAsia"/>
                <w:noProof/>
              </w:rPr>
              <w:t>触发器有几种？</w:t>
            </w:r>
            <w:r w:rsidR="00553B90">
              <w:rPr>
                <w:noProof/>
                <w:webHidden/>
              </w:rPr>
              <w:tab/>
            </w:r>
            <w:r w:rsidR="00553B90">
              <w:rPr>
                <w:noProof/>
                <w:webHidden/>
              </w:rPr>
              <w:fldChar w:fldCharType="begin"/>
            </w:r>
            <w:r w:rsidR="00553B90">
              <w:rPr>
                <w:noProof/>
                <w:webHidden/>
              </w:rPr>
              <w:instrText xml:space="preserve"> PAGEREF _Toc5918383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5B4B5F99" w14:textId="77777777" w:rsidR="00553B90" w:rsidRDefault="00C80380">
          <w:pPr>
            <w:pStyle w:val="40"/>
            <w:tabs>
              <w:tab w:val="left" w:pos="2940"/>
              <w:tab w:val="right" w:leader="dot" w:pos="9736"/>
            </w:tabs>
            <w:ind w:left="1440" w:firstLine="420"/>
            <w:rPr>
              <w:rFonts w:eastAsiaTheme="minorEastAsia"/>
              <w:noProof/>
            </w:rPr>
          </w:pPr>
          <w:hyperlink w:anchor="_Toc5918384" w:history="1">
            <w:r w:rsidR="00553B90" w:rsidRPr="006265D7">
              <w:rPr>
                <w:rStyle w:val="a5"/>
                <w:noProof/>
              </w:rPr>
              <w:t>3.3.11.11</w:t>
            </w:r>
            <w:r w:rsidR="00553B90">
              <w:rPr>
                <w:rFonts w:eastAsiaTheme="minorEastAsia"/>
                <w:noProof/>
              </w:rPr>
              <w:tab/>
            </w:r>
            <w:r w:rsidR="00553B90" w:rsidRPr="006265D7">
              <w:rPr>
                <w:rStyle w:val="a5"/>
                <w:noProof/>
              </w:rPr>
              <w:t>oracle</w:t>
            </w:r>
            <w:r w:rsidR="00553B90" w:rsidRPr="006265D7">
              <w:rPr>
                <w:rStyle w:val="a5"/>
                <w:rFonts w:hint="eastAsia"/>
                <w:noProof/>
              </w:rPr>
              <w:t>中除了数据库备份，还有什么方法备份？</w:t>
            </w:r>
            <w:r w:rsidR="00553B90">
              <w:rPr>
                <w:noProof/>
                <w:webHidden/>
              </w:rPr>
              <w:tab/>
            </w:r>
            <w:r w:rsidR="00553B90">
              <w:rPr>
                <w:noProof/>
                <w:webHidden/>
              </w:rPr>
              <w:fldChar w:fldCharType="begin"/>
            </w:r>
            <w:r w:rsidR="00553B90">
              <w:rPr>
                <w:noProof/>
                <w:webHidden/>
              </w:rPr>
              <w:instrText xml:space="preserve"> PAGEREF _Toc5918384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59F579B" w14:textId="77777777" w:rsidR="00553B90" w:rsidRDefault="00C80380">
          <w:pPr>
            <w:pStyle w:val="40"/>
            <w:tabs>
              <w:tab w:val="left" w:pos="2940"/>
              <w:tab w:val="right" w:leader="dot" w:pos="9736"/>
            </w:tabs>
            <w:ind w:left="1440" w:firstLine="420"/>
            <w:rPr>
              <w:rFonts w:eastAsiaTheme="minorEastAsia"/>
              <w:noProof/>
            </w:rPr>
          </w:pPr>
          <w:hyperlink w:anchor="_Toc5918385" w:history="1">
            <w:r w:rsidR="00553B90" w:rsidRPr="006265D7">
              <w:rPr>
                <w:rStyle w:val="a5"/>
                <w:noProof/>
              </w:rPr>
              <w:t>3.3.11.12</w:t>
            </w:r>
            <w:r w:rsidR="00553B90">
              <w:rPr>
                <w:rFonts w:eastAsiaTheme="minorEastAsia"/>
                <w:noProof/>
              </w:rPr>
              <w:tab/>
            </w:r>
            <w:r w:rsidR="00553B90" w:rsidRPr="006265D7">
              <w:rPr>
                <w:rStyle w:val="a5"/>
                <w:rFonts w:hint="eastAsia"/>
                <w:noProof/>
              </w:rPr>
              <w:t>写出删除表中重复记录的语句</w:t>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385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CF0CC24" w14:textId="77777777" w:rsidR="00553B90" w:rsidRDefault="00C80380">
          <w:pPr>
            <w:pStyle w:val="40"/>
            <w:tabs>
              <w:tab w:val="left" w:pos="2940"/>
              <w:tab w:val="right" w:leader="dot" w:pos="9736"/>
            </w:tabs>
            <w:ind w:left="1440" w:firstLine="420"/>
            <w:rPr>
              <w:rFonts w:eastAsiaTheme="minorEastAsia"/>
              <w:noProof/>
            </w:rPr>
          </w:pPr>
          <w:hyperlink w:anchor="_Toc5918386" w:history="1">
            <w:r w:rsidR="00553B90" w:rsidRPr="006265D7">
              <w:rPr>
                <w:rStyle w:val="a5"/>
                <w:noProof/>
              </w:rPr>
              <w:t>3.3.11.13</w:t>
            </w:r>
            <w:r w:rsidR="00553B90">
              <w:rPr>
                <w:rFonts w:eastAsiaTheme="minorEastAsia"/>
                <w:noProof/>
              </w:rPr>
              <w:tab/>
            </w:r>
            <w:r w:rsidR="00553B90" w:rsidRPr="006265D7">
              <w:rPr>
                <w:rStyle w:val="a5"/>
                <w:rFonts w:hint="eastAsia"/>
                <w:noProof/>
              </w:rPr>
              <w:t>数据库里面游标，索引是怎么用的？</w:t>
            </w:r>
            <w:r w:rsidR="00553B90">
              <w:rPr>
                <w:noProof/>
                <w:webHidden/>
              </w:rPr>
              <w:tab/>
            </w:r>
            <w:r w:rsidR="00553B90">
              <w:rPr>
                <w:noProof/>
                <w:webHidden/>
              </w:rPr>
              <w:fldChar w:fldCharType="begin"/>
            </w:r>
            <w:r w:rsidR="00553B90">
              <w:rPr>
                <w:noProof/>
                <w:webHidden/>
              </w:rPr>
              <w:instrText xml:space="preserve"> PAGEREF _Toc5918386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CD48494" w14:textId="77777777" w:rsidR="00553B90" w:rsidRDefault="00C80380">
          <w:pPr>
            <w:pStyle w:val="40"/>
            <w:tabs>
              <w:tab w:val="left" w:pos="2940"/>
              <w:tab w:val="right" w:leader="dot" w:pos="9736"/>
            </w:tabs>
            <w:ind w:left="1440" w:firstLine="420"/>
            <w:rPr>
              <w:rFonts w:eastAsiaTheme="minorEastAsia"/>
              <w:noProof/>
            </w:rPr>
          </w:pPr>
          <w:hyperlink w:anchor="_Toc5918387" w:history="1">
            <w:r w:rsidR="00553B90" w:rsidRPr="006265D7">
              <w:rPr>
                <w:rStyle w:val="a5"/>
                <w:noProof/>
              </w:rPr>
              <w:t>3.3.11.14</w:t>
            </w:r>
            <w:r w:rsidR="00553B90">
              <w:rPr>
                <w:rFonts w:eastAsiaTheme="minorEastAsia"/>
                <w:noProof/>
              </w:rPr>
              <w:tab/>
            </w:r>
            <w:r w:rsidR="00553B90" w:rsidRPr="006265D7">
              <w:rPr>
                <w:rStyle w:val="a5"/>
                <w:noProof/>
              </w:rPr>
              <w:t>.</w:t>
            </w:r>
            <w:r w:rsidR="00553B90" w:rsidRPr="006265D7">
              <w:rPr>
                <w:rStyle w:val="a5"/>
                <w:rFonts w:hint="eastAsia"/>
                <w:noProof/>
              </w:rPr>
              <w:t>在</w:t>
            </w:r>
            <w:r w:rsidR="00553B90" w:rsidRPr="006265D7">
              <w:rPr>
                <w:rStyle w:val="a5"/>
                <w:noProof/>
              </w:rPr>
              <w:t>Oracle</w:t>
            </w:r>
            <w:r w:rsidR="00553B90" w:rsidRPr="006265D7">
              <w:rPr>
                <w:rStyle w:val="a5"/>
                <w:rFonts w:hint="eastAsia"/>
                <w:noProof/>
              </w:rPr>
              <w:t>中数据库中的一个表中，这个表没有主键</w:t>
            </w:r>
            <w:r w:rsidR="00553B90" w:rsidRPr="006265D7">
              <w:rPr>
                <w:rStyle w:val="a5"/>
                <w:noProof/>
              </w:rPr>
              <w:t>id</w:t>
            </w:r>
            <w:r w:rsidR="00553B90" w:rsidRPr="006265D7">
              <w:rPr>
                <w:rStyle w:val="a5"/>
                <w:rFonts w:hint="eastAsia"/>
                <w:noProof/>
              </w:rPr>
              <w:t>也没有特定标示来查数据，怎么查？</w:t>
            </w:r>
            <w:r w:rsidR="00553B90">
              <w:rPr>
                <w:noProof/>
                <w:webHidden/>
              </w:rPr>
              <w:tab/>
            </w:r>
            <w:r w:rsidR="00553B90">
              <w:rPr>
                <w:noProof/>
                <w:webHidden/>
              </w:rPr>
              <w:fldChar w:fldCharType="begin"/>
            </w:r>
            <w:r w:rsidR="00553B90">
              <w:rPr>
                <w:noProof/>
                <w:webHidden/>
              </w:rPr>
              <w:instrText xml:space="preserve"> PAGEREF _Toc5918387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FEEF337" w14:textId="77777777" w:rsidR="00553B90" w:rsidRDefault="00C80380">
          <w:pPr>
            <w:pStyle w:val="40"/>
            <w:tabs>
              <w:tab w:val="left" w:pos="2940"/>
              <w:tab w:val="right" w:leader="dot" w:pos="9736"/>
            </w:tabs>
            <w:ind w:left="1440" w:firstLine="420"/>
            <w:rPr>
              <w:rFonts w:eastAsiaTheme="minorEastAsia"/>
              <w:noProof/>
            </w:rPr>
          </w:pPr>
          <w:hyperlink w:anchor="_Toc5918388" w:history="1">
            <w:r w:rsidR="00553B90" w:rsidRPr="006265D7">
              <w:rPr>
                <w:rStyle w:val="a5"/>
                <w:noProof/>
              </w:rPr>
              <w:t>3.3.11.15</w:t>
            </w:r>
            <w:r w:rsidR="00553B90">
              <w:rPr>
                <w:rFonts w:eastAsiaTheme="minorEastAsia"/>
                <w:noProof/>
              </w:rPr>
              <w:tab/>
            </w:r>
            <w:r w:rsidR="00553B90" w:rsidRPr="006265D7">
              <w:rPr>
                <w:rStyle w:val="a5"/>
                <w:rFonts w:hint="eastAsia"/>
                <w:noProof/>
              </w:rPr>
              <w:t>用两种方式根据部门号从高到低，工资从低到高列出每个员工的信息。</w:t>
            </w:r>
            <w:r w:rsidR="00553B90">
              <w:rPr>
                <w:noProof/>
                <w:webHidden/>
              </w:rPr>
              <w:tab/>
            </w:r>
            <w:r w:rsidR="00553B90">
              <w:rPr>
                <w:noProof/>
                <w:webHidden/>
              </w:rPr>
              <w:fldChar w:fldCharType="begin"/>
            </w:r>
            <w:r w:rsidR="00553B90">
              <w:rPr>
                <w:noProof/>
                <w:webHidden/>
              </w:rPr>
              <w:instrText xml:space="preserve"> PAGEREF _Toc5918388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4CF54977" w14:textId="77777777" w:rsidR="00553B90" w:rsidRDefault="00C80380">
          <w:pPr>
            <w:pStyle w:val="40"/>
            <w:tabs>
              <w:tab w:val="left" w:pos="2940"/>
              <w:tab w:val="right" w:leader="dot" w:pos="9736"/>
            </w:tabs>
            <w:ind w:left="1440" w:firstLine="420"/>
            <w:rPr>
              <w:rFonts w:eastAsiaTheme="minorEastAsia"/>
              <w:noProof/>
            </w:rPr>
          </w:pPr>
          <w:hyperlink w:anchor="_Toc5918389" w:history="1">
            <w:r w:rsidR="00553B90" w:rsidRPr="006265D7">
              <w:rPr>
                <w:rStyle w:val="a5"/>
                <w:noProof/>
              </w:rPr>
              <w:t>3.3.11.16</w:t>
            </w:r>
            <w:r w:rsidR="00553B90">
              <w:rPr>
                <w:rFonts w:eastAsiaTheme="minorEastAsia"/>
                <w:noProof/>
              </w:rPr>
              <w:tab/>
            </w:r>
            <w:r w:rsidR="00553B90" w:rsidRPr="006265D7">
              <w:rPr>
                <w:rStyle w:val="a5"/>
                <w:rFonts w:hint="eastAsia"/>
                <w:noProof/>
              </w:rPr>
              <w:t>列出各个部门中工资高于本部门的平均工资的员工数和部门号，并按部门号排序。【上海锦星信息面试题】</w:t>
            </w:r>
            <w:r w:rsidR="00553B90">
              <w:rPr>
                <w:noProof/>
                <w:webHidden/>
              </w:rPr>
              <w:tab/>
            </w:r>
            <w:r w:rsidR="00553B90">
              <w:rPr>
                <w:noProof/>
                <w:webHidden/>
              </w:rPr>
              <w:fldChar w:fldCharType="begin"/>
            </w:r>
            <w:r w:rsidR="00553B90">
              <w:rPr>
                <w:noProof/>
                <w:webHidden/>
              </w:rPr>
              <w:instrText xml:space="preserve"> PAGEREF _Toc5918389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91034D1" w14:textId="77777777" w:rsidR="00553B90" w:rsidRDefault="00C80380">
          <w:pPr>
            <w:pStyle w:val="40"/>
            <w:tabs>
              <w:tab w:val="left" w:pos="2940"/>
              <w:tab w:val="right" w:leader="dot" w:pos="9736"/>
            </w:tabs>
            <w:ind w:left="1440" w:firstLine="420"/>
            <w:rPr>
              <w:rFonts w:eastAsiaTheme="minorEastAsia"/>
              <w:noProof/>
            </w:rPr>
          </w:pPr>
          <w:hyperlink w:anchor="_Toc5918390" w:history="1">
            <w:r w:rsidR="00553B90" w:rsidRPr="006265D7">
              <w:rPr>
                <w:rStyle w:val="a5"/>
                <w:noProof/>
              </w:rPr>
              <w:t>3.3.11.17</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有什么不同</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90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DC726EA" w14:textId="77777777" w:rsidR="00553B90" w:rsidRDefault="00C80380">
          <w:pPr>
            <w:pStyle w:val="40"/>
            <w:tabs>
              <w:tab w:val="left" w:pos="2940"/>
              <w:tab w:val="right" w:leader="dot" w:pos="9736"/>
            </w:tabs>
            <w:ind w:left="1440" w:firstLine="420"/>
            <w:rPr>
              <w:rFonts w:eastAsiaTheme="minorEastAsia"/>
              <w:noProof/>
            </w:rPr>
          </w:pPr>
          <w:hyperlink w:anchor="_Toc5918391" w:history="1">
            <w:r w:rsidR="00553B90" w:rsidRPr="006265D7">
              <w:rPr>
                <w:rStyle w:val="a5"/>
                <w:noProof/>
              </w:rPr>
              <w:t>3.3.11.18</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91 \h </w:instrText>
            </w:r>
            <w:r w:rsidR="00553B90">
              <w:rPr>
                <w:noProof/>
                <w:webHidden/>
              </w:rPr>
            </w:r>
            <w:r w:rsidR="00553B90">
              <w:rPr>
                <w:noProof/>
                <w:webHidden/>
              </w:rPr>
              <w:fldChar w:fldCharType="separate"/>
            </w:r>
            <w:r w:rsidR="00553B90">
              <w:rPr>
                <w:noProof/>
                <w:webHidden/>
              </w:rPr>
              <w:t>223</w:t>
            </w:r>
            <w:r w:rsidR="00553B90">
              <w:rPr>
                <w:noProof/>
                <w:webHidden/>
              </w:rPr>
              <w:fldChar w:fldCharType="end"/>
            </w:r>
          </w:hyperlink>
        </w:p>
        <w:p w14:paraId="5C2CDBE9" w14:textId="77777777" w:rsidR="00553B90" w:rsidRDefault="00C80380">
          <w:pPr>
            <w:pStyle w:val="40"/>
            <w:tabs>
              <w:tab w:val="left" w:pos="2940"/>
              <w:tab w:val="right" w:leader="dot" w:pos="9736"/>
            </w:tabs>
            <w:ind w:left="1440" w:firstLine="420"/>
            <w:rPr>
              <w:rFonts w:eastAsiaTheme="minorEastAsia"/>
              <w:noProof/>
            </w:rPr>
          </w:pPr>
          <w:hyperlink w:anchor="_Toc5918392" w:history="1">
            <w:r w:rsidR="00553B90" w:rsidRPr="006265D7">
              <w:rPr>
                <w:rStyle w:val="a5"/>
                <w:noProof/>
              </w:rPr>
              <w:t>3.3.11.19</w:t>
            </w:r>
            <w:r w:rsidR="00553B90">
              <w:rPr>
                <w:rFonts w:eastAsiaTheme="minorEastAsia"/>
                <w:noProof/>
              </w:rPr>
              <w:tab/>
            </w:r>
            <w:r w:rsidR="00553B90" w:rsidRPr="006265D7">
              <w:rPr>
                <w:rStyle w:val="a5"/>
                <w:rFonts w:hint="eastAsia"/>
                <w:noProof/>
              </w:rPr>
              <w:t>用一条</w:t>
            </w:r>
            <w:r w:rsidR="00553B90" w:rsidRPr="006265D7">
              <w:rPr>
                <w:rStyle w:val="a5"/>
                <w:noProof/>
              </w:rPr>
              <w:t>SQL</w:t>
            </w:r>
            <w:r w:rsidR="00553B90" w:rsidRPr="006265D7">
              <w:rPr>
                <w:rStyle w:val="a5"/>
                <w:rFonts w:hint="eastAsia"/>
                <w:noProof/>
              </w:rPr>
              <w:t>语句查询出每门课都大于</w:t>
            </w:r>
            <w:r w:rsidR="00553B90" w:rsidRPr="006265D7">
              <w:rPr>
                <w:rStyle w:val="a5"/>
                <w:noProof/>
              </w:rPr>
              <w:t>80</w:t>
            </w:r>
            <w:r w:rsidR="00553B90" w:rsidRPr="006265D7">
              <w:rPr>
                <w:rStyle w:val="a5"/>
                <w:rFonts w:hint="eastAsia"/>
                <w:noProof/>
              </w:rPr>
              <w:t>分的学生姓名</w:t>
            </w:r>
            <w:r w:rsidR="00553B90">
              <w:rPr>
                <w:noProof/>
                <w:webHidden/>
              </w:rPr>
              <w:tab/>
            </w:r>
            <w:r w:rsidR="00553B90">
              <w:rPr>
                <w:noProof/>
                <w:webHidden/>
              </w:rPr>
              <w:fldChar w:fldCharType="begin"/>
            </w:r>
            <w:r w:rsidR="00553B90">
              <w:rPr>
                <w:noProof/>
                <w:webHidden/>
              </w:rPr>
              <w:instrText xml:space="preserve"> PAGEREF _Toc5918392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3FFD720E" w14:textId="77777777" w:rsidR="00553B90" w:rsidRDefault="00C80380">
          <w:pPr>
            <w:pStyle w:val="40"/>
            <w:tabs>
              <w:tab w:val="left" w:pos="2940"/>
              <w:tab w:val="right" w:leader="dot" w:pos="9736"/>
            </w:tabs>
            <w:ind w:left="1440" w:firstLine="420"/>
            <w:rPr>
              <w:rFonts w:eastAsiaTheme="minorEastAsia"/>
              <w:noProof/>
            </w:rPr>
          </w:pPr>
          <w:hyperlink w:anchor="_Toc5918393" w:history="1">
            <w:r w:rsidR="00553B90" w:rsidRPr="006265D7">
              <w:rPr>
                <w:rStyle w:val="a5"/>
                <w:noProof/>
              </w:rPr>
              <w:t>3.3.11.20</w:t>
            </w:r>
            <w:r w:rsidR="00553B90">
              <w:rPr>
                <w:rFonts w:eastAsiaTheme="minorEastAsia"/>
                <w:noProof/>
              </w:rPr>
              <w:tab/>
            </w:r>
            <w:r w:rsidR="00553B90" w:rsidRPr="006265D7">
              <w:rPr>
                <w:rStyle w:val="a5"/>
                <w:rFonts w:hint="eastAsia"/>
                <w:noProof/>
              </w:rPr>
              <w:t>所有部门之间的比赛组合</w:t>
            </w:r>
            <w:r w:rsidR="00553B90">
              <w:rPr>
                <w:noProof/>
                <w:webHidden/>
              </w:rPr>
              <w:tab/>
            </w:r>
            <w:r w:rsidR="00553B90">
              <w:rPr>
                <w:noProof/>
                <w:webHidden/>
              </w:rPr>
              <w:fldChar w:fldCharType="begin"/>
            </w:r>
            <w:r w:rsidR="00553B90">
              <w:rPr>
                <w:noProof/>
                <w:webHidden/>
              </w:rPr>
              <w:instrText xml:space="preserve"> PAGEREF _Toc5918393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790D58F3" w14:textId="77777777" w:rsidR="00553B90" w:rsidRDefault="00C80380">
          <w:pPr>
            <w:pStyle w:val="40"/>
            <w:tabs>
              <w:tab w:val="left" w:pos="2940"/>
              <w:tab w:val="right" w:leader="dot" w:pos="9736"/>
            </w:tabs>
            <w:ind w:left="1440" w:firstLine="420"/>
            <w:rPr>
              <w:rFonts w:eastAsiaTheme="minorEastAsia"/>
              <w:noProof/>
            </w:rPr>
          </w:pPr>
          <w:hyperlink w:anchor="_Toc5918394" w:history="1">
            <w:r w:rsidR="00553B90" w:rsidRPr="006265D7">
              <w:rPr>
                <w:rStyle w:val="a5"/>
                <w:noProof/>
              </w:rPr>
              <w:t>3.3.11.21</w:t>
            </w:r>
            <w:r w:rsidR="00553B90">
              <w:rPr>
                <w:rFonts w:eastAsiaTheme="minorEastAsia"/>
                <w:noProof/>
              </w:rPr>
              <w:tab/>
            </w:r>
            <w:r w:rsidR="00553B90" w:rsidRPr="006265D7">
              <w:rPr>
                <w:rStyle w:val="a5"/>
                <w:rFonts w:hint="eastAsia"/>
                <w:noProof/>
              </w:rPr>
              <w:t>每个月份的发生额都比</w:t>
            </w:r>
            <w:r w:rsidR="00553B90" w:rsidRPr="006265D7">
              <w:rPr>
                <w:rStyle w:val="a5"/>
                <w:noProof/>
              </w:rPr>
              <w:t>101</w:t>
            </w:r>
            <w:r w:rsidR="00553B90" w:rsidRPr="006265D7">
              <w:rPr>
                <w:rStyle w:val="a5"/>
                <w:rFonts w:hint="eastAsia"/>
                <w:noProof/>
              </w:rPr>
              <w:t>科目多的科目</w:t>
            </w:r>
            <w:r w:rsidR="00553B90">
              <w:rPr>
                <w:noProof/>
                <w:webHidden/>
              </w:rPr>
              <w:tab/>
            </w:r>
            <w:r w:rsidR="00553B90">
              <w:rPr>
                <w:noProof/>
                <w:webHidden/>
              </w:rPr>
              <w:fldChar w:fldCharType="begin"/>
            </w:r>
            <w:r w:rsidR="00553B90">
              <w:rPr>
                <w:noProof/>
                <w:webHidden/>
              </w:rPr>
              <w:instrText xml:space="preserve"> PAGEREF _Toc5918394 \h </w:instrText>
            </w:r>
            <w:r w:rsidR="00553B90">
              <w:rPr>
                <w:noProof/>
                <w:webHidden/>
              </w:rPr>
            </w:r>
            <w:r w:rsidR="00553B90">
              <w:rPr>
                <w:noProof/>
                <w:webHidden/>
              </w:rPr>
              <w:fldChar w:fldCharType="separate"/>
            </w:r>
            <w:r w:rsidR="00553B90">
              <w:rPr>
                <w:noProof/>
                <w:webHidden/>
              </w:rPr>
              <w:t>225</w:t>
            </w:r>
            <w:r w:rsidR="00553B90">
              <w:rPr>
                <w:noProof/>
                <w:webHidden/>
              </w:rPr>
              <w:fldChar w:fldCharType="end"/>
            </w:r>
          </w:hyperlink>
        </w:p>
        <w:p w14:paraId="101A68A1" w14:textId="77777777" w:rsidR="00553B90" w:rsidRDefault="00C80380">
          <w:pPr>
            <w:pStyle w:val="40"/>
            <w:tabs>
              <w:tab w:val="left" w:pos="2940"/>
              <w:tab w:val="right" w:leader="dot" w:pos="9736"/>
            </w:tabs>
            <w:ind w:left="1440" w:firstLine="420"/>
            <w:rPr>
              <w:rFonts w:eastAsiaTheme="minorEastAsia"/>
              <w:noProof/>
            </w:rPr>
          </w:pPr>
          <w:hyperlink w:anchor="_Toc5918395" w:history="1">
            <w:r w:rsidR="00553B90" w:rsidRPr="006265D7">
              <w:rPr>
                <w:rStyle w:val="a5"/>
                <w:noProof/>
              </w:rPr>
              <w:t>3.3.11.22</w:t>
            </w:r>
            <w:r w:rsidR="00553B90">
              <w:rPr>
                <w:rFonts w:eastAsiaTheme="minorEastAsia"/>
                <w:noProof/>
              </w:rPr>
              <w:tab/>
            </w:r>
            <w:r w:rsidR="00553B90" w:rsidRPr="006265D7">
              <w:rPr>
                <w:rStyle w:val="a5"/>
                <w:rFonts w:hint="eastAsia"/>
                <w:noProof/>
              </w:rPr>
              <w:t>统计每年每月的信息</w:t>
            </w:r>
            <w:r w:rsidR="00553B90">
              <w:rPr>
                <w:noProof/>
                <w:webHidden/>
              </w:rPr>
              <w:tab/>
            </w:r>
            <w:r w:rsidR="00553B90">
              <w:rPr>
                <w:noProof/>
                <w:webHidden/>
              </w:rPr>
              <w:fldChar w:fldCharType="begin"/>
            </w:r>
            <w:r w:rsidR="00553B90">
              <w:rPr>
                <w:noProof/>
                <w:webHidden/>
              </w:rPr>
              <w:instrText xml:space="preserve"> PAGEREF _Toc5918395 \h </w:instrText>
            </w:r>
            <w:r w:rsidR="00553B90">
              <w:rPr>
                <w:noProof/>
                <w:webHidden/>
              </w:rPr>
            </w:r>
            <w:r w:rsidR="00553B90">
              <w:rPr>
                <w:noProof/>
                <w:webHidden/>
              </w:rPr>
              <w:fldChar w:fldCharType="separate"/>
            </w:r>
            <w:r w:rsidR="00553B90">
              <w:rPr>
                <w:noProof/>
                <w:webHidden/>
              </w:rPr>
              <w:t>226</w:t>
            </w:r>
            <w:r w:rsidR="00553B90">
              <w:rPr>
                <w:noProof/>
                <w:webHidden/>
              </w:rPr>
              <w:fldChar w:fldCharType="end"/>
            </w:r>
          </w:hyperlink>
        </w:p>
        <w:p w14:paraId="602C8FD3" w14:textId="77777777" w:rsidR="00553B90" w:rsidRDefault="00C80380">
          <w:pPr>
            <w:pStyle w:val="40"/>
            <w:tabs>
              <w:tab w:val="left" w:pos="2940"/>
              <w:tab w:val="right" w:leader="dot" w:pos="9736"/>
            </w:tabs>
            <w:ind w:left="1440" w:firstLine="420"/>
            <w:rPr>
              <w:rFonts w:eastAsiaTheme="minorEastAsia"/>
              <w:noProof/>
            </w:rPr>
          </w:pPr>
          <w:hyperlink w:anchor="_Toc5918396" w:history="1">
            <w:r w:rsidR="00553B90" w:rsidRPr="006265D7">
              <w:rPr>
                <w:rStyle w:val="a5"/>
                <w:noProof/>
              </w:rPr>
              <w:t>3.3.11.23</w:t>
            </w:r>
            <w:r w:rsidR="00553B90">
              <w:rPr>
                <w:rFonts w:eastAsiaTheme="minorEastAsia"/>
                <w:noProof/>
              </w:rPr>
              <w:tab/>
            </w:r>
            <w:r w:rsidR="00553B90" w:rsidRPr="006265D7">
              <w:rPr>
                <w:rStyle w:val="a5"/>
                <w:rFonts w:hint="eastAsia"/>
                <w:noProof/>
              </w:rPr>
              <w:t>显示文章标题，发帖人、最后回复时间</w:t>
            </w:r>
            <w:r w:rsidR="00553B90">
              <w:rPr>
                <w:noProof/>
                <w:webHidden/>
              </w:rPr>
              <w:tab/>
            </w:r>
            <w:r w:rsidR="00553B90">
              <w:rPr>
                <w:noProof/>
                <w:webHidden/>
              </w:rPr>
              <w:fldChar w:fldCharType="begin"/>
            </w:r>
            <w:r w:rsidR="00553B90">
              <w:rPr>
                <w:noProof/>
                <w:webHidden/>
              </w:rPr>
              <w:instrText xml:space="preserve"> PAGEREF _Toc5918396 \h </w:instrText>
            </w:r>
            <w:r w:rsidR="00553B90">
              <w:rPr>
                <w:noProof/>
                <w:webHidden/>
              </w:rPr>
            </w:r>
            <w:r w:rsidR="00553B90">
              <w:rPr>
                <w:noProof/>
                <w:webHidden/>
              </w:rPr>
              <w:fldChar w:fldCharType="separate"/>
            </w:r>
            <w:r w:rsidR="00553B90">
              <w:rPr>
                <w:noProof/>
                <w:webHidden/>
              </w:rPr>
              <w:t>227</w:t>
            </w:r>
            <w:r w:rsidR="00553B90">
              <w:rPr>
                <w:noProof/>
                <w:webHidden/>
              </w:rPr>
              <w:fldChar w:fldCharType="end"/>
            </w:r>
          </w:hyperlink>
        </w:p>
        <w:p w14:paraId="2896795B" w14:textId="77777777" w:rsidR="00553B90" w:rsidRDefault="00C80380">
          <w:pPr>
            <w:pStyle w:val="40"/>
            <w:tabs>
              <w:tab w:val="left" w:pos="2940"/>
              <w:tab w:val="right" w:leader="dot" w:pos="9736"/>
            </w:tabs>
            <w:ind w:left="1440" w:firstLine="420"/>
            <w:rPr>
              <w:rFonts w:eastAsiaTheme="minorEastAsia"/>
              <w:noProof/>
            </w:rPr>
          </w:pPr>
          <w:hyperlink w:anchor="_Toc5918397" w:history="1">
            <w:r w:rsidR="00553B90" w:rsidRPr="006265D7">
              <w:rPr>
                <w:rStyle w:val="a5"/>
                <w:noProof/>
              </w:rPr>
              <w:t>3.3.11.24</w:t>
            </w:r>
            <w:r w:rsidR="00553B90">
              <w:rPr>
                <w:rFonts w:eastAsiaTheme="minorEastAsia"/>
                <w:noProof/>
              </w:rPr>
              <w:tab/>
            </w:r>
            <w:r w:rsidR="00553B90" w:rsidRPr="006265D7">
              <w:rPr>
                <w:rStyle w:val="a5"/>
                <w:rFonts w:hint="eastAsia"/>
                <w:noProof/>
              </w:rPr>
              <w:t>删除除了</w:t>
            </w:r>
            <w:r w:rsidR="00553B90" w:rsidRPr="006265D7">
              <w:rPr>
                <w:rStyle w:val="a5"/>
                <w:noProof/>
              </w:rPr>
              <w:t>id</w:t>
            </w:r>
            <w:r w:rsidR="00553B90" w:rsidRPr="006265D7">
              <w:rPr>
                <w:rStyle w:val="a5"/>
                <w:rFonts w:hint="eastAsia"/>
                <w:noProof/>
              </w:rPr>
              <w:t>号不同</w:t>
            </w:r>
            <w:r w:rsidR="00553B90" w:rsidRPr="006265D7">
              <w:rPr>
                <w:rStyle w:val="a5"/>
                <w:noProof/>
              </w:rPr>
              <w:t>,</w:t>
            </w:r>
            <w:r w:rsidR="00553B90" w:rsidRPr="006265D7">
              <w:rPr>
                <w:rStyle w:val="a5"/>
                <w:rFonts w:hint="eastAsia"/>
                <w:noProof/>
              </w:rPr>
              <w:t>其他都相同的学生冗余信息</w:t>
            </w:r>
            <w:r w:rsidR="00553B90">
              <w:rPr>
                <w:noProof/>
                <w:webHidden/>
              </w:rPr>
              <w:tab/>
            </w:r>
            <w:r w:rsidR="00553B90">
              <w:rPr>
                <w:noProof/>
                <w:webHidden/>
              </w:rPr>
              <w:fldChar w:fldCharType="begin"/>
            </w:r>
            <w:r w:rsidR="00553B90">
              <w:rPr>
                <w:noProof/>
                <w:webHidden/>
              </w:rPr>
              <w:instrText xml:space="preserve"> PAGEREF _Toc5918397 \h </w:instrText>
            </w:r>
            <w:r w:rsidR="00553B90">
              <w:rPr>
                <w:noProof/>
                <w:webHidden/>
              </w:rPr>
            </w:r>
            <w:r w:rsidR="00553B90">
              <w:rPr>
                <w:noProof/>
                <w:webHidden/>
              </w:rPr>
              <w:fldChar w:fldCharType="separate"/>
            </w:r>
            <w:r w:rsidR="00553B90">
              <w:rPr>
                <w:noProof/>
                <w:webHidden/>
              </w:rPr>
              <w:t>228</w:t>
            </w:r>
            <w:r w:rsidR="00553B90">
              <w:rPr>
                <w:noProof/>
                <w:webHidden/>
              </w:rPr>
              <w:fldChar w:fldCharType="end"/>
            </w:r>
          </w:hyperlink>
        </w:p>
        <w:p w14:paraId="2FBA5A85" w14:textId="77777777" w:rsidR="00553B90" w:rsidRDefault="00C80380">
          <w:pPr>
            <w:pStyle w:val="40"/>
            <w:tabs>
              <w:tab w:val="left" w:pos="2940"/>
              <w:tab w:val="right" w:leader="dot" w:pos="9736"/>
            </w:tabs>
            <w:ind w:left="1440" w:firstLine="420"/>
            <w:rPr>
              <w:rFonts w:eastAsiaTheme="minorEastAsia"/>
              <w:noProof/>
            </w:rPr>
          </w:pPr>
          <w:hyperlink w:anchor="_Toc5918398" w:history="1">
            <w:r w:rsidR="00553B90" w:rsidRPr="006265D7">
              <w:rPr>
                <w:rStyle w:val="a5"/>
                <w:noProof/>
              </w:rPr>
              <w:t>3.3.11.25</w:t>
            </w:r>
            <w:r w:rsidR="00553B90">
              <w:rPr>
                <w:rFonts w:eastAsiaTheme="minorEastAsia"/>
                <w:noProof/>
              </w:rPr>
              <w:tab/>
            </w:r>
            <w:r w:rsidR="00553B90" w:rsidRPr="006265D7">
              <w:rPr>
                <w:rStyle w:val="a5"/>
                <w:rFonts w:hint="eastAsia"/>
                <w:noProof/>
              </w:rPr>
              <w:t>航空网的几个航班查询题：</w:t>
            </w:r>
            <w:r w:rsidR="00553B90">
              <w:rPr>
                <w:noProof/>
                <w:webHidden/>
              </w:rPr>
              <w:tab/>
            </w:r>
            <w:r w:rsidR="00553B90">
              <w:rPr>
                <w:noProof/>
                <w:webHidden/>
              </w:rPr>
              <w:fldChar w:fldCharType="begin"/>
            </w:r>
            <w:r w:rsidR="00553B90">
              <w:rPr>
                <w:noProof/>
                <w:webHidden/>
              </w:rPr>
              <w:instrText xml:space="preserve"> PAGEREF _Toc5918398 \h </w:instrText>
            </w:r>
            <w:r w:rsidR="00553B90">
              <w:rPr>
                <w:noProof/>
                <w:webHidden/>
              </w:rPr>
            </w:r>
            <w:r w:rsidR="00553B90">
              <w:rPr>
                <w:noProof/>
                <w:webHidden/>
              </w:rPr>
              <w:fldChar w:fldCharType="separate"/>
            </w:r>
            <w:r w:rsidR="00553B90">
              <w:rPr>
                <w:noProof/>
                <w:webHidden/>
              </w:rPr>
              <w:t>229</w:t>
            </w:r>
            <w:r w:rsidR="00553B90">
              <w:rPr>
                <w:noProof/>
                <w:webHidden/>
              </w:rPr>
              <w:fldChar w:fldCharType="end"/>
            </w:r>
          </w:hyperlink>
        </w:p>
        <w:p w14:paraId="1B2F7E94" w14:textId="77777777" w:rsidR="00553B90" w:rsidRDefault="00C80380">
          <w:pPr>
            <w:pStyle w:val="40"/>
            <w:tabs>
              <w:tab w:val="left" w:pos="2940"/>
              <w:tab w:val="right" w:leader="dot" w:pos="9736"/>
            </w:tabs>
            <w:ind w:left="1440" w:firstLine="420"/>
            <w:rPr>
              <w:rFonts w:eastAsiaTheme="minorEastAsia"/>
              <w:noProof/>
            </w:rPr>
          </w:pPr>
          <w:hyperlink w:anchor="_Toc5918399" w:history="1">
            <w:r w:rsidR="00553B90" w:rsidRPr="006265D7">
              <w:rPr>
                <w:rStyle w:val="a5"/>
                <w:noProof/>
              </w:rPr>
              <w:t>3.3.11.26</w:t>
            </w:r>
            <w:r w:rsidR="00553B90">
              <w:rPr>
                <w:rFonts w:eastAsiaTheme="minorEastAsia"/>
                <w:noProof/>
              </w:rPr>
              <w:tab/>
            </w:r>
            <w:r w:rsidR="00553B90" w:rsidRPr="006265D7">
              <w:rPr>
                <w:rStyle w:val="a5"/>
                <w:rFonts w:hint="eastAsia"/>
                <w:noProof/>
              </w:rPr>
              <w:t>查出比经理薪水还高的员工信息：</w:t>
            </w:r>
            <w:r w:rsidR="00553B90">
              <w:rPr>
                <w:noProof/>
                <w:webHidden/>
              </w:rPr>
              <w:tab/>
            </w:r>
            <w:r w:rsidR="00553B90">
              <w:rPr>
                <w:noProof/>
                <w:webHidden/>
              </w:rPr>
              <w:fldChar w:fldCharType="begin"/>
            </w:r>
            <w:r w:rsidR="00553B90">
              <w:rPr>
                <w:noProof/>
                <w:webHidden/>
              </w:rPr>
              <w:instrText xml:space="preserve"> PAGEREF _Toc5918399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0817BA94" w14:textId="77777777" w:rsidR="00553B90" w:rsidRDefault="00C80380">
          <w:pPr>
            <w:pStyle w:val="40"/>
            <w:tabs>
              <w:tab w:val="left" w:pos="2940"/>
              <w:tab w:val="right" w:leader="dot" w:pos="9736"/>
            </w:tabs>
            <w:ind w:left="1440" w:firstLine="420"/>
            <w:rPr>
              <w:rFonts w:eastAsiaTheme="minorEastAsia"/>
              <w:noProof/>
            </w:rPr>
          </w:pPr>
          <w:hyperlink w:anchor="_Toc5918400" w:history="1">
            <w:r w:rsidR="00553B90" w:rsidRPr="006265D7">
              <w:rPr>
                <w:rStyle w:val="a5"/>
                <w:noProof/>
              </w:rPr>
              <w:t>3.3.11.27</w:t>
            </w:r>
            <w:r w:rsidR="00553B90">
              <w:rPr>
                <w:rFonts w:eastAsiaTheme="minorEastAsia"/>
                <w:noProof/>
              </w:rPr>
              <w:tab/>
            </w:r>
            <w:r w:rsidR="00553B90" w:rsidRPr="006265D7">
              <w:rPr>
                <w:rStyle w:val="a5"/>
                <w:rFonts w:hint="eastAsia"/>
                <w:noProof/>
              </w:rPr>
              <w:t>求出小于</w:t>
            </w:r>
            <w:r w:rsidR="00553B90" w:rsidRPr="006265D7">
              <w:rPr>
                <w:rStyle w:val="a5"/>
                <w:noProof/>
              </w:rPr>
              <w:t>45</w:t>
            </w:r>
            <w:r w:rsidR="00553B90" w:rsidRPr="006265D7">
              <w:rPr>
                <w:rStyle w:val="a5"/>
                <w:rFonts w:hint="eastAsia"/>
                <w:noProof/>
              </w:rPr>
              <w:t>岁的各个老师所带的大于</w:t>
            </w:r>
            <w:r w:rsidR="00553B90" w:rsidRPr="006265D7">
              <w:rPr>
                <w:rStyle w:val="a5"/>
                <w:noProof/>
              </w:rPr>
              <w:t>12</w:t>
            </w:r>
            <w:r w:rsidR="00553B90" w:rsidRPr="006265D7">
              <w:rPr>
                <w:rStyle w:val="a5"/>
                <w:rFonts w:hint="eastAsia"/>
                <w:noProof/>
              </w:rPr>
              <w:t>岁的学生人数</w:t>
            </w:r>
            <w:r w:rsidR="00553B90">
              <w:rPr>
                <w:noProof/>
                <w:webHidden/>
              </w:rPr>
              <w:tab/>
            </w:r>
            <w:r w:rsidR="00553B90">
              <w:rPr>
                <w:noProof/>
                <w:webHidden/>
              </w:rPr>
              <w:fldChar w:fldCharType="begin"/>
            </w:r>
            <w:r w:rsidR="00553B90">
              <w:rPr>
                <w:noProof/>
                <w:webHidden/>
              </w:rPr>
              <w:instrText xml:space="preserve"> PAGEREF _Toc5918400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115D65D5" w14:textId="77777777" w:rsidR="00553B90" w:rsidRDefault="00C80380">
          <w:pPr>
            <w:pStyle w:val="40"/>
            <w:tabs>
              <w:tab w:val="left" w:pos="2940"/>
              <w:tab w:val="right" w:leader="dot" w:pos="9736"/>
            </w:tabs>
            <w:ind w:left="1440" w:firstLine="420"/>
            <w:rPr>
              <w:rFonts w:eastAsiaTheme="minorEastAsia"/>
              <w:noProof/>
            </w:rPr>
          </w:pPr>
          <w:hyperlink w:anchor="_Toc5918401" w:history="1">
            <w:r w:rsidR="00553B90" w:rsidRPr="006265D7">
              <w:rPr>
                <w:rStyle w:val="a5"/>
                <w:noProof/>
              </w:rPr>
              <w:t>3.3.11.28</w:t>
            </w:r>
            <w:r w:rsidR="00553B90">
              <w:rPr>
                <w:rFonts w:eastAsiaTheme="minorEastAsia"/>
                <w:noProof/>
              </w:rPr>
              <w:tab/>
            </w:r>
            <w:r w:rsidR="00553B90" w:rsidRPr="006265D7">
              <w:rPr>
                <w:rStyle w:val="a5"/>
                <w:rFonts w:hint="eastAsia"/>
                <w:noProof/>
              </w:rPr>
              <w:t>求出发帖最多的人：</w:t>
            </w:r>
            <w:r w:rsidR="00553B90">
              <w:rPr>
                <w:noProof/>
                <w:webHidden/>
              </w:rPr>
              <w:tab/>
            </w:r>
            <w:r w:rsidR="00553B90">
              <w:rPr>
                <w:noProof/>
                <w:webHidden/>
              </w:rPr>
              <w:fldChar w:fldCharType="begin"/>
            </w:r>
            <w:r w:rsidR="00553B90">
              <w:rPr>
                <w:noProof/>
                <w:webHidden/>
              </w:rPr>
              <w:instrText xml:space="preserve"> PAGEREF _Toc5918401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47185A58" w14:textId="77777777" w:rsidR="00553B90" w:rsidRDefault="00C80380">
          <w:pPr>
            <w:pStyle w:val="40"/>
            <w:tabs>
              <w:tab w:val="left" w:pos="2940"/>
              <w:tab w:val="right" w:leader="dot" w:pos="9736"/>
            </w:tabs>
            <w:ind w:left="1440" w:firstLine="420"/>
            <w:rPr>
              <w:rFonts w:eastAsiaTheme="minorEastAsia"/>
              <w:noProof/>
            </w:rPr>
          </w:pPr>
          <w:hyperlink w:anchor="_Toc5918402" w:history="1">
            <w:r w:rsidR="00553B90" w:rsidRPr="006265D7">
              <w:rPr>
                <w:rStyle w:val="a5"/>
                <w:noProof/>
              </w:rPr>
              <w:t>3.3.11.29</w:t>
            </w:r>
            <w:r w:rsidR="00553B90">
              <w:rPr>
                <w:rFonts w:eastAsiaTheme="minorEastAsia"/>
                <w:noProof/>
              </w:rPr>
              <w:tab/>
            </w:r>
            <w:r w:rsidR="00553B90" w:rsidRPr="006265D7">
              <w:rPr>
                <w:rStyle w:val="a5"/>
                <w:rFonts w:hint="eastAsia"/>
                <w:noProof/>
              </w:rPr>
              <w:t>一个用户表中有一个积分字段，假如数据库中有</w:t>
            </w:r>
            <w:r w:rsidR="00553B90" w:rsidRPr="006265D7">
              <w:rPr>
                <w:rStyle w:val="a5"/>
                <w:noProof/>
              </w:rPr>
              <w:t>100</w:t>
            </w:r>
            <w:r w:rsidR="00553B90" w:rsidRPr="006265D7">
              <w:rPr>
                <w:rStyle w:val="a5"/>
                <w:rFonts w:hint="eastAsia"/>
                <w:noProof/>
              </w:rPr>
              <w:t>多万个用户，若要在每年第一天凌晨将积分清零，你将考虑什么，你将想什么办法解决</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02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0C4EC421" w14:textId="77777777" w:rsidR="00553B90" w:rsidRDefault="00C80380">
          <w:pPr>
            <w:pStyle w:val="40"/>
            <w:tabs>
              <w:tab w:val="left" w:pos="2940"/>
              <w:tab w:val="right" w:leader="dot" w:pos="9736"/>
            </w:tabs>
            <w:ind w:left="1440" w:firstLine="420"/>
            <w:rPr>
              <w:rFonts w:eastAsiaTheme="minorEastAsia"/>
              <w:noProof/>
            </w:rPr>
          </w:pPr>
          <w:hyperlink w:anchor="_Toc5918403" w:history="1">
            <w:r w:rsidR="00553B90" w:rsidRPr="006265D7">
              <w:rPr>
                <w:rStyle w:val="a5"/>
                <w:noProof/>
              </w:rPr>
              <w:t>3.3.11.30</w:t>
            </w:r>
            <w:r w:rsidR="00553B90">
              <w:rPr>
                <w:rFonts w:eastAsiaTheme="minorEastAsia"/>
                <w:noProof/>
              </w:rPr>
              <w:tab/>
            </w:r>
            <w:r w:rsidR="00553B90" w:rsidRPr="006265D7">
              <w:rPr>
                <w:rStyle w:val="a5"/>
                <w:rFonts w:hint="eastAsia"/>
                <w:noProof/>
              </w:rPr>
              <w:t>一个用户具有多个角色，请查询出该表中具有该用户的所有角色的其他用户。</w:t>
            </w:r>
            <w:r w:rsidR="00553B90">
              <w:rPr>
                <w:noProof/>
                <w:webHidden/>
              </w:rPr>
              <w:tab/>
            </w:r>
            <w:r w:rsidR="00553B90">
              <w:rPr>
                <w:noProof/>
                <w:webHidden/>
              </w:rPr>
              <w:fldChar w:fldCharType="begin"/>
            </w:r>
            <w:r w:rsidR="00553B90">
              <w:rPr>
                <w:noProof/>
                <w:webHidden/>
              </w:rPr>
              <w:instrText xml:space="preserve"> PAGEREF _Toc5918403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44C6D784" w14:textId="77777777" w:rsidR="00553B90" w:rsidRDefault="00C80380">
          <w:pPr>
            <w:pStyle w:val="40"/>
            <w:tabs>
              <w:tab w:val="left" w:pos="2940"/>
              <w:tab w:val="right" w:leader="dot" w:pos="9736"/>
            </w:tabs>
            <w:ind w:left="1440" w:firstLine="420"/>
            <w:rPr>
              <w:rFonts w:eastAsiaTheme="minorEastAsia"/>
              <w:noProof/>
            </w:rPr>
          </w:pPr>
          <w:hyperlink w:anchor="_Toc5918404" w:history="1">
            <w:r w:rsidR="00553B90" w:rsidRPr="006265D7">
              <w:rPr>
                <w:rStyle w:val="a5"/>
                <w:noProof/>
              </w:rPr>
              <w:t>3.3.11.31</w:t>
            </w:r>
            <w:r w:rsidR="00553B90">
              <w:rPr>
                <w:rFonts w:eastAsiaTheme="minorEastAsia"/>
                <w:noProof/>
              </w:rPr>
              <w:tab/>
            </w:r>
            <w:r w:rsidR="00553B90" w:rsidRPr="006265D7">
              <w:rPr>
                <w:rStyle w:val="a5"/>
                <w:noProof/>
              </w:rPr>
              <w:t>xxx</w:t>
            </w:r>
            <w:r w:rsidR="00553B90" w:rsidRPr="006265D7">
              <w:rPr>
                <w:rStyle w:val="a5"/>
                <w:rFonts w:hint="eastAsia"/>
                <w:noProof/>
              </w:rPr>
              <w:t>公司的</w:t>
            </w:r>
            <w:r w:rsidR="00553B90" w:rsidRPr="006265D7">
              <w:rPr>
                <w:rStyle w:val="a5"/>
                <w:noProof/>
              </w:rPr>
              <w:t>sql</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404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1B46BF44" w14:textId="77777777" w:rsidR="00553B90" w:rsidRDefault="00C80380">
          <w:pPr>
            <w:pStyle w:val="40"/>
            <w:tabs>
              <w:tab w:val="left" w:pos="2940"/>
              <w:tab w:val="right" w:leader="dot" w:pos="9736"/>
            </w:tabs>
            <w:ind w:left="1440" w:firstLine="420"/>
            <w:rPr>
              <w:rFonts w:eastAsiaTheme="minorEastAsia"/>
              <w:noProof/>
            </w:rPr>
          </w:pPr>
          <w:hyperlink w:anchor="_Toc5918405" w:history="1">
            <w:r w:rsidR="00553B90" w:rsidRPr="006265D7">
              <w:rPr>
                <w:rStyle w:val="a5"/>
                <w:noProof/>
              </w:rPr>
              <w:t>3.3.11.32</w:t>
            </w:r>
            <w:r w:rsidR="00553B90">
              <w:rPr>
                <w:rFonts w:eastAsiaTheme="minorEastAsia"/>
                <w:noProof/>
              </w:rPr>
              <w:tab/>
            </w:r>
            <w:r w:rsidR="00553B90" w:rsidRPr="006265D7">
              <w:rPr>
                <w:rStyle w:val="a5"/>
                <w:rFonts w:hint="eastAsia"/>
                <w:noProof/>
              </w:rPr>
              <w:t>大数据量下的分页解决方法。【齐谷网络】</w:t>
            </w:r>
            <w:r w:rsidR="00553B90">
              <w:rPr>
                <w:noProof/>
                <w:webHidden/>
              </w:rPr>
              <w:tab/>
            </w:r>
            <w:r w:rsidR="00553B90">
              <w:rPr>
                <w:noProof/>
                <w:webHidden/>
              </w:rPr>
              <w:fldChar w:fldCharType="begin"/>
            </w:r>
            <w:r w:rsidR="00553B90">
              <w:rPr>
                <w:noProof/>
                <w:webHidden/>
              </w:rPr>
              <w:instrText xml:space="preserve"> PAGEREF _Toc5918405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4246527" w14:textId="77777777" w:rsidR="00553B90" w:rsidRDefault="00C80380">
          <w:pPr>
            <w:pStyle w:val="40"/>
            <w:tabs>
              <w:tab w:val="left" w:pos="2940"/>
              <w:tab w:val="right" w:leader="dot" w:pos="9736"/>
            </w:tabs>
            <w:ind w:left="1440" w:firstLine="420"/>
            <w:rPr>
              <w:rFonts w:eastAsiaTheme="minorEastAsia"/>
              <w:noProof/>
            </w:rPr>
          </w:pPr>
          <w:hyperlink w:anchor="_Toc5918406" w:history="1">
            <w:r w:rsidR="00553B90" w:rsidRPr="006265D7">
              <w:rPr>
                <w:rStyle w:val="a5"/>
                <w:noProof/>
              </w:rPr>
              <w:t>3.3.11.33</w:t>
            </w:r>
            <w:r w:rsidR="00553B90">
              <w:rPr>
                <w:rFonts w:eastAsiaTheme="minorEastAsia"/>
                <w:noProof/>
              </w:rPr>
              <w:tab/>
            </w:r>
            <w:r w:rsidR="00553B90" w:rsidRPr="006265D7">
              <w:rPr>
                <w:rStyle w:val="a5"/>
                <w:noProof/>
              </w:rPr>
              <w:t>sqlserver:</w:t>
            </w:r>
            <w:r w:rsidR="00553B90">
              <w:rPr>
                <w:noProof/>
                <w:webHidden/>
              </w:rPr>
              <w:tab/>
            </w:r>
            <w:r w:rsidR="00553B90">
              <w:rPr>
                <w:noProof/>
                <w:webHidden/>
              </w:rPr>
              <w:fldChar w:fldCharType="begin"/>
            </w:r>
            <w:r w:rsidR="00553B90">
              <w:rPr>
                <w:noProof/>
                <w:webHidden/>
              </w:rPr>
              <w:instrText xml:space="preserve"> PAGEREF _Toc5918406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3494DA8" w14:textId="77777777" w:rsidR="00553B90" w:rsidRDefault="00C80380">
          <w:pPr>
            <w:pStyle w:val="40"/>
            <w:tabs>
              <w:tab w:val="left" w:pos="2940"/>
              <w:tab w:val="right" w:leader="dot" w:pos="9736"/>
            </w:tabs>
            <w:ind w:left="1440" w:firstLine="420"/>
            <w:rPr>
              <w:rFonts w:eastAsiaTheme="minorEastAsia"/>
              <w:noProof/>
            </w:rPr>
          </w:pPr>
          <w:hyperlink w:anchor="_Toc5918407" w:history="1">
            <w:r w:rsidR="00553B90" w:rsidRPr="006265D7">
              <w:rPr>
                <w:rStyle w:val="a5"/>
                <w:bCs/>
                <w:noProof/>
              </w:rPr>
              <w:t>3.3.11.34</w:t>
            </w:r>
            <w:r w:rsidR="00553B90">
              <w:rPr>
                <w:rFonts w:eastAsiaTheme="minorEastAsia"/>
                <w:noProof/>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407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2E34DA42" w14:textId="77777777" w:rsidR="00553B90" w:rsidRDefault="00C80380">
          <w:pPr>
            <w:pStyle w:val="40"/>
            <w:tabs>
              <w:tab w:val="left" w:pos="2940"/>
              <w:tab w:val="right" w:leader="dot" w:pos="9736"/>
            </w:tabs>
            <w:ind w:left="1440" w:firstLine="420"/>
            <w:rPr>
              <w:rFonts w:eastAsiaTheme="minorEastAsia"/>
              <w:noProof/>
            </w:rPr>
          </w:pPr>
          <w:hyperlink w:anchor="_Toc5918408" w:history="1">
            <w:r w:rsidR="00553B90" w:rsidRPr="006265D7">
              <w:rPr>
                <w:rStyle w:val="a5"/>
                <w:noProof/>
              </w:rPr>
              <w:t>3.3.11.35</w:t>
            </w:r>
            <w:r w:rsidR="00553B90">
              <w:rPr>
                <w:rFonts w:eastAsiaTheme="minorEastAsia"/>
                <w:noProof/>
              </w:rPr>
              <w:tab/>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408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3CA5E09C" w14:textId="77777777" w:rsidR="00553B90" w:rsidRDefault="00C80380">
          <w:pPr>
            <w:pStyle w:val="40"/>
            <w:tabs>
              <w:tab w:val="left" w:pos="2940"/>
              <w:tab w:val="right" w:leader="dot" w:pos="9736"/>
            </w:tabs>
            <w:ind w:left="1440" w:firstLine="420"/>
            <w:rPr>
              <w:rFonts w:eastAsiaTheme="minorEastAsia"/>
              <w:noProof/>
            </w:rPr>
          </w:pPr>
          <w:hyperlink w:anchor="_Toc5918409" w:history="1">
            <w:r w:rsidR="00553B90" w:rsidRPr="006265D7">
              <w:rPr>
                <w:rStyle w:val="a5"/>
                <w:noProof/>
              </w:rPr>
              <w:t>3.3.11.36</w:t>
            </w:r>
            <w:r w:rsidR="00553B90">
              <w:rPr>
                <w:rFonts w:eastAsiaTheme="minorEastAsia"/>
                <w:noProof/>
              </w:rPr>
              <w:tab/>
            </w:r>
            <w:r w:rsidR="00553B90" w:rsidRPr="006265D7">
              <w:rPr>
                <w:rStyle w:val="a5"/>
                <w:rFonts w:hint="eastAsia"/>
                <w:noProof/>
              </w:rPr>
              <w:t>写一个用</w:t>
            </w:r>
            <w:r w:rsidR="00553B90" w:rsidRPr="006265D7">
              <w:rPr>
                <w:rStyle w:val="a5"/>
                <w:noProof/>
              </w:rPr>
              <w:t>jdbc</w:t>
            </w:r>
            <w:r w:rsidR="00553B90" w:rsidRPr="006265D7">
              <w:rPr>
                <w:rStyle w:val="a5"/>
                <w:rFonts w:hint="eastAsia"/>
                <w:noProof/>
              </w:rPr>
              <w:t>连接并访问</w:t>
            </w:r>
            <w:r w:rsidR="00553B90" w:rsidRPr="006265D7">
              <w:rPr>
                <w:rStyle w:val="a5"/>
                <w:noProof/>
              </w:rPr>
              <w:t>oracle</w:t>
            </w:r>
            <w:r w:rsidR="00553B90" w:rsidRPr="006265D7">
              <w:rPr>
                <w:rStyle w:val="a5"/>
                <w:rFonts w:hint="eastAsia"/>
                <w:noProof/>
              </w:rPr>
              <w:t>数据的程序代码</w:t>
            </w:r>
            <w:r w:rsidR="00553B90">
              <w:rPr>
                <w:noProof/>
                <w:webHidden/>
              </w:rPr>
              <w:tab/>
            </w:r>
            <w:r w:rsidR="00553B90">
              <w:rPr>
                <w:noProof/>
                <w:webHidden/>
              </w:rPr>
              <w:fldChar w:fldCharType="begin"/>
            </w:r>
            <w:r w:rsidR="00553B90">
              <w:rPr>
                <w:noProof/>
                <w:webHidden/>
              </w:rPr>
              <w:instrText xml:space="preserve"> PAGEREF _Toc5918409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42A687D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410" w:history="1">
            <w:r w:rsidR="00553B90" w:rsidRPr="006265D7">
              <w:rPr>
                <w:rStyle w:val="a5"/>
                <w:noProof/>
              </w:rPr>
              <w:t>3.3.12</w:t>
            </w:r>
            <w:r w:rsidR="00553B90">
              <w:rPr>
                <w:rFonts w:eastAsiaTheme="minorEastAsia"/>
                <w:noProof/>
                <w:kern w:val="2"/>
                <w:sz w:val="21"/>
              </w:rPr>
              <w:tab/>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0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09B6A578" w14:textId="77777777" w:rsidR="00553B90" w:rsidRDefault="00C80380">
          <w:pPr>
            <w:pStyle w:val="40"/>
            <w:tabs>
              <w:tab w:val="left" w:pos="2940"/>
              <w:tab w:val="right" w:leader="dot" w:pos="9736"/>
            </w:tabs>
            <w:ind w:left="1440" w:firstLine="420"/>
            <w:rPr>
              <w:rFonts w:eastAsiaTheme="minorEastAsia"/>
              <w:noProof/>
            </w:rPr>
          </w:pPr>
          <w:hyperlink w:anchor="_Toc5918411" w:history="1">
            <w:r w:rsidR="00553B90" w:rsidRPr="006265D7">
              <w:rPr>
                <w:rStyle w:val="a5"/>
                <w:noProof/>
              </w:rPr>
              <w:t>3.3.12.1</w:t>
            </w:r>
            <w:r w:rsidR="00553B90">
              <w:rPr>
                <w:rFonts w:eastAsiaTheme="minorEastAsia"/>
                <w:noProof/>
              </w:rPr>
              <w:tab/>
            </w:r>
            <w:r w:rsidR="00553B90" w:rsidRPr="006265D7">
              <w:rPr>
                <w:rStyle w:val="a5"/>
                <w:rFonts w:hint="eastAsia"/>
                <w:noProof/>
              </w:rPr>
              <w:t>什么是</w:t>
            </w:r>
            <w:r w:rsidR="00553B90" w:rsidRPr="006265D7">
              <w:rPr>
                <w:rStyle w:val="a5"/>
                <w:noProof/>
              </w:rPr>
              <w:t>NOSQL?</w:t>
            </w:r>
            <w:r w:rsidR="00553B90">
              <w:rPr>
                <w:noProof/>
                <w:webHidden/>
              </w:rPr>
              <w:tab/>
            </w:r>
            <w:r w:rsidR="00553B90">
              <w:rPr>
                <w:noProof/>
                <w:webHidden/>
              </w:rPr>
              <w:fldChar w:fldCharType="begin"/>
            </w:r>
            <w:r w:rsidR="00553B90">
              <w:rPr>
                <w:noProof/>
                <w:webHidden/>
              </w:rPr>
              <w:instrText xml:space="preserve"> PAGEREF _Toc5918411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3EF695F4" w14:textId="77777777" w:rsidR="00553B90" w:rsidRDefault="00C80380">
          <w:pPr>
            <w:pStyle w:val="40"/>
            <w:tabs>
              <w:tab w:val="left" w:pos="2940"/>
              <w:tab w:val="right" w:leader="dot" w:pos="9736"/>
            </w:tabs>
            <w:ind w:left="1440" w:firstLine="420"/>
            <w:rPr>
              <w:rFonts w:eastAsiaTheme="minorEastAsia"/>
              <w:noProof/>
            </w:rPr>
          </w:pPr>
          <w:hyperlink w:anchor="_Toc5918412" w:history="1">
            <w:r w:rsidR="00553B90" w:rsidRPr="006265D7">
              <w:rPr>
                <w:rStyle w:val="a5"/>
                <w:noProof/>
              </w:rPr>
              <w:t>3.3.12.2</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2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14E395AC" w14:textId="77777777" w:rsidR="00553B90" w:rsidRDefault="00C80380">
          <w:pPr>
            <w:pStyle w:val="40"/>
            <w:tabs>
              <w:tab w:val="left" w:pos="2940"/>
              <w:tab w:val="right" w:leader="dot" w:pos="9736"/>
            </w:tabs>
            <w:ind w:left="1440" w:firstLine="420"/>
            <w:rPr>
              <w:rFonts w:eastAsiaTheme="minorEastAsia"/>
              <w:noProof/>
            </w:rPr>
          </w:pPr>
          <w:hyperlink w:anchor="_Toc5918413" w:history="1">
            <w:r w:rsidR="00553B90" w:rsidRPr="006265D7">
              <w:rPr>
                <w:rStyle w:val="a5"/>
                <w:noProof/>
              </w:rPr>
              <w:t>3.3.12.3</w:t>
            </w:r>
            <w:r w:rsidR="00553B90">
              <w:rPr>
                <w:rFonts w:eastAsiaTheme="minorEastAsia"/>
                <w:noProof/>
              </w:rPr>
              <w:tab/>
            </w:r>
            <w:r w:rsidR="00553B90" w:rsidRPr="006265D7">
              <w:rPr>
                <w:rStyle w:val="a5"/>
                <w:noProof/>
              </w:rPr>
              <w:t>Redis</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413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79F1ADC4" w14:textId="77777777" w:rsidR="00553B90" w:rsidRDefault="00C80380">
          <w:pPr>
            <w:pStyle w:val="40"/>
            <w:tabs>
              <w:tab w:val="left" w:pos="2940"/>
              <w:tab w:val="right" w:leader="dot" w:pos="9736"/>
            </w:tabs>
            <w:ind w:left="1440" w:firstLine="420"/>
            <w:rPr>
              <w:rFonts w:eastAsiaTheme="minorEastAsia"/>
              <w:noProof/>
            </w:rPr>
          </w:pPr>
          <w:hyperlink w:anchor="_Toc5918414" w:history="1">
            <w:r w:rsidR="00553B90" w:rsidRPr="006265D7">
              <w:rPr>
                <w:rStyle w:val="a5"/>
                <w:noProof/>
              </w:rPr>
              <w:t>3.3.12.4</w:t>
            </w:r>
            <w:r w:rsidR="00553B90">
              <w:rPr>
                <w:rFonts w:eastAsiaTheme="minorEastAsia"/>
                <w:noProof/>
              </w:rPr>
              <w:tab/>
            </w:r>
            <w:r w:rsidR="00553B90" w:rsidRPr="006265D7">
              <w:rPr>
                <w:rStyle w:val="a5"/>
                <w:noProof/>
              </w:rPr>
              <w:t>Redis</w:t>
            </w:r>
            <w:r w:rsidR="00553B90" w:rsidRPr="006265D7">
              <w:rPr>
                <w:rStyle w:val="a5"/>
                <w:rFonts w:hint="eastAsia"/>
                <w:noProof/>
              </w:rPr>
              <w:t>优势</w:t>
            </w:r>
            <w:r w:rsidR="00553B90">
              <w:rPr>
                <w:noProof/>
                <w:webHidden/>
              </w:rPr>
              <w:tab/>
            </w:r>
            <w:r w:rsidR="00553B90">
              <w:rPr>
                <w:noProof/>
                <w:webHidden/>
              </w:rPr>
              <w:fldChar w:fldCharType="begin"/>
            </w:r>
            <w:r w:rsidR="00553B90">
              <w:rPr>
                <w:noProof/>
                <w:webHidden/>
              </w:rPr>
              <w:instrText xml:space="preserve"> PAGEREF _Toc5918414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47A42094" w14:textId="77777777" w:rsidR="00553B90" w:rsidRDefault="00C80380">
          <w:pPr>
            <w:pStyle w:val="40"/>
            <w:tabs>
              <w:tab w:val="left" w:pos="2940"/>
              <w:tab w:val="right" w:leader="dot" w:pos="9736"/>
            </w:tabs>
            <w:ind w:left="1440" w:firstLine="420"/>
            <w:rPr>
              <w:rFonts w:eastAsiaTheme="minorEastAsia"/>
              <w:noProof/>
            </w:rPr>
          </w:pPr>
          <w:hyperlink w:anchor="_Toc5918415" w:history="1">
            <w:r w:rsidR="00553B90" w:rsidRPr="006265D7">
              <w:rPr>
                <w:rStyle w:val="a5"/>
                <w:noProof/>
              </w:rPr>
              <w:t>3.3.12.5</w:t>
            </w:r>
            <w:r w:rsidR="00553B90">
              <w:rPr>
                <w:rFonts w:eastAsiaTheme="minorEastAsia"/>
                <w:noProof/>
              </w:rPr>
              <w:tab/>
            </w:r>
            <w:r w:rsidR="00553B90" w:rsidRPr="006265D7">
              <w:rPr>
                <w:rStyle w:val="a5"/>
                <w:rFonts w:hint="eastAsia"/>
                <w:noProof/>
              </w:rPr>
              <w:t>为什么要用</w:t>
            </w:r>
            <w:r w:rsidR="00553B90" w:rsidRPr="006265D7">
              <w:rPr>
                <w:rStyle w:val="a5"/>
                <w:noProof/>
              </w:rPr>
              <w:t xml:space="preserve"> redis /</w:t>
            </w:r>
            <w:r w:rsidR="00553B90" w:rsidRPr="006265D7">
              <w:rPr>
                <w:rStyle w:val="a5"/>
                <w:rFonts w:hint="eastAsia"/>
                <w:noProof/>
              </w:rPr>
              <w:t>为什么要用缓存</w:t>
            </w:r>
            <w:r w:rsidR="00553B90">
              <w:rPr>
                <w:noProof/>
                <w:webHidden/>
              </w:rPr>
              <w:tab/>
            </w:r>
            <w:r w:rsidR="00553B90">
              <w:rPr>
                <w:noProof/>
                <w:webHidden/>
              </w:rPr>
              <w:fldChar w:fldCharType="begin"/>
            </w:r>
            <w:r w:rsidR="00553B90">
              <w:rPr>
                <w:noProof/>
                <w:webHidden/>
              </w:rPr>
              <w:instrText xml:space="preserve"> PAGEREF _Toc5918415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7E82A8A6" w14:textId="77777777" w:rsidR="00553B90" w:rsidRDefault="00C80380">
          <w:pPr>
            <w:pStyle w:val="40"/>
            <w:tabs>
              <w:tab w:val="left" w:pos="2940"/>
              <w:tab w:val="right" w:leader="dot" w:pos="9736"/>
            </w:tabs>
            <w:ind w:left="1440" w:firstLine="420"/>
            <w:rPr>
              <w:rFonts w:eastAsiaTheme="minorEastAsia"/>
              <w:noProof/>
            </w:rPr>
          </w:pPr>
          <w:hyperlink w:anchor="_Toc5918416" w:history="1">
            <w:r w:rsidR="00553B90" w:rsidRPr="006265D7">
              <w:rPr>
                <w:rStyle w:val="a5"/>
                <w:noProof/>
              </w:rPr>
              <w:t>3.3.12.6</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和</w:t>
            </w:r>
            <w:r w:rsidR="00553B90" w:rsidRPr="006265D7">
              <w:rPr>
                <w:rStyle w:val="a5"/>
                <w:noProof/>
              </w:rPr>
              <w:t xml:space="preserve"> memcached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16 \h </w:instrText>
            </w:r>
            <w:r w:rsidR="00553B90">
              <w:rPr>
                <w:noProof/>
                <w:webHidden/>
              </w:rPr>
            </w:r>
            <w:r w:rsidR="00553B90">
              <w:rPr>
                <w:noProof/>
                <w:webHidden/>
              </w:rPr>
              <w:fldChar w:fldCharType="separate"/>
            </w:r>
            <w:r w:rsidR="00553B90">
              <w:rPr>
                <w:noProof/>
                <w:webHidden/>
              </w:rPr>
              <w:t>236</w:t>
            </w:r>
            <w:r w:rsidR="00553B90">
              <w:rPr>
                <w:noProof/>
                <w:webHidden/>
              </w:rPr>
              <w:fldChar w:fldCharType="end"/>
            </w:r>
          </w:hyperlink>
        </w:p>
        <w:p w14:paraId="758CF52B" w14:textId="77777777" w:rsidR="00553B90" w:rsidRDefault="00C80380">
          <w:pPr>
            <w:pStyle w:val="40"/>
            <w:tabs>
              <w:tab w:val="left" w:pos="2940"/>
              <w:tab w:val="right" w:leader="dot" w:pos="9736"/>
            </w:tabs>
            <w:ind w:left="1440" w:firstLine="420"/>
            <w:rPr>
              <w:rFonts w:eastAsiaTheme="minorEastAsia"/>
              <w:noProof/>
            </w:rPr>
          </w:pPr>
          <w:hyperlink w:anchor="_Toc5918417" w:history="1">
            <w:r w:rsidR="00553B90" w:rsidRPr="006265D7">
              <w:rPr>
                <w:rStyle w:val="a5"/>
                <w:noProof/>
              </w:rPr>
              <w:t>3.3.12.7</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常见数据结构以及使用场景分析</w:t>
            </w:r>
            <w:r w:rsidR="00553B90">
              <w:rPr>
                <w:noProof/>
                <w:webHidden/>
              </w:rPr>
              <w:tab/>
            </w:r>
            <w:r w:rsidR="00553B90">
              <w:rPr>
                <w:noProof/>
                <w:webHidden/>
              </w:rPr>
              <w:fldChar w:fldCharType="begin"/>
            </w:r>
            <w:r w:rsidR="00553B90">
              <w:rPr>
                <w:noProof/>
                <w:webHidden/>
              </w:rPr>
              <w:instrText xml:space="preserve"> PAGEREF _Toc5918417 \h </w:instrText>
            </w:r>
            <w:r w:rsidR="00553B90">
              <w:rPr>
                <w:noProof/>
                <w:webHidden/>
              </w:rPr>
            </w:r>
            <w:r w:rsidR="00553B90">
              <w:rPr>
                <w:noProof/>
                <w:webHidden/>
              </w:rPr>
              <w:fldChar w:fldCharType="separate"/>
            </w:r>
            <w:r w:rsidR="00553B90">
              <w:rPr>
                <w:noProof/>
                <w:webHidden/>
              </w:rPr>
              <w:t>237</w:t>
            </w:r>
            <w:r w:rsidR="00553B90">
              <w:rPr>
                <w:noProof/>
                <w:webHidden/>
              </w:rPr>
              <w:fldChar w:fldCharType="end"/>
            </w:r>
          </w:hyperlink>
        </w:p>
        <w:p w14:paraId="3BA65F0B" w14:textId="77777777" w:rsidR="00553B90" w:rsidRDefault="00C80380">
          <w:pPr>
            <w:pStyle w:val="40"/>
            <w:tabs>
              <w:tab w:val="left" w:pos="2940"/>
              <w:tab w:val="right" w:leader="dot" w:pos="9736"/>
            </w:tabs>
            <w:ind w:left="1440" w:firstLine="420"/>
            <w:rPr>
              <w:rFonts w:eastAsiaTheme="minorEastAsia"/>
              <w:noProof/>
            </w:rPr>
          </w:pPr>
          <w:hyperlink w:anchor="_Toc5918418" w:history="1">
            <w:r w:rsidR="00553B90" w:rsidRPr="006265D7">
              <w:rPr>
                <w:rStyle w:val="a5"/>
                <w:noProof/>
              </w:rPr>
              <w:t>3.3.12.8</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设置过期时间</w:t>
            </w:r>
            <w:r w:rsidR="00553B90">
              <w:rPr>
                <w:noProof/>
                <w:webHidden/>
              </w:rPr>
              <w:tab/>
            </w:r>
            <w:r w:rsidR="00553B90">
              <w:rPr>
                <w:noProof/>
                <w:webHidden/>
              </w:rPr>
              <w:fldChar w:fldCharType="begin"/>
            </w:r>
            <w:r w:rsidR="00553B90">
              <w:rPr>
                <w:noProof/>
                <w:webHidden/>
              </w:rPr>
              <w:instrText xml:space="preserve"> PAGEREF _Toc5918418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7898FC8A" w14:textId="77777777" w:rsidR="00553B90" w:rsidRDefault="00C80380">
          <w:pPr>
            <w:pStyle w:val="40"/>
            <w:tabs>
              <w:tab w:val="left" w:pos="2940"/>
              <w:tab w:val="right" w:leader="dot" w:pos="9736"/>
            </w:tabs>
            <w:ind w:left="1440" w:firstLine="420"/>
            <w:rPr>
              <w:rFonts w:eastAsiaTheme="minorEastAsia"/>
              <w:noProof/>
            </w:rPr>
          </w:pPr>
          <w:hyperlink w:anchor="_Toc5918419" w:history="1">
            <w:r w:rsidR="00553B90" w:rsidRPr="006265D7">
              <w:rPr>
                <w:rStyle w:val="a5"/>
                <w:noProof/>
              </w:rPr>
              <w:t>3.3.12.9</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内存淘汰机制（</w:t>
            </w:r>
            <w:r w:rsidR="00553B90" w:rsidRPr="006265D7">
              <w:rPr>
                <w:rStyle w:val="a5"/>
                <w:noProof/>
              </w:rPr>
              <w:t>MySQL</w:t>
            </w:r>
            <w:r w:rsidR="00553B90" w:rsidRPr="006265D7">
              <w:rPr>
                <w:rStyle w:val="a5"/>
                <w:rFonts w:hint="eastAsia"/>
                <w:noProof/>
              </w:rPr>
              <w:t>里有</w:t>
            </w:r>
            <w:r w:rsidR="00553B90" w:rsidRPr="006265D7">
              <w:rPr>
                <w:rStyle w:val="a5"/>
                <w:noProof/>
              </w:rPr>
              <w:t>2000w</w:t>
            </w:r>
            <w:r w:rsidR="00553B90" w:rsidRPr="006265D7">
              <w:rPr>
                <w:rStyle w:val="a5"/>
                <w:rFonts w:hint="eastAsia"/>
                <w:noProof/>
              </w:rPr>
              <w:t>数据，</w:t>
            </w:r>
            <w:r w:rsidR="00553B90" w:rsidRPr="006265D7">
              <w:rPr>
                <w:rStyle w:val="a5"/>
                <w:noProof/>
              </w:rPr>
              <w:t>Redis</w:t>
            </w:r>
            <w:r w:rsidR="00553B90" w:rsidRPr="006265D7">
              <w:rPr>
                <w:rStyle w:val="a5"/>
                <w:rFonts w:hint="eastAsia"/>
                <w:noProof/>
              </w:rPr>
              <w:t>中只存</w:t>
            </w:r>
            <w:r w:rsidR="00553B90" w:rsidRPr="006265D7">
              <w:rPr>
                <w:rStyle w:val="a5"/>
                <w:noProof/>
              </w:rPr>
              <w:t>20w</w:t>
            </w:r>
            <w:r w:rsidR="00553B90" w:rsidRPr="006265D7">
              <w:rPr>
                <w:rStyle w:val="a5"/>
                <w:rFonts w:hint="eastAsia"/>
                <w:noProof/>
              </w:rPr>
              <w:t>的数据，如何保证</w:t>
            </w:r>
            <w:r w:rsidR="00553B90" w:rsidRPr="006265D7">
              <w:rPr>
                <w:rStyle w:val="a5"/>
                <w:noProof/>
              </w:rPr>
              <w:t>Redis</w:t>
            </w:r>
            <w:r w:rsidR="00553B90" w:rsidRPr="006265D7">
              <w:rPr>
                <w:rStyle w:val="a5"/>
                <w:rFonts w:hint="eastAsia"/>
                <w:noProof/>
              </w:rPr>
              <w:t>中的数据都是热点数据？）</w:t>
            </w:r>
            <w:r w:rsidR="00553B90">
              <w:rPr>
                <w:noProof/>
                <w:webHidden/>
              </w:rPr>
              <w:tab/>
            </w:r>
            <w:r w:rsidR="00553B90">
              <w:rPr>
                <w:noProof/>
                <w:webHidden/>
              </w:rPr>
              <w:fldChar w:fldCharType="begin"/>
            </w:r>
            <w:r w:rsidR="00553B90">
              <w:rPr>
                <w:noProof/>
                <w:webHidden/>
              </w:rPr>
              <w:instrText xml:space="preserve"> PAGEREF _Toc5918419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201D2848" w14:textId="77777777" w:rsidR="00553B90" w:rsidRDefault="00C80380">
          <w:pPr>
            <w:pStyle w:val="40"/>
            <w:tabs>
              <w:tab w:val="left" w:pos="2940"/>
              <w:tab w:val="right" w:leader="dot" w:pos="9736"/>
            </w:tabs>
            <w:ind w:left="1440" w:firstLine="420"/>
            <w:rPr>
              <w:rFonts w:eastAsiaTheme="minorEastAsia"/>
              <w:noProof/>
            </w:rPr>
          </w:pPr>
          <w:hyperlink w:anchor="_Toc5918420" w:history="1">
            <w:r w:rsidR="00553B90" w:rsidRPr="006265D7">
              <w:rPr>
                <w:rStyle w:val="a5"/>
                <w:noProof/>
              </w:rPr>
              <w:t>3.3.12.10</w:t>
            </w:r>
            <w:r w:rsidR="00553B90">
              <w:rPr>
                <w:rFonts w:eastAsiaTheme="minorEastAsia"/>
                <w:noProof/>
              </w:rPr>
              <w:tab/>
            </w:r>
            <w:r w:rsidR="00553B90" w:rsidRPr="006265D7">
              <w:rPr>
                <w:rStyle w:val="a5"/>
                <w:noProof/>
              </w:rPr>
              <w:t>Redis</w:t>
            </w:r>
            <w:r w:rsidR="00553B90" w:rsidRPr="006265D7">
              <w:rPr>
                <w:rStyle w:val="a5"/>
                <w:rFonts w:hint="eastAsia"/>
                <w:noProof/>
              </w:rPr>
              <w:t>持久化机制</w:t>
            </w:r>
            <w:r w:rsidR="00553B90">
              <w:rPr>
                <w:noProof/>
                <w:webHidden/>
              </w:rPr>
              <w:tab/>
            </w:r>
            <w:r w:rsidR="00553B90">
              <w:rPr>
                <w:noProof/>
                <w:webHidden/>
              </w:rPr>
              <w:fldChar w:fldCharType="begin"/>
            </w:r>
            <w:r w:rsidR="00553B90">
              <w:rPr>
                <w:noProof/>
                <w:webHidden/>
              </w:rPr>
              <w:instrText xml:space="preserve"> PAGEREF _Toc5918420 \h </w:instrText>
            </w:r>
            <w:r w:rsidR="00553B90">
              <w:rPr>
                <w:noProof/>
                <w:webHidden/>
              </w:rPr>
            </w:r>
            <w:r w:rsidR="00553B90">
              <w:rPr>
                <w:noProof/>
                <w:webHidden/>
              </w:rPr>
              <w:fldChar w:fldCharType="separate"/>
            </w:r>
            <w:r w:rsidR="00553B90">
              <w:rPr>
                <w:noProof/>
                <w:webHidden/>
              </w:rPr>
              <w:t>240</w:t>
            </w:r>
            <w:r w:rsidR="00553B90">
              <w:rPr>
                <w:noProof/>
                <w:webHidden/>
              </w:rPr>
              <w:fldChar w:fldCharType="end"/>
            </w:r>
          </w:hyperlink>
        </w:p>
        <w:p w14:paraId="199F063C" w14:textId="77777777" w:rsidR="00553B90" w:rsidRDefault="00C80380">
          <w:pPr>
            <w:pStyle w:val="40"/>
            <w:tabs>
              <w:tab w:val="left" w:pos="2940"/>
              <w:tab w:val="right" w:leader="dot" w:pos="9736"/>
            </w:tabs>
            <w:ind w:left="1440" w:firstLine="420"/>
            <w:rPr>
              <w:rFonts w:eastAsiaTheme="minorEastAsia"/>
              <w:noProof/>
            </w:rPr>
          </w:pPr>
          <w:hyperlink w:anchor="_Toc5918421" w:history="1">
            <w:r w:rsidR="00553B90" w:rsidRPr="006265D7">
              <w:rPr>
                <w:rStyle w:val="a5"/>
                <w:noProof/>
              </w:rPr>
              <w:t>3.3.12.11</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421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04BEE87E" w14:textId="77777777" w:rsidR="00553B90" w:rsidRDefault="00C80380">
          <w:pPr>
            <w:pStyle w:val="40"/>
            <w:tabs>
              <w:tab w:val="left" w:pos="2940"/>
              <w:tab w:val="right" w:leader="dot" w:pos="9736"/>
            </w:tabs>
            <w:ind w:left="1440" w:firstLine="420"/>
            <w:rPr>
              <w:rFonts w:eastAsiaTheme="minorEastAsia"/>
              <w:noProof/>
            </w:rPr>
          </w:pPr>
          <w:hyperlink w:anchor="_Toc5918422" w:history="1">
            <w:r w:rsidR="00553B90" w:rsidRPr="006265D7">
              <w:rPr>
                <w:rStyle w:val="a5"/>
                <w:noProof/>
              </w:rPr>
              <w:t>3.3.12.12</w:t>
            </w:r>
            <w:r w:rsidR="00553B90">
              <w:rPr>
                <w:rFonts w:eastAsiaTheme="minorEastAsia"/>
                <w:noProof/>
              </w:rPr>
              <w:tab/>
            </w:r>
            <w:r w:rsidR="00553B90" w:rsidRPr="006265D7">
              <w:rPr>
                <w:rStyle w:val="a5"/>
                <w:noProof/>
              </w:rPr>
              <w:t>Redis</w:t>
            </w:r>
            <w:r w:rsidR="00553B90" w:rsidRPr="006265D7">
              <w:rPr>
                <w:rStyle w:val="a5"/>
                <w:rFonts w:hint="eastAsia"/>
                <w:noProof/>
              </w:rPr>
              <w:t>与其他</w:t>
            </w:r>
            <w:r w:rsidR="00553B90" w:rsidRPr="006265D7">
              <w:rPr>
                <w:rStyle w:val="a5"/>
                <w:noProof/>
              </w:rPr>
              <w:t>key-value</w:t>
            </w:r>
            <w:r w:rsidR="00553B90" w:rsidRPr="006265D7">
              <w:rPr>
                <w:rStyle w:val="a5"/>
                <w:rFonts w:hint="eastAsia"/>
                <w:noProof/>
              </w:rPr>
              <w:t>存储有什么不同？</w:t>
            </w:r>
            <w:r w:rsidR="00553B90">
              <w:rPr>
                <w:noProof/>
                <w:webHidden/>
              </w:rPr>
              <w:tab/>
            </w:r>
            <w:r w:rsidR="00553B90">
              <w:rPr>
                <w:noProof/>
                <w:webHidden/>
              </w:rPr>
              <w:fldChar w:fldCharType="begin"/>
            </w:r>
            <w:r w:rsidR="00553B90">
              <w:rPr>
                <w:noProof/>
                <w:webHidden/>
              </w:rPr>
              <w:instrText xml:space="preserve"> PAGEREF _Toc5918422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2AE9E232" w14:textId="77777777" w:rsidR="00553B90" w:rsidRDefault="00C80380">
          <w:pPr>
            <w:pStyle w:val="40"/>
            <w:tabs>
              <w:tab w:val="left" w:pos="2940"/>
              <w:tab w:val="right" w:leader="dot" w:pos="9736"/>
            </w:tabs>
            <w:ind w:left="1440" w:firstLine="420"/>
            <w:rPr>
              <w:rFonts w:eastAsiaTheme="minorEastAsia"/>
              <w:noProof/>
            </w:rPr>
          </w:pPr>
          <w:hyperlink w:anchor="_Toc5918423" w:history="1">
            <w:r w:rsidR="00553B90" w:rsidRPr="006265D7">
              <w:rPr>
                <w:rStyle w:val="a5"/>
                <w:noProof/>
              </w:rPr>
              <w:t>3.3.12.13</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sidRPr="006265D7">
              <w:rPr>
                <w:rStyle w:val="a5"/>
                <w:rFonts w:hint="eastAsia"/>
                <w:noProof/>
              </w:rPr>
              <w:t>的主从复制</w:t>
            </w:r>
            <w:r w:rsidR="00553B90">
              <w:rPr>
                <w:noProof/>
                <w:webHidden/>
              </w:rPr>
              <w:tab/>
            </w:r>
            <w:r w:rsidR="00553B90">
              <w:rPr>
                <w:noProof/>
                <w:webHidden/>
              </w:rPr>
              <w:fldChar w:fldCharType="begin"/>
            </w:r>
            <w:r w:rsidR="00553B90">
              <w:rPr>
                <w:noProof/>
                <w:webHidden/>
              </w:rPr>
              <w:instrText xml:space="preserve"> PAGEREF _Toc5918423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69976962" w14:textId="77777777" w:rsidR="00553B90" w:rsidRDefault="00C80380">
          <w:pPr>
            <w:pStyle w:val="40"/>
            <w:tabs>
              <w:tab w:val="left" w:pos="2940"/>
              <w:tab w:val="right" w:leader="dot" w:pos="9736"/>
            </w:tabs>
            <w:ind w:left="1440" w:firstLine="420"/>
            <w:rPr>
              <w:rFonts w:eastAsiaTheme="minorEastAsia"/>
              <w:noProof/>
            </w:rPr>
          </w:pPr>
          <w:hyperlink w:anchor="_Toc5918424" w:history="1">
            <w:r w:rsidR="00553B90" w:rsidRPr="006265D7">
              <w:rPr>
                <w:rStyle w:val="a5"/>
                <w:noProof/>
              </w:rPr>
              <w:t>3.3.12.14</w:t>
            </w:r>
            <w:r w:rsidR="00553B90">
              <w:rPr>
                <w:rFonts w:eastAsiaTheme="minorEastAsia"/>
                <w:noProof/>
              </w:rPr>
              <w:tab/>
            </w:r>
            <w:r w:rsidR="00553B90" w:rsidRPr="006265D7">
              <w:rPr>
                <w:rStyle w:val="a5"/>
                <w:rFonts w:hint="eastAsia"/>
                <w:noProof/>
              </w:rPr>
              <w:t>什么是哨兵机制</w:t>
            </w:r>
            <w:r w:rsidR="00553B90">
              <w:rPr>
                <w:noProof/>
                <w:webHidden/>
              </w:rPr>
              <w:tab/>
            </w:r>
            <w:r w:rsidR="00553B90">
              <w:rPr>
                <w:noProof/>
                <w:webHidden/>
              </w:rPr>
              <w:fldChar w:fldCharType="begin"/>
            </w:r>
            <w:r w:rsidR="00553B90">
              <w:rPr>
                <w:noProof/>
                <w:webHidden/>
              </w:rPr>
              <w:instrText xml:space="preserve"> PAGEREF _Toc5918424 \h </w:instrText>
            </w:r>
            <w:r w:rsidR="00553B90">
              <w:rPr>
                <w:noProof/>
                <w:webHidden/>
              </w:rPr>
            </w:r>
            <w:r w:rsidR="00553B90">
              <w:rPr>
                <w:noProof/>
                <w:webHidden/>
              </w:rPr>
              <w:fldChar w:fldCharType="separate"/>
            </w:r>
            <w:r w:rsidR="00553B90">
              <w:rPr>
                <w:noProof/>
                <w:webHidden/>
              </w:rPr>
              <w:t>243</w:t>
            </w:r>
            <w:r w:rsidR="00553B90">
              <w:rPr>
                <w:noProof/>
                <w:webHidden/>
              </w:rPr>
              <w:fldChar w:fldCharType="end"/>
            </w:r>
          </w:hyperlink>
        </w:p>
        <w:p w14:paraId="70B2D0E8" w14:textId="77777777" w:rsidR="00553B90" w:rsidRDefault="00C80380">
          <w:pPr>
            <w:pStyle w:val="40"/>
            <w:tabs>
              <w:tab w:val="left" w:pos="2940"/>
              <w:tab w:val="right" w:leader="dot" w:pos="9736"/>
            </w:tabs>
            <w:ind w:left="1440" w:firstLine="420"/>
            <w:rPr>
              <w:rFonts w:eastAsiaTheme="minorEastAsia"/>
              <w:noProof/>
            </w:rPr>
          </w:pPr>
          <w:hyperlink w:anchor="_Toc5918425" w:history="1">
            <w:r w:rsidR="00553B90" w:rsidRPr="006265D7">
              <w:rPr>
                <w:rStyle w:val="a5"/>
                <w:noProof/>
              </w:rPr>
              <w:t>3.3.12.15</w:t>
            </w:r>
            <w:r w:rsidR="00553B90">
              <w:rPr>
                <w:rFonts w:eastAsiaTheme="minorEastAsia"/>
                <w:noProof/>
              </w:rPr>
              <w:tab/>
            </w:r>
            <w:r w:rsidR="00553B90" w:rsidRPr="006265D7">
              <w:rPr>
                <w:rStyle w:val="a5"/>
                <w:noProof/>
              </w:rPr>
              <w:t>Redis</w:t>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425 \h </w:instrText>
            </w:r>
            <w:r w:rsidR="00553B90">
              <w:rPr>
                <w:noProof/>
                <w:webHidden/>
              </w:rPr>
            </w:r>
            <w:r w:rsidR="00553B90">
              <w:rPr>
                <w:noProof/>
                <w:webHidden/>
              </w:rPr>
              <w:fldChar w:fldCharType="separate"/>
            </w:r>
            <w:r w:rsidR="00553B90">
              <w:rPr>
                <w:noProof/>
                <w:webHidden/>
              </w:rPr>
              <w:t>245</w:t>
            </w:r>
            <w:r w:rsidR="00553B90">
              <w:rPr>
                <w:noProof/>
                <w:webHidden/>
              </w:rPr>
              <w:fldChar w:fldCharType="end"/>
            </w:r>
          </w:hyperlink>
        </w:p>
        <w:p w14:paraId="17053B3C" w14:textId="77777777" w:rsidR="00553B90" w:rsidRDefault="00C80380">
          <w:pPr>
            <w:pStyle w:val="40"/>
            <w:tabs>
              <w:tab w:val="left" w:pos="2940"/>
              <w:tab w:val="right" w:leader="dot" w:pos="9736"/>
            </w:tabs>
            <w:ind w:left="1440" w:firstLine="420"/>
            <w:rPr>
              <w:rFonts w:eastAsiaTheme="minorEastAsia"/>
              <w:noProof/>
            </w:rPr>
          </w:pPr>
          <w:hyperlink w:anchor="_Toc5918426" w:history="1">
            <w:r w:rsidR="00553B90" w:rsidRPr="006265D7">
              <w:rPr>
                <w:rStyle w:val="a5"/>
                <w:noProof/>
              </w:rPr>
              <w:t>3.3.12.16</w:t>
            </w:r>
            <w:r w:rsidR="00553B90">
              <w:rPr>
                <w:rFonts w:eastAsiaTheme="minorEastAsia"/>
                <w:noProof/>
              </w:rPr>
              <w:tab/>
            </w:r>
            <w:r w:rsidR="00553B90" w:rsidRPr="006265D7">
              <w:rPr>
                <w:rStyle w:val="a5"/>
                <w:noProof/>
              </w:rPr>
              <w:t>Redis</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6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3EBE3674" w14:textId="77777777" w:rsidR="00553B90" w:rsidRDefault="00C80380">
          <w:pPr>
            <w:pStyle w:val="50"/>
            <w:tabs>
              <w:tab w:val="left" w:pos="3360"/>
              <w:tab w:val="right" w:leader="dot" w:pos="9736"/>
            </w:tabs>
            <w:ind w:left="1920" w:firstLine="420"/>
            <w:rPr>
              <w:rFonts w:eastAsiaTheme="minorEastAsia"/>
              <w:noProof/>
            </w:rPr>
          </w:pPr>
          <w:hyperlink w:anchor="_Toc5918427" w:history="1">
            <w:r w:rsidR="00553B90" w:rsidRPr="006265D7">
              <w:rPr>
                <w:rStyle w:val="a5"/>
                <w:noProof/>
              </w:rPr>
              <w:t>3.3.12.16.1</w:t>
            </w:r>
            <w:r w:rsidR="00553B90">
              <w:rPr>
                <w:rFonts w:eastAsiaTheme="minorEastAsia"/>
                <w:noProof/>
              </w:rPr>
              <w:tab/>
            </w:r>
            <w:r w:rsidR="00553B90" w:rsidRPr="006265D7">
              <w:rPr>
                <w:rStyle w:val="a5"/>
                <w:noProof/>
              </w:rPr>
              <w:t>RDB</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7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223BC8D3" w14:textId="77777777" w:rsidR="00553B90" w:rsidRDefault="00C80380">
          <w:pPr>
            <w:pStyle w:val="50"/>
            <w:tabs>
              <w:tab w:val="left" w:pos="3360"/>
              <w:tab w:val="right" w:leader="dot" w:pos="9736"/>
            </w:tabs>
            <w:ind w:left="1920" w:firstLine="420"/>
            <w:rPr>
              <w:rFonts w:eastAsiaTheme="minorEastAsia"/>
              <w:noProof/>
            </w:rPr>
          </w:pPr>
          <w:hyperlink w:anchor="_Toc5918428" w:history="1">
            <w:r w:rsidR="00553B90" w:rsidRPr="006265D7">
              <w:rPr>
                <w:rStyle w:val="a5"/>
                <w:noProof/>
              </w:rPr>
              <w:t>3.3.12.16.2</w:t>
            </w:r>
            <w:r w:rsidR="00553B90">
              <w:rPr>
                <w:rFonts w:eastAsiaTheme="minorEastAsia"/>
                <w:noProof/>
              </w:rPr>
              <w:tab/>
            </w:r>
            <w:r w:rsidR="00553B90" w:rsidRPr="006265D7">
              <w:rPr>
                <w:rStyle w:val="a5"/>
                <w:noProof/>
              </w:rPr>
              <w:t>AOF</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8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6A940178" w14:textId="77777777" w:rsidR="00553B90" w:rsidRDefault="00C80380">
          <w:pPr>
            <w:pStyle w:val="50"/>
            <w:tabs>
              <w:tab w:val="left" w:pos="3360"/>
              <w:tab w:val="right" w:leader="dot" w:pos="9736"/>
            </w:tabs>
            <w:ind w:left="1920" w:firstLine="420"/>
            <w:rPr>
              <w:rFonts w:eastAsiaTheme="minorEastAsia"/>
              <w:noProof/>
            </w:rPr>
          </w:pPr>
          <w:hyperlink w:anchor="_Toc5918429" w:history="1">
            <w:r w:rsidR="00553B90" w:rsidRPr="006265D7">
              <w:rPr>
                <w:rStyle w:val="a5"/>
                <w:noProof/>
              </w:rPr>
              <w:t>3.3.12.16.3</w:t>
            </w:r>
            <w:r w:rsidR="00553B90">
              <w:rPr>
                <w:rFonts w:eastAsiaTheme="minorEastAsia"/>
                <w:noProof/>
              </w:rPr>
              <w:tab/>
            </w:r>
            <w:r w:rsidR="00553B90" w:rsidRPr="006265D7">
              <w:rPr>
                <w:rStyle w:val="a5"/>
                <w:noProof/>
              </w:rPr>
              <w:t>AOF</w:t>
            </w:r>
            <w:r w:rsidR="00553B90" w:rsidRPr="006265D7">
              <w:rPr>
                <w:rStyle w:val="a5"/>
                <w:rFonts w:hint="eastAsia"/>
                <w:noProof/>
              </w:rPr>
              <w:t>与</w:t>
            </w:r>
            <w:r w:rsidR="00553B90" w:rsidRPr="006265D7">
              <w:rPr>
                <w:rStyle w:val="a5"/>
                <w:noProof/>
              </w:rPr>
              <w:t>RDB</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429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4B0948FC" w14:textId="77777777" w:rsidR="00553B90" w:rsidRDefault="00C80380">
          <w:pPr>
            <w:pStyle w:val="40"/>
            <w:tabs>
              <w:tab w:val="left" w:pos="2940"/>
              <w:tab w:val="right" w:leader="dot" w:pos="9736"/>
            </w:tabs>
            <w:ind w:left="1440" w:firstLine="420"/>
            <w:rPr>
              <w:rFonts w:eastAsiaTheme="minorEastAsia"/>
              <w:noProof/>
            </w:rPr>
          </w:pPr>
          <w:hyperlink w:anchor="_Toc5918430" w:history="1">
            <w:r w:rsidR="00553B90" w:rsidRPr="006265D7">
              <w:rPr>
                <w:rStyle w:val="a5"/>
                <w:noProof/>
              </w:rPr>
              <w:t>3.3.12.17</w:t>
            </w:r>
            <w:r w:rsidR="00553B90">
              <w:rPr>
                <w:rFonts w:eastAsiaTheme="minorEastAsia"/>
                <w:noProof/>
              </w:rPr>
              <w:tab/>
            </w:r>
            <w:r w:rsidR="00553B90" w:rsidRPr="006265D7">
              <w:rPr>
                <w:rStyle w:val="a5"/>
                <w:rFonts w:hint="eastAsia"/>
                <w:noProof/>
              </w:rPr>
              <w:t>缓存雪崩</w:t>
            </w:r>
            <w:r w:rsidR="00553B90">
              <w:rPr>
                <w:noProof/>
                <w:webHidden/>
              </w:rPr>
              <w:tab/>
            </w:r>
            <w:r w:rsidR="00553B90">
              <w:rPr>
                <w:noProof/>
                <w:webHidden/>
              </w:rPr>
              <w:fldChar w:fldCharType="begin"/>
            </w:r>
            <w:r w:rsidR="00553B90">
              <w:rPr>
                <w:noProof/>
                <w:webHidden/>
              </w:rPr>
              <w:instrText xml:space="preserve"> PAGEREF _Toc5918430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3E41D712" w14:textId="77777777" w:rsidR="00553B90" w:rsidRDefault="00C80380">
          <w:pPr>
            <w:pStyle w:val="40"/>
            <w:tabs>
              <w:tab w:val="left" w:pos="2940"/>
              <w:tab w:val="right" w:leader="dot" w:pos="9736"/>
            </w:tabs>
            <w:ind w:left="1440" w:firstLine="420"/>
            <w:rPr>
              <w:rFonts w:eastAsiaTheme="minorEastAsia"/>
              <w:noProof/>
            </w:rPr>
          </w:pPr>
          <w:hyperlink w:anchor="_Toc5918431" w:history="1">
            <w:r w:rsidR="00553B90" w:rsidRPr="006265D7">
              <w:rPr>
                <w:rStyle w:val="a5"/>
                <w:noProof/>
              </w:rPr>
              <w:t>3.3.12.18</w:t>
            </w:r>
            <w:r w:rsidR="00553B90">
              <w:rPr>
                <w:rFonts w:eastAsiaTheme="minorEastAsia"/>
                <w:noProof/>
              </w:rPr>
              <w:tab/>
            </w:r>
            <w:r w:rsidR="00553B90" w:rsidRPr="006265D7">
              <w:rPr>
                <w:rStyle w:val="a5"/>
                <w:rFonts w:hint="eastAsia"/>
                <w:noProof/>
              </w:rPr>
              <w:t>缓存穿透</w:t>
            </w:r>
            <w:r w:rsidR="00553B90">
              <w:rPr>
                <w:noProof/>
                <w:webHidden/>
              </w:rPr>
              <w:tab/>
            </w:r>
            <w:r w:rsidR="00553B90">
              <w:rPr>
                <w:noProof/>
                <w:webHidden/>
              </w:rPr>
              <w:fldChar w:fldCharType="begin"/>
            </w:r>
            <w:r w:rsidR="00553B90">
              <w:rPr>
                <w:noProof/>
                <w:webHidden/>
              </w:rPr>
              <w:instrText xml:space="preserve"> PAGEREF _Toc5918431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7EE49A1D" w14:textId="77777777" w:rsidR="00553B90" w:rsidRDefault="00C80380">
          <w:pPr>
            <w:pStyle w:val="40"/>
            <w:tabs>
              <w:tab w:val="left" w:pos="2940"/>
              <w:tab w:val="right" w:leader="dot" w:pos="9736"/>
            </w:tabs>
            <w:ind w:left="1440" w:firstLine="420"/>
            <w:rPr>
              <w:rFonts w:eastAsiaTheme="minorEastAsia"/>
              <w:noProof/>
            </w:rPr>
          </w:pPr>
          <w:hyperlink w:anchor="_Toc5918432" w:history="1">
            <w:r w:rsidR="00553B90" w:rsidRPr="006265D7">
              <w:rPr>
                <w:rStyle w:val="a5"/>
                <w:noProof/>
              </w:rPr>
              <w:t>3.3.12.19</w:t>
            </w:r>
            <w:r w:rsidR="00553B90">
              <w:rPr>
                <w:rFonts w:eastAsiaTheme="minorEastAsia"/>
                <w:noProof/>
              </w:rPr>
              <w:tab/>
            </w:r>
            <w:r w:rsidR="00553B90" w:rsidRPr="006265D7">
              <w:rPr>
                <w:rStyle w:val="a5"/>
                <w:noProof/>
              </w:rPr>
              <w:t>Redis</w:t>
            </w:r>
            <w:r w:rsidR="00553B90" w:rsidRPr="006265D7">
              <w:rPr>
                <w:rStyle w:val="a5"/>
                <w:rFonts w:hint="eastAsia"/>
                <w:noProof/>
              </w:rPr>
              <w:t>发布订阅</w:t>
            </w:r>
            <w:r w:rsidR="00553B90">
              <w:rPr>
                <w:noProof/>
                <w:webHidden/>
              </w:rPr>
              <w:tab/>
            </w:r>
            <w:r w:rsidR="00553B90">
              <w:rPr>
                <w:noProof/>
                <w:webHidden/>
              </w:rPr>
              <w:fldChar w:fldCharType="begin"/>
            </w:r>
            <w:r w:rsidR="00553B90">
              <w:rPr>
                <w:noProof/>
                <w:webHidden/>
              </w:rPr>
              <w:instrText xml:space="preserve"> PAGEREF _Toc5918432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22F93CCE" w14:textId="77777777" w:rsidR="00553B90" w:rsidRDefault="00C80380">
          <w:pPr>
            <w:pStyle w:val="40"/>
            <w:tabs>
              <w:tab w:val="left" w:pos="2940"/>
              <w:tab w:val="right" w:leader="dot" w:pos="9736"/>
            </w:tabs>
            <w:ind w:left="1440" w:firstLine="420"/>
            <w:rPr>
              <w:rFonts w:eastAsiaTheme="minorEastAsia"/>
              <w:noProof/>
            </w:rPr>
          </w:pPr>
          <w:hyperlink w:anchor="_Toc5918433" w:history="1">
            <w:r w:rsidR="00553B90" w:rsidRPr="006265D7">
              <w:rPr>
                <w:rStyle w:val="a5"/>
                <w:noProof/>
              </w:rPr>
              <w:t>3.3.12.20</w:t>
            </w:r>
            <w:r w:rsidR="00553B90">
              <w:rPr>
                <w:rFonts w:eastAsiaTheme="minorEastAsia"/>
                <w:noProof/>
              </w:rPr>
              <w:tab/>
            </w:r>
            <w:r w:rsidR="00553B90" w:rsidRPr="006265D7">
              <w:rPr>
                <w:rStyle w:val="a5"/>
                <w:noProof/>
              </w:rPr>
              <w:t>Redis</w:t>
            </w:r>
            <w:r w:rsidR="00553B90" w:rsidRPr="006265D7">
              <w:rPr>
                <w:rStyle w:val="a5"/>
                <w:rFonts w:hint="eastAsia"/>
                <w:noProof/>
              </w:rPr>
              <w:t>如何做集群？</w:t>
            </w:r>
            <w:r w:rsidR="00553B90">
              <w:rPr>
                <w:noProof/>
                <w:webHidden/>
              </w:rPr>
              <w:tab/>
            </w:r>
            <w:r w:rsidR="00553B90">
              <w:rPr>
                <w:noProof/>
                <w:webHidden/>
              </w:rPr>
              <w:fldChar w:fldCharType="begin"/>
            </w:r>
            <w:r w:rsidR="00553B90">
              <w:rPr>
                <w:noProof/>
                <w:webHidden/>
              </w:rPr>
              <w:instrText xml:space="preserve"> PAGEREF _Toc5918433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E9E5E76" w14:textId="77777777" w:rsidR="00553B90" w:rsidRDefault="00C80380">
          <w:pPr>
            <w:pStyle w:val="40"/>
            <w:tabs>
              <w:tab w:val="left" w:pos="2940"/>
              <w:tab w:val="right" w:leader="dot" w:pos="9736"/>
            </w:tabs>
            <w:ind w:left="1440" w:firstLine="420"/>
            <w:rPr>
              <w:rFonts w:eastAsiaTheme="minorEastAsia"/>
              <w:noProof/>
            </w:rPr>
          </w:pPr>
          <w:hyperlink w:anchor="_Toc5918434" w:history="1">
            <w:r w:rsidR="00553B90" w:rsidRPr="006265D7">
              <w:rPr>
                <w:rStyle w:val="a5"/>
                <w:noProof/>
              </w:rPr>
              <w:t>3.3.12.21</w:t>
            </w:r>
            <w:r w:rsidR="00553B90">
              <w:rPr>
                <w:rFonts w:eastAsiaTheme="minorEastAsia"/>
                <w:noProof/>
              </w:rPr>
              <w:tab/>
            </w:r>
            <w:r w:rsidR="00553B90" w:rsidRPr="006265D7">
              <w:rPr>
                <w:rStyle w:val="a5"/>
                <w:noProof/>
              </w:rPr>
              <w:t>Redis</w:t>
            </w:r>
            <w:r w:rsidR="00553B90" w:rsidRPr="006265D7">
              <w:rPr>
                <w:rStyle w:val="a5"/>
                <w:rFonts w:hint="eastAsia"/>
                <w:noProof/>
              </w:rPr>
              <w:t>有哪些类型</w:t>
            </w:r>
            <w:r w:rsidR="00553B90">
              <w:rPr>
                <w:noProof/>
                <w:webHidden/>
              </w:rPr>
              <w:tab/>
            </w:r>
            <w:r w:rsidR="00553B90">
              <w:rPr>
                <w:noProof/>
                <w:webHidden/>
              </w:rPr>
              <w:fldChar w:fldCharType="begin"/>
            </w:r>
            <w:r w:rsidR="00553B90">
              <w:rPr>
                <w:noProof/>
                <w:webHidden/>
              </w:rPr>
              <w:instrText xml:space="preserve"> PAGEREF _Toc5918434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2C9AB47A" w14:textId="77777777" w:rsidR="00553B90" w:rsidRDefault="00C80380">
          <w:pPr>
            <w:pStyle w:val="40"/>
            <w:tabs>
              <w:tab w:val="left" w:pos="2940"/>
              <w:tab w:val="right" w:leader="dot" w:pos="9736"/>
            </w:tabs>
            <w:ind w:left="1440" w:firstLine="420"/>
            <w:rPr>
              <w:rFonts w:eastAsiaTheme="minorEastAsia"/>
              <w:noProof/>
            </w:rPr>
          </w:pPr>
          <w:hyperlink w:anchor="_Toc5918435" w:history="1">
            <w:r w:rsidR="00553B90" w:rsidRPr="006265D7">
              <w:rPr>
                <w:rStyle w:val="a5"/>
                <w:noProof/>
              </w:rPr>
              <w:t>3.3.12.22</w:t>
            </w:r>
            <w:r w:rsidR="00553B90">
              <w:rPr>
                <w:rFonts w:eastAsiaTheme="minorEastAsia"/>
                <w:noProof/>
              </w:rPr>
              <w:tab/>
            </w:r>
            <w:r w:rsidR="00553B90" w:rsidRPr="006265D7">
              <w:rPr>
                <w:rStyle w:val="a5"/>
                <w:noProof/>
              </w:rPr>
              <w:t>Redis</w:t>
            </w:r>
            <w:r w:rsidR="00553B90" w:rsidRPr="006265D7">
              <w:rPr>
                <w:rStyle w:val="a5"/>
                <w:rFonts w:hint="eastAsia"/>
                <w:noProof/>
              </w:rPr>
              <w:t>内部结构</w:t>
            </w:r>
            <w:r w:rsidR="00553B90">
              <w:rPr>
                <w:noProof/>
                <w:webHidden/>
              </w:rPr>
              <w:tab/>
            </w:r>
            <w:r w:rsidR="00553B90">
              <w:rPr>
                <w:noProof/>
                <w:webHidden/>
              </w:rPr>
              <w:fldChar w:fldCharType="begin"/>
            </w:r>
            <w:r w:rsidR="00553B90">
              <w:rPr>
                <w:noProof/>
                <w:webHidden/>
              </w:rPr>
              <w:instrText xml:space="preserve"> PAGEREF _Toc5918435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60A7D78" w14:textId="77777777" w:rsidR="00553B90" w:rsidRDefault="00C80380">
          <w:pPr>
            <w:pStyle w:val="40"/>
            <w:tabs>
              <w:tab w:val="left" w:pos="2940"/>
              <w:tab w:val="right" w:leader="dot" w:pos="9736"/>
            </w:tabs>
            <w:ind w:left="1440" w:firstLine="420"/>
            <w:rPr>
              <w:rFonts w:eastAsiaTheme="minorEastAsia"/>
              <w:noProof/>
            </w:rPr>
          </w:pPr>
          <w:hyperlink w:anchor="_Toc5918436" w:history="1">
            <w:r w:rsidR="00553B90" w:rsidRPr="006265D7">
              <w:rPr>
                <w:rStyle w:val="a5"/>
                <w:noProof/>
              </w:rPr>
              <w:t>3.3.12.23</w:t>
            </w:r>
            <w:r w:rsidR="00553B90">
              <w:rPr>
                <w:rFonts w:eastAsiaTheme="minorEastAsia"/>
                <w:noProof/>
              </w:rPr>
              <w:tab/>
            </w:r>
            <w:r w:rsidR="00553B90" w:rsidRPr="006265D7">
              <w:rPr>
                <w:rStyle w:val="a5"/>
                <w:rFonts w:hint="eastAsia"/>
                <w:noProof/>
              </w:rPr>
              <w:t>怎么保证最新数据</w:t>
            </w:r>
            <w:r w:rsidR="00553B90">
              <w:rPr>
                <w:noProof/>
                <w:webHidden/>
              </w:rPr>
              <w:tab/>
            </w:r>
            <w:r w:rsidR="00553B90">
              <w:rPr>
                <w:noProof/>
                <w:webHidden/>
              </w:rPr>
              <w:fldChar w:fldCharType="begin"/>
            </w:r>
            <w:r w:rsidR="00553B90">
              <w:rPr>
                <w:noProof/>
                <w:webHidden/>
              </w:rPr>
              <w:instrText xml:space="preserve"> PAGEREF _Toc5918436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1B7C3392" w14:textId="77777777" w:rsidR="00553B90" w:rsidRDefault="00C80380">
          <w:pPr>
            <w:pStyle w:val="40"/>
            <w:tabs>
              <w:tab w:val="left" w:pos="2940"/>
              <w:tab w:val="right" w:leader="dot" w:pos="9736"/>
            </w:tabs>
            <w:ind w:left="1440" w:firstLine="420"/>
            <w:rPr>
              <w:rFonts w:eastAsiaTheme="minorEastAsia"/>
              <w:noProof/>
            </w:rPr>
          </w:pPr>
          <w:hyperlink w:anchor="_Toc5918437" w:history="1">
            <w:r w:rsidR="00553B90" w:rsidRPr="006265D7">
              <w:rPr>
                <w:rStyle w:val="a5"/>
                <w:noProof/>
              </w:rPr>
              <w:t>3.3.12.24</w:t>
            </w:r>
            <w:r w:rsidR="00553B90">
              <w:rPr>
                <w:rFonts w:eastAsiaTheme="minorEastAsia"/>
                <w:noProof/>
              </w:rPr>
              <w:tab/>
            </w:r>
            <w:r w:rsidR="00553B90" w:rsidRPr="006265D7">
              <w:rPr>
                <w:rStyle w:val="a5"/>
                <w:rFonts w:hint="eastAsia"/>
                <w:noProof/>
              </w:rPr>
              <w:t>聊聊</w:t>
            </w:r>
            <w:r w:rsidR="00553B90" w:rsidRPr="006265D7">
              <w:rPr>
                <w:rStyle w:val="a5"/>
                <w:noProof/>
              </w:rPr>
              <w:t>Redis</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437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06D32CC1" w14:textId="77777777" w:rsidR="00553B90" w:rsidRDefault="00C80380">
          <w:pPr>
            <w:pStyle w:val="40"/>
            <w:tabs>
              <w:tab w:val="left" w:pos="2940"/>
              <w:tab w:val="right" w:leader="dot" w:pos="9736"/>
            </w:tabs>
            <w:ind w:left="1440" w:firstLine="420"/>
            <w:rPr>
              <w:rFonts w:eastAsiaTheme="minorEastAsia"/>
              <w:noProof/>
            </w:rPr>
          </w:pPr>
          <w:hyperlink w:anchor="_Toc5918438" w:history="1">
            <w:r w:rsidR="00553B90" w:rsidRPr="006265D7">
              <w:rPr>
                <w:rStyle w:val="a5"/>
                <w:noProof/>
              </w:rPr>
              <w:t>3.3.12.25</w:t>
            </w:r>
            <w:r w:rsidR="00553B90">
              <w:rPr>
                <w:rFonts w:eastAsiaTheme="minorEastAsia"/>
                <w:noProof/>
              </w:rPr>
              <w:tab/>
            </w:r>
            <w:r w:rsidR="00553B90" w:rsidRPr="006265D7">
              <w:rPr>
                <w:rStyle w:val="a5"/>
                <w:rFonts w:hint="eastAsia"/>
                <w:noProof/>
              </w:rPr>
              <w:t>如何解决</w:t>
            </w:r>
            <w:r w:rsidR="00553B90" w:rsidRPr="006265D7">
              <w:rPr>
                <w:rStyle w:val="a5"/>
                <w:noProof/>
              </w:rPr>
              <w:t xml:space="preserve"> Redis </w:t>
            </w:r>
            <w:r w:rsidR="00553B90" w:rsidRPr="006265D7">
              <w:rPr>
                <w:rStyle w:val="a5"/>
                <w:rFonts w:hint="eastAsia"/>
                <w:noProof/>
              </w:rPr>
              <w:t>的并发竞争</w:t>
            </w:r>
            <w:r w:rsidR="00553B90" w:rsidRPr="006265D7">
              <w:rPr>
                <w:rStyle w:val="a5"/>
                <w:noProof/>
              </w:rPr>
              <w:t xml:space="preserve"> Key </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38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6E688AE1" w14:textId="77777777" w:rsidR="00553B90" w:rsidRDefault="00C80380">
          <w:pPr>
            <w:pStyle w:val="40"/>
            <w:tabs>
              <w:tab w:val="left" w:pos="2940"/>
              <w:tab w:val="right" w:leader="dot" w:pos="9736"/>
            </w:tabs>
            <w:ind w:left="1440" w:firstLine="420"/>
            <w:rPr>
              <w:rFonts w:eastAsiaTheme="minorEastAsia"/>
              <w:noProof/>
            </w:rPr>
          </w:pPr>
          <w:hyperlink w:anchor="_Toc5918439" w:history="1">
            <w:r w:rsidR="00553B90" w:rsidRPr="006265D7">
              <w:rPr>
                <w:rStyle w:val="a5"/>
                <w:noProof/>
              </w:rPr>
              <w:t>3.3.12.26</w:t>
            </w:r>
            <w:r w:rsidR="00553B90">
              <w:rPr>
                <w:rFonts w:eastAsiaTheme="minorEastAsia"/>
                <w:noProof/>
              </w:rPr>
              <w:tab/>
            </w:r>
            <w:r w:rsidR="00553B90" w:rsidRPr="006265D7">
              <w:rPr>
                <w:rStyle w:val="a5"/>
                <w:noProof/>
              </w:rPr>
              <w:t>Redis</w:t>
            </w:r>
            <w:r w:rsidR="00553B90" w:rsidRPr="006265D7">
              <w:rPr>
                <w:rStyle w:val="a5"/>
                <w:rFonts w:hint="eastAsia"/>
                <w:noProof/>
              </w:rPr>
              <w:t>如何实现持久化</w:t>
            </w:r>
            <w:r w:rsidR="00553B90">
              <w:rPr>
                <w:noProof/>
                <w:webHidden/>
              </w:rPr>
              <w:tab/>
            </w:r>
            <w:r w:rsidR="00553B90">
              <w:rPr>
                <w:noProof/>
                <w:webHidden/>
              </w:rPr>
              <w:fldChar w:fldCharType="begin"/>
            </w:r>
            <w:r w:rsidR="00553B90">
              <w:rPr>
                <w:noProof/>
                <w:webHidden/>
              </w:rPr>
              <w:instrText xml:space="preserve"> PAGEREF _Toc5918439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BA4BE5E" w14:textId="77777777" w:rsidR="00553B90" w:rsidRDefault="00C80380">
          <w:pPr>
            <w:pStyle w:val="40"/>
            <w:tabs>
              <w:tab w:val="left" w:pos="2940"/>
              <w:tab w:val="right" w:leader="dot" w:pos="9736"/>
            </w:tabs>
            <w:ind w:left="1440" w:firstLine="420"/>
            <w:rPr>
              <w:rFonts w:eastAsiaTheme="minorEastAsia"/>
              <w:noProof/>
            </w:rPr>
          </w:pPr>
          <w:hyperlink w:anchor="_Toc5918440" w:history="1">
            <w:r w:rsidR="00553B90" w:rsidRPr="006265D7">
              <w:rPr>
                <w:rStyle w:val="a5"/>
                <w:noProof/>
              </w:rPr>
              <w:t>3.3.12.27</w:t>
            </w:r>
            <w:r w:rsidR="00553B90">
              <w:rPr>
                <w:rFonts w:eastAsiaTheme="minorEastAsia"/>
                <w:noProof/>
              </w:rPr>
              <w:tab/>
            </w:r>
            <w:r w:rsidR="00553B90" w:rsidRPr="006265D7">
              <w:rPr>
                <w:rStyle w:val="a5"/>
                <w:noProof/>
              </w:rPr>
              <w:t>Redis</w:t>
            </w:r>
            <w:r w:rsidR="00553B90" w:rsidRPr="006265D7">
              <w:rPr>
                <w:rStyle w:val="a5"/>
                <w:rFonts w:hint="eastAsia"/>
                <w:noProof/>
              </w:rPr>
              <w:t>集群方案与实现</w:t>
            </w:r>
            <w:r w:rsidR="00553B90">
              <w:rPr>
                <w:noProof/>
                <w:webHidden/>
              </w:rPr>
              <w:tab/>
            </w:r>
            <w:r w:rsidR="00553B90">
              <w:rPr>
                <w:noProof/>
                <w:webHidden/>
              </w:rPr>
              <w:fldChar w:fldCharType="begin"/>
            </w:r>
            <w:r w:rsidR="00553B90">
              <w:rPr>
                <w:noProof/>
                <w:webHidden/>
              </w:rPr>
              <w:instrText xml:space="preserve"> PAGEREF _Toc5918440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A27F3E4" w14:textId="77777777" w:rsidR="00553B90" w:rsidRDefault="00C80380">
          <w:pPr>
            <w:pStyle w:val="40"/>
            <w:tabs>
              <w:tab w:val="left" w:pos="2940"/>
              <w:tab w:val="right" w:leader="dot" w:pos="9736"/>
            </w:tabs>
            <w:ind w:left="1440" w:firstLine="420"/>
            <w:rPr>
              <w:rFonts w:eastAsiaTheme="minorEastAsia"/>
              <w:noProof/>
            </w:rPr>
          </w:pPr>
          <w:hyperlink w:anchor="_Toc5918441" w:history="1">
            <w:r w:rsidR="00553B90" w:rsidRPr="006265D7">
              <w:rPr>
                <w:rStyle w:val="a5"/>
                <w:noProof/>
              </w:rPr>
              <w:t>3.3.12.28</w:t>
            </w:r>
            <w:r w:rsidR="00553B90">
              <w:rPr>
                <w:rFonts w:eastAsiaTheme="minorEastAsia"/>
                <w:noProof/>
              </w:rPr>
              <w:tab/>
            </w:r>
            <w:r w:rsidR="00553B90" w:rsidRPr="006265D7">
              <w:rPr>
                <w:rStyle w:val="a5"/>
                <w:rFonts w:hint="eastAsia"/>
                <w:noProof/>
              </w:rPr>
              <w:t>如何保证缓存与数据库双写时的数据一致性？</w:t>
            </w:r>
            <w:r w:rsidR="00553B90">
              <w:rPr>
                <w:noProof/>
                <w:webHidden/>
              </w:rPr>
              <w:tab/>
            </w:r>
            <w:r w:rsidR="00553B90">
              <w:rPr>
                <w:noProof/>
                <w:webHidden/>
              </w:rPr>
              <w:fldChar w:fldCharType="begin"/>
            </w:r>
            <w:r w:rsidR="00553B90">
              <w:rPr>
                <w:noProof/>
                <w:webHidden/>
              </w:rPr>
              <w:instrText xml:space="preserve"> PAGEREF _Toc5918441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29C44034" w14:textId="77777777" w:rsidR="00553B90" w:rsidRDefault="00C80380">
          <w:pPr>
            <w:pStyle w:val="40"/>
            <w:tabs>
              <w:tab w:val="left" w:pos="2940"/>
              <w:tab w:val="right" w:leader="dot" w:pos="9736"/>
            </w:tabs>
            <w:ind w:left="1440" w:firstLine="420"/>
            <w:rPr>
              <w:rFonts w:eastAsiaTheme="minorEastAsia"/>
              <w:noProof/>
            </w:rPr>
          </w:pPr>
          <w:hyperlink w:anchor="_Toc5918442" w:history="1">
            <w:r w:rsidR="00553B90" w:rsidRPr="006265D7">
              <w:rPr>
                <w:rStyle w:val="a5"/>
                <w:noProof/>
              </w:rPr>
              <w:t>3.3.12.29</w:t>
            </w:r>
            <w:r w:rsidR="00553B90">
              <w:rPr>
                <w:rFonts w:eastAsiaTheme="minorEastAsia"/>
                <w:noProof/>
              </w:rPr>
              <w:tab/>
            </w:r>
            <w:r w:rsidR="00553B90" w:rsidRPr="006265D7">
              <w:rPr>
                <w:rStyle w:val="a5"/>
                <w:noProof/>
              </w:rPr>
              <w:t>Redis</w:t>
            </w:r>
            <w:r w:rsidR="00553B90" w:rsidRPr="006265D7">
              <w:rPr>
                <w:rStyle w:val="a5"/>
                <w:rFonts w:hint="eastAsia"/>
                <w:noProof/>
              </w:rPr>
              <w:t>为什么是单线程的</w:t>
            </w:r>
            <w:r w:rsidR="00553B90">
              <w:rPr>
                <w:noProof/>
                <w:webHidden/>
              </w:rPr>
              <w:tab/>
            </w:r>
            <w:r w:rsidR="00553B90">
              <w:rPr>
                <w:noProof/>
                <w:webHidden/>
              </w:rPr>
              <w:fldChar w:fldCharType="begin"/>
            </w:r>
            <w:r w:rsidR="00553B90">
              <w:rPr>
                <w:noProof/>
                <w:webHidden/>
              </w:rPr>
              <w:instrText xml:space="preserve"> PAGEREF _Toc5918442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68DFE494" w14:textId="77777777" w:rsidR="00553B90" w:rsidRDefault="00C80380">
          <w:pPr>
            <w:pStyle w:val="40"/>
            <w:tabs>
              <w:tab w:val="left" w:pos="2940"/>
              <w:tab w:val="right" w:leader="dot" w:pos="9736"/>
            </w:tabs>
            <w:ind w:left="1440" w:firstLine="420"/>
            <w:rPr>
              <w:rFonts w:eastAsiaTheme="minorEastAsia"/>
              <w:noProof/>
            </w:rPr>
          </w:pPr>
          <w:hyperlink w:anchor="_Toc5918443" w:history="1">
            <w:r w:rsidR="00553B90" w:rsidRPr="006265D7">
              <w:rPr>
                <w:rStyle w:val="a5"/>
                <w:noProof/>
              </w:rPr>
              <w:t>3.3.12.30</w:t>
            </w:r>
            <w:r w:rsidR="00553B90">
              <w:rPr>
                <w:rFonts w:eastAsiaTheme="minorEastAsia"/>
                <w:noProof/>
              </w:rPr>
              <w:tab/>
            </w:r>
            <w:r w:rsidR="00553B90" w:rsidRPr="006265D7">
              <w:rPr>
                <w:rStyle w:val="a5"/>
                <w:rFonts w:hint="eastAsia"/>
                <w:noProof/>
              </w:rPr>
              <w:t>缓存奔溃</w:t>
            </w:r>
            <w:r w:rsidR="00553B90">
              <w:rPr>
                <w:noProof/>
                <w:webHidden/>
              </w:rPr>
              <w:tab/>
            </w:r>
            <w:r w:rsidR="00553B90">
              <w:rPr>
                <w:noProof/>
                <w:webHidden/>
              </w:rPr>
              <w:fldChar w:fldCharType="begin"/>
            </w:r>
            <w:r w:rsidR="00553B90">
              <w:rPr>
                <w:noProof/>
                <w:webHidden/>
              </w:rPr>
              <w:instrText xml:space="preserve"> PAGEREF _Toc5918443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7050EBDD" w14:textId="77777777" w:rsidR="00553B90" w:rsidRDefault="00C80380">
          <w:pPr>
            <w:pStyle w:val="40"/>
            <w:tabs>
              <w:tab w:val="left" w:pos="2940"/>
              <w:tab w:val="right" w:leader="dot" w:pos="9736"/>
            </w:tabs>
            <w:ind w:left="1440" w:firstLine="420"/>
            <w:rPr>
              <w:rFonts w:eastAsiaTheme="minorEastAsia"/>
              <w:noProof/>
            </w:rPr>
          </w:pPr>
          <w:hyperlink w:anchor="_Toc5918444" w:history="1">
            <w:r w:rsidR="00553B90" w:rsidRPr="006265D7">
              <w:rPr>
                <w:rStyle w:val="a5"/>
                <w:noProof/>
              </w:rPr>
              <w:t>3.3.12.31</w:t>
            </w:r>
            <w:r w:rsidR="00553B90">
              <w:rPr>
                <w:rFonts w:eastAsiaTheme="minorEastAsia"/>
                <w:noProof/>
              </w:rPr>
              <w:tab/>
            </w:r>
            <w:r w:rsidR="00553B90" w:rsidRPr="006265D7">
              <w:rPr>
                <w:rStyle w:val="a5"/>
                <w:rFonts w:hint="eastAsia"/>
                <w:noProof/>
              </w:rPr>
              <w:t>缓存降级</w:t>
            </w:r>
            <w:r w:rsidR="00553B90">
              <w:rPr>
                <w:noProof/>
                <w:webHidden/>
              </w:rPr>
              <w:tab/>
            </w:r>
            <w:r w:rsidR="00553B90">
              <w:rPr>
                <w:noProof/>
                <w:webHidden/>
              </w:rPr>
              <w:fldChar w:fldCharType="begin"/>
            </w:r>
            <w:r w:rsidR="00553B90">
              <w:rPr>
                <w:noProof/>
                <w:webHidden/>
              </w:rPr>
              <w:instrText xml:space="preserve"> PAGEREF _Toc5918444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6B755EEA" w14:textId="77777777" w:rsidR="00553B90" w:rsidRDefault="00C80380">
          <w:pPr>
            <w:pStyle w:val="40"/>
            <w:tabs>
              <w:tab w:val="left" w:pos="2940"/>
              <w:tab w:val="right" w:leader="dot" w:pos="9736"/>
            </w:tabs>
            <w:ind w:left="1440" w:firstLine="420"/>
            <w:rPr>
              <w:rFonts w:eastAsiaTheme="minorEastAsia"/>
              <w:noProof/>
            </w:rPr>
          </w:pPr>
          <w:hyperlink w:anchor="_Toc5918445" w:history="1">
            <w:r w:rsidR="00553B90" w:rsidRPr="006265D7">
              <w:rPr>
                <w:rStyle w:val="a5"/>
                <w:noProof/>
              </w:rPr>
              <w:t>3.3.12.32</w:t>
            </w:r>
            <w:r w:rsidR="00553B90">
              <w:rPr>
                <w:rFonts w:eastAsiaTheme="minorEastAsia"/>
                <w:noProof/>
              </w:rPr>
              <w:tab/>
            </w:r>
            <w:r w:rsidR="00553B90" w:rsidRPr="006265D7">
              <w:rPr>
                <w:rStyle w:val="a5"/>
                <w:rFonts w:hint="eastAsia"/>
                <w:noProof/>
              </w:rPr>
              <w:t>使用缓存的合理性问题</w:t>
            </w:r>
            <w:r w:rsidR="00553B90">
              <w:rPr>
                <w:noProof/>
                <w:webHidden/>
              </w:rPr>
              <w:tab/>
            </w:r>
            <w:r w:rsidR="00553B90">
              <w:rPr>
                <w:noProof/>
                <w:webHidden/>
              </w:rPr>
              <w:fldChar w:fldCharType="begin"/>
            </w:r>
            <w:r w:rsidR="00553B90">
              <w:rPr>
                <w:noProof/>
                <w:webHidden/>
              </w:rPr>
              <w:instrText xml:space="preserve"> PAGEREF _Toc5918445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0C72AED"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446" w:history="1">
            <w:r w:rsidR="00553B90" w:rsidRPr="006265D7">
              <w:rPr>
                <w:rStyle w:val="a5"/>
                <w:noProof/>
              </w:rPr>
              <w:t>3.4</w:t>
            </w:r>
            <w:r w:rsidR="00553B90">
              <w:rPr>
                <w:rFonts w:eastAsiaTheme="minorEastAsia"/>
                <w:noProof/>
                <w:kern w:val="2"/>
                <w:sz w:val="21"/>
              </w:rPr>
              <w:tab/>
            </w:r>
            <w:r w:rsidR="00553B90" w:rsidRPr="006265D7">
              <w:rPr>
                <w:rStyle w:val="a5"/>
                <w:rFonts w:hint="eastAsia"/>
                <w:noProof/>
              </w:rPr>
              <w:t>微服务与分布式</w:t>
            </w:r>
            <w:r w:rsidR="00553B90">
              <w:rPr>
                <w:noProof/>
                <w:webHidden/>
              </w:rPr>
              <w:tab/>
            </w:r>
            <w:r w:rsidR="00553B90">
              <w:rPr>
                <w:noProof/>
                <w:webHidden/>
              </w:rPr>
              <w:fldChar w:fldCharType="begin"/>
            </w:r>
            <w:r w:rsidR="00553B90">
              <w:rPr>
                <w:noProof/>
                <w:webHidden/>
              </w:rPr>
              <w:instrText xml:space="preserve"> PAGEREF _Toc5918446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43C67993"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447" w:history="1">
            <w:r w:rsidR="00553B90" w:rsidRPr="006265D7">
              <w:rPr>
                <w:rStyle w:val="a5"/>
                <w:noProof/>
              </w:rPr>
              <w:t>3.4.1</w:t>
            </w:r>
            <w:r w:rsidR="00553B90">
              <w:rPr>
                <w:rFonts w:eastAsiaTheme="minorEastAsia"/>
                <w:noProof/>
                <w:kern w:val="2"/>
                <w:sz w:val="21"/>
              </w:rPr>
              <w:tab/>
            </w:r>
            <w:r w:rsidR="00553B90" w:rsidRPr="006265D7">
              <w:rPr>
                <w:rStyle w:val="a5"/>
                <w:rFonts w:hint="eastAsia"/>
                <w:noProof/>
              </w:rPr>
              <w:t>概念</w:t>
            </w:r>
            <w:r w:rsidR="00553B90">
              <w:rPr>
                <w:noProof/>
                <w:webHidden/>
              </w:rPr>
              <w:tab/>
            </w:r>
            <w:r w:rsidR="00553B90">
              <w:rPr>
                <w:noProof/>
                <w:webHidden/>
              </w:rPr>
              <w:fldChar w:fldCharType="begin"/>
            </w:r>
            <w:r w:rsidR="00553B90">
              <w:rPr>
                <w:noProof/>
                <w:webHidden/>
              </w:rPr>
              <w:instrText xml:space="preserve"> PAGEREF _Toc5918447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3032CE13" w14:textId="77777777" w:rsidR="00553B90" w:rsidRDefault="00C80380">
          <w:pPr>
            <w:pStyle w:val="40"/>
            <w:tabs>
              <w:tab w:val="left" w:pos="2940"/>
              <w:tab w:val="right" w:leader="dot" w:pos="9736"/>
            </w:tabs>
            <w:ind w:left="1440" w:firstLine="420"/>
            <w:rPr>
              <w:rFonts w:eastAsiaTheme="minorEastAsia"/>
              <w:noProof/>
            </w:rPr>
          </w:pPr>
          <w:hyperlink w:anchor="_Toc5918448" w:history="1">
            <w:r w:rsidR="00553B90" w:rsidRPr="006265D7">
              <w:rPr>
                <w:rStyle w:val="a5"/>
                <w:noProof/>
              </w:rPr>
              <w:t>3.4.1.1</w:t>
            </w:r>
            <w:r w:rsidR="00553B90">
              <w:rPr>
                <w:rFonts w:eastAsiaTheme="minorEastAsia"/>
                <w:noProof/>
              </w:rPr>
              <w:tab/>
            </w:r>
            <w:r w:rsidR="00553B90" w:rsidRPr="006265D7">
              <w:rPr>
                <w:rStyle w:val="a5"/>
                <w:rFonts w:hint="eastAsia"/>
                <w:noProof/>
              </w:rPr>
              <w:t>分布事务</w:t>
            </w:r>
            <w:r w:rsidR="00553B90">
              <w:rPr>
                <w:noProof/>
                <w:webHidden/>
              </w:rPr>
              <w:tab/>
            </w:r>
            <w:r w:rsidR="00553B90">
              <w:rPr>
                <w:noProof/>
                <w:webHidden/>
              </w:rPr>
              <w:fldChar w:fldCharType="begin"/>
            </w:r>
            <w:r w:rsidR="00553B90">
              <w:rPr>
                <w:noProof/>
                <w:webHidden/>
              </w:rPr>
              <w:instrText xml:space="preserve"> PAGEREF _Toc5918448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2818884B" w14:textId="77777777" w:rsidR="00553B90" w:rsidRDefault="00C80380">
          <w:pPr>
            <w:pStyle w:val="40"/>
            <w:tabs>
              <w:tab w:val="left" w:pos="2940"/>
              <w:tab w:val="right" w:leader="dot" w:pos="9736"/>
            </w:tabs>
            <w:ind w:left="1440" w:firstLine="420"/>
            <w:rPr>
              <w:rFonts w:eastAsiaTheme="minorEastAsia"/>
              <w:noProof/>
            </w:rPr>
          </w:pPr>
          <w:hyperlink w:anchor="_Toc5918449" w:history="1">
            <w:r w:rsidR="00553B90" w:rsidRPr="006265D7">
              <w:rPr>
                <w:rStyle w:val="a5"/>
                <w:noProof/>
              </w:rPr>
              <w:t>3.4.1.2</w:t>
            </w:r>
            <w:r w:rsidR="00553B90">
              <w:rPr>
                <w:rFonts w:eastAsiaTheme="minorEastAsia"/>
                <w:noProof/>
              </w:rPr>
              <w:tab/>
            </w:r>
            <w:r w:rsidR="00553B90" w:rsidRPr="006265D7">
              <w:rPr>
                <w:rStyle w:val="a5"/>
                <w:rFonts w:hint="eastAsia"/>
                <w:noProof/>
              </w:rPr>
              <w:t>项目中如何区分两个数据源</w:t>
            </w:r>
            <w:r w:rsidR="00553B90">
              <w:rPr>
                <w:noProof/>
                <w:webHidden/>
              </w:rPr>
              <w:tab/>
            </w:r>
            <w:r w:rsidR="00553B90">
              <w:rPr>
                <w:noProof/>
                <w:webHidden/>
              </w:rPr>
              <w:fldChar w:fldCharType="begin"/>
            </w:r>
            <w:r w:rsidR="00553B90">
              <w:rPr>
                <w:noProof/>
                <w:webHidden/>
              </w:rPr>
              <w:instrText xml:space="preserve"> PAGEREF _Toc5918449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50317378" w14:textId="77777777" w:rsidR="00553B90" w:rsidRDefault="00C80380">
          <w:pPr>
            <w:pStyle w:val="40"/>
            <w:tabs>
              <w:tab w:val="left" w:pos="2940"/>
              <w:tab w:val="right" w:leader="dot" w:pos="9736"/>
            </w:tabs>
            <w:ind w:left="1440" w:firstLine="420"/>
            <w:rPr>
              <w:rFonts w:eastAsiaTheme="minorEastAsia"/>
              <w:noProof/>
            </w:rPr>
          </w:pPr>
          <w:hyperlink w:anchor="_Toc5918450" w:history="1">
            <w:r w:rsidR="00553B90" w:rsidRPr="006265D7">
              <w:rPr>
                <w:rStyle w:val="a5"/>
                <w:noProof/>
              </w:rPr>
              <w:t>3.4.1.3</w:t>
            </w:r>
            <w:r w:rsidR="00553B90">
              <w:rPr>
                <w:rFonts w:eastAsiaTheme="minorEastAsia"/>
                <w:noProof/>
              </w:rPr>
              <w:tab/>
            </w:r>
            <w:r w:rsidR="00553B90" w:rsidRPr="006265D7">
              <w:rPr>
                <w:rStyle w:val="a5"/>
                <w:rFonts w:hint="eastAsia"/>
                <w:noProof/>
              </w:rPr>
              <w:t>高并发解决方案</w:t>
            </w:r>
            <w:r w:rsidR="00553B90">
              <w:rPr>
                <w:noProof/>
                <w:webHidden/>
              </w:rPr>
              <w:tab/>
            </w:r>
            <w:r w:rsidR="00553B90">
              <w:rPr>
                <w:noProof/>
                <w:webHidden/>
              </w:rPr>
              <w:fldChar w:fldCharType="begin"/>
            </w:r>
            <w:r w:rsidR="00553B90">
              <w:rPr>
                <w:noProof/>
                <w:webHidden/>
              </w:rPr>
              <w:instrText xml:space="preserve"> PAGEREF _Toc5918450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427B4B6" w14:textId="77777777" w:rsidR="00553B90" w:rsidRDefault="00C80380">
          <w:pPr>
            <w:pStyle w:val="40"/>
            <w:tabs>
              <w:tab w:val="left" w:pos="2940"/>
              <w:tab w:val="right" w:leader="dot" w:pos="9736"/>
            </w:tabs>
            <w:ind w:left="1440" w:firstLine="420"/>
            <w:rPr>
              <w:rFonts w:eastAsiaTheme="minorEastAsia"/>
              <w:noProof/>
            </w:rPr>
          </w:pPr>
          <w:hyperlink w:anchor="_Toc5918451" w:history="1">
            <w:r w:rsidR="00553B90" w:rsidRPr="006265D7">
              <w:rPr>
                <w:rStyle w:val="a5"/>
                <w:noProof/>
              </w:rPr>
              <w:t>3.4.1.4</w:t>
            </w:r>
            <w:r w:rsidR="00553B90">
              <w:rPr>
                <w:rFonts w:eastAsiaTheme="minorEastAsia"/>
                <w:noProof/>
              </w:rPr>
              <w:tab/>
            </w:r>
            <w:r w:rsidR="00553B90" w:rsidRPr="006265D7">
              <w:rPr>
                <w:rStyle w:val="a5"/>
                <w:rFonts w:hint="eastAsia"/>
                <w:noProof/>
              </w:rPr>
              <w:t>前后端分离是如何做的</w:t>
            </w:r>
            <w:r w:rsidR="00553B90">
              <w:rPr>
                <w:noProof/>
                <w:webHidden/>
              </w:rPr>
              <w:tab/>
            </w:r>
            <w:r w:rsidR="00553B90">
              <w:rPr>
                <w:noProof/>
                <w:webHidden/>
              </w:rPr>
              <w:fldChar w:fldCharType="begin"/>
            </w:r>
            <w:r w:rsidR="00553B90">
              <w:rPr>
                <w:noProof/>
                <w:webHidden/>
              </w:rPr>
              <w:instrText xml:space="preserve"> PAGEREF _Toc5918451 \h </w:instrText>
            </w:r>
            <w:r w:rsidR="00553B90">
              <w:rPr>
                <w:noProof/>
                <w:webHidden/>
              </w:rPr>
            </w:r>
            <w:r w:rsidR="00553B90">
              <w:rPr>
                <w:noProof/>
                <w:webHidden/>
              </w:rPr>
              <w:fldChar w:fldCharType="separate"/>
            </w:r>
            <w:r w:rsidR="00553B90">
              <w:rPr>
                <w:noProof/>
                <w:webHidden/>
              </w:rPr>
              <w:t>255</w:t>
            </w:r>
            <w:r w:rsidR="00553B90">
              <w:rPr>
                <w:noProof/>
                <w:webHidden/>
              </w:rPr>
              <w:fldChar w:fldCharType="end"/>
            </w:r>
          </w:hyperlink>
        </w:p>
        <w:p w14:paraId="524C7618" w14:textId="77777777" w:rsidR="00553B90" w:rsidRDefault="00C80380">
          <w:pPr>
            <w:pStyle w:val="40"/>
            <w:tabs>
              <w:tab w:val="left" w:pos="2940"/>
              <w:tab w:val="right" w:leader="dot" w:pos="9736"/>
            </w:tabs>
            <w:ind w:left="1440" w:firstLine="420"/>
            <w:rPr>
              <w:rFonts w:eastAsiaTheme="minorEastAsia"/>
              <w:noProof/>
            </w:rPr>
          </w:pPr>
          <w:hyperlink w:anchor="_Toc5918452" w:history="1">
            <w:r w:rsidR="00553B90" w:rsidRPr="006265D7">
              <w:rPr>
                <w:rStyle w:val="a5"/>
                <w:noProof/>
              </w:rPr>
              <w:t>3.4.1.5</w:t>
            </w:r>
            <w:r w:rsidR="00553B90">
              <w:rPr>
                <w:rFonts w:eastAsiaTheme="minorEastAsia"/>
                <w:noProof/>
              </w:rPr>
              <w:tab/>
            </w:r>
            <w:r w:rsidR="00553B90" w:rsidRPr="006265D7">
              <w:rPr>
                <w:rStyle w:val="a5"/>
                <w:rFonts w:hint="eastAsia"/>
                <w:noProof/>
              </w:rPr>
              <w:t>微服务哪些框架</w:t>
            </w:r>
            <w:r w:rsidR="00553B90">
              <w:rPr>
                <w:noProof/>
                <w:webHidden/>
              </w:rPr>
              <w:tab/>
            </w:r>
            <w:r w:rsidR="00553B90">
              <w:rPr>
                <w:noProof/>
                <w:webHidden/>
              </w:rPr>
              <w:fldChar w:fldCharType="begin"/>
            </w:r>
            <w:r w:rsidR="00553B90">
              <w:rPr>
                <w:noProof/>
                <w:webHidden/>
              </w:rPr>
              <w:instrText xml:space="preserve"> PAGEREF _Toc5918452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5A5B579A" w14:textId="77777777" w:rsidR="00553B90" w:rsidRDefault="00C80380">
          <w:pPr>
            <w:pStyle w:val="40"/>
            <w:tabs>
              <w:tab w:val="left" w:pos="2940"/>
              <w:tab w:val="right" w:leader="dot" w:pos="9736"/>
            </w:tabs>
            <w:ind w:left="1440" w:firstLine="420"/>
            <w:rPr>
              <w:rFonts w:eastAsiaTheme="minorEastAsia"/>
              <w:noProof/>
            </w:rPr>
          </w:pPr>
          <w:hyperlink w:anchor="_Toc5918453" w:history="1">
            <w:r w:rsidR="00553B90" w:rsidRPr="006265D7">
              <w:rPr>
                <w:rStyle w:val="a5"/>
                <w:noProof/>
              </w:rPr>
              <w:t>3.4.1.6</w:t>
            </w:r>
            <w:r w:rsidR="00553B90">
              <w:rPr>
                <w:rFonts w:eastAsiaTheme="minorEastAsia"/>
                <w:noProof/>
              </w:rPr>
              <w:tab/>
            </w:r>
            <w:r w:rsidR="00553B90" w:rsidRPr="006265D7">
              <w:rPr>
                <w:rStyle w:val="a5"/>
                <w:rFonts w:hint="eastAsia"/>
                <w:noProof/>
              </w:rPr>
              <w:t>分布式和微服务区别</w:t>
            </w:r>
            <w:r w:rsidR="00553B90">
              <w:rPr>
                <w:noProof/>
                <w:webHidden/>
              </w:rPr>
              <w:tab/>
            </w:r>
            <w:r w:rsidR="00553B90">
              <w:rPr>
                <w:noProof/>
                <w:webHidden/>
              </w:rPr>
              <w:fldChar w:fldCharType="begin"/>
            </w:r>
            <w:r w:rsidR="00553B90">
              <w:rPr>
                <w:noProof/>
                <w:webHidden/>
              </w:rPr>
              <w:instrText xml:space="preserve"> PAGEREF _Toc5918453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7D3C8376" w14:textId="77777777" w:rsidR="00553B90" w:rsidRDefault="00C80380">
          <w:pPr>
            <w:pStyle w:val="40"/>
            <w:tabs>
              <w:tab w:val="left" w:pos="2940"/>
              <w:tab w:val="right" w:leader="dot" w:pos="9736"/>
            </w:tabs>
            <w:ind w:left="1440" w:firstLine="420"/>
            <w:rPr>
              <w:rFonts w:eastAsiaTheme="minorEastAsia"/>
              <w:noProof/>
            </w:rPr>
          </w:pPr>
          <w:hyperlink w:anchor="_Toc5918454" w:history="1">
            <w:r w:rsidR="00553B90" w:rsidRPr="006265D7">
              <w:rPr>
                <w:rStyle w:val="a5"/>
                <w:noProof/>
              </w:rPr>
              <w:t>3.4.1.7</w:t>
            </w:r>
            <w:r w:rsidR="00553B90">
              <w:rPr>
                <w:rFonts w:eastAsiaTheme="minorEastAsia"/>
                <w:noProof/>
              </w:rPr>
              <w:tab/>
            </w:r>
            <w:r w:rsidR="00553B90" w:rsidRPr="006265D7">
              <w:rPr>
                <w:rStyle w:val="a5"/>
                <w:rFonts w:hint="eastAsia"/>
                <w:noProof/>
              </w:rPr>
              <w:t>为什么把系统服务化</w:t>
            </w:r>
            <w:r w:rsidR="00553B90">
              <w:rPr>
                <w:noProof/>
                <w:webHidden/>
              </w:rPr>
              <w:tab/>
            </w:r>
            <w:r w:rsidR="00553B90">
              <w:rPr>
                <w:noProof/>
                <w:webHidden/>
              </w:rPr>
              <w:fldChar w:fldCharType="begin"/>
            </w:r>
            <w:r w:rsidR="00553B90">
              <w:rPr>
                <w:noProof/>
                <w:webHidden/>
              </w:rPr>
              <w:instrText xml:space="preserve"> PAGEREF _Toc5918454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158C41E0" w14:textId="77777777" w:rsidR="00553B90" w:rsidRDefault="00C80380">
          <w:pPr>
            <w:pStyle w:val="40"/>
            <w:tabs>
              <w:tab w:val="left" w:pos="2940"/>
              <w:tab w:val="right" w:leader="dot" w:pos="9736"/>
            </w:tabs>
            <w:ind w:left="1440" w:firstLine="420"/>
            <w:rPr>
              <w:rFonts w:eastAsiaTheme="minorEastAsia"/>
              <w:noProof/>
            </w:rPr>
          </w:pPr>
          <w:hyperlink w:anchor="_Toc5918455" w:history="1">
            <w:r w:rsidR="00553B90" w:rsidRPr="006265D7">
              <w:rPr>
                <w:rStyle w:val="a5"/>
                <w:noProof/>
              </w:rPr>
              <w:t>3.4.1.8</w:t>
            </w:r>
            <w:r w:rsidR="00553B90">
              <w:rPr>
                <w:rFonts w:eastAsiaTheme="minorEastAsia"/>
                <w:noProof/>
              </w:rPr>
              <w:tab/>
            </w:r>
            <w:r w:rsidR="00553B90" w:rsidRPr="006265D7">
              <w:rPr>
                <w:rStyle w:val="a5"/>
                <w:rFonts w:hint="eastAsia"/>
                <w:noProof/>
              </w:rPr>
              <w:t>微服务与</w:t>
            </w:r>
            <w:r w:rsidR="00553B90" w:rsidRPr="006265D7">
              <w:rPr>
                <w:rStyle w:val="a5"/>
                <w:noProof/>
              </w:rPr>
              <w:t>SO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55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40C7F987" w14:textId="77777777" w:rsidR="00553B90" w:rsidRDefault="00C80380">
          <w:pPr>
            <w:pStyle w:val="40"/>
            <w:tabs>
              <w:tab w:val="left" w:pos="2940"/>
              <w:tab w:val="right" w:leader="dot" w:pos="9736"/>
            </w:tabs>
            <w:ind w:left="1440" w:firstLine="420"/>
            <w:rPr>
              <w:rFonts w:eastAsiaTheme="minorEastAsia"/>
              <w:noProof/>
            </w:rPr>
          </w:pPr>
          <w:hyperlink w:anchor="_Toc5918456" w:history="1">
            <w:r w:rsidR="00553B90" w:rsidRPr="006265D7">
              <w:rPr>
                <w:rStyle w:val="a5"/>
                <w:noProof/>
              </w:rPr>
              <w:t>3.4.1.9</w:t>
            </w:r>
            <w:r w:rsidR="00553B90">
              <w:rPr>
                <w:rFonts w:eastAsiaTheme="minorEastAsia"/>
                <w:noProof/>
              </w:rPr>
              <w:tab/>
            </w:r>
            <w:r w:rsidR="00553B90" w:rsidRPr="006265D7">
              <w:rPr>
                <w:rStyle w:val="a5"/>
                <w:rFonts w:hint="eastAsia"/>
                <w:noProof/>
              </w:rPr>
              <w:t>什么是</w:t>
            </w:r>
            <w:r w:rsidR="00553B90" w:rsidRPr="006265D7">
              <w:rPr>
                <w:rStyle w:val="a5"/>
                <w:noProof/>
              </w:rPr>
              <w:t>SOA</w:t>
            </w:r>
            <w:r w:rsidR="00553B90" w:rsidRPr="006265D7">
              <w:rPr>
                <w:rStyle w:val="a5"/>
                <w:rFonts w:hint="eastAsia"/>
                <w:noProof/>
              </w:rPr>
              <w:t>？为什么要采用</w:t>
            </w:r>
            <w:r w:rsidR="00553B90" w:rsidRPr="006265D7">
              <w:rPr>
                <w:rStyle w:val="a5"/>
                <w:noProof/>
              </w:rPr>
              <w:t>SOA</w:t>
            </w:r>
            <w:r w:rsidR="00553B90" w:rsidRPr="006265D7">
              <w:rPr>
                <w:rStyle w:val="a5"/>
                <w:rFonts w:hint="eastAsia"/>
                <w:noProof/>
              </w:rPr>
              <w:t>与</w:t>
            </w:r>
            <w:r w:rsidR="00553B90" w:rsidRPr="006265D7">
              <w:rPr>
                <w:rStyle w:val="a5"/>
                <w:noProof/>
              </w:rPr>
              <w:t>SOAP</w:t>
            </w:r>
            <w:r w:rsidR="00553B90" w:rsidRPr="006265D7">
              <w:rPr>
                <w:rStyle w:val="a5"/>
                <w:rFonts w:hint="eastAsia"/>
                <w:noProof/>
              </w:rPr>
              <w:t>区别是什么？</w:t>
            </w:r>
            <w:r w:rsidR="00553B90">
              <w:rPr>
                <w:noProof/>
                <w:webHidden/>
              </w:rPr>
              <w:tab/>
            </w:r>
            <w:r w:rsidR="00553B90">
              <w:rPr>
                <w:noProof/>
                <w:webHidden/>
              </w:rPr>
              <w:fldChar w:fldCharType="begin"/>
            </w:r>
            <w:r w:rsidR="00553B90">
              <w:rPr>
                <w:noProof/>
                <w:webHidden/>
              </w:rPr>
              <w:instrText xml:space="preserve"> PAGEREF _Toc5918456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52BC9100" w14:textId="77777777" w:rsidR="00553B90" w:rsidRDefault="00C80380">
          <w:pPr>
            <w:pStyle w:val="40"/>
            <w:tabs>
              <w:tab w:val="left" w:pos="2940"/>
              <w:tab w:val="right" w:leader="dot" w:pos="9736"/>
            </w:tabs>
            <w:ind w:left="1440" w:firstLine="420"/>
            <w:rPr>
              <w:rFonts w:eastAsiaTheme="minorEastAsia"/>
              <w:noProof/>
            </w:rPr>
          </w:pPr>
          <w:hyperlink w:anchor="_Toc5918457" w:history="1">
            <w:r w:rsidR="00553B90" w:rsidRPr="006265D7">
              <w:rPr>
                <w:rStyle w:val="a5"/>
                <w:noProof/>
              </w:rPr>
              <w:t>3.4.1.10</w:t>
            </w:r>
            <w:r w:rsidR="00553B90">
              <w:rPr>
                <w:rFonts w:eastAsiaTheme="minorEastAsia"/>
                <w:noProof/>
              </w:rPr>
              <w:tab/>
            </w:r>
            <w:r w:rsidR="00553B90" w:rsidRPr="006265D7">
              <w:rPr>
                <w:rStyle w:val="a5"/>
                <w:noProof/>
              </w:rPr>
              <w:t>RPC</w:t>
            </w:r>
            <w:r w:rsidR="00553B90" w:rsidRPr="006265D7">
              <w:rPr>
                <w:rStyle w:val="a5"/>
                <w:rFonts w:hint="eastAsia"/>
                <w:noProof/>
              </w:rPr>
              <w:t>远程调用有哪些框架？</w:t>
            </w:r>
            <w:r w:rsidR="00553B90">
              <w:rPr>
                <w:noProof/>
                <w:webHidden/>
              </w:rPr>
              <w:tab/>
            </w:r>
            <w:r w:rsidR="00553B90">
              <w:rPr>
                <w:noProof/>
                <w:webHidden/>
              </w:rPr>
              <w:fldChar w:fldCharType="begin"/>
            </w:r>
            <w:r w:rsidR="00553B90">
              <w:rPr>
                <w:noProof/>
                <w:webHidden/>
              </w:rPr>
              <w:instrText xml:space="preserve"> PAGEREF _Toc5918457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2713887D" w14:textId="77777777" w:rsidR="00553B90" w:rsidRDefault="00C80380">
          <w:pPr>
            <w:pStyle w:val="40"/>
            <w:tabs>
              <w:tab w:val="left" w:pos="2940"/>
              <w:tab w:val="right" w:leader="dot" w:pos="9736"/>
            </w:tabs>
            <w:ind w:left="1440" w:firstLine="420"/>
            <w:rPr>
              <w:rFonts w:eastAsiaTheme="minorEastAsia"/>
              <w:noProof/>
            </w:rPr>
          </w:pPr>
          <w:hyperlink w:anchor="_Toc5918458" w:history="1">
            <w:r w:rsidR="00553B90" w:rsidRPr="006265D7">
              <w:rPr>
                <w:rStyle w:val="a5"/>
                <w:noProof/>
              </w:rPr>
              <w:t>3.4.1.11</w:t>
            </w:r>
            <w:r w:rsidR="00553B90">
              <w:rPr>
                <w:rFonts w:eastAsiaTheme="minorEastAsia"/>
                <w:noProof/>
              </w:rPr>
              <w:tab/>
            </w:r>
            <w:r w:rsidR="00553B90" w:rsidRPr="006265D7">
              <w:rPr>
                <w:rStyle w:val="a5"/>
                <w:rFonts w:hint="eastAsia"/>
                <w:noProof/>
              </w:rPr>
              <w:t>什么是</w:t>
            </w:r>
            <w:r w:rsidR="00553B90" w:rsidRPr="006265D7">
              <w:rPr>
                <w:rStyle w:val="a5"/>
                <w:noProof/>
              </w:rPr>
              <w:t>RPC</w:t>
            </w:r>
            <w:r w:rsidR="00553B90" w:rsidRPr="006265D7">
              <w:rPr>
                <w:rStyle w:val="a5"/>
                <w:rFonts w:hint="eastAsia"/>
                <w:noProof/>
              </w:rPr>
              <w:t>远程调用？</w:t>
            </w:r>
            <w:r w:rsidR="00553B90">
              <w:rPr>
                <w:noProof/>
                <w:webHidden/>
              </w:rPr>
              <w:tab/>
            </w:r>
            <w:r w:rsidR="00553B90">
              <w:rPr>
                <w:noProof/>
                <w:webHidden/>
              </w:rPr>
              <w:fldChar w:fldCharType="begin"/>
            </w:r>
            <w:r w:rsidR="00553B90">
              <w:rPr>
                <w:noProof/>
                <w:webHidden/>
              </w:rPr>
              <w:instrText xml:space="preserve"> PAGEREF _Toc5918458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367F4EF" w14:textId="77777777" w:rsidR="00553B90" w:rsidRDefault="00C80380">
          <w:pPr>
            <w:pStyle w:val="40"/>
            <w:tabs>
              <w:tab w:val="left" w:pos="2940"/>
              <w:tab w:val="right" w:leader="dot" w:pos="9736"/>
            </w:tabs>
            <w:ind w:left="1440" w:firstLine="420"/>
            <w:rPr>
              <w:rFonts w:eastAsiaTheme="minorEastAsia"/>
              <w:noProof/>
            </w:rPr>
          </w:pPr>
          <w:hyperlink w:anchor="_Toc5918459" w:history="1">
            <w:r w:rsidR="00553B90" w:rsidRPr="006265D7">
              <w:rPr>
                <w:rStyle w:val="a5"/>
                <w:noProof/>
              </w:rPr>
              <w:t>3.4.1.12</w:t>
            </w:r>
            <w:r w:rsidR="00553B90">
              <w:rPr>
                <w:rFonts w:eastAsiaTheme="minorEastAsia"/>
                <w:noProof/>
              </w:rPr>
              <w:tab/>
            </w:r>
            <w:r w:rsidR="00553B90" w:rsidRPr="006265D7">
              <w:rPr>
                <w:rStyle w:val="a5"/>
                <w:rFonts w:hint="eastAsia"/>
                <w:noProof/>
              </w:rPr>
              <w:t>说说</w:t>
            </w:r>
            <w:r w:rsidR="00553B90" w:rsidRPr="006265D7">
              <w:rPr>
                <w:rStyle w:val="a5"/>
                <w:noProof/>
              </w:rPr>
              <w:t>RPC</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459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62C4047" w14:textId="77777777" w:rsidR="00553B90" w:rsidRDefault="00C80380">
          <w:pPr>
            <w:pStyle w:val="40"/>
            <w:tabs>
              <w:tab w:val="left" w:pos="2940"/>
              <w:tab w:val="right" w:leader="dot" w:pos="9736"/>
            </w:tabs>
            <w:ind w:left="1440" w:firstLine="420"/>
            <w:rPr>
              <w:rFonts w:eastAsiaTheme="minorEastAsia"/>
              <w:noProof/>
            </w:rPr>
          </w:pPr>
          <w:hyperlink w:anchor="_Toc5918460" w:history="1">
            <w:r w:rsidR="00553B90" w:rsidRPr="006265D7">
              <w:rPr>
                <w:rStyle w:val="a5"/>
                <w:noProof/>
              </w:rPr>
              <w:t>3.4.1.13</w:t>
            </w:r>
            <w:r w:rsidR="00553B90">
              <w:rPr>
                <w:rFonts w:eastAsiaTheme="minorEastAsia"/>
                <w:noProof/>
              </w:rPr>
              <w:tab/>
            </w:r>
            <w:r w:rsidR="00553B90" w:rsidRPr="006265D7">
              <w:rPr>
                <w:rStyle w:val="a5"/>
                <w:rFonts w:hint="eastAsia"/>
                <w:noProof/>
              </w:rPr>
              <w:t>你怎么理解</w:t>
            </w:r>
            <w:r w:rsidR="00553B90" w:rsidRPr="006265D7">
              <w:rPr>
                <w:rStyle w:val="a5"/>
                <w:noProof/>
              </w:rPr>
              <w:t>RESTful</w:t>
            </w:r>
            <w:r w:rsidR="00553B90">
              <w:rPr>
                <w:noProof/>
                <w:webHidden/>
              </w:rPr>
              <w:tab/>
            </w:r>
            <w:r w:rsidR="00553B90">
              <w:rPr>
                <w:noProof/>
                <w:webHidden/>
              </w:rPr>
              <w:fldChar w:fldCharType="begin"/>
            </w:r>
            <w:r w:rsidR="00553B90">
              <w:rPr>
                <w:noProof/>
                <w:webHidden/>
              </w:rPr>
              <w:instrText xml:space="preserve"> PAGEREF _Toc5918460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AAABA42" w14:textId="77777777" w:rsidR="00553B90" w:rsidRDefault="00C80380">
          <w:pPr>
            <w:pStyle w:val="40"/>
            <w:tabs>
              <w:tab w:val="left" w:pos="2940"/>
              <w:tab w:val="right" w:leader="dot" w:pos="9736"/>
            </w:tabs>
            <w:ind w:left="1440" w:firstLine="420"/>
            <w:rPr>
              <w:rFonts w:eastAsiaTheme="minorEastAsia"/>
              <w:noProof/>
            </w:rPr>
          </w:pPr>
          <w:hyperlink w:anchor="_Toc5918461" w:history="1">
            <w:r w:rsidR="00553B90" w:rsidRPr="006265D7">
              <w:rPr>
                <w:rStyle w:val="a5"/>
                <w:noProof/>
              </w:rPr>
              <w:t>3.4.1.14</w:t>
            </w:r>
            <w:r w:rsidR="00553B90">
              <w:rPr>
                <w:rFonts w:eastAsiaTheme="minorEastAsia"/>
                <w:noProof/>
              </w:rPr>
              <w:tab/>
            </w:r>
            <w:r w:rsidR="00553B90" w:rsidRPr="006265D7">
              <w:rPr>
                <w:rStyle w:val="a5"/>
                <w:rFonts w:hint="eastAsia"/>
                <w:noProof/>
              </w:rPr>
              <w:t>说说如何设计一个良好的</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8461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62B86757" w14:textId="77777777" w:rsidR="00553B90" w:rsidRDefault="00C80380">
          <w:pPr>
            <w:pStyle w:val="40"/>
            <w:tabs>
              <w:tab w:val="left" w:pos="2940"/>
              <w:tab w:val="right" w:leader="dot" w:pos="9736"/>
            </w:tabs>
            <w:ind w:left="1440" w:firstLine="420"/>
            <w:rPr>
              <w:rFonts w:eastAsiaTheme="minorEastAsia"/>
              <w:noProof/>
            </w:rPr>
          </w:pPr>
          <w:hyperlink w:anchor="_Toc5918462" w:history="1">
            <w:r w:rsidR="00553B90" w:rsidRPr="006265D7">
              <w:rPr>
                <w:rStyle w:val="a5"/>
                <w:noProof/>
              </w:rPr>
              <w:t>3.4.1.15</w:t>
            </w:r>
            <w:r w:rsidR="00553B90">
              <w:rPr>
                <w:rFonts w:eastAsiaTheme="minorEastAsia"/>
                <w:noProof/>
              </w:rPr>
              <w:tab/>
            </w:r>
            <w:r w:rsidR="00553B90" w:rsidRPr="006265D7">
              <w:rPr>
                <w:rStyle w:val="a5"/>
                <w:rFonts w:hint="eastAsia"/>
                <w:noProof/>
              </w:rPr>
              <w:t>如何理解</w:t>
            </w:r>
            <w:r w:rsidR="00553B90" w:rsidRPr="006265D7">
              <w:rPr>
                <w:rStyle w:val="a5"/>
                <w:noProof/>
              </w:rPr>
              <w:t>RESTfulAPI</w:t>
            </w:r>
            <w:r w:rsidR="00553B90" w:rsidRPr="006265D7">
              <w:rPr>
                <w:rStyle w:val="a5"/>
                <w:rFonts w:hint="eastAsia"/>
                <w:noProof/>
              </w:rPr>
              <w:t>的幂等性</w:t>
            </w:r>
            <w:r w:rsidR="00553B90">
              <w:rPr>
                <w:noProof/>
                <w:webHidden/>
              </w:rPr>
              <w:tab/>
            </w:r>
            <w:r w:rsidR="00553B90">
              <w:rPr>
                <w:noProof/>
                <w:webHidden/>
              </w:rPr>
              <w:fldChar w:fldCharType="begin"/>
            </w:r>
            <w:r w:rsidR="00553B90">
              <w:rPr>
                <w:noProof/>
                <w:webHidden/>
              </w:rPr>
              <w:instrText xml:space="preserve"> PAGEREF _Toc5918462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7616DFD" w14:textId="77777777" w:rsidR="00553B90" w:rsidRDefault="00C80380">
          <w:pPr>
            <w:pStyle w:val="40"/>
            <w:tabs>
              <w:tab w:val="left" w:pos="2940"/>
              <w:tab w:val="right" w:leader="dot" w:pos="9736"/>
            </w:tabs>
            <w:ind w:left="1440" w:firstLine="420"/>
            <w:rPr>
              <w:rFonts w:eastAsiaTheme="minorEastAsia"/>
              <w:noProof/>
            </w:rPr>
          </w:pPr>
          <w:hyperlink w:anchor="_Toc5918463" w:history="1">
            <w:r w:rsidR="00553B90" w:rsidRPr="006265D7">
              <w:rPr>
                <w:rStyle w:val="a5"/>
                <w:noProof/>
              </w:rPr>
              <w:t>3.4.1.16</w:t>
            </w:r>
            <w:r w:rsidR="00553B90">
              <w:rPr>
                <w:rFonts w:eastAsiaTheme="minorEastAsia"/>
                <w:noProof/>
              </w:rPr>
              <w:tab/>
            </w:r>
            <w:r w:rsidR="00553B90" w:rsidRPr="006265D7">
              <w:rPr>
                <w:rStyle w:val="a5"/>
                <w:rFonts w:hint="eastAsia"/>
                <w:noProof/>
              </w:rPr>
              <w:t>如何保证接口的幂等性</w:t>
            </w:r>
            <w:r w:rsidR="00553B90">
              <w:rPr>
                <w:noProof/>
                <w:webHidden/>
              </w:rPr>
              <w:tab/>
            </w:r>
            <w:r w:rsidR="00553B90">
              <w:rPr>
                <w:noProof/>
                <w:webHidden/>
              </w:rPr>
              <w:fldChar w:fldCharType="begin"/>
            </w:r>
            <w:r w:rsidR="00553B90">
              <w:rPr>
                <w:noProof/>
                <w:webHidden/>
              </w:rPr>
              <w:instrText xml:space="preserve"> PAGEREF _Toc5918463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4FC566A4" w14:textId="77777777" w:rsidR="00553B90" w:rsidRDefault="00C80380">
          <w:pPr>
            <w:pStyle w:val="40"/>
            <w:tabs>
              <w:tab w:val="left" w:pos="2940"/>
              <w:tab w:val="right" w:leader="dot" w:pos="9736"/>
            </w:tabs>
            <w:ind w:left="1440" w:firstLine="420"/>
            <w:rPr>
              <w:rFonts w:eastAsiaTheme="minorEastAsia"/>
              <w:noProof/>
            </w:rPr>
          </w:pPr>
          <w:hyperlink w:anchor="_Toc5918464" w:history="1">
            <w:r w:rsidR="00553B90" w:rsidRPr="006265D7">
              <w:rPr>
                <w:rStyle w:val="a5"/>
                <w:noProof/>
              </w:rPr>
              <w:t>3.4.1.17</w:t>
            </w:r>
            <w:r w:rsidR="00553B90">
              <w:rPr>
                <w:rFonts w:eastAsiaTheme="minorEastAsia"/>
                <w:noProof/>
              </w:rPr>
              <w:tab/>
            </w:r>
            <w:r w:rsidR="00553B90" w:rsidRPr="006265D7">
              <w:rPr>
                <w:rStyle w:val="a5"/>
                <w:rFonts w:hint="eastAsia"/>
                <w:noProof/>
              </w:rPr>
              <w:t>说说</w:t>
            </w:r>
            <w:r w:rsidR="00553B90" w:rsidRPr="006265D7">
              <w:rPr>
                <w:rStyle w:val="a5"/>
                <w:noProof/>
              </w:rPr>
              <w:t>CAP</w:t>
            </w:r>
            <w:r w:rsidR="00553B90" w:rsidRPr="006265D7">
              <w:rPr>
                <w:rStyle w:val="a5"/>
                <w:rFonts w:hint="eastAsia"/>
                <w:noProof/>
              </w:rPr>
              <w:t>定理、</w:t>
            </w:r>
            <w:r w:rsidR="00553B90" w:rsidRPr="006265D7">
              <w:rPr>
                <w:rStyle w:val="a5"/>
                <w:noProof/>
              </w:rPr>
              <w:t>BASE</w:t>
            </w:r>
            <w:r w:rsidR="00553B90" w:rsidRPr="006265D7">
              <w:rPr>
                <w:rStyle w:val="a5"/>
                <w:rFonts w:hint="eastAsia"/>
                <w:noProof/>
              </w:rPr>
              <w:t>理论</w:t>
            </w:r>
            <w:r w:rsidR="00553B90">
              <w:rPr>
                <w:noProof/>
                <w:webHidden/>
              </w:rPr>
              <w:tab/>
            </w:r>
            <w:r w:rsidR="00553B90">
              <w:rPr>
                <w:noProof/>
                <w:webHidden/>
              </w:rPr>
              <w:fldChar w:fldCharType="begin"/>
            </w:r>
            <w:r w:rsidR="00553B90">
              <w:rPr>
                <w:noProof/>
                <w:webHidden/>
              </w:rPr>
              <w:instrText xml:space="preserve"> PAGEREF _Toc5918464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62FF7259" w14:textId="77777777" w:rsidR="00553B90" w:rsidRDefault="00C80380">
          <w:pPr>
            <w:pStyle w:val="40"/>
            <w:tabs>
              <w:tab w:val="left" w:pos="2940"/>
              <w:tab w:val="right" w:leader="dot" w:pos="9736"/>
            </w:tabs>
            <w:ind w:left="1440" w:firstLine="420"/>
            <w:rPr>
              <w:rFonts w:eastAsiaTheme="minorEastAsia"/>
              <w:noProof/>
            </w:rPr>
          </w:pPr>
          <w:hyperlink w:anchor="_Toc5918465" w:history="1">
            <w:r w:rsidR="00553B90" w:rsidRPr="006265D7">
              <w:rPr>
                <w:rStyle w:val="a5"/>
                <w:noProof/>
              </w:rPr>
              <w:t>3.4.1.18</w:t>
            </w:r>
            <w:r w:rsidR="00553B90">
              <w:rPr>
                <w:rFonts w:eastAsiaTheme="minorEastAsia"/>
                <w:noProof/>
              </w:rPr>
              <w:tab/>
            </w:r>
            <w:r w:rsidR="00553B90" w:rsidRPr="006265D7">
              <w:rPr>
                <w:rStyle w:val="a5"/>
                <w:rFonts w:hint="eastAsia"/>
                <w:noProof/>
              </w:rPr>
              <w:t>怎么考虑数据一致性问题</w:t>
            </w:r>
            <w:r w:rsidR="00553B90">
              <w:rPr>
                <w:noProof/>
                <w:webHidden/>
              </w:rPr>
              <w:tab/>
            </w:r>
            <w:r w:rsidR="00553B90">
              <w:rPr>
                <w:noProof/>
                <w:webHidden/>
              </w:rPr>
              <w:fldChar w:fldCharType="begin"/>
            </w:r>
            <w:r w:rsidR="00553B90">
              <w:rPr>
                <w:noProof/>
                <w:webHidden/>
              </w:rPr>
              <w:instrText xml:space="preserve"> PAGEREF _Toc5918465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CD2B930" w14:textId="77777777" w:rsidR="00553B90" w:rsidRDefault="00C80380">
          <w:pPr>
            <w:pStyle w:val="40"/>
            <w:tabs>
              <w:tab w:val="left" w:pos="2940"/>
              <w:tab w:val="right" w:leader="dot" w:pos="9736"/>
            </w:tabs>
            <w:ind w:left="1440" w:firstLine="420"/>
            <w:rPr>
              <w:rFonts w:eastAsiaTheme="minorEastAsia"/>
              <w:noProof/>
            </w:rPr>
          </w:pPr>
          <w:hyperlink w:anchor="_Toc5918466" w:history="1">
            <w:r w:rsidR="00553B90" w:rsidRPr="006265D7">
              <w:rPr>
                <w:rStyle w:val="a5"/>
                <w:noProof/>
              </w:rPr>
              <w:t>3.4.1.19</w:t>
            </w:r>
            <w:r w:rsidR="00553B90">
              <w:rPr>
                <w:rFonts w:eastAsiaTheme="minorEastAsia"/>
                <w:noProof/>
              </w:rPr>
              <w:tab/>
            </w:r>
            <w:r w:rsidR="00553B90" w:rsidRPr="006265D7">
              <w:rPr>
                <w:rStyle w:val="a5"/>
                <w:rFonts w:hint="eastAsia"/>
                <w:noProof/>
              </w:rPr>
              <w:t>说说最终一致性的实现方案</w:t>
            </w:r>
            <w:r w:rsidR="00553B90">
              <w:rPr>
                <w:noProof/>
                <w:webHidden/>
              </w:rPr>
              <w:tab/>
            </w:r>
            <w:r w:rsidR="00553B90">
              <w:rPr>
                <w:noProof/>
                <w:webHidden/>
              </w:rPr>
              <w:fldChar w:fldCharType="begin"/>
            </w:r>
            <w:r w:rsidR="00553B90">
              <w:rPr>
                <w:noProof/>
                <w:webHidden/>
              </w:rPr>
              <w:instrText xml:space="preserve"> PAGEREF _Toc5918466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3B17661E" w14:textId="77777777" w:rsidR="00553B90" w:rsidRDefault="00C80380">
          <w:pPr>
            <w:pStyle w:val="40"/>
            <w:tabs>
              <w:tab w:val="left" w:pos="2940"/>
              <w:tab w:val="right" w:leader="dot" w:pos="9736"/>
            </w:tabs>
            <w:ind w:left="1440" w:firstLine="420"/>
            <w:rPr>
              <w:rFonts w:eastAsiaTheme="minorEastAsia"/>
              <w:noProof/>
            </w:rPr>
          </w:pPr>
          <w:hyperlink w:anchor="_Toc5918467" w:history="1">
            <w:r w:rsidR="00553B90" w:rsidRPr="006265D7">
              <w:rPr>
                <w:rStyle w:val="a5"/>
                <w:noProof/>
              </w:rPr>
              <w:t>3.4.1.20</w:t>
            </w:r>
            <w:r w:rsidR="00553B90">
              <w:rPr>
                <w:rFonts w:eastAsiaTheme="minorEastAsia"/>
                <w:noProof/>
              </w:rPr>
              <w:tab/>
            </w:r>
            <w:r w:rsidR="00553B90" w:rsidRPr="006265D7">
              <w:rPr>
                <w:rStyle w:val="a5"/>
                <w:rFonts w:hint="eastAsia"/>
                <w:noProof/>
              </w:rPr>
              <w:t>你怎么看待微服务</w:t>
            </w:r>
            <w:r w:rsidR="00553B90">
              <w:rPr>
                <w:noProof/>
                <w:webHidden/>
              </w:rPr>
              <w:tab/>
            </w:r>
            <w:r w:rsidR="00553B90">
              <w:rPr>
                <w:noProof/>
                <w:webHidden/>
              </w:rPr>
              <w:fldChar w:fldCharType="begin"/>
            </w:r>
            <w:r w:rsidR="00553B90">
              <w:rPr>
                <w:noProof/>
                <w:webHidden/>
              </w:rPr>
              <w:instrText xml:space="preserve"> PAGEREF _Toc5918467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0BB55429" w14:textId="77777777" w:rsidR="00553B90" w:rsidRDefault="00C80380">
          <w:pPr>
            <w:pStyle w:val="40"/>
            <w:tabs>
              <w:tab w:val="left" w:pos="2940"/>
              <w:tab w:val="right" w:leader="dot" w:pos="9736"/>
            </w:tabs>
            <w:ind w:left="1440" w:firstLine="420"/>
            <w:rPr>
              <w:rFonts w:eastAsiaTheme="minorEastAsia"/>
              <w:noProof/>
            </w:rPr>
          </w:pPr>
          <w:hyperlink w:anchor="_Toc5918468" w:history="1">
            <w:r w:rsidR="00553B90" w:rsidRPr="006265D7">
              <w:rPr>
                <w:rStyle w:val="a5"/>
                <w:noProof/>
              </w:rPr>
              <w:t>3.4.1.21</w:t>
            </w:r>
            <w:r w:rsidR="00553B90">
              <w:rPr>
                <w:rFonts w:eastAsiaTheme="minorEastAsia"/>
                <w:noProof/>
              </w:rPr>
              <w:tab/>
            </w:r>
            <w:r w:rsidR="00553B90" w:rsidRPr="006265D7">
              <w:rPr>
                <w:rStyle w:val="a5"/>
                <w:rFonts w:hint="eastAsia"/>
                <w:noProof/>
              </w:rPr>
              <w:t>如何拆分服务</w:t>
            </w:r>
            <w:r w:rsidR="00553B90">
              <w:rPr>
                <w:noProof/>
                <w:webHidden/>
              </w:rPr>
              <w:tab/>
            </w:r>
            <w:r w:rsidR="00553B90">
              <w:rPr>
                <w:noProof/>
                <w:webHidden/>
              </w:rPr>
              <w:fldChar w:fldCharType="begin"/>
            </w:r>
            <w:r w:rsidR="00553B90">
              <w:rPr>
                <w:noProof/>
                <w:webHidden/>
              </w:rPr>
              <w:instrText xml:space="preserve"> PAGEREF _Toc5918468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466A5268" w14:textId="77777777" w:rsidR="00553B90" w:rsidRDefault="00C80380">
          <w:pPr>
            <w:pStyle w:val="40"/>
            <w:tabs>
              <w:tab w:val="left" w:pos="2940"/>
              <w:tab w:val="right" w:leader="dot" w:pos="9736"/>
            </w:tabs>
            <w:ind w:left="1440" w:firstLine="420"/>
            <w:rPr>
              <w:rFonts w:eastAsiaTheme="minorEastAsia"/>
              <w:noProof/>
            </w:rPr>
          </w:pPr>
          <w:hyperlink w:anchor="_Toc5918469" w:history="1">
            <w:r w:rsidR="00553B90" w:rsidRPr="006265D7">
              <w:rPr>
                <w:rStyle w:val="a5"/>
                <w:noProof/>
              </w:rPr>
              <w:t>3.4.1.22</w:t>
            </w:r>
            <w:r w:rsidR="00553B90">
              <w:rPr>
                <w:rFonts w:eastAsiaTheme="minorEastAsia"/>
                <w:noProof/>
              </w:rPr>
              <w:tab/>
            </w:r>
            <w:r w:rsidR="00553B90" w:rsidRPr="006265D7">
              <w:rPr>
                <w:rStyle w:val="a5"/>
                <w:rFonts w:hint="eastAsia"/>
                <w:noProof/>
              </w:rPr>
              <w:t>微服务如何进行数据库管理</w:t>
            </w:r>
            <w:r w:rsidR="00553B90">
              <w:rPr>
                <w:noProof/>
                <w:webHidden/>
              </w:rPr>
              <w:tab/>
            </w:r>
            <w:r w:rsidR="00553B90">
              <w:rPr>
                <w:noProof/>
                <w:webHidden/>
              </w:rPr>
              <w:fldChar w:fldCharType="begin"/>
            </w:r>
            <w:r w:rsidR="00553B90">
              <w:rPr>
                <w:noProof/>
                <w:webHidden/>
              </w:rPr>
              <w:instrText xml:space="preserve"> PAGEREF _Toc5918469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7E82B61" w14:textId="77777777" w:rsidR="00553B90" w:rsidRDefault="00C80380">
          <w:pPr>
            <w:pStyle w:val="40"/>
            <w:tabs>
              <w:tab w:val="left" w:pos="2940"/>
              <w:tab w:val="right" w:leader="dot" w:pos="9736"/>
            </w:tabs>
            <w:ind w:left="1440" w:firstLine="420"/>
            <w:rPr>
              <w:rFonts w:eastAsiaTheme="minorEastAsia"/>
              <w:noProof/>
            </w:rPr>
          </w:pPr>
          <w:hyperlink w:anchor="_Toc5918470" w:history="1">
            <w:r w:rsidR="00553B90" w:rsidRPr="006265D7">
              <w:rPr>
                <w:rStyle w:val="a5"/>
                <w:noProof/>
              </w:rPr>
              <w:t>3.4.1.23</w:t>
            </w:r>
            <w:r w:rsidR="00553B90">
              <w:rPr>
                <w:rFonts w:eastAsiaTheme="minorEastAsia"/>
                <w:noProof/>
              </w:rPr>
              <w:tab/>
            </w:r>
            <w:r w:rsidR="00553B90" w:rsidRPr="006265D7">
              <w:rPr>
                <w:rStyle w:val="a5"/>
                <w:rFonts w:hint="eastAsia"/>
                <w:noProof/>
              </w:rPr>
              <w:t>如何应对微服务的链式调用异常</w:t>
            </w:r>
            <w:r w:rsidR="00553B90">
              <w:rPr>
                <w:noProof/>
                <w:webHidden/>
              </w:rPr>
              <w:tab/>
            </w:r>
            <w:r w:rsidR="00553B90">
              <w:rPr>
                <w:noProof/>
                <w:webHidden/>
              </w:rPr>
              <w:fldChar w:fldCharType="begin"/>
            </w:r>
            <w:r w:rsidR="00553B90">
              <w:rPr>
                <w:noProof/>
                <w:webHidden/>
              </w:rPr>
              <w:instrText xml:space="preserve"> PAGEREF _Toc5918470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0D53302" w14:textId="77777777" w:rsidR="00553B90" w:rsidRDefault="00C80380">
          <w:pPr>
            <w:pStyle w:val="40"/>
            <w:tabs>
              <w:tab w:val="left" w:pos="2940"/>
              <w:tab w:val="right" w:leader="dot" w:pos="9736"/>
            </w:tabs>
            <w:ind w:left="1440" w:firstLine="420"/>
            <w:rPr>
              <w:rFonts w:eastAsiaTheme="minorEastAsia"/>
              <w:noProof/>
            </w:rPr>
          </w:pPr>
          <w:hyperlink w:anchor="_Toc5918471" w:history="1">
            <w:r w:rsidR="00553B90" w:rsidRPr="006265D7">
              <w:rPr>
                <w:rStyle w:val="a5"/>
                <w:noProof/>
              </w:rPr>
              <w:t>3.4.1.24</w:t>
            </w:r>
            <w:r w:rsidR="00553B90">
              <w:rPr>
                <w:rFonts w:eastAsiaTheme="minorEastAsia"/>
                <w:noProof/>
              </w:rPr>
              <w:tab/>
            </w:r>
            <w:r w:rsidR="00553B90" w:rsidRPr="006265D7">
              <w:rPr>
                <w:rStyle w:val="a5"/>
                <w:rFonts w:hint="eastAsia"/>
                <w:noProof/>
              </w:rPr>
              <w:t>对于快速追踪与定位问题</w:t>
            </w:r>
            <w:r w:rsidR="00553B90">
              <w:rPr>
                <w:noProof/>
                <w:webHidden/>
              </w:rPr>
              <w:tab/>
            </w:r>
            <w:r w:rsidR="00553B90">
              <w:rPr>
                <w:noProof/>
                <w:webHidden/>
              </w:rPr>
              <w:fldChar w:fldCharType="begin"/>
            </w:r>
            <w:r w:rsidR="00553B90">
              <w:rPr>
                <w:noProof/>
                <w:webHidden/>
              </w:rPr>
              <w:instrText xml:space="preserve"> PAGEREF _Toc5918471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E12967D" w14:textId="77777777" w:rsidR="00553B90" w:rsidRDefault="00C80380">
          <w:pPr>
            <w:pStyle w:val="40"/>
            <w:tabs>
              <w:tab w:val="left" w:pos="2940"/>
              <w:tab w:val="right" w:leader="dot" w:pos="9736"/>
            </w:tabs>
            <w:ind w:left="1440" w:firstLine="420"/>
            <w:rPr>
              <w:rFonts w:eastAsiaTheme="minorEastAsia"/>
              <w:noProof/>
            </w:rPr>
          </w:pPr>
          <w:hyperlink w:anchor="_Toc5918472" w:history="1">
            <w:r w:rsidR="00553B90" w:rsidRPr="006265D7">
              <w:rPr>
                <w:rStyle w:val="a5"/>
                <w:noProof/>
              </w:rPr>
              <w:t>3.4.1.25</w:t>
            </w:r>
            <w:r w:rsidR="00553B90">
              <w:rPr>
                <w:rFonts w:eastAsiaTheme="minorEastAsia"/>
                <w:noProof/>
              </w:rPr>
              <w:tab/>
            </w:r>
            <w:r w:rsidR="00553B90" w:rsidRPr="006265D7">
              <w:rPr>
                <w:rStyle w:val="a5"/>
                <w:rFonts w:hint="eastAsia"/>
                <w:noProof/>
              </w:rPr>
              <w:t>微服务的安全</w:t>
            </w:r>
            <w:r w:rsidR="00553B90">
              <w:rPr>
                <w:noProof/>
                <w:webHidden/>
              </w:rPr>
              <w:tab/>
            </w:r>
            <w:r w:rsidR="00553B90">
              <w:rPr>
                <w:noProof/>
                <w:webHidden/>
              </w:rPr>
              <w:fldChar w:fldCharType="begin"/>
            </w:r>
            <w:r w:rsidR="00553B90">
              <w:rPr>
                <w:noProof/>
                <w:webHidden/>
              </w:rPr>
              <w:instrText xml:space="preserve"> PAGEREF _Toc5918472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1A240D2F" w14:textId="77777777" w:rsidR="00553B90" w:rsidRDefault="00C80380">
          <w:pPr>
            <w:pStyle w:val="40"/>
            <w:tabs>
              <w:tab w:val="left" w:pos="2940"/>
              <w:tab w:val="right" w:leader="dot" w:pos="9736"/>
            </w:tabs>
            <w:ind w:left="1440" w:firstLine="420"/>
            <w:rPr>
              <w:rFonts w:eastAsiaTheme="minorEastAsia"/>
              <w:noProof/>
            </w:rPr>
          </w:pPr>
          <w:hyperlink w:anchor="_Toc5918473" w:history="1">
            <w:r w:rsidR="00553B90" w:rsidRPr="006265D7">
              <w:rPr>
                <w:rStyle w:val="a5"/>
                <w:noProof/>
              </w:rPr>
              <w:t>3.4.1.26</w:t>
            </w:r>
            <w:r w:rsidR="00553B90">
              <w:rPr>
                <w:rFonts w:eastAsiaTheme="minorEastAsia"/>
                <w:noProof/>
              </w:rPr>
              <w:tab/>
            </w:r>
            <w:r w:rsidR="00553B90" w:rsidRPr="006265D7">
              <w:rPr>
                <w:rStyle w:val="a5"/>
                <w:rFonts w:hint="eastAsia"/>
                <w:noProof/>
              </w:rPr>
              <w:t>什么是微服务架构</w:t>
            </w:r>
            <w:r w:rsidR="00553B90">
              <w:rPr>
                <w:noProof/>
                <w:webHidden/>
              </w:rPr>
              <w:tab/>
            </w:r>
            <w:r w:rsidR="00553B90">
              <w:rPr>
                <w:noProof/>
                <w:webHidden/>
              </w:rPr>
              <w:fldChar w:fldCharType="begin"/>
            </w:r>
            <w:r w:rsidR="00553B90">
              <w:rPr>
                <w:noProof/>
                <w:webHidden/>
              </w:rPr>
              <w:instrText xml:space="preserve"> PAGEREF _Toc5918473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741A7A65" w14:textId="77777777" w:rsidR="00553B90" w:rsidRDefault="00C80380">
          <w:pPr>
            <w:pStyle w:val="40"/>
            <w:tabs>
              <w:tab w:val="left" w:pos="2940"/>
              <w:tab w:val="right" w:leader="dot" w:pos="9736"/>
            </w:tabs>
            <w:ind w:left="1440" w:firstLine="420"/>
            <w:rPr>
              <w:rFonts w:eastAsiaTheme="minorEastAsia"/>
              <w:noProof/>
            </w:rPr>
          </w:pPr>
          <w:hyperlink w:anchor="_Toc5918474" w:history="1">
            <w:r w:rsidR="00553B90" w:rsidRPr="006265D7">
              <w:rPr>
                <w:rStyle w:val="a5"/>
                <w:noProof/>
              </w:rPr>
              <w:t>3.4.1.27</w:t>
            </w:r>
            <w:r w:rsidR="00553B90">
              <w:rPr>
                <w:rFonts w:eastAsiaTheme="minorEastAsia"/>
                <w:noProof/>
              </w:rPr>
              <w:tab/>
            </w:r>
            <w:r w:rsidR="00553B90" w:rsidRPr="006265D7">
              <w:rPr>
                <w:rStyle w:val="a5"/>
                <w:noProof/>
              </w:rPr>
              <w:t>Java</w:t>
            </w:r>
            <w:r w:rsidR="00553B90" w:rsidRPr="006265D7">
              <w:rPr>
                <w:rStyle w:val="a5"/>
                <w:rFonts w:hint="eastAsia"/>
                <w:noProof/>
              </w:rPr>
              <w:t>实现定时任务有哪些方式</w:t>
            </w:r>
            <w:r w:rsidR="00553B90">
              <w:rPr>
                <w:noProof/>
                <w:webHidden/>
              </w:rPr>
              <w:tab/>
            </w:r>
            <w:r w:rsidR="00553B90">
              <w:rPr>
                <w:noProof/>
                <w:webHidden/>
              </w:rPr>
              <w:fldChar w:fldCharType="begin"/>
            </w:r>
            <w:r w:rsidR="00553B90">
              <w:rPr>
                <w:noProof/>
                <w:webHidden/>
              </w:rPr>
              <w:instrText xml:space="preserve"> PAGEREF _Toc5918474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36D668FB" w14:textId="77777777" w:rsidR="00553B90" w:rsidRDefault="00C80380">
          <w:pPr>
            <w:pStyle w:val="50"/>
            <w:tabs>
              <w:tab w:val="left" w:pos="3360"/>
              <w:tab w:val="right" w:leader="dot" w:pos="9736"/>
            </w:tabs>
            <w:ind w:left="1920" w:firstLine="420"/>
            <w:rPr>
              <w:rFonts w:eastAsiaTheme="minorEastAsia"/>
              <w:noProof/>
            </w:rPr>
          </w:pPr>
          <w:hyperlink w:anchor="_Toc5918475" w:history="1">
            <w:r w:rsidR="00553B90" w:rsidRPr="006265D7">
              <w:rPr>
                <w:rStyle w:val="a5"/>
                <w:noProof/>
              </w:rPr>
              <w:t>3.4.1.27.1</w:t>
            </w:r>
            <w:r w:rsidR="00553B90">
              <w:rPr>
                <w:rFonts w:eastAsiaTheme="minorEastAsia"/>
                <w:noProof/>
              </w:rPr>
              <w:tab/>
            </w:r>
            <w:r w:rsidR="00553B90" w:rsidRPr="006265D7">
              <w:rPr>
                <w:rStyle w:val="a5"/>
                <w:noProof/>
              </w:rPr>
              <w:t>Thread</w:t>
            </w:r>
            <w:r w:rsidR="00553B90">
              <w:rPr>
                <w:noProof/>
                <w:webHidden/>
              </w:rPr>
              <w:tab/>
            </w:r>
            <w:r w:rsidR="00553B90">
              <w:rPr>
                <w:noProof/>
                <w:webHidden/>
              </w:rPr>
              <w:fldChar w:fldCharType="begin"/>
            </w:r>
            <w:r w:rsidR="00553B90">
              <w:rPr>
                <w:noProof/>
                <w:webHidden/>
              </w:rPr>
              <w:instrText xml:space="preserve"> PAGEREF _Toc5918475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5A863B6D" w14:textId="77777777" w:rsidR="00553B90" w:rsidRDefault="00C80380">
          <w:pPr>
            <w:pStyle w:val="50"/>
            <w:tabs>
              <w:tab w:val="left" w:pos="3360"/>
              <w:tab w:val="right" w:leader="dot" w:pos="9736"/>
            </w:tabs>
            <w:ind w:left="1920" w:firstLine="420"/>
            <w:rPr>
              <w:rFonts w:eastAsiaTheme="minorEastAsia"/>
              <w:noProof/>
            </w:rPr>
          </w:pPr>
          <w:hyperlink w:anchor="_Toc5918476" w:history="1">
            <w:r w:rsidR="00553B90" w:rsidRPr="006265D7">
              <w:rPr>
                <w:rStyle w:val="a5"/>
                <w:noProof/>
              </w:rPr>
              <w:t>3.4.1.27.2</w:t>
            </w:r>
            <w:r w:rsidR="00553B90">
              <w:rPr>
                <w:rFonts w:eastAsiaTheme="minorEastAsia"/>
                <w:noProof/>
              </w:rPr>
              <w:tab/>
            </w:r>
            <w:r w:rsidR="00553B90" w:rsidRPr="006265D7">
              <w:rPr>
                <w:rStyle w:val="a5"/>
                <w:noProof/>
              </w:rPr>
              <w:t>TimerTask</w:t>
            </w:r>
            <w:r w:rsidR="00553B90">
              <w:rPr>
                <w:noProof/>
                <w:webHidden/>
              </w:rPr>
              <w:tab/>
            </w:r>
            <w:r w:rsidR="00553B90">
              <w:rPr>
                <w:noProof/>
                <w:webHidden/>
              </w:rPr>
              <w:fldChar w:fldCharType="begin"/>
            </w:r>
            <w:r w:rsidR="00553B90">
              <w:rPr>
                <w:noProof/>
                <w:webHidden/>
              </w:rPr>
              <w:instrText xml:space="preserve"> PAGEREF _Toc5918476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6AA2A10F" w14:textId="77777777" w:rsidR="00553B90" w:rsidRDefault="00C80380">
          <w:pPr>
            <w:pStyle w:val="50"/>
            <w:tabs>
              <w:tab w:val="left" w:pos="3360"/>
              <w:tab w:val="right" w:leader="dot" w:pos="9736"/>
            </w:tabs>
            <w:ind w:left="1920" w:firstLine="420"/>
            <w:rPr>
              <w:rFonts w:eastAsiaTheme="minorEastAsia"/>
              <w:noProof/>
            </w:rPr>
          </w:pPr>
          <w:hyperlink w:anchor="_Toc5918477" w:history="1">
            <w:r w:rsidR="00553B90" w:rsidRPr="006265D7">
              <w:rPr>
                <w:rStyle w:val="a5"/>
                <w:noProof/>
              </w:rPr>
              <w:t>3.4.1.27.3</w:t>
            </w:r>
            <w:r w:rsidR="00553B90">
              <w:rPr>
                <w:rFonts w:eastAsiaTheme="minorEastAsia"/>
                <w:noProof/>
              </w:rPr>
              <w:tab/>
            </w:r>
            <w:r w:rsidR="00553B90" w:rsidRPr="006265D7">
              <w:rPr>
                <w:rStyle w:val="a5"/>
                <w:noProof/>
              </w:rPr>
              <w:t>ScheduledExecutorService</w:t>
            </w:r>
            <w:r w:rsidR="00553B90">
              <w:rPr>
                <w:noProof/>
                <w:webHidden/>
              </w:rPr>
              <w:tab/>
            </w:r>
            <w:r w:rsidR="00553B90">
              <w:rPr>
                <w:noProof/>
                <w:webHidden/>
              </w:rPr>
              <w:fldChar w:fldCharType="begin"/>
            </w:r>
            <w:r w:rsidR="00553B90">
              <w:rPr>
                <w:noProof/>
                <w:webHidden/>
              </w:rPr>
              <w:instrText xml:space="preserve"> PAGEREF _Toc5918477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7C099BD4" w14:textId="77777777" w:rsidR="00553B90" w:rsidRDefault="00C80380">
          <w:pPr>
            <w:pStyle w:val="50"/>
            <w:tabs>
              <w:tab w:val="left" w:pos="3360"/>
              <w:tab w:val="right" w:leader="dot" w:pos="9736"/>
            </w:tabs>
            <w:ind w:left="1920" w:firstLine="420"/>
            <w:rPr>
              <w:rFonts w:eastAsiaTheme="minorEastAsia"/>
              <w:noProof/>
            </w:rPr>
          </w:pPr>
          <w:hyperlink w:anchor="_Toc5918478" w:history="1">
            <w:r w:rsidR="00553B90" w:rsidRPr="006265D7">
              <w:rPr>
                <w:rStyle w:val="a5"/>
                <w:noProof/>
              </w:rPr>
              <w:t>3.4.1.27.4</w:t>
            </w:r>
            <w:r w:rsidR="00553B90">
              <w:rPr>
                <w:rFonts w:eastAsiaTheme="minorEastAsia"/>
                <w:noProof/>
              </w:rPr>
              <w:tab/>
            </w:r>
            <w:r w:rsidR="00553B90" w:rsidRPr="006265D7">
              <w:rPr>
                <w:rStyle w:val="a5"/>
                <w:noProof/>
              </w:rPr>
              <w:t>Quartz</w:t>
            </w:r>
            <w:r w:rsidR="00553B90">
              <w:rPr>
                <w:noProof/>
                <w:webHidden/>
              </w:rPr>
              <w:tab/>
            </w:r>
            <w:r w:rsidR="00553B90">
              <w:rPr>
                <w:noProof/>
                <w:webHidden/>
              </w:rPr>
              <w:fldChar w:fldCharType="begin"/>
            </w:r>
            <w:r w:rsidR="00553B90">
              <w:rPr>
                <w:noProof/>
                <w:webHidden/>
              </w:rPr>
              <w:instrText xml:space="preserve"> PAGEREF _Toc5918478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7AC1CFD" w14:textId="77777777" w:rsidR="00553B90" w:rsidRDefault="00C80380">
          <w:pPr>
            <w:pStyle w:val="60"/>
            <w:tabs>
              <w:tab w:val="left" w:pos="3793"/>
              <w:tab w:val="right" w:leader="dot" w:pos="9736"/>
            </w:tabs>
            <w:ind w:left="2040" w:firstLine="420"/>
            <w:rPr>
              <w:rFonts w:eastAsiaTheme="minorEastAsia"/>
              <w:noProof/>
            </w:rPr>
          </w:pPr>
          <w:hyperlink w:anchor="_Toc5918479" w:history="1">
            <w:r w:rsidR="00553B90" w:rsidRPr="006265D7">
              <w:rPr>
                <w:rStyle w:val="a5"/>
                <w:noProof/>
              </w:rPr>
              <w:t>3.4.1.27.4.1</w:t>
            </w:r>
            <w:r w:rsidR="00553B90">
              <w:rPr>
                <w:rFonts w:eastAsiaTheme="minorEastAsia"/>
                <w:noProof/>
              </w:rPr>
              <w:tab/>
            </w:r>
            <w:r w:rsidR="00553B90" w:rsidRPr="006265D7">
              <w:rPr>
                <w:rStyle w:val="a5"/>
                <w:rFonts w:hint="eastAsia"/>
                <w:noProof/>
              </w:rPr>
              <w:t>创建一个</w:t>
            </w:r>
            <w:r w:rsidR="00553B90" w:rsidRPr="006265D7">
              <w:rPr>
                <w:rStyle w:val="a5"/>
                <w:noProof/>
              </w:rPr>
              <w:t>quartz_demo</w:t>
            </w:r>
            <w:r w:rsidR="00553B90" w:rsidRPr="006265D7">
              <w:rPr>
                <w:rStyle w:val="a5"/>
                <w:rFonts w:hint="eastAsia"/>
                <w:noProof/>
              </w:rPr>
              <w:t>项目</w:t>
            </w:r>
            <w:r w:rsidR="00553B90">
              <w:rPr>
                <w:noProof/>
                <w:webHidden/>
              </w:rPr>
              <w:tab/>
            </w:r>
            <w:r w:rsidR="00553B90">
              <w:rPr>
                <w:noProof/>
                <w:webHidden/>
              </w:rPr>
              <w:fldChar w:fldCharType="begin"/>
            </w:r>
            <w:r w:rsidR="00553B90">
              <w:rPr>
                <w:noProof/>
                <w:webHidden/>
              </w:rPr>
              <w:instrText xml:space="preserve"> PAGEREF _Toc5918479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40E0CAE2" w14:textId="77777777" w:rsidR="00553B90" w:rsidRDefault="00C80380">
          <w:pPr>
            <w:pStyle w:val="60"/>
            <w:tabs>
              <w:tab w:val="left" w:pos="3793"/>
              <w:tab w:val="right" w:leader="dot" w:pos="9736"/>
            </w:tabs>
            <w:ind w:left="2040" w:firstLine="420"/>
            <w:rPr>
              <w:rFonts w:eastAsiaTheme="minorEastAsia"/>
              <w:noProof/>
            </w:rPr>
          </w:pPr>
          <w:hyperlink w:anchor="_Toc5918480" w:history="1">
            <w:r w:rsidR="00553B90" w:rsidRPr="006265D7">
              <w:rPr>
                <w:rStyle w:val="a5"/>
                <w:noProof/>
              </w:rPr>
              <w:t>3.4.1.27.4.2</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480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AD42A0E" w14:textId="77777777" w:rsidR="00553B90" w:rsidRDefault="00C80380">
          <w:pPr>
            <w:pStyle w:val="60"/>
            <w:tabs>
              <w:tab w:val="left" w:pos="3793"/>
              <w:tab w:val="right" w:leader="dot" w:pos="9736"/>
            </w:tabs>
            <w:ind w:left="2040" w:firstLine="420"/>
            <w:rPr>
              <w:rFonts w:eastAsiaTheme="minorEastAsia"/>
              <w:noProof/>
            </w:rPr>
          </w:pPr>
          <w:hyperlink w:anchor="_Toc5918481" w:history="1">
            <w:r w:rsidR="00553B90" w:rsidRPr="006265D7">
              <w:rPr>
                <w:rStyle w:val="a5"/>
                <w:noProof/>
              </w:rPr>
              <w:t>3.4.1.27.4.3</w:t>
            </w:r>
            <w:r w:rsidR="00553B90">
              <w:rPr>
                <w:rFonts w:eastAsiaTheme="minorEastAsia"/>
                <w:noProof/>
              </w:rPr>
              <w:tab/>
            </w:r>
            <w:r w:rsidR="00553B90" w:rsidRPr="006265D7">
              <w:rPr>
                <w:rStyle w:val="a5"/>
                <w:rFonts w:hint="eastAsia"/>
                <w:noProof/>
              </w:rPr>
              <w:t>任务调度类</w:t>
            </w:r>
            <w:r w:rsidR="00553B90">
              <w:rPr>
                <w:noProof/>
                <w:webHidden/>
              </w:rPr>
              <w:tab/>
            </w:r>
            <w:r w:rsidR="00553B90">
              <w:rPr>
                <w:noProof/>
                <w:webHidden/>
              </w:rPr>
              <w:fldChar w:fldCharType="begin"/>
            </w:r>
            <w:r w:rsidR="00553B90">
              <w:rPr>
                <w:noProof/>
                <w:webHidden/>
              </w:rPr>
              <w:instrText xml:space="preserve"> PAGEREF _Toc5918481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85E086C" w14:textId="77777777" w:rsidR="00553B90" w:rsidRDefault="00C80380">
          <w:pPr>
            <w:pStyle w:val="60"/>
            <w:tabs>
              <w:tab w:val="left" w:pos="3793"/>
              <w:tab w:val="right" w:leader="dot" w:pos="9736"/>
            </w:tabs>
            <w:ind w:left="2040" w:firstLine="420"/>
            <w:rPr>
              <w:rFonts w:eastAsiaTheme="minorEastAsia"/>
              <w:noProof/>
            </w:rPr>
          </w:pPr>
          <w:hyperlink w:anchor="_Toc5918482" w:history="1">
            <w:r w:rsidR="00553B90" w:rsidRPr="006265D7">
              <w:rPr>
                <w:rStyle w:val="a5"/>
                <w:noProof/>
              </w:rPr>
              <w:t>3.4.1.27.4.4</w:t>
            </w:r>
            <w:r w:rsidR="00553B90">
              <w:rPr>
                <w:rFonts w:eastAsiaTheme="minorEastAsia"/>
                <w:noProof/>
              </w:rPr>
              <w:tab/>
            </w:r>
            <w:r w:rsidR="00553B90" w:rsidRPr="006265D7">
              <w:rPr>
                <w:rStyle w:val="a5"/>
                <w:rFonts w:hint="eastAsia"/>
                <w:noProof/>
              </w:rPr>
              <w:t>启动类</w:t>
            </w:r>
            <w:r w:rsidR="00553B90">
              <w:rPr>
                <w:noProof/>
                <w:webHidden/>
              </w:rPr>
              <w:tab/>
            </w:r>
            <w:r w:rsidR="00553B90">
              <w:rPr>
                <w:noProof/>
                <w:webHidden/>
              </w:rPr>
              <w:fldChar w:fldCharType="begin"/>
            </w:r>
            <w:r w:rsidR="00553B90">
              <w:rPr>
                <w:noProof/>
                <w:webHidden/>
              </w:rPr>
              <w:instrText xml:space="preserve"> PAGEREF _Toc5918482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A75C697"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483" w:history="1">
            <w:r w:rsidR="00553B90" w:rsidRPr="006265D7">
              <w:rPr>
                <w:rStyle w:val="a5"/>
                <w:noProof/>
              </w:rPr>
              <w:t>3.4.2</w:t>
            </w:r>
            <w:r w:rsidR="00553B90">
              <w:rPr>
                <w:rFonts w:eastAsiaTheme="minorEastAsia"/>
                <w:noProof/>
                <w:kern w:val="2"/>
                <w:sz w:val="21"/>
              </w:rPr>
              <w:tab/>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83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335060E7" w14:textId="77777777" w:rsidR="00553B90" w:rsidRDefault="00C80380">
          <w:pPr>
            <w:pStyle w:val="40"/>
            <w:tabs>
              <w:tab w:val="left" w:pos="2940"/>
              <w:tab w:val="right" w:leader="dot" w:pos="9736"/>
            </w:tabs>
            <w:ind w:left="1440" w:firstLine="420"/>
            <w:rPr>
              <w:rFonts w:eastAsiaTheme="minorEastAsia"/>
              <w:noProof/>
            </w:rPr>
          </w:pPr>
          <w:hyperlink w:anchor="_Toc5918484" w:history="1">
            <w:r w:rsidR="00553B90" w:rsidRPr="006265D7">
              <w:rPr>
                <w:rStyle w:val="a5"/>
                <w:noProof/>
              </w:rPr>
              <w:t>3.4.2.1</w:t>
            </w:r>
            <w:r w:rsidR="00553B90">
              <w:rPr>
                <w:rFonts w:eastAsiaTheme="minorEastAsia"/>
                <w:noProof/>
              </w:rPr>
              <w:tab/>
            </w:r>
            <w:r w:rsidR="00553B90" w:rsidRPr="006265D7">
              <w:rPr>
                <w:rStyle w:val="a5"/>
                <w:rFonts w:hint="eastAsia"/>
                <w:noProof/>
              </w:rPr>
              <w:t>分布式事物解决方案</w:t>
            </w:r>
            <w:r w:rsidR="00553B90">
              <w:rPr>
                <w:noProof/>
                <w:webHidden/>
              </w:rPr>
              <w:tab/>
            </w:r>
            <w:r w:rsidR="00553B90">
              <w:rPr>
                <w:noProof/>
                <w:webHidden/>
              </w:rPr>
              <w:fldChar w:fldCharType="begin"/>
            </w:r>
            <w:r w:rsidR="00553B90">
              <w:rPr>
                <w:noProof/>
                <w:webHidden/>
              </w:rPr>
              <w:instrText xml:space="preserve"> PAGEREF _Toc5918484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2DA253CA" w14:textId="77777777" w:rsidR="00553B90" w:rsidRDefault="00C80380">
          <w:pPr>
            <w:pStyle w:val="50"/>
            <w:tabs>
              <w:tab w:val="left" w:pos="3360"/>
              <w:tab w:val="right" w:leader="dot" w:pos="9736"/>
            </w:tabs>
            <w:ind w:left="1920" w:firstLine="420"/>
            <w:rPr>
              <w:rFonts w:eastAsiaTheme="minorEastAsia"/>
              <w:noProof/>
            </w:rPr>
          </w:pPr>
          <w:hyperlink w:anchor="_Toc5918485" w:history="1">
            <w:r w:rsidR="00553B90" w:rsidRPr="006265D7">
              <w:rPr>
                <w:rStyle w:val="a5"/>
                <w:noProof/>
              </w:rPr>
              <w:t>3.4.2.1.1</w:t>
            </w:r>
            <w:r w:rsidR="00553B90">
              <w:rPr>
                <w:rFonts w:eastAsiaTheme="minorEastAsia"/>
                <w:noProof/>
              </w:rPr>
              <w:tab/>
            </w:r>
            <w:r w:rsidR="00553B90" w:rsidRPr="006265D7">
              <w:rPr>
                <w:rStyle w:val="a5"/>
                <w:rFonts w:hint="eastAsia"/>
                <w:noProof/>
              </w:rPr>
              <w:t>全局事物</w:t>
            </w:r>
            <w:r w:rsidR="00553B90">
              <w:rPr>
                <w:noProof/>
                <w:webHidden/>
              </w:rPr>
              <w:tab/>
            </w:r>
            <w:r w:rsidR="00553B90">
              <w:rPr>
                <w:noProof/>
                <w:webHidden/>
              </w:rPr>
              <w:fldChar w:fldCharType="begin"/>
            </w:r>
            <w:r w:rsidR="00553B90">
              <w:rPr>
                <w:noProof/>
                <w:webHidden/>
              </w:rPr>
              <w:instrText xml:space="preserve"> PAGEREF _Toc5918485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47752601" w14:textId="77777777" w:rsidR="00553B90" w:rsidRDefault="00C80380">
          <w:pPr>
            <w:pStyle w:val="50"/>
            <w:tabs>
              <w:tab w:val="left" w:pos="3360"/>
              <w:tab w:val="right" w:leader="dot" w:pos="9736"/>
            </w:tabs>
            <w:ind w:left="1920" w:firstLine="420"/>
            <w:rPr>
              <w:rFonts w:eastAsiaTheme="minorEastAsia"/>
              <w:noProof/>
            </w:rPr>
          </w:pPr>
          <w:hyperlink w:anchor="_Toc5918486" w:history="1">
            <w:r w:rsidR="00553B90" w:rsidRPr="006265D7">
              <w:rPr>
                <w:rStyle w:val="a5"/>
                <w:noProof/>
              </w:rPr>
              <w:t>3.4.2.1.2</w:t>
            </w:r>
            <w:r w:rsidR="00553B90">
              <w:rPr>
                <w:rFonts w:eastAsiaTheme="minorEastAsia"/>
                <w:noProof/>
              </w:rPr>
              <w:tab/>
            </w:r>
            <w:r w:rsidR="00553B90" w:rsidRPr="006265D7">
              <w:rPr>
                <w:rStyle w:val="a5"/>
                <w:rFonts w:hint="eastAsia"/>
                <w:noProof/>
              </w:rPr>
              <w:t>本地消息表</w:t>
            </w:r>
            <w:r w:rsidR="00553B90">
              <w:rPr>
                <w:noProof/>
                <w:webHidden/>
              </w:rPr>
              <w:tab/>
            </w:r>
            <w:r w:rsidR="00553B90">
              <w:rPr>
                <w:noProof/>
                <w:webHidden/>
              </w:rPr>
              <w:fldChar w:fldCharType="begin"/>
            </w:r>
            <w:r w:rsidR="00553B90">
              <w:rPr>
                <w:noProof/>
                <w:webHidden/>
              </w:rPr>
              <w:instrText xml:space="preserve"> PAGEREF _Toc5918486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743FC1FC" w14:textId="77777777" w:rsidR="00553B90" w:rsidRDefault="00C80380">
          <w:pPr>
            <w:pStyle w:val="50"/>
            <w:tabs>
              <w:tab w:val="left" w:pos="3360"/>
              <w:tab w:val="right" w:leader="dot" w:pos="9736"/>
            </w:tabs>
            <w:ind w:left="1920" w:firstLine="420"/>
            <w:rPr>
              <w:rFonts w:eastAsiaTheme="minorEastAsia"/>
              <w:noProof/>
            </w:rPr>
          </w:pPr>
          <w:hyperlink w:anchor="_Toc5918487" w:history="1">
            <w:r w:rsidR="00553B90" w:rsidRPr="006265D7">
              <w:rPr>
                <w:rStyle w:val="a5"/>
                <w:noProof/>
              </w:rPr>
              <w:t>3.4.2.1.3</w:t>
            </w:r>
            <w:r w:rsidR="00553B90">
              <w:rPr>
                <w:rFonts w:eastAsiaTheme="minorEastAsia"/>
                <w:noProof/>
              </w:rPr>
              <w:tab/>
            </w:r>
            <w:r w:rsidR="00553B90" w:rsidRPr="006265D7">
              <w:rPr>
                <w:rStyle w:val="a5"/>
                <w:noProof/>
              </w:rPr>
              <w:t>MQ(</w:t>
            </w:r>
            <w:r w:rsidR="00553B90" w:rsidRPr="006265D7">
              <w:rPr>
                <w:rStyle w:val="a5"/>
                <w:rFonts w:hint="eastAsia"/>
                <w:noProof/>
              </w:rPr>
              <w:t>非事物</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87 \h </w:instrText>
            </w:r>
            <w:r w:rsidR="00553B90">
              <w:rPr>
                <w:noProof/>
                <w:webHidden/>
              </w:rPr>
            </w:r>
            <w:r w:rsidR="00553B90">
              <w:rPr>
                <w:noProof/>
                <w:webHidden/>
              </w:rPr>
              <w:fldChar w:fldCharType="separate"/>
            </w:r>
            <w:r w:rsidR="00553B90">
              <w:rPr>
                <w:noProof/>
                <w:webHidden/>
              </w:rPr>
              <w:t>263</w:t>
            </w:r>
            <w:r w:rsidR="00553B90">
              <w:rPr>
                <w:noProof/>
                <w:webHidden/>
              </w:rPr>
              <w:fldChar w:fldCharType="end"/>
            </w:r>
          </w:hyperlink>
        </w:p>
        <w:p w14:paraId="4D01E7A4" w14:textId="77777777" w:rsidR="00553B90" w:rsidRDefault="00C80380">
          <w:pPr>
            <w:pStyle w:val="50"/>
            <w:tabs>
              <w:tab w:val="left" w:pos="3360"/>
              <w:tab w:val="right" w:leader="dot" w:pos="9736"/>
            </w:tabs>
            <w:ind w:left="1920" w:firstLine="420"/>
            <w:rPr>
              <w:rFonts w:eastAsiaTheme="minorEastAsia"/>
              <w:noProof/>
            </w:rPr>
          </w:pPr>
          <w:hyperlink w:anchor="_Toc5918488" w:history="1">
            <w:r w:rsidR="00553B90" w:rsidRPr="006265D7">
              <w:rPr>
                <w:rStyle w:val="a5"/>
                <w:noProof/>
              </w:rPr>
              <w:t>3.4.2.1.4</w:t>
            </w:r>
            <w:r w:rsidR="00553B90">
              <w:rPr>
                <w:rFonts w:eastAsiaTheme="minorEastAsia"/>
                <w:noProof/>
              </w:rPr>
              <w:tab/>
            </w:r>
            <w:r w:rsidR="00553B90" w:rsidRPr="006265D7">
              <w:rPr>
                <w:rStyle w:val="a5"/>
                <w:noProof/>
              </w:rPr>
              <w:t>MQ</w:t>
            </w:r>
            <w:r w:rsidR="00553B90" w:rsidRPr="006265D7">
              <w:rPr>
                <w:rStyle w:val="a5"/>
                <w:rFonts w:hint="eastAsia"/>
                <w:noProof/>
              </w:rPr>
              <w:t>（事务消息）</w:t>
            </w:r>
            <w:r w:rsidR="00553B90">
              <w:rPr>
                <w:noProof/>
                <w:webHidden/>
              </w:rPr>
              <w:tab/>
            </w:r>
            <w:r w:rsidR="00553B90">
              <w:rPr>
                <w:noProof/>
                <w:webHidden/>
              </w:rPr>
              <w:fldChar w:fldCharType="begin"/>
            </w:r>
            <w:r w:rsidR="00553B90">
              <w:rPr>
                <w:noProof/>
                <w:webHidden/>
              </w:rPr>
              <w:instrText xml:space="preserve"> PAGEREF _Toc5918488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5D206B99" w14:textId="77777777" w:rsidR="00553B90" w:rsidRDefault="00C80380">
          <w:pPr>
            <w:pStyle w:val="50"/>
            <w:tabs>
              <w:tab w:val="left" w:pos="3360"/>
              <w:tab w:val="right" w:leader="dot" w:pos="9736"/>
            </w:tabs>
            <w:ind w:left="1920" w:firstLine="420"/>
            <w:rPr>
              <w:rFonts w:eastAsiaTheme="minorEastAsia"/>
              <w:noProof/>
            </w:rPr>
          </w:pPr>
          <w:hyperlink w:anchor="_Toc5918489" w:history="1">
            <w:r w:rsidR="00553B90" w:rsidRPr="006265D7">
              <w:rPr>
                <w:rStyle w:val="a5"/>
                <w:noProof/>
              </w:rPr>
              <w:t>3.4.2.1.5</w:t>
            </w:r>
            <w:r w:rsidR="00553B90">
              <w:rPr>
                <w:rFonts w:eastAsiaTheme="minorEastAsia"/>
                <w:noProof/>
              </w:rPr>
              <w:tab/>
            </w:r>
            <w:r w:rsidR="00553B90" w:rsidRPr="006265D7">
              <w:rPr>
                <w:rStyle w:val="a5"/>
                <w:rFonts w:hint="eastAsia"/>
                <w:noProof/>
              </w:rPr>
              <w:t>其他补偿方式</w:t>
            </w:r>
            <w:r w:rsidR="00553B90">
              <w:rPr>
                <w:noProof/>
                <w:webHidden/>
              </w:rPr>
              <w:tab/>
            </w:r>
            <w:r w:rsidR="00553B90">
              <w:rPr>
                <w:noProof/>
                <w:webHidden/>
              </w:rPr>
              <w:fldChar w:fldCharType="begin"/>
            </w:r>
            <w:r w:rsidR="00553B90">
              <w:rPr>
                <w:noProof/>
                <w:webHidden/>
              </w:rPr>
              <w:instrText xml:space="preserve"> PAGEREF _Toc5918489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3FCCB170" w14:textId="77777777" w:rsidR="00553B90" w:rsidRDefault="00C80380">
          <w:pPr>
            <w:pStyle w:val="50"/>
            <w:tabs>
              <w:tab w:val="left" w:pos="3360"/>
              <w:tab w:val="right" w:leader="dot" w:pos="9736"/>
            </w:tabs>
            <w:ind w:left="1920" w:firstLine="420"/>
            <w:rPr>
              <w:rFonts w:eastAsiaTheme="minorEastAsia"/>
              <w:noProof/>
            </w:rPr>
          </w:pPr>
          <w:hyperlink w:anchor="_Toc5918490" w:history="1">
            <w:r w:rsidR="00553B90" w:rsidRPr="006265D7">
              <w:rPr>
                <w:rStyle w:val="a5"/>
                <w:noProof/>
              </w:rPr>
              <w:t>3.4.2.1.6</w:t>
            </w:r>
            <w:r w:rsidR="00553B90">
              <w:rPr>
                <w:rFonts w:eastAsiaTheme="minorEastAsia"/>
                <w:noProof/>
              </w:rPr>
              <w:tab/>
            </w:r>
            <w:r w:rsidR="00553B90" w:rsidRPr="006265D7">
              <w:rPr>
                <w:rStyle w:val="a5"/>
                <w:rFonts w:hint="eastAsia"/>
                <w:noProof/>
              </w:rPr>
              <w:t>什么是两段提交协议</w:t>
            </w:r>
            <w:r w:rsidR="00553B90">
              <w:rPr>
                <w:noProof/>
                <w:webHidden/>
              </w:rPr>
              <w:tab/>
            </w:r>
            <w:r w:rsidR="00553B90">
              <w:rPr>
                <w:noProof/>
                <w:webHidden/>
              </w:rPr>
              <w:fldChar w:fldCharType="begin"/>
            </w:r>
            <w:r w:rsidR="00553B90">
              <w:rPr>
                <w:noProof/>
                <w:webHidden/>
              </w:rPr>
              <w:instrText xml:space="preserve"> PAGEREF _Toc5918490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2ABFDBE6" w14:textId="77777777" w:rsidR="00553B90" w:rsidRDefault="00C80380">
          <w:pPr>
            <w:pStyle w:val="60"/>
            <w:tabs>
              <w:tab w:val="left" w:pos="3686"/>
              <w:tab w:val="right" w:leader="dot" w:pos="9736"/>
            </w:tabs>
            <w:ind w:left="2040" w:firstLine="420"/>
            <w:rPr>
              <w:rFonts w:eastAsiaTheme="minorEastAsia"/>
              <w:noProof/>
            </w:rPr>
          </w:pPr>
          <w:hyperlink w:anchor="_Toc5918491" w:history="1">
            <w:r w:rsidR="00553B90" w:rsidRPr="006265D7">
              <w:rPr>
                <w:rStyle w:val="a5"/>
                <w:noProof/>
              </w:rPr>
              <w:t>3.4.2.1.6.1</w:t>
            </w:r>
            <w:r w:rsidR="00553B90">
              <w:rPr>
                <w:rFonts w:eastAsiaTheme="minorEastAsia"/>
                <w:noProof/>
              </w:rPr>
              <w:tab/>
            </w:r>
            <w:r w:rsidR="00553B90" w:rsidRPr="006265D7">
              <w:rPr>
                <w:rStyle w:val="a5"/>
                <w:rFonts w:hint="eastAsia"/>
                <w:noProof/>
              </w:rPr>
              <w:t>一、协议概述</w:t>
            </w:r>
            <w:r w:rsidR="00553B90">
              <w:rPr>
                <w:noProof/>
                <w:webHidden/>
              </w:rPr>
              <w:tab/>
            </w:r>
            <w:r w:rsidR="00553B90">
              <w:rPr>
                <w:noProof/>
                <w:webHidden/>
              </w:rPr>
              <w:fldChar w:fldCharType="begin"/>
            </w:r>
            <w:r w:rsidR="00553B90">
              <w:rPr>
                <w:noProof/>
                <w:webHidden/>
              </w:rPr>
              <w:instrText xml:space="preserve"> PAGEREF _Toc5918491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D63C19A" w14:textId="77777777" w:rsidR="00553B90" w:rsidRDefault="00C80380">
          <w:pPr>
            <w:pStyle w:val="60"/>
            <w:tabs>
              <w:tab w:val="left" w:pos="3686"/>
              <w:tab w:val="right" w:leader="dot" w:pos="9736"/>
            </w:tabs>
            <w:ind w:left="2040" w:firstLine="420"/>
            <w:rPr>
              <w:rFonts w:eastAsiaTheme="minorEastAsia"/>
              <w:noProof/>
            </w:rPr>
          </w:pPr>
          <w:hyperlink w:anchor="_Toc5918492" w:history="1">
            <w:r w:rsidR="00553B90" w:rsidRPr="006265D7">
              <w:rPr>
                <w:rStyle w:val="a5"/>
                <w:rFonts w:eastAsia="宋体"/>
                <w:noProof/>
              </w:rPr>
              <w:t>3.4.2.1.6.2</w:t>
            </w:r>
            <w:r w:rsidR="00553B90">
              <w:rPr>
                <w:rFonts w:eastAsiaTheme="minorEastAsia"/>
                <w:noProof/>
              </w:rPr>
              <w:tab/>
            </w:r>
            <w:r w:rsidR="00553B90" w:rsidRPr="006265D7">
              <w:rPr>
                <w:rStyle w:val="a5"/>
                <w:rFonts w:hint="eastAsia"/>
                <w:noProof/>
              </w:rPr>
              <w:t>二、执行过程</w:t>
            </w:r>
            <w:r w:rsidR="00553B90">
              <w:rPr>
                <w:noProof/>
                <w:webHidden/>
              </w:rPr>
              <w:tab/>
            </w:r>
            <w:r w:rsidR="00553B90">
              <w:rPr>
                <w:noProof/>
                <w:webHidden/>
              </w:rPr>
              <w:fldChar w:fldCharType="begin"/>
            </w:r>
            <w:r w:rsidR="00553B90">
              <w:rPr>
                <w:noProof/>
                <w:webHidden/>
              </w:rPr>
              <w:instrText xml:space="preserve"> PAGEREF _Toc5918492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706E985" w14:textId="77777777" w:rsidR="00553B90" w:rsidRDefault="00C80380">
          <w:pPr>
            <w:pStyle w:val="60"/>
            <w:tabs>
              <w:tab w:val="left" w:pos="3686"/>
              <w:tab w:val="right" w:leader="dot" w:pos="9736"/>
            </w:tabs>
            <w:ind w:left="2040" w:firstLine="420"/>
            <w:rPr>
              <w:rFonts w:eastAsiaTheme="minorEastAsia"/>
              <w:noProof/>
            </w:rPr>
          </w:pPr>
          <w:hyperlink w:anchor="_Toc5918493" w:history="1">
            <w:r w:rsidR="00553B90" w:rsidRPr="006265D7">
              <w:rPr>
                <w:rStyle w:val="a5"/>
                <w:rFonts w:eastAsia="宋体"/>
                <w:noProof/>
              </w:rPr>
              <w:t>3.4.2.1.6.3</w:t>
            </w:r>
            <w:r w:rsidR="00553B90">
              <w:rPr>
                <w:rFonts w:eastAsiaTheme="minorEastAsia"/>
                <w:noProof/>
              </w:rPr>
              <w:tab/>
            </w:r>
            <w:r w:rsidR="00553B90" w:rsidRPr="006265D7">
              <w:rPr>
                <w:rStyle w:val="a5"/>
                <w:rFonts w:hint="eastAsia"/>
                <w:noProof/>
              </w:rPr>
              <w:t>三、协议的特点</w:t>
            </w:r>
            <w:r w:rsidR="00553B90">
              <w:rPr>
                <w:noProof/>
                <w:webHidden/>
              </w:rPr>
              <w:tab/>
            </w:r>
            <w:r w:rsidR="00553B90">
              <w:rPr>
                <w:noProof/>
                <w:webHidden/>
              </w:rPr>
              <w:fldChar w:fldCharType="begin"/>
            </w:r>
            <w:r w:rsidR="00553B90">
              <w:rPr>
                <w:noProof/>
                <w:webHidden/>
              </w:rPr>
              <w:instrText xml:space="preserve"> PAGEREF _Toc5918493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7F394C1C" w14:textId="77777777" w:rsidR="00553B90" w:rsidRDefault="00C80380">
          <w:pPr>
            <w:pStyle w:val="60"/>
            <w:tabs>
              <w:tab w:val="left" w:pos="3686"/>
              <w:tab w:val="right" w:leader="dot" w:pos="9736"/>
            </w:tabs>
            <w:ind w:left="2040" w:firstLine="420"/>
            <w:rPr>
              <w:rFonts w:eastAsiaTheme="minorEastAsia"/>
              <w:noProof/>
            </w:rPr>
          </w:pPr>
          <w:hyperlink w:anchor="_Toc5918494" w:history="1">
            <w:r w:rsidR="00553B90" w:rsidRPr="006265D7">
              <w:rPr>
                <w:rStyle w:val="a5"/>
                <w:rFonts w:eastAsia="宋体"/>
                <w:noProof/>
              </w:rPr>
              <w:t>3.4.2.1.6.4</w:t>
            </w:r>
            <w:r w:rsidR="00553B90">
              <w:rPr>
                <w:rFonts w:eastAsiaTheme="minorEastAsia"/>
                <w:noProof/>
              </w:rPr>
              <w:tab/>
            </w:r>
            <w:r w:rsidR="00553B90" w:rsidRPr="006265D7">
              <w:rPr>
                <w:rStyle w:val="a5"/>
                <w:rFonts w:hint="eastAsia"/>
                <w:noProof/>
              </w:rPr>
              <w:t>四、工作过程</w:t>
            </w:r>
            <w:r w:rsidR="00553B90">
              <w:rPr>
                <w:noProof/>
                <w:webHidden/>
              </w:rPr>
              <w:tab/>
            </w:r>
            <w:r w:rsidR="00553B90">
              <w:rPr>
                <w:noProof/>
                <w:webHidden/>
              </w:rPr>
              <w:fldChar w:fldCharType="begin"/>
            </w:r>
            <w:r w:rsidR="00553B90">
              <w:rPr>
                <w:noProof/>
                <w:webHidden/>
              </w:rPr>
              <w:instrText xml:space="preserve"> PAGEREF _Toc5918494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5429C23C" w14:textId="77777777" w:rsidR="00553B90" w:rsidRDefault="00C80380">
          <w:pPr>
            <w:pStyle w:val="40"/>
            <w:tabs>
              <w:tab w:val="left" w:pos="2940"/>
              <w:tab w:val="right" w:leader="dot" w:pos="9736"/>
            </w:tabs>
            <w:ind w:left="1440" w:firstLine="420"/>
            <w:rPr>
              <w:rFonts w:eastAsiaTheme="minorEastAsia"/>
              <w:noProof/>
            </w:rPr>
          </w:pPr>
          <w:hyperlink w:anchor="_Toc5918495" w:history="1">
            <w:r w:rsidR="00553B90" w:rsidRPr="006265D7">
              <w:rPr>
                <w:rStyle w:val="a5"/>
                <w:noProof/>
              </w:rPr>
              <w:t>3.4.2.2</w:t>
            </w:r>
            <w:r w:rsidR="00553B90">
              <w:rPr>
                <w:rFonts w:eastAsiaTheme="minorEastAsia"/>
                <w:noProof/>
              </w:rPr>
              <w:tab/>
            </w:r>
            <w:r w:rsidR="00553B90" w:rsidRPr="006265D7">
              <w:rPr>
                <w:rStyle w:val="a5"/>
                <w:rFonts w:hint="eastAsia"/>
                <w:noProof/>
              </w:rPr>
              <w:t>服务器宕机了怎么办</w:t>
            </w:r>
            <w:r w:rsidR="00553B90">
              <w:rPr>
                <w:noProof/>
                <w:webHidden/>
              </w:rPr>
              <w:tab/>
            </w:r>
            <w:r w:rsidR="00553B90">
              <w:rPr>
                <w:noProof/>
                <w:webHidden/>
              </w:rPr>
              <w:fldChar w:fldCharType="begin"/>
            </w:r>
            <w:r w:rsidR="00553B90">
              <w:rPr>
                <w:noProof/>
                <w:webHidden/>
              </w:rPr>
              <w:instrText xml:space="preserve"> PAGEREF _Toc5918495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610D5F92" w14:textId="77777777" w:rsidR="00553B90" w:rsidRDefault="00C80380">
          <w:pPr>
            <w:pStyle w:val="40"/>
            <w:tabs>
              <w:tab w:val="left" w:pos="2940"/>
              <w:tab w:val="right" w:leader="dot" w:pos="9736"/>
            </w:tabs>
            <w:ind w:left="1440" w:firstLine="420"/>
            <w:rPr>
              <w:rFonts w:eastAsiaTheme="minorEastAsia"/>
              <w:noProof/>
            </w:rPr>
          </w:pPr>
          <w:hyperlink w:anchor="_Toc5918496" w:history="1">
            <w:r w:rsidR="00553B90" w:rsidRPr="006265D7">
              <w:rPr>
                <w:rStyle w:val="a5"/>
                <w:noProof/>
              </w:rPr>
              <w:t>3.4.2.3</w:t>
            </w:r>
            <w:r w:rsidR="00553B90">
              <w:rPr>
                <w:rFonts w:eastAsiaTheme="minorEastAsia"/>
                <w:noProof/>
              </w:rPr>
              <w:tab/>
            </w:r>
            <w:r w:rsidR="00553B90" w:rsidRPr="006265D7">
              <w:rPr>
                <w:rStyle w:val="a5"/>
                <w:rFonts w:hint="eastAsia"/>
                <w:noProof/>
              </w:rPr>
              <w:t>谈谈业务中使用分布式的场景</w:t>
            </w:r>
            <w:r w:rsidR="00553B90">
              <w:rPr>
                <w:noProof/>
                <w:webHidden/>
              </w:rPr>
              <w:tab/>
            </w:r>
            <w:r w:rsidR="00553B90">
              <w:rPr>
                <w:noProof/>
                <w:webHidden/>
              </w:rPr>
              <w:fldChar w:fldCharType="begin"/>
            </w:r>
            <w:r w:rsidR="00553B90">
              <w:rPr>
                <w:noProof/>
                <w:webHidden/>
              </w:rPr>
              <w:instrText xml:space="preserve"> PAGEREF _Toc5918496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591853D5" w14:textId="77777777" w:rsidR="00553B90" w:rsidRDefault="00C80380">
          <w:pPr>
            <w:pStyle w:val="40"/>
            <w:tabs>
              <w:tab w:val="left" w:pos="2940"/>
              <w:tab w:val="right" w:leader="dot" w:pos="9736"/>
            </w:tabs>
            <w:ind w:left="1440" w:firstLine="420"/>
            <w:rPr>
              <w:rFonts w:eastAsiaTheme="minorEastAsia"/>
              <w:noProof/>
            </w:rPr>
          </w:pPr>
          <w:hyperlink w:anchor="_Toc5918497" w:history="1">
            <w:r w:rsidR="00553B90" w:rsidRPr="006265D7">
              <w:rPr>
                <w:rStyle w:val="a5"/>
                <w:noProof/>
              </w:rPr>
              <w:t>3.4.2.4</w:t>
            </w:r>
            <w:r w:rsidR="00553B90">
              <w:rPr>
                <w:rFonts w:eastAsiaTheme="minorEastAsia"/>
                <w:noProof/>
              </w:rPr>
              <w:tab/>
            </w:r>
            <w:r w:rsidR="00553B90" w:rsidRPr="006265D7">
              <w:rPr>
                <w:rStyle w:val="a5"/>
                <w:rFonts w:hint="eastAsia"/>
                <w:noProof/>
              </w:rPr>
              <w:t>同步中怎么保证数据一致性（接口通讯怎么保证数据一致）</w:t>
            </w:r>
            <w:r w:rsidR="00553B90">
              <w:rPr>
                <w:noProof/>
                <w:webHidden/>
              </w:rPr>
              <w:tab/>
            </w:r>
            <w:r w:rsidR="00553B90">
              <w:rPr>
                <w:noProof/>
                <w:webHidden/>
              </w:rPr>
              <w:fldChar w:fldCharType="begin"/>
            </w:r>
            <w:r w:rsidR="00553B90">
              <w:rPr>
                <w:noProof/>
                <w:webHidden/>
              </w:rPr>
              <w:instrText xml:space="preserve"> PAGEREF _Toc5918497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1554EC85" w14:textId="77777777" w:rsidR="00553B90" w:rsidRDefault="00C80380">
          <w:pPr>
            <w:pStyle w:val="40"/>
            <w:tabs>
              <w:tab w:val="left" w:pos="2520"/>
              <w:tab w:val="right" w:leader="dot" w:pos="9736"/>
            </w:tabs>
            <w:ind w:left="1440" w:firstLine="420"/>
            <w:rPr>
              <w:rFonts w:eastAsiaTheme="minorEastAsia"/>
              <w:noProof/>
            </w:rPr>
          </w:pPr>
          <w:hyperlink w:anchor="_Toc5918498" w:history="1">
            <w:r w:rsidR="00553B90" w:rsidRPr="006265D7">
              <w:rPr>
                <w:rStyle w:val="a5"/>
                <w:noProof/>
              </w:rPr>
              <w:t>3.4.2.5</w:t>
            </w:r>
            <w:r w:rsidR="00553B90">
              <w:rPr>
                <w:rFonts w:eastAsiaTheme="minorEastAsia"/>
                <w:noProof/>
              </w:rPr>
              <w:tab/>
            </w:r>
            <w:r w:rsidR="00553B90" w:rsidRPr="006265D7">
              <w:rPr>
                <w:rStyle w:val="a5"/>
                <w:noProof/>
              </w:rPr>
              <w:t>Session</w:t>
            </w:r>
            <w:r w:rsidR="00553B90" w:rsidRPr="006265D7">
              <w:rPr>
                <w:rStyle w:val="a5"/>
                <w:rFonts w:hint="eastAsia"/>
                <w:noProof/>
              </w:rPr>
              <w:t>分布式方案</w:t>
            </w:r>
            <w:r w:rsidR="00553B90">
              <w:rPr>
                <w:noProof/>
                <w:webHidden/>
              </w:rPr>
              <w:tab/>
            </w:r>
            <w:r w:rsidR="00553B90">
              <w:rPr>
                <w:noProof/>
                <w:webHidden/>
              </w:rPr>
              <w:fldChar w:fldCharType="begin"/>
            </w:r>
            <w:r w:rsidR="00553B90">
              <w:rPr>
                <w:noProof/>
                <w:webHidden/>
              </w:rPr>
              <w:instrText xml:space="preserve"> PAGEREF _Toc5918498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602717F" w14:textId="77777777" w:rsidR="00553B90" w:rsidRDefault="00C80380">
          <w:pPr>
            <w:pStyle w:val="40"/>
            <w:tabs>
              <w:tab w:val="left" w:pos="2940"/>
              <w:tab w:val="right" w:leader="dot" w:pos="9736"/>
            </w:tabs>
            <w:ind w:left="1440" w:firstLine="420"/>
            <w:rPr>
              <w:rFonts w:eastAsiaTheme="minorEastAsia"/>
              <w:noProof/>
            </w:rPr>
          </w:pPr>
          <w:hyperlink w:anchor="_Toc5918499" w:history="1">
            <w:r w:rsidR="00553B90" w:rsidRPr="006265D7">
              <w:rPr>
                <w:rStyle w:val="a5"/>
                <w:noProof/>
              </w:rPr>
              <w:t>3.4.2.6</w:t>
            </w:r>
            <w:r w:rsidR="00553B90">
              <w:rPr>
                <w:rFonts w:eastAsiaTheme="minorEastAsia"/>
                <w:noProof/>
              </w:rPr>
              <w:tab/>
            </w:r>
            <w:r w:rsidR="00553B90" w:rsidRPr="006265D7">
              <w:rPr>
                <w:rStyle w:val="a5"/>
                <w:rFonts w:hint="eastAsia"/>
                <w:noProof/>
              </w:rPr>
              <w:t>集群情况下</w:t>
            </w:r>
            <w:r w:rsidR="00553B90" w:rsidRPr="006265D7">
              <w:rPr>
                <w:rStyle w:val="a5"/>
                <w:noProof/>
              </w:rPr>
              <w:t>Session</w:t>
            </w:r>
            <w:r w:rsidR="00553B90" w:rsidRPr="006265D7">
              <w:rPr>
                <w:rStyle w:val="a5"/>
                <w:rFonts w:hint="eastAsia"/>
                <w:noProof/>
              </w:rPr>
              <w:t>共享解决方案</w:t>
            </w:r>
            <w:r w:rsidR="00553B90">
              <w:rPr>
                <w:noProof/>
                <w:webHidden/>
              </w:rPr>
              <w:tab/>
            </w:r>
            <w:r w:rsidR="00553B90">
              <w:rPr>
                <w:noProof/>
                <w:webHidden/>
              </w:rPr>
              <w:fldChar w:fldCharType="begin"/>
            </w:r>
            <w:r w:rsidR="00553B90">
              <w:rPr>
                <w:noProof/>
                <w:webHidden/>
              </w:rPr>
              <w:instrText xml:space="preserve"> PAGEREF _Toc5918499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56C90467" w14:textId="77777777" w:rsidR="00553B90" w:rsidRDefault="00C80380">
          <w:pPr>
            <w:pStyle w:val="50"/>
            <w:tabs>
              <w:tab w:val="left" w:pos="3360"/>
              <w:tab w:val="right" w:leader="dot" w:pos="9736"/>
            </w:tabs>
            <w:ind w:left="1920" w:firstLine="420"/>
            <w:rPr>
              <w:rFonts w:eastAsiaTheme="minorEastAsia"/>
              <w:noProof/>
            </w:rPr>
          </w:pPr>
          <w:hyperlink w:anchor="_Toc5918500" w:history="1">
            <w:r w:rsidR="00553B90" w:rsidRPr="006265D7">
              <w:rPr>
                <w:rStyle w:val="a5"/>
                <w:noProof/>
              </w:rPr>
              <w:t>3.4.2.6.1</w:t>
            </w:r>
            <w:r w:rsidR="00553B90">
              <w:rPr>
                <w:rFonts w:eastAsiaTheme="minorEastAsia"/>
                <w:noProof/>
              </w:rPr>
              <w:tab/>
            </w:r>
            <w:r w:rsidR="00553B90" w:rsidRPr="006265D7">
              <w:rPr>
                <w:rStyle w:val="a5"/>
                <w:noProof/>
              </w:rPr>
              <w:t>nginx</w:t>
            </w:r>
            <w:r w:rsidR="00553B90" w:rsidRPr="006265D7">
              <w:rPr>
                <w:rStyle w:val="a5"/>
                <w:rFonts w:hint="eastAsia"/>
                <w:noProof/>
              </w:rPr>
              <w:t>或者</w:t>
            </w:r>
            <w:r w:rsidR="00553B90" w:rsidRPr="006265D7">
              <w:rPr>
                <w:rStyle w:val="a5"/>
                <w:noProof/>
              </w:rPr>
              <w:t>haproxy</w:t>
            </w:r>
            <w:r w:rsidR="00553B90" w:rsidRPr="006265D7">
              <w:rPr>
                <w:rStyle w:val="a5"/>
                <w:rFonts w:hint="eastAsia"/>
                <w:noProof/>
              </w:rPr>
              <w:t>做的负载均衡</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00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8BAD994" w14:textId="77777777" w:rsidR="00553B90" w:rsidRDefault="00C80380">
          <w:pPr>
            <w:pStyle w:val="50"/>
            <w:tabs>
              <w:tab w:val="left" w:pos="3360"/>
              <w:tab w:val="right" w:leader="dot" w:pos="9736"/>
            </w:tabs>
            <w:ind w:left="1920" w:firstLine="420"/>
            <w:rPr>
              <w:rFonts w:eastAsiaTheme="minorEastAsia"/>
              <w:noProof/>
            </w:rPr>
          </w:pPr>
          <w:hyperlink w:anchor="_Toc5918501" w:history="1">
            <w:r w:rsidR="00553B90" w:rsidRPr="006265D7">
              <w:rPr>
                <w:rStyle w:val="a5"/>
                <w:noProof/>
              </w:rPr>
              <w:t>3.4.2.6.2</w:t>
            </w:r>
            <w:r w:rsidR="00553B90">
              <w:rPr>
                <w:rFonts w:eastAsiaTheme="minorEastAsia"/>
                <w:noProof/>
              </w:rPr>
              <w:tab/>
            </w:r>
            <w:r w:rsidR="00553B90" w:rsidRPr="006265D7">
              <w:rPr>
                <w:rStyle w:val="a5"/>
                <w:rFonts w:hint="eastAsia"/>
                <w:noProof/>
              </w:rPr>
              <w:t>利用数据库同步</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1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3339EDC4" w14:textId="77777777" w:rsidR="00553B90" w:rsidRDefault="00C80380">
          <w:pPr>
            <w:pStyle w:val="50"/>
            <w:tabs>
              <w:tab w:val="left" w:pos="3360"/>
              <w:tab w:val="right" w:leader="dot" w:pos="9736"/>
            </w:tabs>
            <w:ind w:left="1920" w:firstLine="420"/>
            <w:rPr>
              <w:rFonts w:eastAsiaTheme="minorEastAsia"/>
              <w:noProof/>
            </w:rPr>
          </w:pPr>
          <w:hyperlink w:anchor="_Toc5918502" w:history="1">
            <w:r w:rsidR="00553B90" w:rsidRPr="006265D7">
              <w:rPr>
                <w:rStyle w:val="a5"/>
                <w:noProof/>
              </w:rPr>
              <w:t>3.4.2.6.3</w:t>
            </w:r>
            <w:r w:rsidR="00553B90">
              <w:rPr>
                <w:rFonts w:eastAsiaTheme="minorEastAsia"/>
                <w:noProof/>
              </w:rPr>
              <w:tab/>
            </w:r>
            <w:r w:rsidR="00553B90" w:rsidRPr="006265D7">
              <w:rPr>
                <w:rStyle w:val="a5"/>
                <w:rFonts w:hint="eastAsia"/>
                <w:noProof/>
              </w:rPr>
              <w:t>利用</w:t>
            </w:r>
            <w:r w:rsidR="00553B90" w:rsidRPr="006265D7">
              <w:rPr>
                <w:rStyle w:val="a5"/>
                <w:noProof/>
              </w:rPr>
              <w:t>cookie</w:t>
            </w:r>
            <w:r w:rsidR="00553B90" w:rsidRPr="006265D7">
              <w:rPr>
                <w:rStyle w:val="a5"/>
                <w:rFonts w:hint="eastAsia"/>
                <w:noProof/>
              </w:rPr>
              <w:t>同步</w:t>
            </w:r>
            <w:r w:rsidR="00553B90" w:rsidRPr="006265D7">
              <w:rPr>
                <w:rStyle w:val="a5"/>
                <w:noProof/>
              </w:rPr>
              <w:t>session</w:t>
            </w:r>
            <w:r w:rsidR="00553B90" w:rsidRPr="006265D7">
              <w:rPr>
                <w:rStyle w:val="a5"/>
                <w:rFonts w:hint="eastAsia"/>
                <w:noProof/>
              </w:rPr>
              <w:t>数据原理图如下</w:t>
            </w:r>
            <w:r w:rsidR="00553B90">
              <w:rPr>
                <w:noProof/>
                <w:webHidden/>
              </w:rPr>
              <w:tab/>
            </w:r>
            <w:r w:rsidR="00553B90">
              <w:rPr>
                <w:noProof/>
                <w:webHidden/>
              </w:rPr>
              <w:fldChar w:fldCharType="begin"/>
            </w:r>
            <w:r w:rsidR="00553B90">
              <w:rPr>
                <w:noProof/>
                <w:webHidden/>
              </w:rPr>
              <w:instrText xml:space="preserve"> PAGEREF _Toc5918502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50633A5D" w14:textId="77777777" w:rsidR="00553B90" w:rsidRDefault="00C80380">
          <w:pPr>
            <w:pStyle w:val="50"/>
            <w:tabs>
              <w:tab w:val="left" w:pos="3360"/>
              <w:tab w:val="right" w:leader="dot" w:pos="9736"/>
            </w:tabs>
            <w:ind w:left="1920" w:firstLine="420"/>
            <w:rPr>
              <w:rFonts w:eastAsiaTheme="minorEastAsia"/>
              <w:noProof/>
            </w:rPr>
          </w:pPr>
          <w:hyperlink w:anchor="_Toc5918503" w:history="1">
            <w:r w:rsidR="00553B90" w:rsidRPr="006265D7">
              <w:rPr>
                <w:rStyle w:val="a5"/>
                <w:noProof/>
              </w:rPr>
              <w:t>3.4.2.6.4</w:t>
            </w:r>
            <w:r w:rsidR="00553B90">
              <w:rPr>
                <w:rFonts w:eastAsiaTheme="minorEastAsia"/>
                <w:noProof/>
              </w:rPr>
              <w:tab/>
            </w:r>
            <w:r w:rsidR="00553B90" w:rsidRPr="006265D7">
              <w:rPr>
                <w:rStyle w:val="a5"/>
                <w:rFonts w:hint="eastAsia"/>
                <w:noProof/>
              </w:rPr>
              <w:t>使用</w:t>
            </w:r>
            <w:r w:rsidR="00553B90" w:rsidRPr="006265D7">
              <w:rPr>
                <w:rStyle w:val="a5"/>
                <w:noProof/>
              </w:rPr>
              <w:t>Session</w:t>
            </w:r>
            <w:r w:rsidR="00553B90" w:rsidRPr="006265D7">
              <w:rPr>
                <w:rStyle w:val="a5"/>
                <w:rFonts w:hint="eastAsia"/>
                <w:noProof/>
              </w:rPr>
              <w:t>集群存放</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503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09C2EA8A" w14:textId="77777777" w:rsidR="00553B90" w:rsidRDefault="00C80380">
          <w:pPr>
            <w:pStyle w:val="60"/>
            <w:tabs>
              <w:tab w:val="left" w:pos="3686"/>
              <w:tab w:val="right" w:leader="dot" w:pos="9736"/>
            </w:tabs>
            <w:ind w:left="2040" w:firstLine="420"/>
            <w:rPr>
              <w:rFonts w:eastAsiaTheme="minorEastAsia"/>
              <w:noProof/>
            </w:rPr>
          </w:pPr>
          <w:hyperlink w:anchor="_Toc5918504" w:history="1">
            <w:r w:rsidR="00553B90" w:rsidRPr="006265D7">
              <w:rPr>
                <w:rStyle w:val="a5"/>
                <w:noProof/>
              </w:rPr>
              <w:t>3.4.2.6.4.1</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504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5AC6110" w14:textId="77777777" w:rsidR="00553B90" w:rsidRDefault="00C80380">
          <w:pPr>
            <w:pStyle w:val="60"/>
            <w:tabs>
              <w:tab w:val="left" w:pos="3686"/>
              <w:tab w:val="right" w:leader="dot" w:pos="9736"/>
            </w:tabs>
            <w:ind w:left="2040" w:firstLine="420"/>
            <w:rPr>
              <w:rFonts w:eastAsiaTheme="minorEastAsia"/>
              <w:noProof/>
            </w:rPr>
          </w:pPr>
          <w:hyperlink w:anchor="_Toc5918505" w:history="1">
            <w:r w:rsidR="00553B90" w:rsidRPr="006265D7">
              <w:rPr>
                <w:rStyle w:val="a5"/>
                <w:noProof/>
              </w:rPr>
              <w:t>3.4.2.6.4.2</w:t>
            </w:r>
            <w:r w:rsidR="00553B90">
              <w:rPr>
                <w:rFonts w:eastAsiaTheme="minorEastAsia"/>
                <w:noProof/>
              </w:rPr>
              <w:tab/>
            </w:r>
            <w:r w:rsidR="00553B90" w:rsidRPr="006265D7">
              <w:rPr>
                <w:rStyle w:val="a5"/>
                <w:rFonts w:hint="eastAsia"/>
                <w:noProof/>
              </w:rPr>
              <w:t>创建</w:t>
            </w:r>
            <w:r w:rsidR="00553B90" w:rsidRPr="006265D7">
              <w:rPr>
                <w:rStyle w:val="a5"/>
                <w:noProof/>
              </w:rPr>
              <w:t>SessionConfig</w:t>
            </w:r>
            <w:r w:rsidR="00553B90">
              <w:rPr>
                <w:noProof/>
                <w:webHidden/>
              </w:rPr>
              <w:tab/>
            </w:r>
            <w:r w:rsidR="00553B90">
              <w:rPr>
                <w:noProof/>
                <w:webHidden/>
              </w:rPr>
              <w:fldChar w:fldCharType="begin"/>
            </w:r>
            <w:r w:rsidR="00553B90">
              <w:rPr>
                <w:noProof/>
                <w:webHidden/>
              </w:rPr>
              <w:instrText xml:space="preserve"> PAGEREF _Toc5918505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1146DBE" w14:textId="77777777" w:rsidR="00553B90" w:rsidRDefault="00C80380">
          <w:pPr>
            <w:pStyle w:val="60"/>
            <w:tabs>
              <w:tab w:val="left" w:pos="3686"/>
              <w:tab w:val="right" w:leader="dot" w:pos="9736"/>
            </w:tabs>
            <w:ind w:left="2040" w:firstLine="420"/>
            <w:rPr>
              <w:rFonts w:eastAsiaTheme="minorEastAsia"/>
              <w:noProof/>
            </w:rPr>
          </w:pPr>
          <w:hyperlink w:anchor="_Toc5918506" w:history="1">
            <w:r w:rsidR="00553B90" w:rsidRPr="006265D7">
              <w:rPr>
                <w:rStyle w:val="a5"/>
                <w:noProof/>
              </w:rPr>
              <w:t>3.4.2.6.4.3</w:t>
            </w:r>
            <w:r w:rsidR="00553B90">
              <w:rPr>
                <w:rFonts w:eastAsiaTheme="minorEastAsia"/>
                <w:noProof/>
              </w:rPr>
              <w:tab/>
            </w:r>
            <w:r w:rsidR="00553B90" w:rsidRPr="006265D7">
              <w:rPr>
                <w:rStyle w:val="a5"/>
                <w:rFonts w:hint="eastAsia"/>
                <w:noProof/>
              </w:rPr>
              <w:t>初始化</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6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57C2DE13" w14:textId="77777777" w:rsidR="00553B90" w:rsidRDefault="00C80380">
          <w:pPr>
            <w:pStyle w:val="60"/>
            <w:tabs>
              <w:tab w:val="left" w:pos="3686"/>
              <w:tab w:val="right" w:leader="dot" w:pos="9736"/>
            </w:tabs>
            <w:ind w:left="2040" w:firstLine="420"/>
            <w:rPr>
              <w:rFonts w:eastAsiaTheme="minorEastAsia"/>
              <w:noProof/>
            </w:rPr>
          </w:pPr>
          <w:hyperlink w:anchor="_Toc5918507" w:history="1">
            <w:r w:rsidR="00553B90" w:rsidRPr="006265D7">
              <w:rPr>
                <w:rStyle w:val="a5"/>
                <w:noProof/>
              </w:rPr>
              <w:t>3.4.2.6.4.4</w:t>
            </w:r>
            <w:r w:rsidR="00553B90">
              <w:rPr>
                <w:rFonts w:eastAsiaTheme="minorEastAsia"/>
                <w:noProof/>
              </w:rPr>
              <w:tab/>
            </w:r>
            <w:r w:rsidR="00553B90" w:rsidRPr="006265D7">
              <w:rPr>
                <w:rStyle w:val="a5"/>
                <w:rFonts w:hint="eastAsia"/>
                <w:noProof/>
              </w:rPr>
              <w:t>控制器层代码</w:t>
            </w:r>
            <w:r w:rsidR="00553B90">
              <w:rPr>
                <w:noProof/>
                <w:webHidden/>
              </w:rPr>
              <w:tab/>
            </w:r>
            <w:r w:rsidR="00553B90">
              <w:rPr>
                <w:noProof/>
                <w:webHidden/>
              </w:rPr>
              <w:fldChar w:fldCharType="begin"/>
            </w:r>
            <w:r w:rsidR="00553B90">
              <w:rPr>
                <w:noProof/>
                <w:webHidden/>
              </w:rPr>
              <w:instrText xml:space="preserve"> PAGEREF _Toc5918507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69CE66C0" w14:textId="77777777" w:rsidR="00553B90" w:rsidRDefault="00C80380">
          <w:pPr>
            <w:pStyle w:val="40"/>
            <w:tabs>
              <w:tab w:val="left" w:pos="2940"/>
              <w:tab w:val="right" w:leader="dot" w:pos="9736"/>
            </w:tabs>
            <w:ind w:left="1440" w:firstLine="420"/>
            <w:rPr>
              <w:rFonts w:eastAsiaTheme="minorEastAsia"/>
              <w:noProof/>
            </w:rPr>
          </w:pPr>
          <w:hyperlink w:anchor="_Toc5918508" w:history="1">
            <w:r w:rsidR="00553B90" w:rsidRPr="006265D7">
              <w:rPr>
                <w:rStyle w:val="a5"/>
                <w:noProof/>
              </w:rPr>
              <w:t>3.4.2.7</w:t>
            </w:r>
            <w:r w:rsidR="00553B90">
              <w:rPr>
                <w:rFonts w:eastAsiaTheme="minorEastAsia"/>
                <w:noProof/>
              </w:rPr>
              <w:tab/>
            </w:r>
            <w:r w:rsidR="00553B90" w:rsidRPr="006265D7">
              <w:rPr>
                <w:rStyle w:val="a5"/>
                <w:rFonts w:hint="eastAsia"/>
                <w:noProof/>
              </w:rPr>
              <w:t>分布式锁的场景</w:t>
            </w:r>
            <w:r w:rsidR="00553B90">
              <w:rPr>
                <w:noProof/>
                <w:webHidden/>
              </w:rPr>
              <w:tab/>
            </w:r>
            <w:r w:rsidR="00553B90">
              <w:rPr>
                <w:noProof/>
                <w:webHidden/>
              </w:rPr>
              <w:fldChar w:fldCharType="begin"/>
            </w:r>
            <w:r w:rsidR="00553B90">
              <w:rPr>
                <w:noProof/>
                <w:webHidden/>
              </w:rPr>
              <w:instrText xml:space="preserve"> PAGEREF _Toc5918508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2E48CA83" w14:textId="77777777" w:rsidR="00553B90" w:rsidRDefault="00C80380">
          <w:pPr>
            <w:pStyle w:val="40"/>
            <w:tabs>
              <w:tab w:val="left" w:pos="2940"/>
              <w:tab w:val="right" w:leader="dot" w:pos="9736"/>
            </w:tabs>
            <w:ind w:left="1440" w:firstLine="420"/>
            <w:rPr>
              <w:rFonts w:eastAsiaTheme="minorEastAsia"/>
              <w:noProof/>
            </w:rPr>
          </w:pPr>
          <w:hyperlink w:anchor="_Toc5918509" w:history="1">
            <w:r w:rsidR="00553B90" w:rsidRPr="006265D7">
              <w:rPr>
                <w:rStyle w:val="a5"/>
                <w:noProof/>
              </w:rPr>
              <w:t>3.4.2.8</w:t>
            </w:r>
            <w:r w:rsidR="00553B90">
              <w:rPr>
                <w:rFonts w:eastAsiaTheme="minorEastAsia"/>
                <w:noProof/>
              </w:rPr>
              <w:tab/>
            </w:r>
            <w:r w:rsidR="00553B90" w:rsidRPr="006265D7">
              <w:rPr>
                <w:rStyle w:val="a5"/>
                <w:rFonts w:hint="eastAsia"/>
                <w:noProof/>
              </w:rPr>
              <w:t>分布式锁的实现方案</w:t>
            </w:r>
            <w:r w:rsidR="00553B90">
              <w:rPr>
                <w:noProof/>
                <w:webHidden/>
              </w:rPr>
              <w:tab/>
            </w:r>
            <w:r w:rsidR="00553B90">
              <w:rPr>
                <w:noProof/>
                <w:webHidden/>
              </w:rPr>
              <w:fldChar w:fldCharType="begin"/>
            </w:r>
            <w:r w:rsidR="00553B90">
              <w:rPr>
                <w:noProof/>
                <w:webHidden/>
              </w:rPr>
              <w:instrText xml:space="preserve"> PAGEREF _Toc5918509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398DD99C" w14:textId="77777777" w:rsidR="00553B90" w:rsidRDefault="00C80380">
          <w:pPr>
            <w:pStyle w:val="40"/>
            <w:tabs>
              <w:tab w:val="left" w:pos="2940"/>
              <w:tab w:val="right" w:leader="dot" w:pos="9736"/>
            </w:tabs>
            <w:ind w:left="1440" w:firstLine="420"/>
            <w:rPr>
              <w:rFonts w:eastAsiaTheme="minorEastAsia"/>
              <w:noProof/>
            </w:rPr>
          </w:pPr>
          <w:hyperlink w:anchor="_Toc5918510" w:history="1">
            <w:r w:rsidR="00553B90" w:rsidRPr="006265D7">
              <w:rPr>
                <w:rStyle w:val="a5"/>
                <w:noProof/>
              </w:rPr>
              <w:t>3.4.2.9</w:t>
            </w:r>
            <w:r w:rsidR="00553B90">
              <w:rPr>
                <w:rFonts w:eastAsiaTheme="minorEastAsia"/>
                <w:noProof/>
              </w:rPr>
              <w:tab/>
            </w:r>
            <w:r w:rsidR="00553B90" w:rsidRPr="006265D7">
              <w:rPr>
                <w:rStyle w:val="a5"/>
                <w:rFonts w:hint="eastAsia"/>
                <w:noProof/>
              </w:rPr>
              <w:t>分布式事务</w:t>
            </w:r>
            <w:r w:rsidR="00553B90">
              <w:rPr>
                <w:noProof/>
                <w:webHidden/>
              </w:rPr>
              <w:tab/>
            </w:r>
            <w:r w:rsidR="00553B90">
              <w:rPr>
                <w:noProof/>
                <w:webHidden/>
              </w:rPr>
              <w:fldChar w:fldCharType="begin"/>
            </w:r>
            <w:r w:rsidR="00553B90">
              <w:rPr>
                <w:noProof/>
                <w:webHidden/>
              </w:rPr>
              <w:instrText xml:space="preserve"> PAGEREF _Toc5918510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11E1FD3B" w14:textId="77777777" w:rsidR="00553B90" w:rsidRDefault="00C80380">
          <w:pPr>
            <w:pStyle w:val="40"/>
            <w:tabs>
              <w:tab w:val="left" w:pos="2940"/>
              <w:tab w:val="right" w:leader="dot" w:pos="9736"/>
            </w:tabs>
            <w:ind w:left="1440" w:firstLine="420"/>
            <w:rPr>
              <w:rFonts w:eastAsiaTheme="minorEastAsia"/>
              <w:noProof/>
            </w:rPr>
          </w:pPr>
          <w:hyperlink w:anchor="_Toc5918511" w:history="1">
            <w:r w:rsidR="00553B90" w:rsidRPr="006265D7">
              <w:rPr>
                <w:rStyle w:val="a5"/>
                <w:noProof/>
              </w:rPr>
              <w:t>3.4.2.10</w:t>
            </w:r>
            <w:r w:rsidR="00553B90">
              <w:rPr>
                <w:rFonts w:eastAsiaTheme="minorEastAsia"/>
                <w:noProof/>
              </w:rPr>
              <w:tab/>
            </w:r>
            <w:r w:rsidR="00553B90" w:rsidRPr="006265D7">
              <w:rPr>
                <w:rStyle w:val="a5"/>
                <w:rFonts w:hint="eastAsia"/>
                <w:noProof/>
              </w:rPr>
              <w:t>集群与负载均衡的算法与实现</w:t>
            </w:r>
            <w:r w:rsidR="00553B90">
              <w:rPr>
                <w:noProof/>
                <w:webHidden/>
              </w:rPr>
              <w:tab/>
            </w:r>
            <w:r w:rsidR="00553B90">
              <w:rPr>
                <w:noProof/>
                <w:webHidden/>
              </w:rPr>
              <w:fldChar w:fldCharType="begin"/>
            </w:r>
            <w:r w:rsidR="00553B90">
              <w:rPr>
                <w:noProof/>
                <w:webHidden/>
              </w:rPr>
              <w:instrText xml:space="preserve"> PAGEREF _Toc5918511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25BC85D2" w14:textId="77777777" w:rsidR="00553B90" w:rsidRDefault="00C80380">
          <w:pPr>
            <w:pStyle w:val="40"/>
            <w:tabs>
              <w:tab w:val="left" w:pos="2940"/>
              <w:tab w:val="right" w:leader="dot" w:pos="9736"/>
            </w:tabs>
            <w:ind w:left="1440" w:firstLine="420"/>
            <w:rPr>
              <w:rFonts w:eastAsiaTheme="minorEastAsia"/>
              <w:noProof/>
            </w:rPr>
          </w:pPr>
          <w:hyperlink w:anchor="_Toc5918512" w:history="1">
            <w:r w:rsidR="00553B90" w:rsidRPr="006265D7">
              <w:rPr>
                <w:rStyle w:val="a5"/>
                <w:noProof/>
              </w:rPr>
              <w:t>3.4.2.11</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512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4C668468" w14:textId="77777777" w:rsidR="00553B90" w:rsidRDefault="00C80380">
          <w:pPr>
            <w:pStyle w:val="40"/>
            <w:tabs>
              <w:tab w:val="left" w:pos="2940"/>
              <w:tab w:val="right" w:leader="dot" w:pos="9736"/>
            </w:tabs>
            <w:ind w:left="1440" w:firstLine="420"/>
            <w:rPr>
              <w:rFonts w:eastAsiaTheme="minorEastAsia"/>
              <w:noProof/>
            </w:rPr>
          </w:pPr>
          <w:hyperlink w:anchor="_Toc5918513" w:history="1">
            <w:r w:rsidR="00553B90" w:rsidRPr="006265D7">
              <w:rPr>
                <w:rStyle w:val="a5"/>
                <w:noProof/>
              </w:rPr>
              <w:t>3.4.2.12</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513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13F26FB0" w14:textId="77777777" w:rsidR="00553B90" w:rsidRDefault="00C80380">
          <w:pPr>
            <w:pStyle w:val="40"/>
            <w:tabs>
              <w:tab w:val="left" w:pos="2940"/>
              <w:tab w:val="right" w:leader="dot" w:pos="9736"/>
            </w:tabs>
            <w:ind w:left="1440" w:firstLine="420"/>
            <w:rPr>
              <w:rFonts w:eastAsiaTheme="minorEastAsia"/>
              <w:noProof/>
            </w:rPr>
          </w:pPr>
          <w:hyperlink w:anchor="_Toc5918514" w:history="1">
            <w:r w:rsidR="00553B90" w:rsidRPr="006265D7">
              <w:rPr>
                <w:rStyle w:val="a5"/>
                <w:noProof/>
              </w:rPr>
              <w:t>3.4.2.13</w:t>
            </w:r>
            <w:r w:rsidR="00553B90">
              <w:rPr>
                <w:rFonts w:eastAsiaTheme="minorEastAsia"/>
                <w:noProof/>
              </w:rPr>
              <w:tab/>
            </w:r>
            <w:r w:rsidR="00553B90" w:rsidRPr="006265D7">
              <w:rPr>
                <w:rStyle w:val="a5"/>
                <w:rFonts w:hint="eastAsia"/>
                <w:noProof/>
              </w:rPr>
              <w:t>任务调度</w:t>
            </w:r>
            <w:r w:rsidR="00553B90">
              <w:rPr>
                <w:noProof/>
                <w:webHidden/>
              </w:rPr>
              <w:tab/>
            </w:r>
            <w:r w:rsidR="00553B90">
              <w:rPr>
                <w:noProof/>
                <w:webHidden/>
              </w:rPr>
              <w:fldChar w:fldCharType="begin"/>
            </w:r>
            <w:r w:rsidR="00553B90">
              <w:rPr>
                <w:noProof/>
                <w:webHidden/>
              </w:rPr>
              <w:instrText xml:space="preserve"> PAGEREF _Toc5918514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56B3679C" w14:textId="77777777" w:rsidR="00553B90" w:rsidRDefault="00C80380">
          <w:pPr>
            <w:pStyle w:val="40"/>
            <w:tabs>
              <w:tab w:val="left" w:pos="2940"/>
              <w:tab w:val="right" w:leader="dot" w:pos="9736"/>
            </w:tabs>
            <w:ind w:left="1440" w:firstLine="420"/>
            <w:rPr>
              <w:rFonts w:eastAsiaTheme="minorEastAsia"/>
              <w:noProof/>
            </w:rPr>
          </w:pPr>
          <w:hyperlink w:anchor="_Toc5918515" w:history="1">
            <w:r w:rsidR="00553B90" w:rsidRPr="006265D7">
              <w:rPr>
                <w:rStyle w:val="a5"/>
                <w:noProof/>
              </w:rPr>
              <w:t>3.4.2.14</w:t>
            </w:r>
            <w:r w:rsidR="00553B90">
              <w:rPr>
                <w:rFonts w:eastAsiaTheme="minorEastAsia"/>
                <w:noProof/>
              </w:rPr>
              <w:tab/>
            </w:r>
            <w:r w:rsidR="00553B90" w:rsidRPr="006265D7">
              <w:rPr>
                <w:rStyle w:val="a5"/>
                <w:rFonts w:hint="eastAsia"/>
                <w:noProof/>
              </w:rPr>
              <w:t>保证定时任务不被重复执行</w:t>
            </w:r>
            <w:r w:rsidR="00553B90">
              <w:rPr>
                <w:noProof/>
                <w:webHidden/>
              </w:rPr>
              <w:tab/>
            </w:r>
            <w:r w:rsidR="00553B90">
              <w:rPr>
                <w:noProof/>
                <w:webHidden/>
              </w:rPr>
              <w:fldChar w:fldCharType="begin"/>
            </w:r>
            <w:r w:rsidR="00553B90">
              <w:rPr>
                <w:noProof/>
                <w:webHidden/>
              </w:rPr>
              <w:instrText xml:space="preserve"> PAGEREF _Toc5918515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B9AC01C" w14:textId="77777777" w:rsidR="00553B90" w:rsidRDefault="00C80380">
          <w:pPr>
            <w:pStyle w:val="40"/>
            <w:tabs>
              <w:tab w:val="left" w:pos="2940"/>
              <w:tab w:val="right" w:leader="dot" w:pos="9736"/>
            </w:tabs>
            <w:ind w:left="1440" w:firstLine="420"/>
            <w:rPr>
              <w:rFonts w:eastAsiaTheme="minorEastAsia"/>
              <w:noProof/>
            </w:rPr>
          </w:pPr>
          <w:hyperlink w:anchor="_Toc5918516" w:history="1">
            <w:r w:rsidR="00553B90" w:rsidRPr="006265D7">
              <w:rPr>
                <w:rStyle w:val="a5"/>
                <w:noProof/>
              </w:rPr>
              <w:t>3.4.2.15</w:t>
            </w:r>
            <w:r w:rsidR="00553B90">
              <w:rPr>
                <w:rFonts w:eastAsiaTheme="minorEastAsia"/>
                <w:noProof/>
              </w:rPr>
              <w:tab/>
            </w:r>
            <w:r w:rsidR="00553B90" w:rsidRPr="006265D7">
              <w:rPr>
                <w:rStyle w:val="a5"/>
                <w:noProof/>
              </w:rPr>
              <w:t>Redis</w:t>
            </w:r>
            <w:r w:rsidR="00553B90" w:rsidRPr="006265D7">
              <w:rPr>
                <w:rStyle w:val="a5"/>
                <w:rFonts w:hint="eastAsia"/>
                <w:noProof/>
              </w:rPr>
              <w:t>分布式锁思考</w:t>
            </w:r>
            <w:r w:rsidR="00553B90">
              <w:rPr>
                <w:noProof/>
                <w:webHidden/>
              </w:rPr>
              <w:tab/>
            </w:r>
            <w:r w:rsidR="00553B90">
              <w:rPr>
                <w:noProof/>
                <w:webHidden/>
              </w:rPr>
              <w:fldChar w:fldCharType="begin"/>
            </w:r>
            <w:r w:rsidR="00553B90">
              <w:rPr>
                <w:noProof/>
                <w:webHidden/>
              </w:rPr>
              <w:instrText xml:space="preserve"> PAGEREF _Toc5918516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AC8D65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517" w:history="1">
            <w:r w:rsidR="00553B90" w:rsidRPr="006265D7">
              <w:rPr>
                <w:rStyle w:val="a5"/>
                <w:noProof/>
              </w:rPr>
              <w:t>3.4.3</w:t>
            </w:r>
            <w:r w:rsidR="00553B90">
              <w:rPr>
                <w:rFonts w:eastAsiaTheme="minorEastAsia"/>
                <w:noProof/>
                <w:kern w:val="2"/>
                <w:sz w:val="21"/>
              </w:rPr>
              <w:tab/>
            </w:r>
            <w:r w:rsidR="00553B90" w:rsidRPr="006265D7">
              <w:rPr>
                <w:rStyle w:val="a5"/>
                <w:noProof/>
                <w:lang w:val="zh-CN"/>
              </w:rPr>
              <w:t>Dubbo</w:t>
            </w:r>
            <w:r w:rsidR="00553B90">
              <w:rPr>
                <w:noProof/>
                <w:webHidden/>
              </w:rPr>
              <w:tab/>
            </w:r>
            <w:r w:rsidR="00553B90">
              <w:rPr>
                <w:noProof/>
                <w:webHidden/>
              </w:rPr>
              <w:fldChar w:fldCharType="begin"/>
            </w:r>
            <w:r w:rsidR="00553B90">
              <w:rPr>
                <w:noProof/>
                <w:webHidden/>
              </w:rPr>
              <w:instrText xml:space="preserve"> PAGEREF _Toc5918517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5D40EEA" w14:textId="77777777" w:rsidR="00553B90" w:rsidRDefault="00C80380">
          <w:pPr>
            <w:pStyle w:val="40"/>
            <w:tabs>
              <w:tab w:val="left" w:pos="2940"/>
              <w:tab w:val="right" w:leader="dot" w:pos="9736"/>
            </w:tabs>
            <w:ind w:left="1440" w:firstLine="420"/>
            <w:rPr>
              <w:rFonts w:eastAsiaTheme="minorEastAsia"/>
              <w:noProof/>
            </w:rPr>
          </w:pPr>
          <w:hyperlink w:anchor="_Toc5918518" w:history="1">
            <w:r w:rsidR="00553B90" w:rsidRPr="006265D7">
              <w:rPr>
                <w:rStyle w:val="a5"/>
                <w:noProof/>
              </w:rPr>
              <w:t>3.4.3.1</w:t>
            </w:r>
            <w:r w:rsidR="00553B90">
              <w:rPr>
                <w:rFonts w:eastAsiaTheme="minorEastAsia"/>
                <w:noProof/>
              </w:rPr>
              <w:tab/>
            </w:r>
            <w:r w:rsidR="00553B90" w:rsidRPr="006265D7">
              <w:rPr>
                <w:rStyle w:val="a5"/>
                <w:rFonts w:hint="eastAsia"/>
                <w:noProof/>
              </w:rPr>
              <w:t>说说</w:t>
            </w:r>
            <w:r w:rsidR="00553B90" w:rsidRPr="006265D7">
              <w:rPr>
                <w:rStyle w:val="a5"/>
                <w:noProof/>
              </w:rPr>
              <w:t>Dubbo</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518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734D0723" w14:textId="77777777" w:rsidR="00553B90" w:rsidRDefault="00C80380">
          <w:pPr>
            <w:pStyle w:val="40"/>
            <w:tabs>
              <w:tab w:val="left" w:pos="2940"/>
              <w:tab w:val="right" w:leader="dot" w:pos="9736"/>
            </w:tabs>
            <w:ind w:left="1440" w:firstLine="420"/>
            <w:rPr>
              <w:rFonts w:eastAsiaTheme="minorEastAsia"/>
              <w:noProof/>
            </w:rPr>
          </w:pPr>
          <w:hyperlink w:anchor="_Toc5918519" w:history="1">
            <w:r w:rsidR="00553B90" w:rsidRPr="006265D7">
              <w:rPr>
                <w:rStyle w:val="a5"/>
                <w:noProof/>
              </w:rPr>
              <w:t>3.4.3.2</w:t>
            </w:r>
            <w:r w:rsidR="00553B90">
              <w:rPr>
                <w:rFonts w:eastAsiaTheme="minorEastAsia"/>
                <w:noProof/>
              </w:rPr>
              <w:tab/>
            </w:r>
            <w:r w:rsidR="00553B90" w:rsidRPr="006265D7">
              <w:rPr>
                <w:rStyle w:val="a5"/>
                <w:rFonts w:hint="eastAsia"/>
                <w:noProof/>
                <w:lang w:val="zh-CN"/>
              </w:rPr>
              <w:t>什么是</w:t>
            </w:r>
            <w:r w:rsidR="00553B90" w:rsidRPr="006265D7">
              <w:rPr>
                <w:rStyle w:val="a5"/>
                <w:noProof/>
              </w:rPr>
              <w:t>Dubbo</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19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6D17CBA3" w14:textId="77777777" w:rsidR="00553B90" w:rsidRDefault="00C80380">
          <w:pPr>
            <w:pStyle w:val="40"/>
            <w:tabs>
              <w:tab w:val="left" w:pos="2520"/>
              <w:tab w:val="right" w:leader="dot" w:pos="9736"/>
            </w:tabs>
            <w:ind w:left="1440" w:firstLine="420"/>
            <w:rPr>
              <w:rFonts w:eastAsiaTheme="minorEastAsia"/>
              <w:noProof/>
            </w:rPr>
          </w:pPr>
          <w:hyperlink w:anchor="_Toc5918520" w:history="1">
            <w:r w:rsidR="00553B90" w:rsidRPr="006265D7">
              <w:rPr>
                <w:rStyle w:val="a5"/>
                <w:noProof/>
                <w:lang w:val="zh-CN"/>
              </w:rPr>
              <w:t>3.4.3.3</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有哪些协议？</w:t>
            </w:r>
            <w:r w:rsidR="00553B90">
              <w:rPr>
                <w:noProof/>
                <w:webHidden/>
              </w:rPr>
              <w:tab/>
            </w:r>
            <w:r w:rsidR="00553B90">
              <w:rPr>
                <w:noProof/>
                <w:webHidden/>
              </w:rPr>
              <w:fldChar w:fldCharType="begin"/>
            </w:r>
            <w:r w:rsidR="00553B90">
              <w:rPr>
                <w:noProof/>
                <w:webHidden/>
              </w:rPr>
              <w:instrText xml:space="preserve"> PAGEREF _Toc5918520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4EC2B38" w14:textId="77777777" w:rsidR="00553B90" w:rsidRDefault="00C80380">
          <w:pPr>
            <w:pStyle w:val="40"/>
            <w:tabs>
              <w:tab w:val="left" w:pos="2520"/>
              <w:tab w:val="right" w:leader="dot" w:pos="9736"/>
            </w:tabs>
            <w:ind w:left="1440" w:firstLine="420"/>
            <w:rPr>
              <w:rFonts w:eastAsiaTheme="minorEastAsia"/>
              <w:noProof/>
            </w:rPr>
          </w:pPr>
          <w:hyperlink w:anchor="_Toc5918521" w:history="1">
            <w:r w:rsidR="00553B90" w:rsidRPr="006265D7">
              <w:rPr>
                <w:rStyle w:val="a5"/>
                <w:noProof/>
                <w:lang w:val="zh-CN"/>
              </w:rPr>
              <w:t>3.4.3.4</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整个架构流程</w:t>
            </w:r>
            <w:r w:rsidR="00553B90">
              <w:rPr>
                <w:noProof/>
                <w:webHidden/>
              </w:rPr>
              <w:tab/>
            </w:r>
            <w:r w:rsidR="00553B90">
              <w:rPr>
                <w:noProof/>
                <w:webHidden/>
              </w:rPr>
              <w:fldChar w:fldCharType="begin"/>
            </w:r>
            <w:r w:rsidR="00553B90">
              <w:rPr>
                <w:noProof/>
                <w:webHidden/>
              </w:rPr>
              <w:instrText xml:space="preserve"> PAGEREF _Toc5918521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3342D8B0" w14:textId="77777777" w:rsidR="00553B90" w:rsidRDefault="00C80380">
          <w:pPr>
            <w:pStyle w:val="40"/>
            <w:tabs>
              <w:tab w:val="left" w:pos="2520"/>
              <w:tab w:val="right" w:leader="dot" w:pos="9736"/>
            </w:tabs>
            <w:ind w:left="1440" w:firstLine="420"/>
            <w:rPr>
              <w:rFonts w:eastAsiaTheme="minorEastAsia"/>
              <w:noProof/>
            </w:rPr>
          </w:pPr>
          <w:hyperlink w:anchor="_Toc5918522" w:history="1">
            <w:r w:rsidR="00553B90" w:rsidRPr="006265D7">
              <w:rPr>
                <w:rStyle w:val="a5"/>
                <w:noProof/>
                <w:lang w:val="zh-CN"/>
              </w:rPr>
              <w:t>3.4.3.5</w:t>
            </w:r>
            <w:r w:rsidR="00553B90">
              <w:rPr>
                <w:rFonts w:eastAsiaTheme="minorEastAsia"/>
                <w:noProof/>
              </w:rPr>
              <w:tab/>
            </w:r>
            <w:r w:rsidR="00553B90" w:rsidRPr="006265D7">
              <w:rPr>
                <w:rStyle w:val="a5"/>
                <w:noProof/>
                <w:lang w:val="zh-CN"/>
              </w:rPr>
              <w:t>Dubbox</w:t>
            </w:r>
            <w:r w:rsidR="00553B90" w:rsidRPr="006265D7">
              <w:rPr>
                <w:rStyle w:val="a5"/>
                <w:rFonts w:hint="eastAsia"/>
                <w:noProof/>
                <w:lang w:val="zh-CN"/>
              </w:rPr>
              <w:t>与</w:t>
            </w:r>
            <w:r w:rsidR="00553B90" w:rsidRPr="006265D7">
              <w:rPr>
                <w:rStyle w:val="a5"/>
                <w:noProof/>
                <w:lang w:val="zh-CN"/>
              </w:rPr>
              <w:t>Dubbo</w:t>
            </w:r>
            <w:r w:rsidR="00553B90" w:rsidRPr="006265D7">
              <w:rPr>
                <w:rStyle w:val="a5"/>
                <w:rFonts w:hint="eastAsia"/>
                <w:noProof/>
                <w:lang w:val="zh-CN"/>
              </w:rPr>
              <w:t>区别？</w:t>
            </w:r>
            <w:r w:rsidR="00553B90">
              <w:rPr>
                <w:noProof/>
                <w:webHidden/>
              </w:rPr>
              <w:tab/>
            </w:r>
            <w:r w:rsidR="00553B90">
              <w:rPr>
                <w:noProof/>
                <w:webHidden/>
              </w:rPr>
              <w:fldChar w:fldCharType="begin"/>
            </w:r>
            <w:r w:rsidR="00553B90">
              <w:rPr>
                <w:noProof/>
                <w:webHidden/>
              </w:rPr>
              <w:instrText xml:space="preserve"> PAGEREF _Toc5918522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267FAD82" w14:textId="77777777" w:rsidR="00553B90" w:rsidRDefault="00C80380">
          <w:pPr>
            <w:pStyle w:val="40"/>
            <w:tabs>
              <w:tab w:val="left" w:pos="2520"/>
              <w:tab w:val="right" w:leader="dot" w:pos="9736"/>
            </w:tabs>
            <w:ind w:left="1440" w:firstLine="420"/>
            <w:rPr>
              <w:rFonts w:eastAsiaTheme="minorEastAsia"/>
              <w:noProof/>
            </w:rPr>
          </w:pPr>
          <w:hyperlink w:anchor="_Toc5918523" w:history="1">
            <w:r w:rsidR="00553B90" w:rsidRPr="006265D7">
              <w:rPr>
                <w:rStyle w:val="a5"/>
                <w:noProof/>
              </w:rPr>
              <w:t>3.4.3.6</w:t>
            </w:r>
            <w:r w:rsidR="00553B90">
              <w:rPr>
                <w:rFonts w:eastAsiaTheme="minorEastAsia"/>
                <w:noProof/>
              </w:rPr>
              <w:tab/>
            </w:r>
            <w:r w:rsidR="00553B90" w:rsidRPr="006265D7">
              <w:rPr>
                <w:rStyle w:val="a5"/>
                <w:noProof/>
              </w:rPr>
              <w:t>SpringCloud</w:t>
            </w:r>
            <w:r w:rsidR="00553B90" w:rsidRPr="006265D7">
              <w:rPr>
                <w:rStyle w:val="a5"/>
                <w:rFonts w:hint="eastAsia"/>
                <w:noProof/>
                <w:lang w:val="zh-CN"/>
              </w:rPr>
              <w:t>与</w:t>
            </w:r>
            <w:r w:rsidR="00553B90" w:rsidRPr="006265D7">
              <w:rPr>
                <w:rStyle w:val="a5"/>
                <w:noProof/>
              </w:rPr>
              <w:t>Dubbo</w:t>
            </w:r>
            <w:r w:rsidR="00553B90" w:rsidRPr="006265D7">
              <w:rPr>
                <w:rStyle w:val="a5"/>
                <w:rFonts w:hint="eastAsia"/>
                <w:noProof/>
                <w:lang w:val="zh-CN"/>
              </w:rPr>
              <w:t>区别</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23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B301857" w14:textId="77777777" w:rsidR="00553B90" w:rsidRDefault="00C80380">
          <w:pPr>
            <w:pStyle w:val="50"/>
            <w:tabs>
              <w:tab w:val="left" w:pos="3360"/>
              <w:tab w:val="right" w:leader="dot" w:pos="9736"/>
            </w:tabs>
            <w:ind w:left="1920" w:firstLine="420"/>
            <w:rPr>
              <w:rFonts w:eastAsiaTheme="minorEastAsia"/>
              <w:noProof/>
            </w:rPr>
          </w:pPr>
          <w:hyperlink w:anchor="_Toc5918524" w:history="1">
            <w:r w:rsidR="00553B90" w:rsidRPr="006265D7">
              <w:rPr>
                <w:rStyle w:val="a5"/>
                <w:noProof/>
              </w:rPr>
              <w:t>3.4.3.6.1</w:t>
            </w:r>
            <w:r w:rsidR="00553B90">
              <w:rPr>
                <w:rFonts w:eastAsiaTheme="minorEastAsia"/>
                <w:noProof/>
              </w:rPr>
              <w:tab/>
            </w:r>
            <w:r w:rsidR="00553B90" w:rsidRPr="006265D7">
              <w:rPr>
                <w:rStyle w:val="a5"/>
                <w:rFonts w:hint="eastAsia"/>
                <w:noProof/>
                <w:lang w:val="zh-CN"/>
              </w:rPr>
              <w:t>相同点</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4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4F22795A" w14:textId="77777777" w:rsidR="00553B90" w:rsidRDefault="00C80380">
          <w:pPr>
            <w:pStyle w:val="50"/>
            <w:tabs>
              <w:tab w:val="left" w:pos="3360"/>
              <w:tab w:val="right" w:leader="dot" w:pos="9736"/>
            </w:tabs>
            <w:ind w:left="1920" w:firstLine="420"/>
            <w:rPr>
              <w:rFonts w:eastAsiaTheme="minorEastAsia"/>
              <w:noProof/>
            </w:rPr>
          </w:pPr>
          <w:hyperlink w:anchor="_Toc5918525" w:history="1">
            <w:r w:rsidR="00553B90" w:rsidRPr="006265D7">
              <w:rPr>
                <w:rStyle w:val="a5"/>
                <w:noProof/>
              </w:rPr>
              <w:t>3.4.3.6.2</w:t>
            </w:r>
            <w:r w:rsidR="00553B90">
              <w:rPr>
                <w:rFonts w:eastAsiaTheme="minorEastAsia"/>
                <w:noProof/>
              </w:rPr>
              <w:tab/>
            </w:r>
            <w:r w:rsidR="00553B90" w:rsidRPr="006265D7">
              <w:rPr>
                <w:rStyle w:val="a5"/>
                <w:rFonts w:hint="eastAsia"/>
                <w:noProof/>
                <w:lang w:val="zh-CN"/>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5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789650ED"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526" w:history="1">
            <w:r w:rsidR="00553B90" w:rsidRPr="006265D7">
              <w:rPr>
                <w:rStyle w:val="a5"/>
                <w:noProof/>
              </w:rPr>
              <w:t>3.4.4</w:t>
            </w:r>
            <w:r w:rsidR="00553B90">
              <w:rPr>
                <w:rFonts w:eastAsiaTheme="minorEastAsia"/>
                <w:noProof/>
                <w:kern w:val="2"/>
                <w:sz w:val="21"/>
              </w:rPr>
              <w:tab/>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6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39AB8F21" w14:textId="77777777" w:rsidR="00553B90" w:rsidRDefault="00C80380">
          <w:pPr>
            <w:pStyle w:val="40"/>
            <w:tabs>
              <w:tab w:val="left" w:pos="2940"/>
              <w:tab w:val="right" w:leader="dot" w:pos="9736"/>
            </w:tabs>
            <w:ind w:left="1440" w:firstLine="420"/>
            <w:rPr>
              <w:rFonts w:eastAsiaTheme="minorEastAsia"/>
              <w:noProof/>
            </w:rPr>
          </w:pPr>
          <w:hyperlink w:anchor="_Toc5918527" w:history="1">
            <w:r w:rsidR="00553B90" w:rsidRPr="006265D7">
              <w:rPr>
                <w:rStyle w:val="a5"/>
                <w:noProof/>
              </w:rPr>
              <w:t>3.4.4.1</w:t>
            </w:r>
            <w:r w:rsidR="00553B90">
              <w:rPr>
                <w:rFonts w:eastAsiaTheme="minorEastAsia"/>
                <w:noProof/>
              </w:rPr>
              <w:tab/>
            </w:r>
            <w:r w:rsidR="00553B90" w:rsidRPr="006265D7">
              <w:rPr>
                <w:rStyle w:val="a5"/>
                <w:rFonts w:hint="eastAsia"/>
                <w:noProof/>
              </w:rPr>
              <w:t>什么是</w:t>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7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59EC8B9" w14:textId="77777777" w:rsidR="00553B90" w:rsidRDefault="00C80380">
          <w:pPr>
            <w:pStyle w:val="40"/>
            <w:tabs>
              <w:tab w:val="left" w:pos="2520"/>
              <w:tab w:val="right" w:leader="dot" w:pos="9736"/>
            </w:tabs>
            <w:ind w:left="1440" w:firstLine="420"/>
            <w:rPr>
              <w:rFonts w:eastAsiaTheme="minorEastAsia"/>
              <w:noProof/>
            </w:rPr>
          </w:pPr>
          <w:hyperlink w:anchor="_Toc5918528" w:history="1">
            <w:r w:rsidR="00553B90" w:rsidRPr="006265D7">
              <w:rPr>
                <w:rStyle w:val="a5"/>
                <w:noProof/>
              </w:rPr>
              <w:t>3.4.4.2</w:t>
            </w:r>
            <w:r w:rsidR="00553B90">
              <w:rPr>
                <w:rFonts w:eastAsiaTheme="minorEastAsia"/>
                <w:noProof/>
              </w:rPr>
              <w:tab/>
            </w:r>
            <w:r w:rsidR="00553B90" w:rsidRPr="006265D7">
              <w:rPr>
                <w:rStyle w:val="a5"/>
                <w:noProof/>
              </w:rPr>
              <w:t>Zookeeper</w:t>
            </w:r>
            <w:r w:rsidR="00553B90" w:rsidRPr="006265D7">
              <w:rPr>
                <w:rStyle w:val="a5"/>
                <w:rFonts w:hint="eastAsia"/>
                <w:noProof/>
              </w:rPr>
              <w:t>特点</w:t>
            </w:r>
            <w:r w:rsidR="00553B90">
              <w:rPr>
                <w:noProof/>
                <w:webHidden/>
              </w:rPr>
              <w:tab/>
            </w:r>
            <w:r w:rsidR="00553B90">
              <w:rPr>
                <w:noProof/>
                <w:webHidden/>
              </w:rPr>
              <w:fldChar w:fldCharType="begin"/>
            </w:r>
            <w:r w:rsidR="00553B90">
              <w:rPr>
                <w:noProof/>
                <w:webHidden/>
              </w:rPr>
              <w:instrText xml:space="preserve"> PAGEREF _Toc5918528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37870B9E" w14:textId="77777777" w:rsidR="00553B90" w:rsidRDefault="00C80380">
          <w:pPr>
            <w:pStyle w:val="40"/>
            <w:tabs>
              <w:tab w:val="left" w:pos="2520"/>
              <w:tab w:val="right" w:leader="dot" w:pos="9736"/>
            </w:tabs>
            <w:ind w:left="1440" w:firstLine="420"/>
            <w:rPr>
              <w:rFonts w:eastAsiaTheme="minorEastAsia"/>
              <w:noProof/>
            </w:rPr>
          </w:pPr>
          <w:hyperlink w:anchor="_Toc5918529" w:history="1">
            <w:r w:rsidR="00553B90" w:rsidRPr="006265D7">
              <w:rPr>
                <w:rStyle w:val="a5"/>
                <w:noProof/>
              </w:rPr>
              <w:t>3.4.4.3</w:t>
            </w:r>
            <w:r w:rsidR="00553B90">
              <w:rPr>
                <w:rFonts w:eastAsiaTheme="minorEastAsia"/>
                <w:noProof/>
              </w:rPr>
              <w:tab/>
            </w:r>
            <w:r w:rsidR="00553B90" w:rsidRPr="006265D7">
              <w:rPr>
                <w:rStyle w:val="a5"/>
                <w:noProof/>
              </w:rPr>
              <w:t>zookeeper</w:t>
            </w:r>
            <w:r w:rsidR="00553B90" w:rsidRPr="006265D7">
              <w:rPr>
                <w:rStyle w:val="a5"/>
                <w:rFonts w:hint="eastAsia"/>
                <w:noProof/>
              </w:rPr>
              <w:t>的数据模型</w:t>
            </w:r>
            <w:r w:rsidR="00553B90">
              <w:rPr>
                <w:noProof/>
                <w:webHidden/>
              </w:rPr>
              <w:tab/>
            </w:r>
            <w:r w:rsidR="00553B90">
              <w:rPr>
                <w:noProof/>
                <w:webHidden/>
              </w:rPr>
              <w:fldChar w:fldCharType="begin"/>
            </w:r>
            <w:r w:rsidR="00553B90">
              <w:rPr>
                <w:noProof/>
                <w:webHidden/>
              </w:rPr>
              <w:instrText xml:space="preserve"> PAGEREF _Toc5918529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52D57EE5" w14:textId="77777777" w:rsidR="00553B90" w:rsidRDefault="00C80380">
          <w:pPr>
            <w:pStyle w:val="40"/>
            <w:tabs>
              <w:tab w:val="left" w:pos="2520"/>
              <w:tab w:val="right" w:leader="dot" w:pos="9736"/>
            </w:tabs>
            <w:ind w:left="1440" w:firstLine="420"/>
            <w:rPr>
              <w:rFonts w:eastAsiaTheme="minorEastAsia"/>
              <w:noProof/>
            </w:rPr>
          </w:pPr>
          <w:hyperlink w:anchor="_Toc5918530" w:history="1">
            <w:r w:rsidR="00553B90" w:rsidRPr="006265D7">
              <w:rPr>
                <w:rStyle w:val="a5"/>
                <w:noProof/>
              </w:rPr>
              <w:t>3.4.4.4</w:t>
            </w:r>
            <w:r w:rsidR="00553B90">
              <w:rPr>
                <w:rFonts w:eastAsiaTheme="minorEastAsia"/>
                <w:noProof/>
              </w:rPr>
              <w:tab/>
            </w:r>
            <w:r w:rsidR="00553B90" w:rsidRPr="006265D7">
              <w:rPr>
                <w:rStyle w:val="a5"/>
                <w:noProof/>
              </w:rPr>
              <w:t>Zookeeper</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30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6371F081" w14:textId="77777777" w:rsidR="00553B90" w:rsidRDefault="00C80380">
          <w:pPr>
            <w:pStyle w:val="40"/>
            <w:tabs>
              <w:tab w:val="left" w:pos="2940"/>
              <w:tab w:val="right" w:leader="dot" w:pos="9736"/>
            </w:tabs>
            <w:ind w:left="1440" w:firstLine="420"/>
            <w:rPr>
              <w:rFonts w:eastAsiaTheme="minorEastAsia"/>
              <w:noProof/>
            </w:rPr>
          </w:pPr>
          <w:hyperlink w:anchor="_Toc5918531" w:history="1">
            <w:r w:rsidR="00553B90" w:rsidRPr="006265D7">
              <w:rPr>
                <w:rStyle w:val="a5"/>
                <w:noProof/>
              </w:rPr>
              <w:t>3.4.4.5</w:t>
            </w:r>
            <w:r w:rsidR="00553B90">
              <w:rPr>
                <w:rFonts w:eastAsiaTheme="minorEastAsia"/>
                <w:noProof/>
              </w:rPr>
              <w:tab/>
            </w:r>
            <w:r w:rsidR="00553B90" w:rsidRPr="006265D7">
              <w:rPr>
                <w:rStyle w:val="a5"/>
                <w:rFonts w:hint="eastAsia"/>
                <w:noProof/>
              </w:rPr>
              <w:t>什么是分布式锁</w:t>
            </w:r>
            <w:r w:rsidR="00553B90">
              <w:rPr>
                <w:noProof/>
                <w:webHidden/>
              </w:rPr>
              <w:tab/>
            </w:r>
            <w:r w:rsidR="00553B90">
              <w:rPr>
                <w:noProof/>
                <w:webHidden/>
              </w:rPr>
              <w:fldChar w:fldCharType="begin"/>
            </w:r>
            <w:r w:rsidR="00553B90">
              <w:rPr>
                <w:noProof/>
                <w:webHidden/>
              </w:rPr>
              <w:instrText xml:space="preserve"> PAGEREF _Toc5918531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2524727C" w14:textId="77777777" w:rsidR="00553B90" w:rsidRDefault="00C80380">
          <w:pPr>
            <w:pStyle w:val="40"/>
            <w:tabs>
              <w:tab w:val="left" w:pos="2520"/>
              <w:tab w:val="right" w:leader="dot" w:pos="9736"/>
            </w:tabs>
            <w:ind w:left="1440" w:firstLine="420"/>
            <w:rPr>
              <w:rFonts w:eastAsiaTheme="minorEastAsia"/>
              <w:noProof/>
            </w:rPr>
          </w:pPr>
          <w:hyperlink w:anchor="_Toc5918532" w:history="1">
            <w:r w:rsidR="00553B90" w:rsidRPr="006265D7">
              <w:rPr>
                <w:rStyle w:val="a5"/>
                <w:noProof/>
              </w:rPr>
              <w:t>3.4.4.6</w:t>
            </w:r>
            <w:r w:rsidR="00553B90">
              <w:rPr>
                <w:rFonts w:eastAsiaTheme="minorEastAsia"/>
                <w:noProof/>
              </w:rPr>
              <w:tab/>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2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0248CEED" w14:textId="77777777" w:rsidR="00553B90" w:rsidRDefault="00C80380">
          <w:pPr>
            <w:pStyle w:val="40"/>
            <w:tabs>
              <w:tab w:val="left" w:pos="2520"/>
              <w:tab w:val="right" w:leader="dot" w:pos="9736"/>
            </w:tabs>
            <w:ind w:left="1440" w:firstLine="420"/>
            <w:rPr>
              <w:rFonts w:eastAsiaTheme="minorEastAsia"/>
              <w:noProof/>
            </w:rPr>
          </w:pPr>
          <w:hyperlink w:anchor="_Toc5918533" w:history="1">
            <w:r w:rsidR="00553B90" w:rsidRPr="006265D7">
              <w:rPr>
                <w:rStyle w:val="a5"/>
                <w:noProof/>
              </w:rPr>
              <w:t>3.4.4.7</w:t>
            </w:r>
            <w:r w:rsidR="00553B90">
              <w:rPr>
                <w:rFonts w:eastAsiaTheme="minorEastAsia"/>
                <w:noProof/>
              </w:rPr>
              <w:tab/>
            </w:r>
            <w:r w:rsidR="00553B90" w:rsidRPr="006265D7">
              <w:rPr>
                <w:rStyle w:val="a5"/>
                <w:noProof/>
              </w:rPr>
              <w:t>Zookeeper</w:t>
            </w:r>
            <w:r w:rsidR="00553B90" w:rsidRPr="006265D7">
              <w:rPr>
                <w:rStyle w:val="a5"/>
                <w:rFonts w:hint="eastAsia"/>
                <w:noProof/>
              </w:rPr>
              <w:t>与</w:t>
            </w:r>
            <w:r w:rsidR="00553B90" w:rsidRPr="006265D7">
              <w:rPr>
                <w:rStyle w:val="a5"/>
                <w:noProof/>
              </w:rPr>
              <w:t xml:space="preserve"> Redis</w:t>
            </w:r>
            <w:r w:rsidR="00553B90" w:rsidRPr="006265D7">
              <w:rPr>
                <w:rStyle w:val="a5"/>
                <w:rFonts w:hint="eastAsia"/>
                <w:noProof/>
              </w:rPr>
              <w:t>实现分布式锁的区别</w:t>
            </w:r>
            <w:r w:rsidR="00553B90">
              <w:rPr>
                <w:noProof/>
                <w:webHidden/>
              </w:rPr>
              <w:tab/>
            </w:r>
            <w:r w:rsidR="00553B90">
              <w:rPr>
                <w:noProof/>
                <w:webHidden/>
              </w:rPr>
              <w:fldChar w:fldCharType="begin"/>
            </w:r>
            <w:r w:rsidR="00553B90">
              <w:rPr>
                <w:noProof/>
                <w:webHidden/>
              </w:rPr>
              <w:instrText xml:space="preserve"> PAGEREF _Toc5918533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E36FF56" w14:textId="77777777" w:rsidR="00553B90" w:rsidRDefault="00C80380">
          <w:pPr>
            <w:pStyle w:val="50"/>
            <w:tabs>
              <w:tab w:val="left" w:pos="3360"/>
              <w:tab w:val="right" w:leader="dot" w:pos="9736"/>
            </w:tabs>
            <w:ind w:left="1920" w:firstLine="420"/>
            <w:rPr>
              <w:rFonts w:eastAsiaTheme="minorEastAsia"/>
              <w:noProof/>
            </w:rPr>
          </w:pPr>
          <w:hyperlink w:anchor="_Toc5918534" w:history="1">
            <w:r w:rsidR="00553B90" w:rsidRPr="006265D7">
              <w:rPr>
                <w:rStyle w:val="a5"/>
                <w:noProof/>
              </w:rPr>
              <w:t>3.4.4.7.1</w:t>
            </w:r>
            <w:r w:rsidR="00553B90">
              <w:rPr>
                <w:rFonts w:eastAsiaTheme="minorEastAsia"/>
                <w:noProof/>
              </w:rPr>
              <w:tab/>
            </w:r>
            <w:r w:rsidR="00553B90" w:rsidRPr="006265D7">
              <w:rPr>
                <w:rStyle w:val="a5"/>
                <w:rFonts w:hint="eastAsia"/>
                <w:noProof/>
              </w:rPr>
              <w:t>基于缓存实现分布式锁</w:t>
            </w:r>
            <w:r w:rsidR="00553B90">
              <w:rPr>
                <w:noProof/>
                <w:webHidden/>
              </w:rPr>
              <w:tab/>
            </w:r>
            <w:r w:rsidR="00553B90">
              <w:rPr>
                <w:noProof/>
                <w:webHidden/>
              </w:rPr>
              <w:fldChar w:fldCharType="begin"/>
            </w:r>
            <w:r w:rsidR="00553B90">
              <w:rPr>
                <w:noProof/>
                <w:webHidden/>
              </w:rPr>
              <w:instrText xml:space="preserve"> PAGEREF _Toc5918534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5EEE6AA6" w14:textId="77777777" w:rsidR="00553B90" w:rsidRDefault="00C80380">
          <w:pPr>
            <w:pStyle w:val="50"/>
            <w:tabs>
              <w:tab w:val="left" w:pos="3360"/>
              <w:tab w:val="right" w:leader="dot" w:pos="9736"/>
            </w:tabs>
            <w:ind w:left="1920" w:firstLine="420"/>
            <w:rPr>
              <w:rFonts w:eastAsiaTheme="minorEastAsia"/>
              <w:noProof/>
            </w:rPr>
          </w:pPr>
          <w:hyperlink w:anchor="_Toc5918535" w:history="1">
            <w:r w:rsidR="00553B90" w:rsidRPr="006265D7">
              <w:rPr>
                <w:rStyle w:val="a5"/>
                <w:noProof/>
              </w:rPr>
              <w:t>3.4.4.7.2</w:t>
            </w:r>
            <w:r w:rsidR="00553B90">
              <w:rPr>
                <w:rFonts w:eastAsiaTheme="minorEastAsia"/>
                <w:noProof/>
              </w:rPr>
              <w:tab/>
            </w:r>
            <w:r w:rsidR="00553B90" w:rsidRPr="006265D7">
              <w:rPr>
                <w:rStyle w:val="a5"/>
                <w:rFonts w:hint="eastAsia"/>
                <w:noProof/>
              </w:rPr>
              <w:t>基于</w:t>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5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7B7E3C11"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536" w:history="1">
            <w:r w:rsidR="00553B90" w:rsidRPr="006265D7">
              <w:rPr>
                <w:rStyle w:val="a5"/>
                <w:noProof/>
              </w:rPr>
              <w:t>3.4.5</w:t>
            </w:r>
            <w:r w:rsidR="00553B90">
              <w:rPr>
                <w:rFonts w:eastAsiaTheme="minorEastAsia"/>
                <w:noProof/>
                <w:kern w:val="2"/>
                <w:sz w:val="21"/>
              </w:rPr>
              <w:tab/>
            </w:r>
            <w:r w:rsidR="00553B90" w:rsidRPr="006265D7">
              <w:rPr>
                <w:rStyle w:val="a5"/>
                <w:noProof/>
              </w:rPr>
              <w:t>Dubbo</w:t>
            </w:r>
            <w:r w:rsidR="00553B90">
              <w:rPr>
                <w:noProof/>
                <w:webHidden/>
              </w:rPr>
              <w:tab/>
            </w:r>
            <w:r w:rsidR="00553B90">
              <w:rPr>
                <w:noProof/>
                <w:webHidden/>
              </w:rPr>
              <w:fldChar w:fldCharType="begin"/>
            </w:r>
            <w:r w:rsidR="00553B90">
              <w:rPr>
                <w:noProof/>
                <w:webHidden/>
              </w:rPr>
              <w:instrText xml:space="preserve"> PAGEREF _Toc5918536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4D3493E" w14:textId="77777777" w:rsidR="00553B90" w:rsidRDefault="00C80380">
          <w:pPr>
            <w:pStyle w:val="40"/>
            <w:tabs>
              <w:tab w:val="left" w:pos="2520"/>
              <w:tab w:val="right" w:leader="dot" w:pos="9736"/>
            </w:tabs>
            <w:ind w:left="1440" w:firstLine="420"/>
            <w:rPr>
              <w:rFonts w:eastAsiaTheme="minorEastAsia"/>
              <w:noProof/>
            </w:rPr>
          </w:pPr>
          <w:hyperlink w:anchor="_Toc5918537" w:history="1">
            <w:r w:rsidR="00553B90" w:rsidRPr="006265D7">
              <w:rPr>
                <w:rStyle w:val="a5"/>
                <w:noProof/>
              </w:rPr>
              <w:t>3.4.5.1</w:t>
            </w:r>
            <w:r w:rsidR="00553B90">
              <w:rPr>
                <w:rFonts w:eastAsiaTheme="minorEastAsia"/>
                <w:noProof/>
              </w:rPr>
              <w:tab/>
            </w:r>
            <w:r w:rsidR="00553B90" w:rsidRPr="006265D7">
              <w:rPr>
                <w:rStyle w:val="a5"/>
                <w:noProof/>
              </w:rPr>
              <w:t>Dubbo</w:t>
            </w:r>
            <w:r w:rsidR="00553B90" w:rsidRPr="006265D7">
              <w:rPr>
                <w:rStyle w:val="a5"/>
                <w:rFonts w:hint="eastAsia"/>
                <w:noProof/>
              </w:rPr>
              <w:t>中</w:t>
            </w:r>
            <w:r w:rsidR="00553B90" w:rsidRPr="006265D7">
              <w:rPr>
                <w:rStyle w:val="a5"/>
                <w:noProof/>
              </w:rPr>
              <w:t>zookeeper</w:t>
            </w:r>
            <w:r w:rsidR="00553B90" w:rsidRPr="006265D7">
              <w:rPr>
                <w:rStyle w:val="a5"/>
                <w:rFonts w:hint="eastAsia"/>
                <w:noProof/>
              </w:rPr>
              <w:t>做注册中心，如果注册中心集群都挂掉，发布者和订阅者之间还能通信么？</w:t>
            </w:r>
            <w:r w:rsidR="00553B90">
              <w:rPr>
                <w:noProof/>
                <w:webHidden/>
              </w:rPr>
              <w:tab/>
            </w:r>
            <w:r w:rsidR="00553B90">
              <w:rPr>
                <w:noProof/>
                <w:webHidden/>
              </w:rPr>
              <w:fldChar w:fldCharType="begin"/>
            </w:r>
            <w:r w:rsidR="00553B90">
              <w:rPr>
                <w:noProof/>
                <w:webHidden/>
              </w:rPr>
              <w:instrText xml:space="preserve"> PAGEREF _Toc5918537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8ADAD1C" w14:textId="77777777" w:rsidR="00553B90" w:rsidRDefault="00C80380">
          <w:pPr>
            <w:pStyle w:val="40"/>
            <w:tabs>
              <w:tab w:val="left" w:pos="2520"/>
              <w:tab w:val="right" w:leader="dot" w:pos="9736"/>
            </w:tabs>
            <w:ind w:left="1440" w:firstLine="420"/>
            <w:rPr>
              <w:rFonts w:eastAsiaTheme="minorEastAsia"/>
              <w:noProof/>
            </w:rPr>
          </w:pPr>
          <w:hyperlink w:anchor="_Toc5918538" w:history="1">
            <w:r w:rsidR="00553B90" w:rsidRPr="006265D7">
              <w:rPr>
                <w:rStyle w:val="a5"/>
                <w:noProof/>
              </w:rPr>
              <w:t>3.4.5.2</w:t>
            </w:r>
            <w:r w:rsidR="00553B90">
              <w:rPr>
                <w:rFonts w:eastAsiaTheme="minorEastAsia"/>
                <w:noProof/>
              </w:rPr>
              <w:tab/>
            </w:r>
            <w:r w:rsidR="00553B90" w:rsidRPr="006265D7">
              <w:rPr>
                <w:rStyle w:val="a5"/>
                <w:noProof/>
              </w:rPr>
              <w:t>dubbo</w:t>
            </w:r>
            <w:r w:rsidR="00553B90" w:rsidRPr="006265D7">
              <w:rPr>
                <w:rStyle w:val="a5"/>
                <w:rFonts w:hint="eastAsia"/>
                <w:noProof/>
              </w:rPr>
              <w:t>服务负载均衡策略？</w:t>
            </w:r>
            <w:r w:rsidR="00553B90">
              <w:rPr>
                <w:noProof/>
                <w:webHidden/>
              </w:rPr>
              <w:tab/>
            </w:r>
            <w:r w:rsidR="00553B90">
              <w:rPr>
                <w:noProof/>
                <w:webHidden/>
              </w:rPr>
              <w:fldChar w:fldCharType="begin"/>
            </w:r>
            <w:r w:rsidR="00553B90">
              <w:rPr>
                <w:noProof/>
                <w:webHidden/>
              </w:rPr>
              <w:instrText xml:space="preserve"> PAGEREF _Toc5918538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9D6DFFE" w14:textId="77777777" w:rsidR="00553B90" w:rsidRDefault="00C80380">
          <w:pPr>
            <w:pStyle w:val="40"/>
            <w:tabs>
              <w:tab w:val="left" w:pos="2520"/>
              <w:tab w:val="right" w:leader="dot" w:pos="9736"/>
            </w:tabs>
            <w:ind w:left="1440" w:firstLine="420"/>
            <w:rPr>
              <w:rFonts w:eastAsiaTheme="minorEastAsia"/>
              <w:noProof/>
            </w:rPr>
          </w:pPr>
          <w:hyperlink w:anchor="_Toc5918539" w:history="1">
            <w:r w:rsidR="00553B90" w:rsidRPr="006265D7">
              <w:rPr>
                <w:rStyle w:val="a5"/>
                <w:noProof/>
              </w:rPr>
              <w:t>3.4.5.3</w:t>
            </w:r>
            <w:r w:rsidR="00553B90">
              <w:rPr>
                <w:rFonts w:eastAsiaTheme="minorEastAsia"/>
                <w:noProof/>
              </w:rPr>
              <w:tab/>
            </w:r>
            <w:r w:rsidR="00553B90" w:rsidRPr="006265D7">
              <w:rPr>
                <w:rStyle w:val="a5"/>
                <w:noProof/>
              </w:rPr>
              <w:t>Dubbo</w:t>
            </w:r>
            <w:r w:rsidR="00553B90" w:rsidRPr="006265D7">
              <w:rPr>
                <w:rStyle w:val="a5"/>
                <w:rFonts w:hint="eastAsia"/>
                <w:noProof/>
              </w:rPr>
              <w:t>在安全机制方面是如何解决的</w:t>
            </w:r>
            <w:r w:rsidR="00553B90">
              <w:rPr>
                <w:noProof/>
                <w:webHidden/>
              </w:rPr>
              <w:tab/>
            </w:r>
            <w:r w:rsidR="00553B90">
              <w:rPr>
                <w:noProof/>
                <w:webHidden/>
              </w:rPr>
              <w:fldChar w:fldCharType="begin"/>
            </w:r>
            <w:r w:rsidR="00553B90">
              <w:rPr>
                <w:noProof/>
                <w:webHidden/>
              </w:rPr>
              <w:instrText xml:space="preserve"> PAGEREF _Toc5918539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335BDE6D" w14:textId="77777777" w:rsidR="00553B90" w:rsidRDefault="00C80380">
          <w:pPr>
            <w:pStyle w:val="40"/>
            <w:tabs>
              <w:tab w:val="left" w:pos="2520"/>
              <w:tab w:val="right" w:leader="dot" w:pos="9736"/>
            </w:tabs>
            <w:ind w:left="1440" w:firstLine="420"/>
            <w:rPr>
              <w:rFonts w:eastAsiaTheme="minorEastAsia"/>
              <w:noProof/>
            </w:rPr>
          </w:pPr>
          <w:hyperlink w:anchor="_Toc5918540" w:history="1">
            <w:r w:rsidR="00553B90" w:rsidRPr="006265D7">
              <w:rPr>
                <w:rStyle w:val="a5"/>
                <w:noProof/>
              </w:rPr>
              <w:t>3.4.5.4</w:t>
            </w:r>
            <w:r w:rsidR="00553B90">
              <w:rPr>
                <w:rFonts w:eastAsiaTheme="minorEastAsia"/>
                <w:noProof/>
              </w:rPr>
              <w:tab/>
            </w:r>
            <w:r w:rsidR="00553B90" w:rsidRPr="006265D7">
              <w:rPr>
                <w:rStyle w:val="a5"/>
                <w:noProof/>
              </w:rPr>
              <w:t>dubbo</w:t>
            </w:r>
            <w:r w:rsidR="00553B90" w:rsidRPr="006265D7">
              <w:rPr>
                <w:rStyle w:val="a5"/>
                <w:rFonts w:hint="eastAsia"/>
                <w:noProof/>
              </w:rPr>
              <w:t>连接注册中心和直连的区别</w:t>
            </w:r>
            <w:r w:rsidR="00553B90">
              <w:rPr>
                <w:noProof/>
                <w:webHidden/>
              </w:rPr>
              <w:tab/>
            </w:r>
            <w:r w:rsidR="00553B90">
              <w:rPr>
                <w:noProof/>
                <w:webHidden/>
              </w:rPr>
              <w:fldChar w:fldCharType="begin"/>
            </w:r>
            <w:r w:rsidR="00553B90">
              <w:rPr>
                <w:noProof/>
                <w:webHidden/>
              </w:rPr>
              <w:instrText xml:space="preserve"> PAGEREF _Toc5918540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6670DC8E" w14:textId="77777777" w:rsidR="00553B90" w:rsidRDefault="00C80380">
          <w:pPr>
            <w:pStyle w:val="40"/>
            <w:tabs>
              <w:tab w:val="left" w:pos="2520"/>
              <w:tab w:val="right" w:leader="dot" w:pos="9736"/>
            </w:tabs>
            <w:ind w:left="1440" w:firstLine="420"/>
            <w:rPr>
              <w:rFonts w:eastAsiaTheme="minorEastAsia"/>
              <w:noProof/>
            </w:rPr>
          </w:pPr>
          <w:hyperlink w:anchor="_Toc5918541" w:history="1">
            <w:r w:rsidR="00553B90" w:rsidRPr="006265D7">
              <w:rPr>
                <w:rStyle w:val="a5"/>
                <w:noProof/>
              </w:rPr>
              <w:t>3.4.5.5</w:t>
            </w:r>
            <w:r w:rsidR="00553B90">
              <w:rPr>
                <w:rFonts w:eastAsiaTheme="minorEastAsia"/>
                <w:noProof/>
              </w:rPr>
              <w:tab/>
            </w:r>
            <w:r w:rsidR="00553B90" w:rsidRPr="006265D7">
              <w:rPr>
                <w:rStyle w:val="a5"/>
                <w:noProof/>
              </w:rPr>
              <w:t>dubbo</w:t>
            </w:r>
            <w:r w:rsidR="00553B90" w:rsidRPr="006265D7">
              <w:rPr>
                <w:rStyle w:val="a5"/>
                <w:rFonts w:hint="eastAsia"/>
                <w:noProof/>
              </w:rPr>
              <w:t>协议为什么要消费者比提供者个数多：</w:t>
            </w:r>
            <w:r w:rsidR="00553B90">
              <w:rPr>
                <w:noProof/>
                <w:webHidden/>
              </w:rPr>
              <w:tab/>
            </w:r>
            <w:r w:rsidR="00553B90">
              <w:rPr>
                <w:noProof/>
                <w:webHidden/>
              </w:rPr>
              <w:fldChar w:fldCharType="begin"/>
            </w:r>
            <w:r w:rsidR="00553B90">
              <w:rPr>
                <w:noProof/>
                <w:webHidden/>
              </w:rPr>
              <w:instrText xml:space="preserve"> PAGEREF _Toc5918541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2CA0F14" w14:textId="77777777" w:rsidR="00553B90" w:rsidRDefault="00C80380">
          <w:pPr>
            <w:pStyle w:val="40"/>
            <w:tabs>
              <w:tab w:val="left" w:pos="2520"/>
              <w:tab w:val="right" w:leader="dot" w:pos="9736"/>
            </w:tabs>
            <w:ind w:left="1440" w:firstLine="420"/>
            <w:rPr>
              <w:rFonts w:eastAsiaTheme="minorEastAsia"/>
              <w:noProof/>
            </w:rPr>
          </w:pPr>
          <w:hyperlink w:anchor="_Toc5918542" w:history="1">
            <w:r w:rsidR="00553B90" w:rsidRPr="006265D7">
              <w:rPr>
                <w:rStyle w:val="a5"/>
                <w:noProof/>
              </w:rPr>
              <w:t>3.4.5.6</w:t>
            </w:r>
            <w:r w:rsidR="00553B90">
              <w:rPr>
                <w:rFonts w:eastAsiaTheme="minorEastAsia"/>
                <w:noProof/>
              </w:rPr>
              <w:tab/>
            </w:r>
            <w:r w:rsidR="00553B90" w:rsidRPr="006265D7">
              <w:rPr>
                <w:rStyle w:val="a5"/>
                <w:noProof/>
              </w:rPr>
              <w:t>dubbo</w:t>
            </w:r>
            <w:r w:rsidR="00553B90" w:rsidRPr="006265D7">
              <w:rPr>
                <w:rStyle w:val="a5"/>
                <w:rFonts w:hint="eastAsia"/>
                <w:noProof/>
              </w:rPr>
              <w:t>协议为什么不能传大包：</w:t>
            </w:r>
            <w:r w:rsidR="00553B90">
              <w:rPr>
                <w:noProof/>
                <w:webHidden/>
              </w:rPr>
              <w:tab/>
            </w:r>
            <w:r w:rsidR="00553B90">
              <w:rPr>
                <w:noProof/>
                <w:webHidden/>
              </w:rPr>
              <w:fldChar w:fldCharType="begin"/>
            </w:r>
            <w:r w:rsidR="00553B90">
              <w:rPr>
                <w:noProof/>
                <w:webHidden/>
              </w:rPr>
              <w:instrText xml:space="preserve"> PAGEREF _Toc5918542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CB11D6C" w14:textId="77777777" w:rsidR="00553B90" w:rsidRDefault="00C80380">
          <w:pPr>
            <w:pStyle w:val="40"/>
            <w:tabs>
              <w:tab w:val="left" w:pos="2520"/>
              <w:tab w:val="right" w:leader="dot" w:pos="9736"/>
            </w:tabs>
            <w:ind w:left="1440" w:firstLine="420"/>
            <w:rPr>
              <w:rFonts w:eastAsiaTheme="minorEastAsia"/>
              <w:noProof/>
            </w:rPr>
          </w:pPr>
          <w:hyperlink w:anchor="_Toc5918543" w:history="1">
            <w:r w:rsidR="00553B90" w:rsidRPr="006265D7">
              <w:rPr>
                <w:rStyle w:val="a5"/>
                <w:noProof/>
              </w:rPr>
              <w:t>3.4.5.7</w:t>
            </w:r>
            <w:r w:rsidR="00553B90">
              <w:rPr>
                <w:rFonts w:eastAsiaTheme="minorEastAsia"/>
                <w:noProof/>
              </w:rPr>
              <w:tab/>
            </w:r>
            <w:r w:rsidR="00553B90" w:rsidRPr="006265D7">
              <w:rPr>
                <w:rStyle w:val="a5"/>
                <w:noProof/>
              </w:rPr>
              <w:t>dubbo</w:t>
            </w:r>
            <w:r w:rsidR="00553B90" w:rsidRPr="006265D7">
              <w:rPr>
                <w:rStyle w:val="a5"/>
                <w:rFonts w:hint="eastAsia"/>
                <w:noProof/>
              </w:rPr>
              <w:t>协议为什么采用异步单一长连接：</w:t>
            </w:r>
            <w:r w:rsidR="00553B90">
              <w:rPr>
                <w:noProof/>
                <w:webHidden/>
              </w:rPr>
              <w:tab/>
            </w:r>
            <w:r w:rsidR="00553B90">
              <w:rPr>
                <w:noProof/>
                <w:webHidden/>
              </w:rPr>
              <w:fldChar w:fldCharType="begin"/>
            </w:r>
            <w:r w:rsidR="00553B90">
              <w:rPr>
                <w:noProof/>
                <w:webHidden/>
              </w:rPr>
              <w:instrText xml:space="preserve"> PAGEREF _Toc5918543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1C2AA0C" w14:textId="77777777" w:rsidR="00553B90" w:rsidRDefault="00C80380">
          <w:pPr>
            <w:pStyle w:val="40"/>
            <w:tabs>
              <w:tab w:val="left" w:pos="2520"/>
              <w:tab w:val="right" w:leader="dot" w:pos="9736"/>
            </w:tabs>
            <w:ind w:left="1440" w:firstLine="420"/>
            <w:rPr>
              <w:rFonts w:eastAsiaTheme="minorEastAsia"/>
              <w:noProof/>
            </w:rPr>
          </w:pPr>
          <w:hyperlink w:anchor="_Toc5918544" w:history="1">
            <w:r w:rsidR="00553B90" w:rsidRPr="006265D7">
              <w:rPr>
                <w:rStyle w:val="a5"/>
                <w:noProof/>
              </w:rPr>
              <w:t>3.4.5.8</w:t>
            </w:r>
            <w:r w:rsidR="00553B90">
              <w:rPr>
                <w:rFonts w:eastAsiaTheme="minorEastAsia"/>
                <w:noProof/>
              </w:rPr>
              <w:tab/>
            </w:r>
            <w:r w:rsidR="00553B90" w:rsidRPr="006265D7">
              <w:rPr>
                <w:rStyle w:val="a5"/>
                <w:noProof/>
              </w:rPr>
              <w:t>dubbo</w:t>
            </w:r>
            <w:r w:rsidR="00553B90" w:rsidRPr="006265D7">
              <w:rPr>
                <w:rStyle w:val="a5"/>
                <w:rFonts w:hint="eastAsia"/>
                <w:noProof/>
              </w:rPr>
              <w:t>协议适用范围和适用场景</w:t>
            </w:r>
            <w:r w:rsidR="00553B90">
              <w:rPr>
                <w:noProof/>
                <w:webHidden/>
              </w:rPr>
              <w:tab/>
            </w:r>
            <w:r w:rsidR="00553B90">
              <w:rPr>
                <w:noProof/>
                <w:webHidden/>
              </w:rPr>
              <w:fldChar w:fldCharType="begin"/>
            </w:r>
            <w:r w:rsidR="00553B90">
              <w:rPr>
                <w:noProof/>
                <w:webHidden/>
              </w:rPr>
              <w:instrText xml:space="preserve"> PAGEREF _Toc5918544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04028B45"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545" w:history="1">
            <w:r w:rsidR="00553B90" w:rsidRPr="006265D7">
              <w:rPr>
                <w:rStyle w:val="a5"/>
                <w:noProof/>
              </w:rPr>
              <w:t>3.4.6</w:t>
            </w:r>
            <w:r w:rsidR="00553B90">
              <w:rPr>
                <w:rFonts w:eastAsiaTheme="minorEastAsia"/>
                <w:noProof/>
                <w:kern w:val="2"/>
                <w:sz w:val="21"/>
              </w:rPr>
              <w:tab/>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5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70A581AC" w14:textId="77777777" w:rsidR="00553B90" w:rsidRDefault="00C80380">
          <w:pPr>
            <w:pStyle w:val="40"/>
            <w:tabs>
              <w:tab w:val="left" w:pos="2940"/>
              <w:tab w:val="right" w:leader="dot" w:pos="9736"/>
            </w:tabs>
            <w:ind w:left="1440" w:firstLine="420"/>
            <w:rPr>
              <w:rFonts w:eastAsiaTheme="minorEastAsia"/>
              <w:noProof/>
            </w:rPr>
          </w:pPr>
          <w:hyperlink w:anchor="_Toc5918546" w:history="1">
            <w:r w:rsidR="00553B90" w:rsidRPr="006265D7">
              <w:rPr>
                <w:rStyle w:val="a5"/>
                <w:noProof/>
              </w:rPr>
              <w:t>3.4.6.1</w:t>
            </w:r>
            <w:r w:rsidR="00553B90">
              <w:rPr>
                <w:rFonts w:eastAsiaTheme="minorEastAsia"/>
                <w:noProof/>
              </w:rPr>
              <w:tab/>
            </w:r>
            <w:r w:rsidR="00553B90" w:rsidRPr="006265D7">
              <w:rPr>
                <w:rStyle w:val="a5"/>
                <w:rFonts w:hint="eastAsia"/>
                <w:noProof/>
              </w:rPr>
              <w:t>什么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6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86C98C0" w14:textId="77777777" w:rsidR="00553B90" w:rsidRDefault="00C80380">
          <w:pPr>
            <w:pStyle w:val="40"/>
            <w:tabs>
              <w:tab w:val="left" w:pos="2940"/>
              <w:tab w:val="right" w:leader="dot" w:pos="9736"/>
            </w:tabs>
            <w:ind w:left="1440" w:firstLine="420"/>
            <w:rPr>
              <w:rFonts w:eastAsiaTheme="minorEastAsia"/>
              <w:noProof/>
            </w:rPr>
          </w:pPr>
          <w:hyperlink w:anchor="_Toc5918547" w:history="1">
            <w:r w:rsidR="00553B90" w:rsidRPr="006265D7">
              <w:rPr>
                <w:rStyle w:val="a5"/>
                <w:noProof/>
              </w:rPr>
              <w:t>3.4.6.2</w:t>
            </w:r>
            <w:r w:rsidR="00553B90">
              <w:rPr>
                <w:rFonts w:eastAsiaTheme="minorEastAsia"/>
                <w:noProof/>
              </w:rPr>
              <w:tab/>
            </w:r>
            <w:r w:rsidR="00553B90" w:rsidRPr="006265D7">
              <w:rPr>
                <w:rStyle w:val="a5"/>
                <w:rFonts w:hint="eastAsia"/>
                <w:noProof/>
              </w:rPr>
              <w:t>负载均衡算法有哪些</w:t>
            </w:r>
            <w:r w:rsidR="00553B90">
              <w:rPr>
                <w:noProof/>
                <w:webHidden/>
              </w:rPr>
              <w:tab/>
            </w:r>
            <w:r w:rsidR="00553B90">
              <w:rPr>
                <w:noProof/>
                <w:webHidden/>
              </w:rPr>
              <w:fldChar w:fldCharType="begin"/>
            </w:r>
            <w:r w:rsidR="00553B90">
              <w:rPr>
                <w:noProof/>
                <w:webHidden/>
              </w:rPr>
              <w:instrText xml:space="preserve"> PAGEREF _Toc5918547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192CBB92" w14:textId="77777777" w:rsidR="00553B90" w:rsidRDefault="00C80380">
          <w:pPr>
            <w:pStyle w:val="40"/>
            <w:tabs>
              <w:tab w:val="left" w:pos="2520"/>
              <w:tab w:val="right" w:leader="dot" w:pos="9736"/>
            </w:tabs>
            <w:ind w:left="1440" w:firstLine="420"/>
            <w:rPr>
              <w:rFonts w:eastAsiaTheme="minorEastAsia"/>
              <w:noProof/>
            </w:rPr>
          </w:pPr>
          <w:hyperlink w:anchor="_Toc5918548" w:history="1">
            <w:r w:rsidR="00553B90" w:rsidRPr="006265D7">
              <w:rPr>
                <w:rStyle w:val="a5"/>
                <w:noProof/>
              </w:rPr>
              <w:t>3.4.6.3</w:t>
            </w:r>
            <w:r w:rsidR="00553B90">
              <w:rPr>
                <w:rFonts w:eastAsiaTheme="minorEastAsia"/>
                <w:noProof/>
              </w:rPr>
              <w:tab/>
            </w:r>
            <w:r w:rsidR="00553B90" w:rsidRPr="006265D7">
              <w:rPr>
                <w:rStyle w:val="a5"/>
                <w:noProof/>
              </w:rPr>
              <w:t>nginx</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48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4247DE5" w14:textId="77777777" w:rsidR="00553B90" w:rsidRDefault="00C80380">
          <w:pPr>
            <w:pStyle w:val="40"/>
            <w:tabs>
              <w:tab w:val="left" w:pos="2520"/>
              <w:tab w:val="right" w:leader="dot" w:pos="9736"/>
            </w:tabs>
            <w:ind w:left="1440" w:firstLine="420"/>
            <w:rPr>
              <w:rFonts w:eastAsiaTheme="minorEastAsia"/>
              <w:noProof/>
            </w:rPr>
          </w:pPr>
          <w:hyperlink w:anchor="_Toc5918549" w:history="1">
            <w:r w:rsidR="00553B90" w:rsidRPr="006265D7">
              <w:rPr>
                <w:rStyle w:val="a5"/>
                <w:noProof/>
              </w:rPr>
              <w:t>3.4.6.4</w:t>
            </w:r>
            <w:r w:rsidR="00553B90">
              <w:rPr>
                <w:rFonts w:eastAsiaTheme="minorEastAsia"/>
                <w:noProof/>
              </w:rPr>
              <w:tab/>
            </w:r>
            <w:r w:rsidR="00553B90" w:rsidRPr="006265D7">
              <w:rPr>
                <w:rStyle w:val="a5"/>
                <w:noProof/>
              </w:rPr>
              <w:t>nginx</w:t>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8549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6FE9A53" w14:textId="77777777" w:rsidR="00553B90" w:rsidRDefault="00C80380">
          <w:pPr>
            <w:pStyle w:val="40"/>
            <w:tabs>
              <w:tab w:val="left" w:pos="2520"/>
              <w:tab w:val="right" w:leader="dot" w:pos="9736"/>
            </w:tabs>
            <w:ind w:left="1440" w:firstLine="420"/>
            <w:rPr>
              <w:rFonts w:eastAsiaTheme="minorEastAsia"/>
              <w:noProof/>
            </w:rPr>
          </w:pPr>
          <w:hyperlink w:anchor="_Toc5918550" w:history="1">
            <w:r w:rsidR="00553B90" w:rsidRPr="006265D7">
              <w:rPr>
                <w:rStyle w:val="a5"/>
                <w:noProof/>
              </w:rPr>
              <w:t>3.4.6.5</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8550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50733DB7" w14:textId="77777777" w:rsidR="00553B90" w:rsidRDefault="00C80380">
          <w:pPr>
            <w:pStyle w:val="50"/>
            <w:tabs>
              <w:tab w:val="left" w:pos="3360"/>
              <w:tab w:val="right" w:leader="dot" w:pos="9736"/>
            </w:tabs>
            <w:ind w:left="1920" w:firstLine="420"/>
            <w:rPr>
              <w:rFonts w:eastAsiaTheme="minorEastAsia"/>
              <w:noProof/>
            </w:rPr>
          </w:pPr>
          <w:hyperlink w:anchor="_Toc5918551" w:history="1">
            <w:r w:rsidR="00553B90" w:rsidRPr="006265D7">
              <w:rPr>
                <w:rStyle w:val="a5"/>
                <w:noProof/>
              </w:rPr>
              <w:t>3.4.6.5.1</w:t>
            </w:r>
            <w:r w:rsidR="00553B90">
              <w:rPr>
                <w:rFonts w:eastAsiaTheme="minorEastAsia"/>
                <w:noProof/>
              </w:rPr>
              <w:tab/>
            </w:r>
            <w:r w:rsidR="00553B90" w:rsidRPr="006265D7">
              <w:rPr>
                <w:rStyle w:val="a5"/>
                <w:noProof/>
              </w:rPr>
              <w:t>nginx.conf</w:t>
            </w:r>
            <w:r w:rsidR="00553B90" w:rsidRPr="006265D7">
              <w:rPr>
                <w:rStyle w:val="a5"/>
                <w:rFonts w:hint="eastAsia"/>
                <w:noProof/>
              </w:rPr>
              <w:t>文件的结构</w:t>
            </w:r>
            <w:r w:rsidR="00553B90">
              <w:rPr>
                <w:noProof/>
                <w:webHidden/>
              </w:rPr>
              <w:tab/>
            </w:r>
            <w:r w:rsidR="00553B90">
              <w:rPr>
                <w:noProof/>
                <w:webHidden/>
              </w:rPr>
              <w:fldChar w:fldCharType="begin"/>
            </w:r>
            <w:r w:rsidR="00553B90">
              <w:rPr>
                <w:noProof/>
                <w:webHidden/>
              </w:rPr>
              <w:instrText xml:space="preserve"> PAGEREF _Toc5918551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70136DF8" w14:textId="77777777" w:rsidR="00553B90" w:rsidRDefault="00C80380">
          <w:pPr>
            <w:pStyle w:val="50"/>
            <w:tabs>
              <w:tab w:val="left" w:pos="3360"/>
              <w:tab w:val="right" w:leader="dot" w:pos="9736"/>
            </w:tabs>
            <w:ind w:left="1920" w:firstLine="420"/>
            <w:rPr>
              <w:rFonts w:eastAsiaTheme="minorEastAsia"/>
              <w:noProof/>
            </w:rPr>
          </w:pPr>
          <w:hyperlink w:anchor="_Toc5918552" w:history="1">
            <w:r w:rsidR="00553B90" w:rsidRPr="006265D7">
              <w:rPr>
                <w:rStyle w:val="a5"/>
                <w:noProof/>
              </w:rPr>
              <w:t>3.4.6.5.2</w:t>
            </w:r>
            <w:r w:rsidR="00553B90">
              <w:rPr>
                <w:rFonts w:eastAsiaTheme="minorEastAsia"/>
                <w:noProof/>
              </w:rPr>
              <w:tab/>
            </w:r>
            <w:r w:rsidR="00553B90" w:rsidRPr="006265D7">
              <w:rPr>
                <w:rStyle w:val="a5"/>
                <w:rFonts w:hint="eastAsia"/>
                <w:noProof/>
              </w:rPr>
              <w:t>配置静态访问</w:t>
            </w:r>
            <w:r w:rsidR="00553B90">
              <w:rPr>
                <w:noProof/>
                <w:webHidden/>
              </w:rPr>
              <w:tab/>
            </w:r>
            <w:r w:rsidR="00553B90">
              <w:rPr>
                <w:noProof/>
                <w:webHidden/>
              </w:rPr>
              <w:fldChar w:fldCharType="begin"/>
            </w:r>
            <w:r w:rsidR="00553B90">
              <w:rPr>
                <w:noProof/>
                <w:webHidden/>
              </w:rPr>
              <w:instrText xml:space="preserve"> PAGEREF _Toc5918552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46EB0CA" w14:textId="77777777" w:rsidR="00553B90" w:rsidRDefault="00C80380">
          <w:pPr>
            <w:pStyle w:val="40"/>
            <w:tabs>
              <w:tab w:val="left" w:pos="2520"/>
              <w:tab w:val="right" w:leader="dot" w:pos="9736"/>
            </w:tabs>
            <w:ind w:left="1440" w:firstLine="420"/>
            <w:rPr>
              <w:rFonts w:eastAsiaTheme="minorEastAsia"/>
              <w:noProof/>
            </w:rPr>
          </w:pPr>
          <w:hyperlink w:anchor="_Toc5918553" w:history="1">
            <w:r w:rsidR="00553B90" w:rsidRPr="006265D7">
              <w:rPr>
                <w:rStyle w:val="a5"/>
                <w:noProof/>
              </w:rPr>
              <w:t>3.4.6.6</w:t>
            </w:r>
            <w:r w:rsidR="00553B90">
              <w:rPr>
                <w:rFonts w:eastAsiaTheme="minorEastAsia"/>
                <w:noProof/>
              </w:rPr>
              <w:tab/>
            </w:r>
            <w:r w:rsidR="00553B90" w:rsidRPr="006265D7">
              <w:rPr>
                <w:rStyle w:val="a5"/>
                <w:noProof/>
              </w:rPr>
              <w:t>nginx</w:t>
            </w:r>
            <w:r w:rsidR="00553B90" w:rsidRPr="006265D7">
              <w:rPr>
                <w:rStyle w:val="a5"/>
                <w:rFonts w:hint="eastAsia"/>
                <w:noProof/>
              </w:rPr>
              <w:t>实现反向代理</w:t>
            </w:r>
            <w:r w:rsidR="00553B90">
              <w:rPr>
                <w:noProof/>
                <w:webHidden/>
              </w:rPr>
              <w:tab/>
            </w:r>
            <w:r w:rsidR="00553B90">
              <w:rPr>
                <w:noProof/>
                <w:webHidden/>
              </w:rPr>
              <w:fldChar w:fldCharType="begin"/>
            </w:r>
            <w:r w:rsidR="00553B90">
              <w:rPr>
                <w:noProof/>
                <w:webHidden/>
              </w:rPr>
              <w:instrText xml:space="preserve"> PAGEREF _Toc5918553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5810C3A" w14:textId="77777777" w:rsidR="00553B90" w:rsidRDefault="00C80380">
          <w:pPr>
            <w:pStyle w:val="50"/>
            <w:tabs>
              <w:tab w:val="left" w:pos="3360"/>
              <w:tab w:val="right" w:leader="dot" w:pos="9736"/>
            </w:tabs>
            <w:ind w:left="1920" w:firstLine="420"/>
            <w:rPr>
              <w:rFonts w:eastAsiaTheme="minorEastAsia"/>
              <w:noProof/>
            </w:rPr>
          </w:pPr>
          <w:hyperlink w:anchor="_Toc5918554" w:history="1">
            <w:r w:rsidR="00553B90" w:rsidRPr="006265D7">
              <w:rPr>
                <w:rStyle w:val="a5"/>
                <w:noProof/>
              </w:rPr>
              <w:t>3.4.6.6.1</w:t>
            </w:r>
            <w:r w:rsidR="00553B90">
              <w:rPr>
                <w:rFonts w:eastAsiaTheme="minorEastAsia"/>
                <w:noProof/>
              </w:rPr>
              <w:tab/>
            </w:r>
            <w:r w:rsidR="00553B90" w:rsidRPr="006265D7">
              <w:rPr>
                <w:rStyle w:val="a5"/>
                <w:rFonts w:hint="eastAsia"/>
                <w:noProof/>
              </w:rPr>
              <w:t>什么是反向代理</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54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2BED48E" w14:textId="77777777" w:rsidR="00553B90" w:rsidRDefault="00C80380">
          <w:pPr>
            <w:pStyle w:val="50"/>
            <w:tabs>
              <w:tab w:val="left" w:pos="3360"/>
              <w:tab w:val="right" w:leader="dot" w:pos="9736"/>
            </w:tabs>
            <w:ind w:left="1920" w:firstLine="420"/>
            <w:rPr>
              <w:rFonts w:eastAsiaTheme="minorEastAsia"/>
              <w:noProof/>
            </w:rPr>
          </w:pPr>
          <w:hyperlink w:anchor="_Toc5918555" w:history="1">
            <w:r w:rsidR="00553B90" w:rsidRPr="006265D7">
              <w:rPr>
                <w:rStyle w:val="a5"/>
                <w:noProof/>
              </w:rPr>
              <w:t>3.4.6.6.2</w:t>
            </w:r>
            <w:r w:rsidR="00553B90">
              <w:rPr>
                <w:rFonts w:eastAsiaTheme="minorEastAsia"/>
                <w:noProof/>
              </w:rPr>
              <w:tab/>
            </w:r>
            <w:r w:rsidR="00553B90" w:rsidRPr="006265D7">
              <w:rPr>
                <w:rStyle w:val="a5"/>
                <w:noProof/>
              </w:rPr>
              <w:t>Host</w:t>
            </w:r>
            <w:r w:rsidR="00553B90" w:rsidRPr="006265D7">
              <w:rPr>
                <w:rStyle w:val="a5"/>
                <w:rFonts w:hint="eastAsia"/>
                <w:noProof/>
              </w:rPr>
              <w:t>文件新增</w:t>
            </w:r>
            <w:r w:rsidR="00553B90">
              <w:rPr>
                <w:noProof/>
                <w:webHidden/>
              </w:rPr>
              <w:tab/>
            </w:r>
            <w:r w:rsidR="00553B90">
              <w:rPr>
                <w:noProof/>
                <w:webHidden/>
              </w:rPr>
              <w:fldChar w:fldCharType="begin"/>
            </w:r>
            <w:r w:rsidR="00553B90">
              <w:rPr>
                <w:noProof/>
                <w:webHidden/>
              </w:rPr>
              <w:instrText xml:space="preserve"> PAGEREF _Toc5918555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DED0A00" w14:textId="77777777" w:rsidR="00553B90" w:rsidRDefault="00C80380">
          <w:pPr>
            <w:pStyle w:val="50"/>
            <w:tabs>
              <w:tab w:val="left" w:pos="3360"/>
              <w:tab w:val="right" w:leader="dot" w:pos="9736"/>
            </w:tabs>
            <w:ind w:left="1920" w:firstLine="420"/>
            <w:rPr>
              <w:rFonts w:eastAsiaTheme="minorEastAsia"/>
              <w:noProof/>
            </w:rPr>
          </w:pPr>
          <w:hyperlink w:anchor="_Toc5918556" w:history="1">
            <w:r w:rsidR="00553B90" w:rsidRPr="006265D7">
              <w:rPr>
                <w:rStyle w:val="a5"/>
                <w:noProof/>
              </w:rPr>
              <w:t>3.4.6.6.3</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配置</w:t>
            </w:r>
            <w:r w:rsidR="00553B90">
              <w:rPr>
                <w:noProof/>
                <w:webHidden/>
              </w:rPr>
              <w:tab/>
            </w:r>
            <w:r w:rsidR="00553B90">
              <w:rPr>
                <w:noProof/>
                <w:webHidden/>
              </w:rPr>
              <w:fldChar w:fldCharType="begin"/>
            </w:r>
            <w:r w:rsidR="00553B90">
              <w:rPr>
                <w:noProof/>
                <w:webHidden/>
              </w:rPr>
              <w:instrText xml:space="preserve"> PAGEREF _Toc5918556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49A5879A" w14:textId="77777777" w:rsidR="00553B90" w:rsidRDefault="00C80380">
          <w:pPr>
            <w:pStyle w:val="40"/>
            <w:tabs>
              <w:tab w:val="left" w:pos="2520"/>
              <w:tab w:val="right" w:leader="dot" w:pos="9736"/>
            </w:tabs>
            <w:ind w:left="1440" w:firstLine="420"/>
            <w:rPr>
              <w:rFonts w:eastAsiaTheme="minorEastAsia"/>
              <w:noProof/>
            </w:rPr>
          </w:pPr>
          <w:hyperlink w:anchor="_Toc5918557" w:history="1">
            <w:r w:rsidR="00553B90" w:rsidRPr="006265D7">
              <w:rPr>
                <w:rStyle w:val="a5"/>
                <w:noProof/>
              </w:rPr>
              <w:t>3.4.6.7</w:t>
            </w:r>
            <w:r w:rsidR="00553B90">
              <w:rPr>
                <w:rFonts w:eastAsiaTheme="minorEastAsia"/>
                <w:noProof/>
              </w:rPr>
              <w:tab/>
            </w:r>
            <w:r w:rsidR="00553B90" w:rsidRPr="006265D7">
              <w:rPr>
                <w:rStyle w:val="a5"/>
                <w:noProof/>
              </w:rPr>
              <w:t>nginx</w:t>
            </w:r>
            <w:r w:rsidR="00553B90" w:rsidRPr="006265D7">
              <w:rPr>
                <w:rStyle w:val="a5"/>
                <w:rFonts w:hint="eastAsia"/>
                <w:noProof/>
              </w:rPr>
              <w:t>实现负载均衡</w:t>
            </w:r>
            <w:r w:rsidR="00553B90">
              <w:rPr>
                <w:noProof/>
                <w:webHidden/>
              </w:rPr>
              <w:tab/>
            </w:r>
            <w:r w:rsidR="00553B90">
              <w:rPr>
                <w:noProof/>
                <w:webHidden/>
              </w:rPr>
              <w:fldChar w:fldCharType="begin"/>
            </w:r>
            <w:r w:rsidR="00553B90">
              <w:rPr>
                <w:noProof/>
                <w:webHidden/>
              </w:rPr>
              <w:instrText xml:space="preserve"> PAGEREF _Toc5918557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6E500478" w14:textId="77777777" w:rsidR="00553B90" w:rsidRDefault="00C80380">
          <w:pPr>
            <w:pStyle w:val="50"/>
            <w:tabs>
              <w:tab w:val="left" w:pos="3360"/>
              <w:tab w:val="right" w:leader="dot" w:pos="9736"/>
            </w:tabs>
            <w:ind w:left="1920" w:firstLine="420"/>
            <w:rPr>
              <w:rFonts w:eastAsiaTheme="minorEastAsia"/>
              <w:noProof/>
            </w:rPr>
          </w:pPr>
          <w:hyperlink w:anchor="_Toc5918558" w:history="1">
            <w:r w:rsidR="00553B90" w:rsidRPr="006265D7">
              <w:rPr>
                <w:rStyle w:val="a5"/>
                <w:noProof/>
              </w:rPr>
              <w:t>3.4.6.7.1</w:t>
            </w:r>
            <w:r w:rsidR="00553B90">
              <w:rPr>
                <w:rFonts w:eastAsiaTheme="minorEastAsia"/>
                <w:noProof/>
              </w:rPr>
              <w:tab/>
            </w:r>
            <w:r w:rsidR="00553B90" w:rsidRPr="006265D7">
              <w:rPr>
                <w:rStyle w:val="a5"/>
                <w:rFonts w:hint="eastAsia"/>
                <w:noProof/>
              </w:rPr>
              <w:t>什么是负载均衡</w:t>
            </w:r>
            <w:r w:rsidR="00553B90">
              <w:rPr>
                <w:noProof/>
                <w:webHidden/>
              </w:rPr>
              <w:tab/>
            </w:r>
            <w:r w:rsidR="00553B90">
              <w:rPr>
                <w:noProof/>
                <w:webHidden/>
              </w:rPr>
              <w:fldChar w:fldCharType="begin"/>
            </w:r>
            <w:r w:rsidR="00553B90">
              <w:rPr>
                <w:noProof/>
                <w:webHidden/>
              </w:rPr>
              <w:instrText xml:space="preserve"> PAGEREF _Toc5918558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0EC87485" w14:textId="77777777" w:rsidR="00553B90" w:rsidRDefault="00C80380">
          <w:pPr>
            <w:pStyle w:val="50"/>
            <w:tabs>
              <w:tab w:val="left" w:pos="3360"/>
              <w:tab w:val="right" w:leader="dot" w:pos="9736"/>
            </w:tabs>
            <w:ind w:left="1920" w:firstLine="420"/>
            <w:rPr>
              <w:rFonts w:eastAsiaTheme="minorEastAsia"/>
              <w:noProof/>
            </w:rPr>
          </w:pPr>
          <w:hyperlink w:anchor="_Toc5918559" w:history="1">
            <w:r w:rsidR="00553B90" w:rsidRPr="006265D7">
              <w:rPr>
                <w:rStyle w:val="a5"/>
                <w:noProof/>
              </w:rPr>
              <w:t>3.4.6.7.2</w:t>
            </w:r>
            <w:r w:rsidR="00553B90">
              <w:rPr>
                <w:rFonts w:eastAsiaTheme="minorEastAsia"/>
                <w:noProof/>
              </w:rPr>
              <w:tab/>
            </w:r>
            <w:r w:rsidR="00553B90" w:rsidRPr="006265D7">
              <w:rPr>
                <w:rStyle w:val="a5"/>
                <w:rFonts w:hint="eastAsia"/>
                <w:noProof/>
              </w:rPr>
              <w:t>负载均衡策略</w:t>
            </w:r>
            <w:r w:rsidR="00553B90">
              <w:rPr>
                <w:noProof/>
                <w:webHidden/>
              </w:rPr>
              <w:tab/>
            </w:r>
            <w:r w:rsidR="00553B90">
              <w:rPr>
                <w:noProof/>
                <w:webHidden/>
              </w:rPr>
              <w:fldChar w:fldCharType="begin"/>
            </w:r>
            <w:r w:rsidR="00553B90">
              <w:rPr>
                <w:noProof/>
                <w:webHidden/>
              </w:rPr>
              <w:instrText xml:space="preserve"> PAGEREF _Toc5918559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3B2ACEC9" w14:textId="77777777" w:rsidR="00553B90" w:rsidRDefault="00C80380">
          <w:pPr>
            <w:pStyle w:val="50"/>
            <w:tabs>
              <w:tab w:val="left" w:pos="3360"/>
              <w:tab w:val="right" w:leader="dot" w:pos="9736"/>
            </w:tabs>
            <w:ind w:left="1920" w:firstLine="420"/>
            <w:rPr>
              <w:rFonts w:eastAsiaTheme="minorEastAsia"/>
              <w:noProof/>
            </w:rPr>
          </w:pPr>
          <w:hyperlink w:anchor="_Toc5918560" w:history="1">
            <w:r w:rsidR="00553B90" w:rsidRPr="006265D7">
              <w:rPr>
                <w:rStyle w:val="a5"/>
                <w:noProof/>
              </w:rPr>
              <w:t>3.4.6.7.3</w:t>
            </w:r>
            <w:r w:rsidR="00553B90">
              <w:rPr>
                <w:rFonts w:eastAsiaTheme="minorEastAsia"/>
                <w:noProof/>
              </w:rPr>
              <w:tab/>
            </w:r>
            <w:r w:rsidR="00553B90" w:rsidRPr="006265D7">
              <w:rPr>
                <w:rStyle w:val="a5"/>
                <w:rFonts w:hint="eastAsia"/>
                <w:noProof/>
              </w:rPr>
              <w:t>配置代码</w:t>
            </w:r>
            <w:r w:rsidR="00553B90">
              <w:rPr>
                <w:noProof/>
                <w:webHidden/>
              </w:rPr>
              <w:tab/>
            </w:r>
            <w:r w:rsidR="00553B90">
              <w:rPr>
                <w:noProof/>
                <w:webHidden/>
              </w:rPr>
              <w:fldChar w:fldCharType="begin"/>
            </w:r>
            <w:r w:rsidR="00553B90">
              <w:rPr>
                <w:noProof/>
                <w:webHidden/>
              </w:rPr>
              <w:instrText xml:space="preserve"> PAGEREF _Toc5918560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44BBEE5" w14:textId="77777777" w:rsidR="00553B90" w:rsidRDefault="00C80380">
          <w:pPr>
            <w:pStyle w:val="50"/>
            <w:tabs>
              <w:tab w:val="left" w:pos="3360"/>
              <w:tab w:val="right" w:leader="dot" w:pos="9736"/>
            </w:tabs>
            <w:ind w:left="1920" w:firstLine="420"/>
            <w:rPr>
              <w:rFonts w:eastAsiaTheme="minorEastAsia"/>
              <w:noProof/>
            </w:rPr>
          </w:pPr>
          <w:hyperlink w:anchor="_Toc5918561" w:history="1">
            <w:r w:rsidR="00553B90" w:rsidRPr="006265D7">
              <w:rPr>
                <w:rStyle w:val="a5"/>
                <w:noProof/>
              </w:rPr>
              <w:t>3.4.6.7.4</w:t>
            </w:r>
            <w:r w:rsidR="00553B90">
              <w:rPr>
                <w:rFonts w:eastAsiaTheme="minorEastAsia"/>
                <w:noProof/>
              </w:rPr>
              <w:tab/>
            </w:r>
            <w:r w:rsidR="00553B90" w:rsidRPr="006265D7">
              <w:rPr>
                <w:rStyle w:val="a5"/>
                <w:rFonts w:hint="eastAsia"/>
                <w:noProof/>
              </w:rPr>
              <w:t>宕机轮训配置规则</w:t>
            </w:r>
            <w:r w:rsidR="00553B90">
              <w:rPr>
                <w:noProof/>
                <w:webHidden/>
              </w:rPr>
              <w:tab/>
            </w:r>
            <w:r w:rsidR="00553B90">
              <w:rPr>
                <w:noProof/>
                <w:webHidden/>
              </w:rPr>
              <w:fldChar w:fldCharType="begin"/>
            </w:r>
            <w:r w:rsidR="00553B90">
              <w:rPr>
                <w:noProof/>
                <w:webHidden/>
              </w:rPr>
              <w:instrText xml:space="preserve"> PAGEREF _Toc5918561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18E75B25" w14:textId="77777777" w:rsidR="00553B90" w:rsidRDefault="00C80380">
          <w:pPr>
            <w:pStyle w:val="40"/>
            <w:tabs>
              <w:tab w:val="left" w:pos="2940"/>
              <w:tab w:val="right" w:leader="dot" w:pos="9736"/>
            </w:tabs>
            <w:ind w:left="1440" w:firstLine="420"/>
            <w:rPr>
              <w:rFonts w:eastAsiaTheme="minorEastAsia"/>
              <w:noProof/>
            </w:rPr>
          </w:pPr>
          <w:hyperlink w:anchor="_Toc5918562" w:history="1">
            <w:r w:rsidR="00553B90" w:rsidRPr="006265D7">
              <w:rPr>
                <w:rStyle w:val="a5"/>
                <w:noProof/>
              </w:rPr>
              <w:t>3.4.6.8</w:t>
            </w:r>
            <w:r w:rsidR="00553B90">
              <w:rPr>
                <w:rFonts w:eastAsiaTheme="minorEastAsia"/>
                <w:noProof/>
              </w:rPr>
              <w:tab/>
            </w:r>
            <w:r w:rsidR="00553B90" w:rsidRPr="006265D7">
              <w:rPr>
                <w:rStyle w:val="a5"/>
                <w:rFonts w:hint="eastAsia"/>
                <w:noProof/>
              </w:rPr>
              <w:t>负载均衡服务器有哪些？</w:t>
            </w:r>
            <w:r w:rsidR="00553B90">
              <w:rPr>
                <w:noProof/>
                <w:webHidden/>
              </w:rPr>
              <w:tab/>
            </w:r>
            <w:r w:rsidR="00553B90">
              <w:rPr>
                <w:noProof/>
                <w:webHidden/>
              </w:rPr>
              <w:fldChar w:fldCharType="begin"/>
            </w:r>
            <w:r w:rsidR="00553B90">
              <w:rPr>
                <w:noProof/>
                <w:webHidden/>
              </w:rPr>
              <w:instrText xml:space="preserve"> PAGEREF _Toc5918562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EA048F8" w14:textId="77777777" w:rsidR="00553B90" w:rsidRDefault="00C80380">
          <w:pPr>
            <w:pStyle w:val="40"/>
            <w:tabs>
              <w:tab w:val="left" w:pos="2520"/>
              <w:tab w:val="right" w:leader="dot" w:pos="9736"/>
            </w:tabs>
            <w:ind w:left="1440" w:firstLine="420"/>
            <w:rPr>
              <w:rFonts w:eastAsiaTheme="minorEastAsia"/>
              <w:noProof/>
            </w:rPr>
          </w:pPr>
          <w:hyperlink w:anchor="_Toc5918563" w:history="1">
            <w:r w:rsidR="00553B90" w:rsidRPr="006265D7">
              <w:rPr>
                <w:rStyle w:val="a5"/>
                <w:noProof/>
              </w:rPr>
              <w:t>3.4.6.9</w:t>
            </w:r>
            <w:r w:rsidR="00553B90">
              <w:rPr>
                <w:rFonts w:eastAsiaTheme="minorEastAsia"/>
                <w:noProof/>
              </w:rPr>
              <w:tab/>
            </w:r>
            <w:r w:rsidR="00553B90" w:rsidRPr="006265D7">
              <w:rPr>
                <w:rStyle w:val="a5"/>
                <w:noProof/>
              </w:rPr>
              <w:t>nginx</w:t>
            </w:r>
            <w:r w:rsidR="00553B90" w:rsidRPr="006265D7">
              <w:rPr>
                <w:rStyle w:val="a5"/>
                <w:rFonts w:hint="eastAsia"/>
                <w:noProof/>
              </w:rPr>
              <w:t>解决网站跨域问题</w:t>
            </w:r>
            <w:r w:rsidR="00553B90">
              <w:rPr>
                <w:noProof/>
                <w:webHidden/>
              </w:rPr>
              <w:tab/>
            </w:r>
            <w:r w:rsidR="00553B90">
              <w:rPr>
                <w:noProof/>
                <w:webHidden/>
              </w:rPr>
              <w:fldChar w:fldCharType="begin"/>
            </w:r>
            <w:r w:rsidR="00553B90">
              <w:rPr>
                <w:noProof/>
                <w:webHidden/>
              </w:rPr>
              <w:instrText xml:space="preserve"> PAGEREF _Toc5918563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661C4A94" w14:textId="77777777" w:rsidR="00553B90" w:rsidRDefault="00C80380">
          <w:pPr>
            <w:pStyle w:val="40"/>
            <w:tabs>
              <w:tab w:val="left" w:pos="2940"/>
              <w:tab w:val="right" w:leader="dot" w:pos="9736"/>
            </w:tabs>
            <w:ind w:left="1440" w:firstLine="420"/>
            <w:rPr>
              <w:rFonts w:eastAsiaTheme="minorEastAsia"/>
              <w:noProof/>
            </w:rPr>
          </w:pPr>
          <w:hyperlink w:anchor="_Toc5918564" w:history="1">
            <w:r w:rsidR="00553B90" w:rsidRPr="006265D7">
              <w:rPr>
                <w:rStyle w:val="a5"/>
                <w:noProof/>
              </w:rPr>
              <w:t>3.4.6.10</w:t>
            </w:r>
            <w:r w:rsidR="00553B90">
              <w:rPr>
                <w:rFonts w:eastAsiaTheme="minorEastAsia"/>
                <w:noProof/>
              </w:rPr>
              <w:tab/>
            </w:r>
            <w:r w:rsidR="00553B90" w:rsidRPr="006265D7">
              <w:rPr>
                <w:rStyle w:val="a5"/>
                <w:noProof/>
              </w:rPr>
              <w:t>nginx</w:t>
            </w:r>
            <w:r w:rsidR="00553B90" w:rsidRPr="006265D7">
              <w:rPr>
                <w:rStyle w:val="a5"/>
                <w:rFonts w:hint="eastAsia"/>
                <w:noProof/>
              </w:rPr>
              <w:t>配置防盗链</w:t>
            </w:r>
            <w:r w:rsidR="00553B90">
              <w:rPr>
                <w:noProof/>
                <w:webHidden/>
              </w:rPr>
              <w:tab/>
            </w:r>
            <w:r w:rsidR="00553B90">
              <w:rPr>
                <w:noProof/>
                <w:webHidden/>
              </w:rPr>
              <w:fldChar w:fldCharType="begin"/>
            </w:r>
            <w:r w:rsidR="00553B90">
              <w:rPr>
                <w:noProof/>
                <w:webHidden/>
              </w:rPr>
              <w:instrText xml:space="preserve"> PAGEREF _Toc5918564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665EC9A" w14:textId="77777777" w:rsidR="00553B90" w:rsidRDefault="00C80380">
          <w:pPr>
            <w:pStyle w:val="40"/>
            <w:tabs>
              <w:tab w:val="left" w:pos="2940"/>
              <w:tab w:val="right" w:leader="dot" w:pos="9736"/>
            </w:tabs>
            <w:ind w:left="1440" w:firstLine="420"/>
            <w:rPr>
              <w:rFonts w:eastAsiaTheme="minorEastAsia"/>
              <w:noProof/>
            </w:rPr>
          </w:pPr>
          <w:hyperlink w:anchor="_Toc5918565" w:history="1">
            <w:r w:rsidR="00553B90" w:rsidRPr="006265D7">
              <w:rPr>
                <w:rStyle w:val="a5"/>
                <w:noProof/>
              </w:rPr>
              <w:t>3.4.6.1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565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F32ABCE" w14:textId="77777777" w:rsidR="00553B90" w:rsidRDefault="00C80380">
          <w:pPr>
            <w:pStyle w:val="50"/>
            <w:tabs>
              <w:tab w:val="left" w:pos="3360"/>
              <w:tab w:val="right" w:leader="dot" w:pos="9736"/>
            </w:tabs>
            <w:ind w:left="1920" w:firstLine="420"/>
            <w:rPr>
              <w:rFonts w:eastAsiaTheme="minorEastAsia"/>
              <w:noProof/>
            </w:rPr>
          </w:pPr>
          <w:hyperlink w:anchor="_Toc5918566" w:history="1">
            <w:r w:rsidR="00553B90" w:rsidRPr="006265D7">
              <w:rPr>
                <w:rStyle w:val="a5"/>
                <w:noProof/>
              </w:rPr>
              <w:t>3.4.6.1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6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05F5F234" w14:textId="77777777" w:rsidR="00553B90" w:rsidRDefault="00C80380">
          <w:pPr>
            <w:pStyle w:val="50"/>
            <w:tabs>
              <w:tab w:val="left" w:pos="3360"/>
              <w:tab w:val="right" w:leader="dot" w:pos="9736"/>
            </w:tabs>
            <w:ind w:left="1920" w:firstLine="420"/>
            <w:rPr>
              <w:rFonts w:eastAsiaTheme="minorEastAsia"/>
              <w:noProof/>
            </w:rPr>
          </w:pPr>
          <w:hyperlink w:anchor="_Toc5918567" w:history="1">
            <w:r w:rsidR="00553B90" w:rsidRPr="006265D7">
              <w:rPr>
                <w:rStyle w:val="a5"/>
                <w:noProof/>
              </w:rPr>
              <w:t>3.4.6.1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7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7596BD0" w14:textId="77777777" w:rsidR="00553B90" w:rsidRDefault="00C80380">
          <w:pPr>
            <w:pStyle w:val="40"/>
            <w:tabs>
              <w:tab w:val="left" w:pos="2940"/>
              <w:tab w:val="right" w:leader="dot" w:pos="9736"/>
            </w:tabs>
            <w:ind w:left="1440" w:firstLine="420"/>
            <w:rPr>
              <w:rFonts w:eastAsiaTheme="minorEastAsia"/>
              <w:noProof/>
            </w:rPr>
          </w:pPr>
          <w:hyperlink w:anchor="_Toc5918568" w:history="1">
            <w:r w:rsidR="00553B90" w:rsidRPr="006265D7">
              <w:rPr>
                <w:rStyle w:val="a5"/>
                <w:noProof/>
              </w:rPr>
              <w:t>3.4.6.12</w:t>
            </w:r>
            <w:r w:rsidR="00553B90">
              <w:rPr>
                <w:rFonts w:eastAsiaTheme="minorEastAsia"/>
                <w:noProof/>
              </w:rPr>
              <w:tab/>
            </w:r>
            <w:r w:rsidR="00553B90" w:rsidRPr="006265D7">
              <w:rPr>
                <w:rStyle w:val="a5"/>
                <w:rFonts w:hint="eastAsia"/>
                <w:noProof/>
              </w:rPr>
              <w:t>什么是</w:t>
            </w:r>
            <w:r w:rsidR="00553B90" w:rsidRPr="006265D7">
              <w:rPr>
                <w:rStyle w:val="a5"/>
                <w:noProof/>
              </w:rPr>
              <w:t>Keepalived</w:t>
            </w:r>
            <w:r w:rsidR="00553B90">
              <w:rPr>
                <w:noProof/>
                <w:webHidden/>
              </w:rPr>
              <w:tab/>
            </w:r>
            <w:r w:rsidR="00553B90">
              <w:rPr>
                <w:noProof/>
                <w:webHidden/>
              </w:rPr>
              <w:fldChar w:fldCharType="begin"/>
            </w:r>
            <w:r w:rsidR="00553B90">
              <w:rPr>
                <w:noProof/>
                <w:webHidden/>
              </w:rPr>
              <w:instrText xml:space="preserve"> PAGEREF _Toc5918568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C89E9DF" w14:textId="77777777" w:rsidR="00553B90" w:rsidRDefault="00C80380">
          <w:pPr>
            <w:pStyle w:val="40"/>
            <w:tabs>
              <w:tab w:val="left" w:pos="2940"/>
              <w:tab w:val="right" w:leader="dot" w:pos="9736"/>
            </w:tabs>
            <w:ind w:left="1440" w:firstLine="420"/>
            <w:rPr>
              <w:rFonts w:eastAsiaTheme="minorEastAsia"/>
              <w:noProof/>
            </w:rPr>
          </w:pPr>
          <w:hyperlink w:anchor="_Toc5918569" w:history="1">
            <w:r w:rsidR="00553B90" w:rsidRPr="006265D7">
              <w:rPr>
                <w:rStyle w:val="a5"/>
                <w:noProof/>
              </w:rPr>
              <w:t>3.4.6.13</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的一些特性。</w:t>
            </w:r>
            <w:r w:rsidR="00553B90">
              <w:rPr>
                <w:noProof/>
                <w:webHidden/>
              </w:rPr>
              <w:tab/>
            </w:r>
            <w:r w:rsidR="00553B90">
              <w:rPr>
                <w:noProof/>
                <w:webHidden/>
              </w:rPr>
              <w:fldChar w:fldCharType="begin"/>
            </w:r>
            <w:r w:rsidR="00553B90">
              <w:rPr>
                <w:noProof/>
                <w:webHidden/>
              </w:rPr>
              <w:instrText xml:space="preserve"> PAGEREF _Toc5918569 \h </w:instrText>
            </w:r>
            <w:r w:rsidR="00553B90">
              <w:rPr>
                <w:noProof/>
                <w:webHidden/>
              </w:rPr>
            </w:r>
            <w:r w:rsidR="00553B90">
              <w:rPr>
                <w:noProof/>
                <w:webHidden/>
              </w:rPr>
              <w:fldChar w:fldCharType="separate"/>
            </w:r>
            <w:r w:rsidR="00553B90">
              <w:rPr>
                <w:noProof/>
                <w:webHidden/>
              </w:rPr>
              <w:t>286</w:t>
            </w:r>
            <w:r w:rsidR="00553B90">
              <w:rPr>
                <w:noProof/>
                <w:webHidden/>
              </w:rPr>
              <w:fldChar w:fldCharType="end"/>
            </w:r>
          </w:hyperlink>
        </w:p>
        <w:p w14:paraId="61DDEBA6" w14:textId="77777777" w:rsidR="00553B90" w:rsidRDefault="00C80380">
          <w:pPr>
            <w:pStyle w:val="40"/>
            <w:tabs>
              <w:tab w:val="left" w:pos="2940"/>
              <w:tab w:val="right" w:leader="dot" w:pos="9736"/>
            </w:tabs>
            <w:ind w:left="1440" w:firstLine="420"/>
            <w:rPr>
              <w:rFonts w:eastAsiaTheme="minorEastAsia"/>
              <w:noProof/>
            </w:rPr>
          </w:pPr>
          <w:hyperlink w:anchor="_Toc5918570" w:history="1">
            <w:r w:rsidR="00553B90" w:rsidRPr="006265D7">
              <w:rPr>
                <w:rStyle w:val="a5"/>
                <w:noProof/>
              </w:rPr>
              <w:t>3.4.6.14</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和</w:t>
            </w:r>
            <w:r w:rsidR="00553B90" w:rsidRPr="006265D7">
              <w:rPr>
                <w:rStyle w:val="a5"/>
                <w:noProof/>
              </w:rPr>
              <w:t xml:space="preserve">Apache </w:t>
            </w:r>
            <w:r w:rsidR="00553B90" w:rsidRPr="006265D7">
              <w:rPr>
                <w:rStyle w:val="a5"/>
                <w:rFonts w:hint="eastAsia"/>
                <w:noProof/>
              </w:rPr>
              <w:t>之间的不同点</w:t>
            </w:r>
            <w:r w:rsidR="00553B90">
              <w:rPr>
                <w:noProof/>
                <w:webHidden/>
              </w:rPr>
              <w:tab/>
            </w:r>
            <w:r w:rsidR="00553B90">
              <w:rPr>
                <w:noProof/>
                <w:webHidden/>
              </w:rPr>
              <w:fldChar w:fldCharType="begin"/>
            </w:r>
            <w:r w:rsidR="00553B90">
              <w:rPr>
                <w:noProof/>
                <w:webHidden/>
              </w:rPr>
              <w:instrText xml:space="preserve"> PAGEREF _Toc5918570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9A61EC4" w14:textId="77777777" w:rsidR="00553B90" w:rsidRDefault="00C80380">
          <w:pPr>
            <w:pStyle w:val="40"/>
            <w:tabs>
              <w:tab w:val="left" w:pos="2940"/>
              <w:tab w:val="right" w:leader="dot" w:pos="9736"/>
            </w:tabs>
            <w:ind w:left="1440" w:firstLine="420"/>
            <w:rPr>
              <w:rFonts w:eastAsiaTheme="minorEastAsia"/>
              <w:noProof/>
            </w:rPr>
          </w:pPr>
          <w:hyperlink w:anchor="_Toc5918571" w:history="1">
            <w:r w:rsidR="00553B90" w:rsidRPr="006265D7">
              <w:rPr>
                <w:rStyle w:val="a5"/>
                <w:noProof/>
              </w:rPr>
              <w:t>3.4.6.15</w:t>
            </w:r>
            <w:r w:rsidR="00553B90">
              <w:rPr>
                <w:rFonts w:eastAsiaTheme="minorEastAsia"/>
                <w:noProof/>
              </w:rPr>
              <w:tab/>
            </w:r>
            <w:r w:rsidR="00553B90" w:rsidRPr="006265D7">
              <w:rPr>
                <w:rStyle w:val="a5"/>
                <w:rFonts w:hint="eastAsia"/>
                <w:noProof/>
              </w:rPr>
              <w:t>请解释</w:t>
            </w:r>
            <w:r w:rsidR="00553B90" w:rsidRPr="006265D7">
              <w:rPr>
                <w:rStyle w:val="a5"/>
                <w:noProof/>
              </w:rPr>
              <w:t>Nginx</w:t>
            </w:r>
            <w:r w:rsidR="00553B90" w:rsidRPr="006265D7">
              <w:rPr>
                <w:rStyle w:val="a5"/>
                <w:rFonts w:hint="eastAsia"/>
                <w:noProof/>
              </w:rPr>
              <w:t>如何处理</w:t>
            </w:r>
            <w:r w:rsidR="00553B90" w:rsidRPr="006265D7">
              <w:rPr>
                <w:rStyle w:val="a5"/>
                <w:noProof/>
              </w:rPr>
              <w:t>HTTP</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8571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4F7086B" w14:textId="77777777" w:rsidR="00553B90" w:rsidRDefault="00C80380">
          <w:pPr>
            <w:pStyle w:val="40"/>
            <w:tabs>
              <w:tab w:val="left" w:pos="2940"/>
              <w:tab w:val="right" w:leader="dot" w:pos="9736"/>
            </w:tabs>
            <w:ind w:left="1440" w:firstLine="420"/>
            <w:rPr>
              <w:rFonts w:eastAsiaTheme="minorEastAsia"/>
              <w:noProof/>
            </w:rPr>
          </w:pPr>
          <w:hyperlink w:anchor="_Toc5918572" w:history="1">
            <w:r w:rsidR="00553B90" w:rsidRPr="006265D7">
              <w:rPr>
                <w:rStyle w:val="a5"/>
                <w:noProof/>
              </w:rPr>
              <w:t>3.4.6.16</w:t>
            </w:r>
            <w:r w:rsidR="00553B90">
              <w:rPr>
                <w:rFonts w:eastAsiaTheme="minorEastAsia"/>
                <w:noProof/>
              </w:rPr>
              <w:tab/>
            </w:r>
            <w:r w:rsidR="00553B90" w:rsidRPr="006265D7">
              <w:rPr>
                <w:rStyle w:val="a5"/>
                <w:rFonts w:hint="eastAsia"/>
                <w:noProof/>
              </w:rPr>
              <w:t>在</w:t>
            </w:r>
            <w:r w:rsidR="00553B90" w:rsidRPr="006265D7">
              <w:rPr>
                <w:rStyle w:val="a5"/>
                <w:noProof/>
              </w:rPr>
              <w:t>Nginx</w:t>
            </w:r>
            <w:r w:rsidR="00553B90" w:rsidRPr="006265D7">
              <w:rPr>
                <w:rStyle w:val="a5"/>
                <w:rFonts w:hint="eastAsia"/>
                <w:noProof/>
              </w:rPr>
              <w:t>中，如何使用未定义的服务器名称来阻止处理请求</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2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640AA1B9" w14:textId="77777777" w:rsidR="00553B90" w:rsidRDefault="00C80380">
          <w:pPr>
            <w:pStyle w:val="40"/>
            <w:tabs>
              <w:tab w:val="left" w:pos="2940"/>
              <w:tab w:val="right" w:leader="dot" w:pos="9736"/>
            </w:tabs>
            <w:ind w:left="1440" w:firstLine="420"/>
            <w:rPr>
              <w:rFonts w:eastAsiaTheme="minorEastAsia"/>
              <w:noProof/>
            </w:rPr>
          </w:pPr>
          <w:hyperlink w:anchor="_Toc5918573" w:history="1">
            <w:r w:rsidR="00553B90" w:rsidRPr="006265D7">
              <w:rPr>
                <w:rStyle w:val="a5"/>
                <w:noProof/>
              </w:rPr>
              <w:t>3.4.6.17</w:t>
            </w:r>
            <w:r w:rsidR="00553B90">
              <w:rPr>
                <w:rFonts w:eastAsiaTheme="minorEastAsia"/>
                <w:noProof/>
              </w:rPr>
              <w:tab/>
            </w:r>
            <w:r w:rsidR="00553B90" w:rsidRPr="006265D7">
              <w:rPr>
                <w:rStyle w:val="a5"/>
                <w:rFonts w:hint="eastAsia"/>
                <w:noProof/>
              </w:rPr>
              <w:t>使用</w:t>
            </w:r>
            <w:r w:rsidR="00553B90" w:rsidRPr="006265D7">
              <w:rPr>
                <w:rStyle w:val="a5"/>
                <w:noProof/>
              </w:rPr>
              <w:t>“</w:t>
            </w:r>
            <w:r w:rsidR="00553B90" w:rsidRPr="006265D7">
              <w:rPr>
                <w:rStyle w:val="a5"/>
                <w:rFonts w:hint="eastAsia"/>
                <w:noProof/>
              </w:rPr>
              <w:t>反向代理服务器</w:t>
            </w:r>
            <w:r w:rsidR="00553B90" w:rsidRPr="006265D7">
              <w:rPr>
                <w:rStyle w:val="a5"/>
                <w:noProof/>
              </w:rPr>
              <w:t>”</w:t>
            </w:r>
            <w:r w:rsidR="00553B90" w:rsidRPr="006265D7">
              <w:rPr>
                <w:rStyle w:val="a5"/>
                <w:rFonts w:hint="eastAsia"/>
                <w:noProof/>
              </w:rPr>
              <w:t>的优点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3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6EB2089" w14:textId="77777777" w:rsidR="00553B90" w:rsidRDefault="00C80380">
          <w:pPr>
            <w:pStyle w:val="40"/>
            <w:tabs>
              <w:tab w:val="left" w:pos="2940"/>
              <w:tab w:val="right" w:leader="dot" w:pos="9736"/>
            </w:tabs>
            <w:ind w:left="1440" w:firstLine="420"/>
            <w:rPr>
              <w:rFonts w:eastAsiaTheme="minorEastAsia"/>
              <w:noProof/>
            </w:rPr>
          </w:pPr>
          <w:hyperlink w:anchor="_Toc5918574" w:history="1">
            <w:r w:rsidR="00553B90" w:rsidRPr="006265D7">
              <w:rPr>
                <w:rStyle w:val="a5"/>
                <w:noProof/>
              </w:rPr>
              <w:t>3.4.6.18</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服务器的最佳用途。</w:t>
            </w:r>
            <w:r w:rsidR="00553B90">
              <w:rPr>
                <w:noProof/>
                <w:webHidden/>
              </w:rPr>
              <w:tab/>
            </w:r>
            <w:r w:rsidR="00553B90">
              <w:rPr>
                <w:noProof/>
                <w:webHidden/>
              </w:rPr>
              <w:fldChar w:fldCharType="begin"/>
            </w:r>
            <w:r w:rsidR="00553B90">
              <w:rPr>
                <w:noProof/>
                <w:webHidden/>
              </w:rPr>
              <w:instrText xml:space="preserve"> PAGEREF _Toc5918574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54BD195" w14:textId="77777777" w:rsidR="00553B90" w:rsidRDefault="00C80380">
          <w:pPr>
            <w:pStyle w:val="40"/>
            <w:tabs>
              <w:tab w:val="left" w:pos="2940"/>
              <w:tab w:val="right" w:leader="dot" w:pos="9736"/>
            </w:tabs>
            <w:ind w:left="1440" w:firstLine="420"/>
            <w:rPr>
              <w:rFonts w:eastAsiaTheme="minorEastAsia"/>
              <w:noProof/>
            </w:rPr>
          </w:pPr>
          <w:hyperlink w:anchor="_Toc5918575" w:history="1">
            <w:r w:rsidR="00553B90" w:rsidRPr="006265D7">
              <w:rPr>
                <w:rStyle w:val="a5"/>
                <w:noProof/>
              </w:rPr>
              <w:t>3.4.6.19</w:t>
            </w:r>
            <w:r w:rsidR="00553B90">
              <w:rPr>
                <w:rFonts w:eastAsiaTheme="minorEastAsia"/>
                <w:noProof/>
              </w:rPr>
              <w:tab/>
            </w:r>
            <w:r w:rsidR="00553B90" w:rsidRPr="006265D7">
              <w:rPr>
                <w:rStyle w:val="a5"/>
                <w:noProof/>
              </w:rPr>
              <w:t>Master</w:t>
            </w:r>
            <w:r w:rsidR="00553B90" w:rsidRPr="006265D7">
              <w:rPr>
                <w:rStyle w:val="a5"/>
                <w:rFonts w:hint="eastAsia"/>
                <w:noProof/>
              </w:rPr>
              <w:t>和</w:t>
            </w:r>
            <w:r w:rsidR="00553B90" w:rsidRPr="006265D7">
              <w:rPr>
                <w:rStyle w:val="a5"/>
                <w:noProof/>
              </w:rPr>
              <w:t>Worker</w:t>
            </w:r>
            <w:r w:rsidR="00553B90" w:rsidRPr="006265D7">
              <w:rPr>
                <w:rStyle w:val="a5"/>
                <w:rFonts w:hint="eastAsia"/>
                <w:noProof/>
              </w:rPr>
              <w:t>进程分别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5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48B4023E" w14:textId="77777777" w:rsidR="00553B90" w:rsidRDefault="00C80380">
          <w:pPr>
            <w:pStyle w:val="40"/>
            <w:tabs>
              <w:tab w:val="left" w:pos="2940"/>
              <w:tab w:val="right" w:leader="dot" w:pos="9736"/>
            </w:tabs>
            <w:ind w:left="1440" w:firstLine="420"/>
            <w:rPr>
              <w:rFonts w:eastAsiaTheme="minorEastAsia"/>
              <w:noProof/>
            </w:rPr>
          </w:pPr>
          <w:hyperlink w:anchor="_Toc5918576" w:history="1">
            <w:r w:rsidR="00553B90" w:rsidRPr="006265D7">
              <w:rPr>
                <w:rStyle w:val="a5"/>
                <w:noProof/>
              </w:rPr>
              <w:t>3.4.6.20</w:t>
            </w:r>
            <w:r w:rsidR="00553B90">
              <w:rPr>
                <w:rFonts w:eastAsiaTheme="minorEastAsia"/>
                <w:noProof/>
              </w:rPr>
              <w:tab/>
            </w:r>
            <w:r w:rsidR="00553B90" w:rsidRPr="006265D7">
              <w:rPr>
                <w:rStyle w:val="a5"/>
                <w:rFonts w:hint="eastAsia"/>
                <w:noProof/>
              </w:rPr>
              <w:t>如何通过不同于</w:t>
            </w:r>
            <w:r w:rsidR="00553B90" w:rsidRPr="006265D7">
              <w:rPr>
                <w:rStyle w:val="a5"/>
                <w:noProof/>
              </w:rPr>
              <w:t>80</w:t>
            </w:r>
            <w:r w:rsidR="00553B90" w:rsidRPr="006265D7">
              <w:rPr>
                <w:rStyle w:val="a5"/>
                <w:rFonts w:hint="eastAsia"/>
                <w:noProof/>
              </w:rPr>
              <w:t>的端口开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76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CC6D872" w14:textId="77777777" w:rsidR="00553B90" w:rsidRDefault="00C80380">
          <w:pPr>
            <w:pStyle w:val="40"/>
            <w:tabs>
              <w:tab w:val="left" w:pos="2940"/>
              <w:tab w:val="right" w:leader="dot" w:pos="9736"/>
            </w:tabs>
            <w:ind w:left="1440" w:firstLine="420"/>
            <w:rPr>
              <w:rFonts w:eastAsiaTheme="minorEastAsia"/>
              <w:noProof/>
            </w:rPr>
          </w:pPr>
          <w:hyperlink w:anchor="_Toc5918577" w:history="1">
            <w:r w:rsidR="00553B90" w:rsidRPr="006265D7">
              <w:rPr>
                <w:rStyle w:val="a5"/>
                <w:noProof/>
              </w:rPr>
              <w:t>3.4.6.21</w:t>
            </w:r>
            <w:r w:rsidR="00553B90">
              <w:rPr>
                <w:rFonts w:eastAsiaTheme="minorEastAsia"/>
                <w:noProof/>
              </w:rPr>
              <w:tab/>
            </w:r>
            <w:r w:rsidR="00553B90" w:rsidRPr="006265D7">
              <w:rPr>
                <w:rStyle w:val="a5"/>
                <w:rFonts w:hint="eastAsia"/>
                <w:noProof/>
              </w:rPr>
              <w:t>是否有可能将</w:t>
            </w:r>
            <w:r w:rsidR="00553B90" w:rsidRPr="006265D7">
              <w:rPr>
                <w:rStyle w:val="a5"/>
                <w:noProof/>
              </w:rPr>
              <w:t>Nginx</w:t>
            </w:r>
            <w:r w:rsidR="00553B90" w:rsidRPr="006265D7">
              <w:rPr>
                <w:rStyle w:val="a5"/>
                <w:rFonts w:hint="eastAsia"/>
                <w:noProof/>
              </w:rPr>
              <w:t>的错误替换为</w:t>
            </w:r>
            <w:r w:rsidR="00553B90" w:rsidRPr="006265D7">
              <w:rPr>
                <w:rStyle w:val="a5"/>
                <w:noProof/>
              </w:rPr>
              <w:t>502</w:t>
            </w:r>
            <w:r w:rsidR="00553B90" w:rsidRPr="006265D7">
              <w:rPr>
                <w:rStyle w:val="a5"/>
                <w:rFonts w:hint="eastAsia"/>
                <w:noProof/>
              </w:rPr>
              <w:t>错误、</w:t>
            </w:r>
            <w:r w:rsidR="00553B90" w:rsidRPr="006265D7">
              <w:rPr>
                <w:rStyle w:val="a5"/>
                <w:noProof/>
              </w:rPr>
              <w:t>503?</w:t>
            </w:r>
            <w:r w:rsidR="00553B90">
              <w:rPr>
                <w:noProof/>
                <w:webHidden/>
              </w:rPr>
              <w:tab/>
            </w:r>
            <w:r w:rsidR="00553B90">
              <w:rPr>
                <w:noProof/>
                <w:webHidden/>
              </w:rPr>
              <w:fldChar w:fldCharType="begin"/>
            </w:r>
            <w:r w:rsidR="00553B90">
              <w:rPr>
                <w:noProof/>
                <w:webHidden/>
              </w:rPr>
              <w:instrText xml:space="preserve"> PAGEREF _Toc5918577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36A51AD" w14:textId="77777777" w:rsidR="00553B90" w:rsidRDefault="00C80380">
          <w:pPr>
            <w:pStyle w:val="40"/>
            <w:tabs>
              <w:tab w:val="left" w:pos="2940"/>
              <w:tab w:val="right" w:leader="dot" w:pos="9736"/>
            </w:tabs>
            <w:ind w:left="1440" w:firstLine="420"/>
            <w:rPr>
              <w:rFonts w:eastAsiaTheme="minorEastAsia"/>
              <w:noProof/>
            </w:rPr>
          </w:pPr>
          <w:hyperlink w:anchor="_Toc5918578" w:history="1">
            <w:r w:rsidR="00553B90" w:rsidRPr="006265D7">
              <w:rPr>
                <w:rStyle w:val="a5"/>
                <w:noProof/>
              </w:rPr>
              <w:t>3.4.6.22</w:t>
            </w:r>
            <w:r w:rsidR="00553B90">
              <w:rPr>
                <w:rFonts w:eastAsiaTheme="minorEastAsia"/>
                <w:noProof/>
              </w:rPr>
              <w:tab/>
            </w:r>
            <w:r w:rsidR="00553B90" w:rsidRPr="006265D7">
              <w:rPr>
                <w:rStyle w:val="a5"/>
                <w:rFonts w:hint="eastAsia"/>
                <w:noProof/>
              </w:rPr>
              <w:t>如何在</w:t>
            </w:r>
            <w:r w:rsidR="00553B90" w:rsidRPr="006265D7">
              <w:rPr>
                <w:rStyle w:val="a5"/>
                <w:noProof/>
              </w:rPr>
              <w:t>URL</w:t>
            </w:r>
            <w:r w:rsidR="00553B90" w:rsidRPr="006265D7">
              <w:rPr>
                <w:rStyle w:val="a5"/>
                <w:rFonts w:hint="eastAsia"/>
                <w:noProof/>
              </w:rPr>
              <w:t>中保留双斜线</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8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0CC1F89" w14:textId="77777777" w:rsidR="00553B90" w:rsidRDefault="00C80380">
          <w:pPr>
            <w:pStyle w:val="40"/>
            <w:tabs>
              <w:tab w:val="left" w:pos="2940"/>
              <w:tab w:val="right" w:leader="dot" w:pos="9736"/>
            </w:tabs>
            <w:ind w:left="1440" w:firstLine="420"/>
            <w:rPr>
              <w:rFonts w:eastAsiaTheme="minorEastAsia"/>
              <w:noProof/>
            </w:rPr>
          </w:pPr>
          <w:hyperlink w:anchor="_Toc5918579" w:history="1">
            <w:r w:rsidR="00553B90" w:rsidRPr="006265D7">
              <w:rPr>
                <w:rStyle w:val="a5"/>
                <w:noProof/>
              </w:rPr>
              <w:t>3.4.6.23</w:t>
            </w:r>
            <w:r w:rsidR="00553B90">
              <w:rPr>
                <w:rFonts w:eastAsiaTheme="minorEastAsia"/>
                <w:noProof/>
              </w:rPr>
              <w:tab/>
            </w:r>
            <w:r w:rsidR="00553B90" w:rsidRPr="006265D7">
              <w:rPr>
                <w:rStyle w:val="a5"/>
                <w:noProof/>
              </w:rPr>
              <w:t>ngx_http_upstream_module</w:t>
            </w:r>
            <w:r w:rsidR="00553B90" w:rsidRPr="006265D7">
              <w:rPr>
                <w:rStyle w:val="a5"/>
                <w:rFonts w:hint="eastAsia"/>
                <w:noProof/>
              </w:rPr>
              <w:t>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9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01E27B67" w14:textId="77777777" w:rsidR="00553B90" w:rsidRDefault="00C80380">
          <w:pPr>
            <w:pStyle w:val="40"/>
            <w:tabs>
              <w:tab w:val="left" w:pos="2940"/>
              <w:tab w:val="right" w:leader="dot" w:pos="9736"/>
            </w:tabs>
            <w:ind w:left="1440" w:firstLine="420"/>
            <w:rPr>
              <w:rFonts w:eastAsiaTheme="minorEastAsia"/>
              <w:noProof/>
            </w:rPr>
          </w:pPr>
          <w:hyperlink w:anchor="_Toc5918580" w:history="1">
            <w:r w:rsidR="00553B90" w:rsidRPr="006265D7">
              <w:rPr>
                <w:rStyle w:val="a5"/>
                <w:noProof/>
              </w:rPr>
              <w:t>3.4.6.24</w:t>
            </w:r>
            <w:r w:rsidR="00553B90">
              <w:rPr>
                <w:rFonts w:eastAsiaTheme="minorEastAsia"/>
                <w:noProof/>
              </w:rPr>
              <w:tab/>
            </w:r>
            <w:r w:rsidR="00553B90" w:rsidRPr="006265D7">
              <w:rPr>
                <w:rStyle w:val="a5"/>
                <w:rFonts w:hint="eastAsia"/>
                <w:noProof/>
              </w:rPr>
              <w:t>什么是</w:t>
            </w:r>
            <w:r w:rsidR="00553B90" w:rsidRPr="006265D7">
              <w:rPr>
                <w:rStyle w:val="a5"/>
                <w:noProof/>
              </w:rPr>
              <w:t>C10K</w:t>
            </w:r>
            <w:r w:rsidR="00553B90" w:rsidRPr="006265D7">
              <w:rPr>
                <w:rStyle w:val="a5"/>
                <w:rFonts w:hint="eastAsia"/>
                <w:noProof/>
              </w:rPr>
              <w:t>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0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8A4CD79" w14:textId="77777777" w:rsidR="00553B90" w:rsidRDefault="00C80380">
          <w:pPr>
            <w:pStyle w:val="40"/>
            <w:tabs>
              <w:tab w:val="left" w:pos="2940"/>
              <w:tab w:val="right" w:leader="dot" w:pos="9736"/>
            </w:tabs>
            <w:ind w:left="1440" w:firstLine="420"/>
            <w:rPr>
              <w:rFonts w:eastAsiaTheme="minorEastAsia"/>
              <w:noProof/>
            </w:rPr>
          </w:pPr>
          <w:hyperlink w:anchor="_Toc5918581" w:history="1">
            <w:r w:rsidR="00553B90" w:rsidRPr="006265D7">
              <w:rPr>
                <w:rStyle w:val="a5"/>
                <w:noProof/>
              </w:rPr>
              <w:t>3.4.6.25</w:t>
            </w:r>
            <w:r w:rsidR="00553B90">
              <w:rPr>
                <w:rFonts w:eastAsiaTheme="minorEastAsia"/>
                <w:noProof/>
              </w:rPr>
              <w:tab/>
            </w:r>
            <w:r w:rsidR="00553B90" w:rsidRPr="006265D7">
              <w:rPr>
                <w:rStyle w:val="a5"/>
                <w:noProof/>
              </w:rPr>
              <w:t>stub_status</w:t>
            </w:r>
            <w:r w:rsidR="00553B90" w:rsidRPr="006265D7">
              <w:rPr>
                <w:rStyle w:val="a5"/>
                <w:rFonts w:hint="eastAsia"/>
                <w:noProof/>
              </w:rPr>
              <w:t>和</w:t>
            </w:r>
            <w:r w:rsidR="00553B90" w:rsidRPr="006265D7">
              <w:rPr>
                <w:rStyle w:val="a5"/>
                <w:noProof/>
              </w:rPr>
              <w:t>sub_filter</w:t>
            </w:r>
            <w:r w:rsidR="00553B90" w:rsidRPr="006265D7">
              <w:rPr>
                <w:rStyle w:val="a5"/>
                <w:rFonts w:hint="eastAsia"/>
                <w:noProof/>
              </w:rPr>
              <w:t>指令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1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156B7780" w14:textId="77777777" w:rsidR="00553B90" w:rsidRDefault="00C80380">
          <w:pPr>
            <w:pStyle w:val="40"/>
            <w:tabs>
              <w:tab w:val="left" w:pos="2940"/>
              <w:tab w:val="right" w:leader="dot" w:pos="9736"/>
            </w:tabs>
            <w:ind w:left="1440" w:firstLine="420"/>
            <w:rPr>
              <w:rFonts w:eastAsiaTheme="minorEastAsia"/>
              <w:noProof/>
            </w:rPr>
          </w:pPr>
          <w:hyperlink w:anchor="_Toc5918582" w:history="1">
            <w:r w:rsidR="00553B90" w:rsidRPr="006265D7">
              <w:rPr>
                <w:rStyle w:val="a5"/>
                <w:noProof/>
              </w:rPr>
              <w:t>3.4.6.26</w:t>
            </w:r>
            <w:r w:rsidR="00553B90">
              <w:rPr>
                <w:rFonts w:eastAsiaTheme="minorEastAsia"/>
                <w:noProof/>
              </w:rPr>
              <w:tab/>
            </w:r>
            <w:r w:rsidR="00553B90" w:rsidRPr="006265D7">
              <w:rPr>
                <w:rStyle w:val="a5"/>
                <w:rFonts w:hint="eastAsia"/>
                <w:noProof/>
              </w:rPr>
              <w:t>解释</w:t>
            </w:r>
            <w:r w:rsidR="00553B90" w:rsidRPr="006265D7">
              <w:rPr>
                <w:rStyle w:val="a5"/>
                <w:noProof/>
              </w:rPr>
              <w:t>Nginx</w:t>
            </w:r>
            <w:r w:rsidR="00553B90" w:rsidRPr="006265D7">
              <w:rPr>
                <w:rStyle w:val="a5"/>
                <w:rFonts w:hint="eastAsia"/>
                <w:noProof/>
              </w:rPr>
              <w:t>是否支持将请求压缩到上游</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2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6D41A21" w14:textId="77777777" w:rsidR="00553B90" w:rsidRDefault="00C80380">
          <w:pPr>
            <w:pStyle w:val="40"/>
            <w:tabs>
              <w:tab w:val="left" w:pos="2940"/>
              <w:tab w:val="right" w:leader="dot" w:pos="9736"/>
            </w:tabs>
            <w:ind w:left="1440" w:firstLine="420"/>
            <w:rPr>
              <w:rFonts w:eastAsiaTheme="minorEastAsia"/>
              <w:noProof/>
            </w:rPr>
          </w:pPr>
          <w:hyperlink w:anchor="_Toc5918583" w:history="1">
            <w:r w:rsidR="00553B90" w:rsidRPr="006265D7">
              <w:rPr>
                <w:rStyle w:val="a5"/>
                <w:noProof/>
              </w:rPr>
              <w:t>3.4.6.27</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中获得当前的时间</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3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21FB3969" w14:textId="77777777" w:rsidR="00553B90" w:rsidRDefault="00C80380">
          <w:pPr>
            <w:pStyle w:val="40"/>
            <w:tabs>
              <w:tab w:val="left" w:pos="2940"/>
              <w:tab w:val="right" w:leader="dot" w:pos="9736"/>
            </w:tabs>
            <w:ind w:left="1440" w:firstLine="420"/>
            <w:rPr>
              <w:rFonts w:eastAsiaTheme="minorEastAsia"/>
              <w:noProof/>
            </w:rPr>
          </w:pPr>
          <w:hyperlink w:anchor="_Toc5918584" w:history="1">
            <w:r w:rsidR="00553B90" w:rsidRPr="006265D7">
              <w:rPr>
                <w:rStyle w:val="a5"/>
                <w:noProof/>
              </w:rPr>
              <w:t>3.4.6.28</w:t>
            </w:r>
            <w:r w:rsidR="00553B90">
              <w:rPr>
                <w:rFonts w:eastAsiaTheme="minorEastAsia"/>
                <w:noProof/>
              </w:rPr>
              <w:tab/>
            </w:r>
            <w:r w:rsidR="00553B90" w:rsidRPr="006265D7">
              <w:rPr>
                <w:rStyle w:val="a5"/>
                <w:rFonts w:hint="eastAsia"/>
                <w:noProof/>
              </w:rPr>
              <w:t>用</w:t>
            </w:r>
            <w:r w:rsidR="00553B90" w:rsidRPr="006265D7">
              <w:rPr>
                <w:rStyle w:val="a5"/>
                <w:noProof/>
              </w:rPr>
              <w:t>Nginx</w:t>
            </w:r>
            <w:r w:rsidR="00553B90" w:rsidRPr="006265D7">
              <w:rPr>
                <w:rStyle w:val="a5"/>
                <w:rFonts w:hint="eastAsia"/>
                <w:noProof/>
              </w:rPr>
              <w:t>服务器解释</w:t>
            </w:r>
            <w:r w:rsidR="00553B90" w:rsidRPr="006265D7">
              <w:rPr>
                <w:rStyle w:val="a5"/>
                <w:noProof/>
              </w:rPr>
              <w:t>-s</w:t>
            </w:r>
            <w:r w:rsidR="00553B90" w:rsidRPr="006265D7">
              <w:rPr>
                <w:rStyle w:val="a5"/>
                <w:rFonts w:hint="eastAsia"/>
                <w:noProof/>
              </w:rPr>
              <w:t>的目的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4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3DD62751" w14:textId="77777777" w:rsidR="00553B90" w:rsidRDefault="00C80380">
          <w:pPr>
            <w:pStyle w:val="40"/>
            <w:tabs>
              <w:tab w:val="left" w:pos="2940"/>
              <w:tab w:val="right" w:leader="dot" w:pos="9736"/>
            </w:tabs>
            <w:ind w:left="1440" w:firstLine="420"/>
            <w:rPr>
              <w:rFonts w:eastAsiaTheme="minorEastAsia"/>
              <w:noProof/>
            </w:rPr>
          </w:pPr>
          <w:hyperlink w:anchor="_Toc5918585" w:history="1">
            <w:r w:rsidR="00553B90" w:rsidRPr="006265D7">
              <w:rPr>
                <w:rStyle w:val="a5"/>
                <w:noProof/>
              </w:rPr>
              <w:t>3.4.6.29</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服务器上添加模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5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BAF34C7"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586" w:history="1">
            <w:r w:rsidR="00553B90" w:rsidRPr="006265D7">
              <w:rPr>
                <w:rStyle w:val="a5"/>
                <w:noProof/>
              </w:rPr>
              <w:t>3.5</w:t>
            </w:r>
            <w:r w:rsidR="00553B90">
              <w:rPr>
                <w:rFonts w:eastAsiaTheme="minorEastAsia"/>
                <w:noProof/>
                <w:kern w:val="2"/>
                <w:sz w:val="21"/>
              </w:rPr>
              <w:tab/>
            </w:r>
            <w:r w:rsidR="00553B90" w:rsidRPr="006265D7">
              <w:rPr>
                <w:rStyle w:val="a5"/>
                <w:rFonts w:hint="eastAsia"/>
                <w:noProof/>
              </w:rPr>
              <w:t>消息队列</w:t>
            </w:r>
            <w:r w:rsidR="00553B90">
              <w:rPr>
                <w:noProof/>
                <w:webHidden/>
              </w:rPr>
              <w:tab/>
            </w:r>
            <w:r w:rsidR="00553B90">
              <w:rPr>
                <w:noProof/>
                <w:webHidden/>
              </w:rPr>
              <w:fldChar w:fldCharType="begin"/>
            </w:r>
            <w:r w:rsidR="00553B90">
              <w:rPr>
                <w:noProof/>
                <w:webHidden/>
              </w:rPr>
              <w:instrText xml:space="preserve"> PAGEREF _Toc5918586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B8894C6"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587" w:history="1">
            <w:r w:rsidR="00553B90" w:rsidRPr="006265D7">
              <w:rPr>
                <w:rStyle w:val="a5"/>
                <w:noProof/>
              </w:rPr>
              <w:t>3.5.1</w:t>
            </w:r>
            <w:r w:rsidR="00553B90">
              <w:rPr>
                <w:rFonts w:eastAsiaTheme="minorEastAsia"/>
                <w:noProof/>
                <w:kern w:val="2"/>
                <w:sz w:val="21"/>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8587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1C07201" w14:textId="77777777" w:rsidR="00553B90" w:rsidRDefault="00C80380">
          <w:pPr>
            <w:pStyle w:val="40"/>
            <w:tabs>
              <w:tab w:val="left" w:pos="2940"/>
              <w:tab w:val="right" w:leader="dot" w:pos="9736"/>
            </w:tabs>
            <w:ind w:left="1440" w:firstLine="420"/>
            <w:rPr>
              <w:rFonts w:eastAsiaTheme="minorEastAsia"/>
              <w:noProof/>
            </w:rPr>
          </w:pPr>
          <w:hyperlink w:anchor="_Toc5918588" w:history="1">
            <w:r w:rsidR="00553B90" w:rsidRPr="006265D7">
              <w:rPr>
                <w:rStyle w:val="a5"/>
                <w:noProof/>
              </w:rPr>
              <w:t>3.5.1.1</w:t>
            </w:r>
            <w:r w:rsidR="00553B90">
              <w:rPr>
                <w:rFonts w:eastAsiaTheme="minorEastAsia"/>
                <w:noProof/>
              </w:rPr>
              <w:tab/>
            </w:r>
            <w:r w:rsidR="00553B90" w:rsidRPr="006265D7">
              <w:rPr>
                <w:rStyle w:val="a5"/>
                <w:rFonts w:hint="eastAsia"/>
                <w:noProof/>
              </w:rPr>
              <w:t>为什么要用消息队列</w:t>
            </w:r>
            <w:r w:rsidR="00553B90">
              <w:rPr>
                <w:noProof/>
                <w:webHidden/>
              </w:rPr>
              <w:tab/>
            </w:r>
            <w:r w:rsidR="00553B90">
              <w:rPr>
                <w:noProof/>
                <w:webHidden/>
              </w:rPr>
              <w:fldChar w:fldCharType="begin"/>
            </w:r>
            <w:r w:rsidR="00553B90">
              <w:rPr>
                <w:noProof/>
                <w:webHidden/>
              </w:rPr>
              <w:instrText xml:space="preserve"> PAGEREF _Toc5918588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EE276C9" w14:textId="77777777" w:rsidR="00553B90" w:rsidRDefault="00C80380">
          <w:pPr>
            <w:pStyle w:val="40"/>
            <w:tabs>
              <w:tab w:val="left" w:pos="2940"/>
              <w:tab w:val="right" w:leader="dot" w:pos="9736"/>
            </w:tabs>
            <w:ind w:left="1440" w:firstLine="420"/>
            <w:rPr>
              <w:rFonts w:eastAsiaTheme="minorEastAsia"/>
              <w:noProof/>
            </w:rPr>
          </w:pPr>
          <w:hyperlink w:anchor="_Toc5918589" w:history="1">
            <w:r w:rsidR="00553B90" w:rsidRPr="006265D7">
              <w:rPr>
                <w:rStyle w:val="a5"/>
                <w:noProof/>
              </w:rPr>
              <w:t>3.5.1.2</w:t>
            </w:r>
            <w:r w:rsidR="00553B90">
              <w:rPr>
                <w:rFonts w:eastAsiaTheme="minorEastAsia"/>
                <w:noProof/>
              </w:rPr>
              <w:tab/>
            </w:r>
            <w:r w:rsidR="00553B90" w:rsidRPr="006265D7">
              <w:rPr>
                <w:rStyle w:val="a5"/>
                <w:rFonts w:hint="eastAsia"/>
                <w:noProof/>
              </w:rPr>
              <w:t>使用消息队列带来的一些问题</w:t>
            </w:r>
            <w:r w:rsidR="00553B90">
              <w:rPr>
                <w:noProof/>
                <w:webHidden/>
              </w:rPr>
              <w:tab/>
            </w:r>
            <w:r w:rsidR="00553B90">
              <w:rPr>
                <w:noProof/>
                <w:webHidden/>
              </w:rPr>
              <w:fldChar w:fldCharType="begin"/>
            </w:r>
            <w:r w:rsidR="00553B90">
              <w:rPr>
                <w:noProof/>
                <w:webHidden/>
              </w:rPr>
              <w:instrText xml:space="preserve"> PAGEREF _Toc5918589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50F408E9" w14:textId="77777777" w:rsidR="00553B90" w:rsidRDefault="00C80380">
          <w:pPr>
            <w:pStyle w:val="40"/>
            <w:tabs>
              <w:tab w:val="left" w:pos="2520"/>
              <w:tab w:val="right" w:leader="dot" w:pos="9736"/>
            </w:tabs>
            <w:ind w:left="1440" w:firstLine="420"/>
            <w:rPr>
              <w:rFonts w:eastAsiaTheme="minorEastAsia"/>
              <w:noProof/>
            </w:rPr>
          </w:pPr>
          <w:hyperlink w:anchor="_Toc5918590" w:history="1">
            <w:r w:rsidR="00553B90" w:rsidRPr="006265D7">
              <w:rPr>
                <w:rStyle w:val="a5"/>
                <w:noProof/>
              </w:rPr>
              <w:t>3.5.1.3</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0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3D06B148" w14:textId="77777777" w:rsidR="00553B90" w:rsidRDefault="00C80380">
          <w:pPr>
            <w:pStyle w:val="50"/>
            <w:tabs>
              <w:tab w:val="left" w:pos="3360"/>
              <w:tab w:val="right" w:leader="dot" w:pos="9736"/>
            </w:tabs>
            <w:ind w:left="1920" w:firstLine="420"/>
            <w:rPr>
              <w:rFonts w:eastAsiaTheme="minorEastAsia"/>
              <w:noProof/>
            </w:rPr>
          </w:pPr>
          <w:hyperlink w:anchor="_Toc5918591" w:history="1">
            <w:r w:rsidR="00553B90" w:rsidRPr="006265D7">
              <w:rPr>
                <w:rStyle w:val="a5"/>
                <w:noProof/>
              </w:rPr>
              <w:t>3.5.1.3.1</w:t>
            </w:r>
            <w:r w:rsidR="00553B90">
              <w:rPr>
                <w:rFonts w:eastAsiaTheme="minorEastAsia"/>
                <w:noProof/>
              </w:rPr>
              <w:tab/>
            </w:r>
            <w:r w:rsidR="00553B90" w:rsidRPr="006265D7">
              <w:rPr>
                <w:rStyle w:val="a5"/>
                <w:noProof/>
              </w:rPr>
              <w:t>AMQP</w:t>
            </w:r>
            <w:r w:rsidR="00553B90">
              <w:rPr>
                <w:noProof/>
                <w:webHidden/>
              </w:rPr>
              <w:tab/>
            </w:r>
            <w:r w:rsidR="00553B90">
              <w:rPr>
                <w:noProof/>
                <w:webHidden/>
              </w:rPr>
              <w:fldChar w:fldCharType="begin"/>
            </w:r>
            <w:r w:rsidR="00553B90">
              <w:rPr>
                <w:noProof/>
                <w:webHidden/>
              </w:rPr>
              <w:instrText xml:space="preserve"> PAGEREF _Toc5918591 \h </w:instrText>
            </w:r>
            <w:r w:rsidR="00553B90">
              <w:rPr>
                <w:noProof/>
                <w:webHidden/>
              </w:rPr>
            </w:r>
            <w:r w:rsidR="00553B90">
              <w:rPr>
                <w:noProof/>
                <w:webHidden/>
              </w:rPr>
              <w:fldChar w:fldCharType="separate"/>
            </w:r>
            <w:r w:rsidR="00553B90">
              <w:rPr>
                <w:noProof/>
                <w:webHidden/>
              </w:rPr>
              <w:t>292</w:t>
            </w:r>
            <w:r w:rsidR="00553B90">
              <w:rPr>
                <w:noProof/>
                <w:webHidden/>
              </w:rPr>
              <w:fldChar w:fldCharType="end"/>
            </w:r>
          </w:hyperlink>
        </w:p>
        <w:p w14:paraId="44CBDA71" w14:textId="77777777" w:rsidR="00553B90" w:rsidRDefault="00C80380">
          <w:pPr>
            <w:pStyle w:val="50"/>
            <w:tabs>
              <w:tab w:val="left" w:pos="3360"/>
              <w:tab w:val="right" w:leader="dot" w:pos="9736"/>
            </w:tabs>
            <w:ind w:left="1920" w:firstLine="420"/>
            <w:rPr>
              <w:rFonts w:eastAsiaTheme="minorEastAsia"/>
              <w:noProof/>
            </w:rPr>
          </w:pPr>
          <w:hyperlink w:anchor="_Toc5918592" w:history="1">
            <w:r w:rsidR="00553B90" w:rsidRPr="006265D7">
              <w:rPr>
                <w:rStyle w:val="a5"/>
                <w:noProof/>
              </w:rPr>
              <w:t>3.5.1.3.2</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2 \h </w:instrText>
            </w:r>
            <w:r w:rsidR="00553B90">
              <w:rPr>
                <w:noProof/>
                <w:webHidden/>
              </w:rPr>
            </w:r>
            <w:r w:rsidR="00553B90">
              <w:rPr>
                <w:noProof/>
                <w:webHidden/>
              </w:rPr>
              <w:fldChar w:fldCharType="separate"/>
            </w:r>
            <w:r w:rsidR="00553B90">
              <w:rPr>
                <w:noProof/>
                <w:webHidden/>
              </w:rPr>
              <w:t>293</w:t>
            </w:r>
            <w:r w:rsidR="00553B90">
              <w:rPr>
                <w:noProof/>
                <w:webHidden/>
              </w:rPr>
              <w:fldChar w:fldCharType="end"/>
            </w:r>
          </w:hyperlink>
        </w:p>
        <w:p w14:paraId="5B87FF3C" w14:textId="77777777" w:rsidR="00553B90" w:rsidRDefault="00C80380">
          <w:pPr>
            <w:pStyle w:val="40"/>
            <w:tabs>
              <w:tab w:val="left" w:pos="2940"/>
              <w:tab w:val="right" w:leader="dot" w:pos="9736"/>
            </w:tabs>
            <w:ind w:left="1440" w:firstLine="420"/>
            <w:rPr>
              <w:rFonts w:eastAsiaTheme="minorEastAsia"/>
              <w:noProof/>
            </w:rPr>
          </w:pPr>
          <w:hyperlink w:anchor="_Toc5918593" w:history="1">
            <w:r w:rsidR="00553B90" w:rsidRPr="006265D7">
              <w:rPr>
                <w:rStyle w:val="a5"/>
                <w:noProof/>
              </w:rPr>
              <w:t>3.5.1.4</w:t>
            </w:r>
            <w:r w:rsidR="00553B90">
              <w:rPr>
                <w:rFonts w:eastAsiaTheme="minorEastAsia"/>
                <w:noProof/>
              </w:rPr>
              <w:tab/>
            </w:r>
            <w:r w:rsidR="00553B90" w:rsidRPr="006265D7">
              <w:rPr>
                <w:rStyle w:val="a5"/>
                <w:rFonts w:hint="eastAsia"/>
                <w:noProof/>
              </w:rPr>
              <w:t>常见的消息队列对比</w:t>
            </w:r>
            <w:r w:rsidR="00553B90">
              <w:rPr>
                <w:noProof/>
                <w:webHidden/>
              </w:rPr>
              <w:tab/>
            </w:r>
            <w:r w:rsidR="00553B90">
              <w:rPr>
                <w:noProof/>
                <w:webHidden/>
              </w:rPr>
              <w:fldChar w:fldCharType="begin"/>
            </w:r>
            <w:r w:rsidR="00553B90">
              <w:rPr>
                <w:noProof/>
                <w:webHidden/>
              </w:rPr>
              <w:instrText xml:space="preserve"> PAGEREF _Toc5918593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0B578701" w14:textId="77777777" w:rsidR="00553B90" w:rsidRDefault="00C80380">
          <w:pPr>
            <w:pStyle w:val="40"/>
            <w:tabs>
              <w:tab w:val="left" w:pos="2940"/>
              <w:tab w:val="right" w:leader="dot" w:pos="9736"/>
            </w:tabs>
            <w:ind w:left="1440" w:firstLine="420"/>
            <w:rPr>
              <w:rFonts w:eastAsiaTheme="minorEastAsia"/>
              <w:noProof/>
            </w:rPr>
          </w:pPr>
          <w:hyperlink w:anchor="_Toc5918594" w:history="1">
            <w:r w:rsidR="00553B90" w:rsidRPr="006265D7">
              <w:rPr>
                <w:rStyle w:val="a5"/>
                <w:noProof/>
              </w:rPr>
              <w:t>3.5.1.5</w:t>
            </w:r>
            <w:r w:rsidR="00553B90">
              <w:rPr>
                <w:rFonts w:eastAsiaTheme="minorEastAsia"/>
                <w:noProof/>
              </w:rPr>
              <w:tab/>
            </w:r>
            <w:r w:rsidR="00553B90" w:rsidRPr="006265D7">
              <w:rPr>
                <w:rStyle w:val="a5"/>
                <w:rFonts w:hint="eastAsia"/>
                <w:noProof/>
              </w:rPr>
              <w:t>并发缓存</w:t>
            </w:r>
            <w:r w:rsidR="00553B90">
              <w:rPr>
                <w:noProof/>
                <w:webHidden/>
              </w:rPr>
              <w:tab/>
            </w:r>
            <w:r w:rsidR="00553B90">
              <w:rPr>
                <w:noProof/>
                <w:webHidden/>
              </w:rPr>
              <w:fldChar w:fldCharType="begin"/>
            </w:r>
            <w:r w:rsidR="00553B90">
              <w:rPr>
                <w:noProof/>
                <w:webHidden/>
              </w:rPr>
              <w:instrText xml:space="preserve"> PAGEREF _Toc5918594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7E2DB8C" w14:textId="77777777" w:rsidR="00553B90" w:rsidRDefault="00C80380">
          <w:pPr>
            <w:pStyle w:val="40"/>
            <w:tabs>
              <w:tab w:val="left" w:pos="2940"/>
              <w:tab w:val="right" w:leader="dot" w:pos="9736"/>
            </w:tabs>
            <w:ind w:left="1440" w:firstLine="420"/>
            <w:rPr>
              <w:rFonts w:eastAsiaTheme="minorEastAsia"/>
              <w:noProof/>
            </w:rPr>
          </w:pPr>
          <w:hyperlink w:anchor="_Toc5918595" w:history="1">
            <w:r w:rsidR="00553B90" w:rsidRPr="006265D7">
              <w:rPr>
                <w:rStyle w:val="a5"/>
                <w:noProof/>
              </w:rPr>
              <w:t>3.5.1.6</w:t>
            </w:r>
            <w:r w:rsidR="00553B90">
              <w:rPr>
                <w:rFonts w:eastAsiaTheme="minorEastAsia"/>
                <w:noProof/>
              </w:rPr>
              <w:tab/>
            </w:r>
            <w:r w:rsidR="00553B90" w:rsidRPr="006265D7">
              <w:rPr>
                <w:rStyle w:val="a5"/>
                <w:rFonts w:hint="eastAsia"/>
                <w:noProof/>
              </w:rPr>
              <w:t>补偿</w:t>
            </w:r>
            <w:r w:rsidR="00553B90">
              <w:rPr>
                <w:noProof/>
                <w:webHidden/>
              </w:rPr>
              <w:tab/>
            </w:r>
            <w:r w:rsidR="00553B90">
              <w:rPr>
                <w:noProof/>
                <w:webHidden/>
              </w:rPr>
              <w:fldChar w:fldCharType="begin"/>
            </w:r>
            <w:r w:rsidR="00553B90">
              <w:rPr>
                <w:noProof/>
                <w:webHidden/>
              </w:rPr>
              <w:instrText xml:space="preserve"> PAGEREF _Toc5918595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150D6DD1" w14:textId="77777777" w:rsidR="00553B90" w:rsidRDefault="00C80380">
          <w:pPr>
            <w:pStyle w:val="40"/>
            <w:tabs>
              <w:tab w:val="left" w:pos="2940"/>
              <w:tab w:val="right" w:leader="dot" w:pos="9736"/>
            </w:tabs>
            <w:ind w:left="1440" w:firstLine="420"/>
            <w:rPr>
              <w:rFonts w:eastAsiaTheme="minorEastAsia"/>
              <w:noProof/>
            </w:rPr>
          </w:pPr>
          <w:hyperlink w:anchor="_Toc5918596" w:history="1">
            <w:r w:rsidR="00553B90" w:rsidRPr="006265D7">
              <w:rPr>
                <w:rStyle w:val="a5"/>
                <w:noProof/>
              </w:rPr>
              <w:t>3.5.1.7</w:t>
            </w:r>
            <w:r w:rsidR="00553B90">
              <w:rPr>
                <w:rFonts w:eastAsiaTheme="minorEastAsia"/>
                <w:noProof/>
              </w:rPr>
              <w:tab/>
            </w:r>
            <w:r w:rsidR="00553B90" w:rsidRPr="006265D7">
              <w:rPr>
                <w:rStyle w:val="a5"/>
                <w:rFonts w:hint="eastAsia"/>
                <w:noProof/>
              </w:rPr>
              <w:t>消费者在网络延迟的情况下，如何解决消费者重复消费的问题</w:t>
            </w:r>
            <w:r w:rsidR="00553B90">
              <w:rPr>
                <w:noProof/>
                <w:webHidden/>
              </w:rPr>
              <w:tab/>
            </w:r>
            <w:r w:rsidR="00553B90">
              <w:rPr>
                <w:noProof/>
                <w:webHidden/>
              </w:rPr>
              <w:fldChar w:fldCharType="begin"/>
            </w:r>
            <w:r w:rsidR="00553B90">
              <w:rPr>
                <w:noProof/>
                <w:webHidden/>
              </w:rPr>
              <w:instrText xml:space="preserve"> PAGEREF _Toc5918596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F3AAA3E" w14:textId="77777777" w:rsidR="00553B90" w:rsidRDefault="00C80380">
          <w:pPr>
            <w:pStyle w:val="40"/>
            <w:tabs>
              <w:tab w:val="left" w:pos="2940"/>
              <w:tab w:val="right" w:leader="dot" w:pos="9736"/>
            </w:tabs>
            <w:ind w:left="1440" w:firstLine="420"/>
            <w:rPr>
              <w:rFonts w:eastAsiaTheme="minorEastAsia"/>
              <w:noProof/>
            </w:rPr>
          </w:pPr>
          <w:hyperlink w:anchor="_Toc5918597" w:history="1">
            <w:r w:rsidR="00553B90" w:rsidRPr="006265D7">
              <w:rPr>
                <w:rStyle w:val="a5"/>
                <w:noProof/>
              </w:rPr>
              <w:t>3.5.1.8</w:t>
            </w:r>
            <w:r w:rsidR="00553B90">
              <w:rPr>
                <w:rFonts w:eastAsiaTheme="minorEastAsia"/>
                <w:noProof/>
              </w:rPr>
              <w:tab/>
            </w:r>
            <w:r w:rsidR="00553B90" w:rsidRPr="006265D7">
              <w:rPr>
                <w:rStyle w:val="a5"/>
                <w:rFonts w:hint="eastAsia"/>
                <w:noProof/>
              </w:rPr>
              <w:t>幂等性</w:t>
            </w:r>
            <w:r w:rsidR="00553B90">
              <w:rPr>
                <w:noProof/>
                <w:webHidden/>
              </w:rPr>
              <w:tab/>
            </w:r>
            <w:r w:rsidR="00553B90">
              <w:rPr>
                <w:noProof/>
                <w:webHidden/>
              </w:rPr>
              <w:fldChar w:fldCharType="begin"/>
            </w:r>
            <w:r w:rsidR="00553B90">
              <w:rPr>
                <w:noProof/>
                <w:webHidden/>
              </w:rPr>
              <w:instrText xml:space="preserve"> PAGEREF _Toc5918597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8A1D2A8" w14:textId="77777777" w:rsidR="00553B90" w:rsidRDefault="00C80380">
          <w:pPr>
            <w:pStyle w:val="40"/>
            <w:tabs>
              <w:tab w:val="left" w:pos="2940"/>
              <w:tab w:val="right" w:leader="dot" w:pos="9736"/>
            </w:tabs>
            <w:ind w:left="1440" w:firstLine="420"/>
            <w:rPr>
              <w:rFonts w:eastAsiaTheme="minorEastAsia"/>
              <w:noProof/>
            </w:rPr>
          </w:pPr>
          <w:hyperlink w:anchor="_Toc5918598" w:history="1">
            <w:r w:rsidR="00553B90" w:rsidRPr="006265D7">
              <w:rPr>
                <w:rStyle w:val="a5"/>
                <w:noProof/>
              </w:rPr>
              <w:t>3.5.1.9</w:t>
            </w:r>
            <w:r w:rsidR="00553B90">
              <w:rPr>
                <w:rFonts w:eastAsiaTheme="minorEastAsia"/>
                <w:noProof/>
              </w:rPr>
              <w:tab/>
            </w:r>
            <w:r w:rsidR="00553B90" w:rsidRPr="006265D7">
              <w:rPr>
                <w:rStyle w:val="a5"/>
                <w:rFonts w:hint="eastAsia"/>
                <w:noProof/>
              </w:rPr>
              <w:t>消息队列的使用场景</w:t>
            </w:r>
            <w:r w:rsidR="00553B90">
              <w:rPr>
                <w:noProof/>
                <w:webHidden/>
              </w:rPr>
              <w:tab/>
            </w:r>
            <w:r w:rsidR="00553B90">
              <w:rPr>
                <w:noProof/>
                <w:webHidden/>
              </w:rPr>
              <w:fldChar w:fldCharType="begin"/>
            </w:r>
            <w:r w:rsidR="00553B90">
              <w:rPr>
                <w:noProof/>
                <w:webHidden/>
              </w:rPr>
              <w:instrText xml:space="preserve"> PAGEREF _Toc5918598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031B5179" w14:textId="77777777" w:rsidR="00553B90" w:rsidRDefault="00C80380">
          <w:pPr>
            <w:pStyle w:val="60"/>
            <w:tabs>
              <w:tab w:val="left" w:pos="3686"/>
              <w:tab w:val="right" w:leader="dot" w:pos="9736"/>
            </w:tabs>
            <w:ind w:left="2040" w:firstLine="420"/>
            <w:rPr>
              <w:rFonts w:eastAsiaTheme="minorEastAsia"/>
              <w:noProof/>
            </w:rPr>
          </w:pPr>
          <w:hyperlink w:anchor="_Toc5918599" w:history="1">
            <w:r w:rsidR="00553B90" w:rsidRPr="006265D7">
              <w:rPr>
                <w:rStyle w:val="a5"/>
                <w:noProof/>
              </w:rPr>
              <w:t>3.5.1.9.1.1</w:t>
            </w:r>
            <w:r w:rsidR="00553B90">
              <w:rPr>
                <w:rFonts w:eastAsiaTheme="minorEastAsia"/>
                <w:noProof/>
              </w:rPr>
              <w:tab/>
            </w:r>
            <w:r w:rsidR="00553B90" w:rsidRPr="006265D7">
              <w:rPr>
                <w:rStyle w:val="a5"/>
                <w:rFonts w:hint="eastAsia"/>
                <w:noProof/>
              </w:rPr>
              <w:t>消息队列使用的四种场景介绍</w:t>
            </w:r>
            <w:r w:rsidR="00553B90">
              <w:rPr>
                <w:noProof/>
                <w:webHidden/>
              </w:rPr>
              <w:tab/>
            </w:r>
            <w:r w:rsidR="00553B90">
              <w:rPr>
                <w:noProof/>
                <w:webHidden/>
              </w:rPr>
              <w:fldChar w:fldCharType="begin"/>
            </w:r>
            <w:r w:rsidR="00553B90">
              <w:rPr>
                <w:noProof/>
                <w:webHidden/>
              </w:rPr>
              <w:instrText xml:space="preserve"> PAGEREF _Toc5918599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A114BA6" w14:textId="77777777" w:rsidR="00553B90" w:rsidRDefault="00C80380">
          <w:pPr>
            <w:pStyle w:val="50"/>
            <w:tabs>
              <w:tab w:val="left" w:pos="3360"/>
              <w:tab w:val="right" w:leader="dot" w:pos="9736"/>
            </w:tabs>
            <w:ind w:left="1920" w:firstLine="420"/>
            <w:rPr>
              <w:rFonts w:eastAsiaTheme="minorEastAsia"/>
              <w:noProof/>
            </w:rPr>
          </w:pPr>
          <w:hyperlink w:anchor="_Toc5918600" w:history="1">
            <w:r w:rsidR="00553B90" w:rsidRPr="006265D7">
              <w:rPr>
                <w:rStyle w:val="a5"/>
                <w:noProof/>
              </w:rPr>
              <w:t>3.5.1.9.2</w:t>
            </w:r>
            <w:r w:rsidR="00553B90">
              <w:rPr>
                <w:rFonts w:eastAsiaTheme="minorEastAsia"/>
                <w:noProof/>
              </w:rPr>
              <w:tab/>
            </w:r>
            <w:r w:rsidR="00553B90" w:rsidRPr="006265D7">
              <w:rPr>
                <w:rStyle w:val="a5"/>
                <w:rFonts w:hint="eastAsia"/>
                <w:noProof/>
              </w:rPr>
              <w:t>消息队列概述</w:t>
            </w:r>
            <w:r w:rsidR="00553B90">
              <w:rPr>
                <w:noProof/>
                <w:webHidden/>
              </w:rPr>
              <w:tab/>
            </w:r>
            <w:r w:rsidR="00553B90">
              <w:rPr>
                <w:noProof/>
                <w:webHidden/>
              </w:rPr>
              <w:fldChar w:fldCharType="begin"/>
            </w:r>
            <w:r w:rsidR="00553B90">
              <w:rPr>
                <w:noProof/>
                <w:webHidden/>
              </w:rPr>
              <w:instrText xml:space="preserve"> PAGEREF _Toc5918600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148FFE18" w14:textId="77777777" w:rsidR="00553B90" w:rsidRDefault="00C80380">
          <w:pPr>
            <w:pStyle w:val="50"/>
            <w:tabs>
              <w:tab w:val="left" w:pos="3360"/>
              <w:tab w:val="right" w:leader="dot" w:pos="9736"/>
            </w:tabs>
            <w:ind w:left="1920" w:firstLine="420"/>
            <w:rPr>
              <w:rFonts w:eastAsiaTheme="minorEastAsia"/>
              <w:noProof/>
            </w:rPr>
          </w:pPr>
          <w:hyperlink w:anchor="_Toc5918601" w:history="1">
            <w:r w:rsidR="00553B90" w:rsidRPr="006265D7">
              <w:rPr>
                <w:rStyle w:val="a5"/>
                <w:noProof/>
              </w:rPr>
              <w:t>3.5.1.9.3</w:t>
            </w:r>
            <w:r w:rsidR="00553B90">
              <w:rPr>
                <w:rFonts w:eastAsiaTheme="minorEastAsia"/>
                <w:noProof/>
              </w:rPr>
              <w:tab/>
            </w:r>
            <w:r w:rsidR="00553B90" w:rsidRPr="006265D7">
              <w:rPr>
                <w:rStyle w:val="a5"/>
                <w:rFonts w:hint="eastAsia"/>
                <w:noProof/>
              </w:rPr>
              <w:t>消息队列应用场景</w:t>
            </w:r>
            <w:r w:rsidR="00553B90">
              <w:rPr>
                <w:noProof/>
                <w:webHidden/>
              </w:rPr>
              <w:tab/>
            </w:r>
            <w:r w:rsidR="00553B90">
              <w:rPr>
                <w:noProof/>
                <w:webHidden/>
              </w:rPr>
              <w:fldChar w:fldCharType="begin"/>
            </w:r>
            <w:r w:rsidR="00553B90">
              <w:rPr>
                <w:noProof/>
                <w:webHidden/>
              </w:rPr>
              <w:instrText xml:space="preserve"> PAGEREF _Toc5918601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7313A094" w14:textId="77777777" w:rsidR="00553B90" w:rsidRDefault="00C80380">
          <w:pPr>
            <w:pStyle w:val="60"/>
            <w:tabs>
              <w:tab w:val="left" w:pos="3686"/>
              <w:tab w:val="right" w:leader="dot" w:pos="9736"/>
            </w:tabs>
            <w:ind w:left="2040" w:firstLine="420"/>
            <w:rPr>
              <w:rFonts w:eastAsiaTheme="minorEastAsia"/>
              <w:noProof/>
            </w:rPr>
          </w:pPr>
          <w:hyperlink w:anchor="_Toc5918602" w:history="1">
            <w:r w:rsidR="00553B90" w:rsidRPr="006265D7">
              <w:rPr>
                <w:rStyle w:val="a5"/>
                <w:noProof/>
              </w:rPr>
              <w:t>3.5.1.9.3.1</w:t>
            </w:r>
            <w:r w:rsidR="00553B90">
              <w:rPr>
                <w:rFonts w:eastAsiaTheme="minorEastAsia"/>
                <w:noProof/>
              </w:rPr>
              <w:tab/>
            </w:r>
            <w:r w:rsidR="00553B90" w:rsidRPr="006265D7">
              <w:rPr>
                <w:rStyle w:val="a5"/>
                <w:rFonts w:hint="eastAsia"/>
                <w:noProof/>
              </w:rPr>
              <w:t>异步处理</w:t>
            </w:r>
            <w:r w:rsidR="00553B90">
              <w:rPr>
                <w:noProof/>
                <w:webHidden/>
              </w:rPr>
              <w:tab/>
            </w:r>
            <w:r w:rsidR="00553B90">
              <w:rPr>
                <w:noProof/>
                <w:webHidden/>
              </w:rPr>
              <w:fldChar w:fldCharType="begin"/>
            </w:r>
            <w:r w:rsidR="00553B90">
              <w:rPr>
                <w:noProof/>
                <w:webHidden/>
              </w:rPr>
              <w:instrText xml:space="preserve"> PAGEREF _Toc5918602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53044101" w14:textId="77777777" w:rsidR="00553B90" w:rsidRDefault="00C80380">
          <w:pPr>
            <w:pStyle w:val="60"/>
            <w:tabs>
              <w:tab w:val="left" w:pos="3686"/>
              <w:tab w:val="right" w:leader="dot" w:pos="9736"/>
            </w:tabs>
            <w:ind w:left="2040" w:firstLine="420"/>
            <w:rPr>
              <w:rFonts w:eastAsiaTheme="minorEastAsia"/>
              <w:noProof/>
            </w:rPr>
          </w:pPr>
          <w:hyperlink w:anchor="_Toc5918603" w:history="1">
            <w:r w:rsidR="00553B90" w:rsidRPr="006265D7">
              <w:rPr>
                <w:rStyle w:val="a5"/>
                <w:noProof/>
              </w:rPr>
              <w:t>3.5.1.9.3.2</w:t>
            </w:r>
            <w:r w:rsidR="00553B90">
              <w:rPr>
                <w:rFonts w:eastAsiaTheme="minorEastAsia"/>
                <w:noProof/>
              </w:rPr>
              <w:tab/>
            </w:r>
            <w:r w:rsidR="00553B90" w:rsidRPr="006265D7">
              <w:rPr>
                <w:rStyle w:val="a5"/>
                <w:rFonts w:hint="eastAsia"/>
                <w:noProof/>
              </w:rPr>
              <w:t>日志处理</w:t>
            </w:r>
            <w:r w:rsidR="00553B90">
              <w:rPr>
                <w:noProof/>
                <w:webHidden/>
              </w:rPr>
              <w:tab/>
            </w:r>
            <w:r w:rsidR="00553B90">
              <w:rPr>
                <w:noProof/>
                <w:webHidden/>
              </w:rPr>
              <w:fldChar w:fldCharType="begin"/>
            </w:r>
            <w:r w:rsidR="00553B90">
              <w:rPr>
                <w:noProof/>
                <w:webHidden/>
              </w:rPr>
              <w:instrText xml:space="preserve"> PAGEREF _Toc5918603 \h </w:instrText>
            </w:r>
            <w:r w:rsidR="00553B90">
              <w:rPr>
                <w:noProof/>
                <w:webHidden/>
              </w:rPr>
            </w:r>
            <w:r w:rsidR="00553B90">
              <w:rPr>
                <w:noProof/>
                <w:webHidden/>
              </w:rPr>
              <w:fldChar w:fldCharType="separate"/>
            </w:r>
            <w:r w:rsidR="00553B90">
              <w:rPr>
                <w:noProof/>
                <w:webHidden/>
              </w:rPr>
              <w:t>297</w:t>
            </w:r>
            <w:r w:rsidR="00553B90">
              <w:rPr>
                <w:noProof/>
                <w:webHidden/>
              </w:rPr>
              <w:fldChar w:fldCharType="end"/>
            </w:r>
          </w:hyperlink>
        </w:p>
        <w:p w14:paraId="653EAB49" w14:textId="77777777" w:rsidR="00553B90" w:rsidRDefault="00C80380">
          <w:pPr>
            <w:pStyle w:val="60"/>
            <w:tabs>
              <w:tab w:val="left" w:pos="3686"/>
              <w:tab w:val="right" w:leader="dot" w:pos="9736"/>
            </w:tabs>
            <w:ind w:left="2040" w:firstLine="420"/>
            <w:rPr>
              <w:rFonts w:eastAsiaTheme="minorEastAsia"/>
              <w:noProof/>
            </w:rPr>
          </w:pPr>
          <w:hyperlink w:anchor="_Toc5918604" w:history="1">
            <w:r w:rsidR="00553B90" w:rsidRPr="006265D7">
              <w:rPr>
                <w:rStyle w:val="a5"/>
                <w:noProof/>
              </w:rPr>
              <w:t>3.5.1.9.3.3</w:t>
            </w:r>
            <w:r w:rsidR="00553B90">
              <w:rPr>
                <w:rFonts w:eastAsiaTheme="minorEastAsia"/>
                <w:noProof/>
              </w:rPr>
              <w:tab/>
            </w:r>
            <w:r w:rsidR="00553B90" w:rsidRPr="006265D7">
              <w:rPr>
                <w:rStyle w:val="a5"/>
                <w:rFonts w:hint="eastAsia"/>
                <w:noProof/>
              </w:rPr>
              <w:t>消息通讯</w:t>
            </w:r>
            <w:r w:rsidR="00553B90">
              <w:rPr>
                <w:noProof/>
                <w:webHidden/>
              </w:rPr>
              <w:tab/>
            </w:r>
            <w:r w:rsidR="00553B90">
              <w:rPr>
                <w:noProof/>
                <w:webHidden/>
              </w:rPr>
              <w:fldChar w:fldCharType="begin"/>
            </w:r>
            <w:r w:rsidR="00553B90">
              <w:rPr>
                <w:noProof/>
                <w:webHidden/>
              </w:rPr>
              <w:instrText xml:space="preserve"> PAGEREF _Toc5918604 \h </w:instrText>
            </w:r>
            <w:r w:rsidR="00553B90">
              <w:rPr>
                <w:noProof/>
                <w:webHidden/>
              </w:rPr>
            </w:r>
            <w:r w:rsidR="00553B90">
              <w:rPr>
                <w:noProof/>
                <w:webHidden/>
              </w:rPr>
              <w:fldChar w:fldCharType="separate"/>
            </w:r>
            <w:r w:rsidR="00553B90">
              <w:rPr>
                <w:noProof/>
                <w:webHidden/>
              </w:rPr>
              <w:t>298</w:t>
            </w:r>
            <w:r w:rsidR="00553B90">
              <w:rPr>
                <w:noProof/>
                <w:webHidden/>
              </w:rPr>
              <w:fldChar w:fldCharType="end"/>
            </w:r>
          </w:hyperlink>
        </w:p>
        <w:p w14:paraId="303E0D40" w14:textId="77777777" w:rsidR="00553B90" w:rsidRDefault="00C80380">
          <w:pPr>
            <w:pStyle w:val="60"/>
            <w:tabs>
              <w:tab w:val="left" w:pos="3686"/>
              <w:tab w:val="right" w:leader="dot" w:pos="9736"/>
            </w:tabs>
            <w:ind w:left="2040" w:firstLine="420"/>
            <w:rPr>
              <w:rFonts w:eastAsiaTheme="minorEastAsia"/>
              <w:noProof/>
            </w:rPr>
          </w:pPr>
          <w:hyperlink w:anchor="_Toc5918605" w:history="1">
            <w:r w:rsidR="00553B90" w:rsidRPr="006265D7">
              <w:rPr>
                <w:rStyle w:val="a5"/>
                <w:noProof/>
              </w:rPr>
              <w:t>3.5.1.9.3.4</w:t>
            </w:r>
            <w:r w:rsidR="00553B90">
              <w:rPr>
                <w:rFonts w:eastAsiaTheme="minorEastAsia"/>
                <w:noProof/>
              </w:rPr>
              <w:tab/>
            </w:r>
            <w:r w:rsidR="00553B90" w:rsidRPr="006265D7">
              <w:rPr>
                <w:rStyle w:val="a5"/>
                <w:rFonts w:hint="eastAsia"/>
                <w:noProof/>
              </w:rPr>
              <w:t>消息中间件示例</w:t>
            </w:r>
            <w:r w:rsidR="00553B90">
              <w:rPr>
                <w:noProof/>
                <w:webHidden/>
              </w:rPr>
              <w:tab/>
            </w:r>
            <w:r w:rsidR="00553B90">
              <w:rPr>
                <w:noProof/>
                <w:webHidden/>
              </w:rPr>
              <w:fldChar w:fldCharType="begin"/>
            </w:r>
            <w:r w:rsidR="00553B90">
              <w:rPr>
                <w:noProof/>
                <w:webHidden/>
              </w:rPr>
              <w:instrText xml:space="preserve"> PAGEREF _Toc5918605 \h </w:instrText>
            </w:r>
            <w:r w:rsidR="00553B90">
              <w:rPr>
                <w:noProof/>
                <w:webHidden/>
              </w:rPr>
            </w:r>
            <w:r w:rsidR="00553B90">
              <w:rPr>
                <w:noProof/>
                <w:webHidden/>
              </w:rPr>
              <w:fldChar w:fldCharType="separate"/>
            </w:r>
            <w:r w:rsidR="00553B90">
              <w:rPr>
                <w:noProof/>
                <w:webHidden/>
              </w:rPr>
              <w:t>299</w:t>
            </w:r>
            <w:r w:rsidR="00553B90">
              <w:rPr>
                <w:noProof/>
                <w:webHidden/>
              </w:rPr>
              <w:fldChar w:fldCharType="end"/>
            </w:r>
          </w:hyperlink>
        </w:p>
        <w:p w14:paraId="578F2225" w14:textId="77777777" w:rsidR="00553B90" w:rsidRDefault="00C80380">
          <w:pPr>
            <w:pStyle w:val="50"/>
            <w:tabs>
              <w:tab w:val="left" w:pos="3360"/>
              <w:tab w:val="right" w:leader="dot" w:pos="9736"/>
            </w:tabs>
            <w:ind w:left="1920" w:firstLine="420"/>
            <w:rPr>
              <w:rFonts w:eastAsiaTheme="minorEastAsia"/>
              <w:noProof/>
            </w:rPr>
          </w:pPr>
          <w:hyperlink w:anchor="_Toc5918606" w:history="1">
            <w:r w:rsidR="00553B90" w:rsidRPr="006265D7">
              <w:rPr>
                <w:rStyle w:val="a5"/>
                <w:noProof/>
              </w:rPr>
              <w:t>3.5.1.9.4</w:t>
            </w:r>
            <w:r w:rsidR="00553B90">
              <w:rPr>
                <w:rFonts w:eastAsiaTheme="minorEastAsia"/>
                <w:noProof/>
              </w:rPr>
              <w:tab/>
            </w:r>
            <w:r w:rsidR="00553B90" w:rsidRPr="006265D7">
              <w:rPr>
                <w:rStyle w:val="a5"/>
                <w:noProof/>
              </w:rPr>
              <w:t>JMS</w:t>
            </w:r>
            <w:r w:rsidR="00553B90" w:rsidRPr="006265D7">
              <w:rPr>
                <w:rStyle w:val="a5"/>
                <w:rFonts w:hint="eastAsia"/>
                <w:noProof/>
              </w:rPr>
              <w:t>消息服务</w:t>
            </w:r>
            <w:r w:rsidR="00553B90">
              <w:rPr>
                <w:noProof/>
                <w:webHidden/>
              </w:rPr>
              <w:tab/>
            </w:r>
            <w:r w:rsidR="00553B90">
              <w:rPr>
                <w:noProof/>
                <w:webHidden/>
              </w:rPr>
              <w:fldChar w:fldCharType="begin"/>
            </w:r>
            <w:r w:rsidR="00553B90">
              <w:rPr>
                <w:noProof/>
                <w:webHidden/>
              </w:rPr>
              <w:instrText xml:space="preserve"> PAGEREF _Toc5918606 \h </w:instrText>
            </w:r>
            <w:r w:rsidR="00553B90">
              <w:rPr>
                <w:noProof/>
                <w:webHidden/>
              </w:rPr>
            </w:r>
            <w:r w:rsidR="00553B90">
              <w:rPr>
                <w:noProof/>
                <w:webHidden/>
              </w:rPr>
              <w:fldChar w:fldCharType="separate"/>
            </w:r>
            <w:r w:rsidR="00553B90">
              <w:rPr>
                <w:noProof/>
                <w:webHidden/>
              </w:rPr>
              <w:t>300</w:t>
            </w:r>
            <w:r w:rsidR="00553B90">
              <w:rPr>
                <w:noProof/>
                <w:webHidden/>
              </w:rPr>
              <w:fldChar w:fldCharType="end"/>
            </w:r>
          </w:hyperlink>
        </w:p>
        <w:p w14:paraId="291DD3BD" w14:textId="77777777" w:rsidR="00553B90" w:rsidRDefault="00C80380">
          <w:pPr>
            <w:pStyle w:val="50"/>
            <w:tabs>
              <w:tab w:val="left" w:pos="3360"/>
              <w:tab w:val="right" w:leader="dot" w:pos="9736"/>
            </w:tabs>
            <w:ind w:left="1920" w:firstLine="420"/>
            <w:rPr>
              <w:rFonts w:eastAsiaTheme="minorEastAsia"/>
              <w:noProof/>
            </w:rPr>
          </w:pPr>
          <w:hyperlink w:anchor="_Toc5918607" w:history="1">
            <w:r w:rsidR="00553B90" w:rsidRPr="006265D7">
              <w:rPr>
                <w:rStyle w:val="a5"/>
                <w:noProof/>
              </w:rPr>
              <w:t>3.5.1.9.5</w:t>
            </w:r>
            <w:r w:rsidR="00553B90">
              <w:rPr>
                <w:rFonts w:eastAsiaTheme="minorEastAsia"/>
                <w:noProof/>
              </w:rPr>
              <w:tab/>
            </w:r>
            <w:r w:rsidR="00553B90" w:rsidRPr="006265D7">
              <w:rPr>
                <w:rStyle w:val="a5"/>
                <w:rFonts w:hint="eastAsia"/>
                <w:noProof/>
              </w:rPr>
              <w:t>常用消息队列</w:t>
            </w:r>
            <w:r w:rsidR="00553B90">
              <w:rPr>
                <w:noProof/>
                <w:webHidden/>
              </w:rPr>
              <w:tab/>
            </w:r>
            <w:r w:rsidR="00553B90">
              <w:rPr>
                <w:noProof/>
                <w:webHidden/>
              </w:rPr>
              <w:fldChar w:fldCharType="begin"/>
            </w:r>
            <w:r w:rsidR="00553B90">
              <w:rPr>
                <w:noProof/>
                <w:webHidden/>
              </w:rPr>
              <w:instrText xml:space="preserve"> PAGEREF _Toc5918607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7850BB85" w14:textId="77777777" w:rsidR="00553B90" w:rsidRDefault="00C80380">
          <w:pPr>
            <w:pStyle w:val="60"/>
            <w:tabs>
              <w:tab w:val="left" w:pos="3634"/>
              <w:tab w:val="right" w:leader="dot" w:pos="9736"/>
            </w:tabs>
            <w:ind w:left="2040" w:firstLine="420"/>
            <w:rPr>
              <w:rFonts w:eastAsiaTheme="minorEastAsia"/>
              <w:noProof/>
            </w:rPr>
          </w:pPr>
          <w:hyperlink w:anchor="_Toc5918608" w:history="1">
            <w:r w:rsidR="00553B90" w:rsidRPr="006265D7">
              <w:rPr>
                <w:rStyle w:val="a5"/>
                <w:noProof/>
              </w:rPr>
              <w:t>3.5.1.9.5.1</w:t>
            </w:r>
            <w:r w:rsidR="00553B90">
              <w:rPr>
                <w:rFonts w:eastAsiaTheme="minorEastAsia"/>
                <w:noProof/>
              </w:rPr>
              <w:tab/>
            </w:r>
            <w:r w:rsidR="00553B90" w:rsidRPr="006265D7">
              <w:rPr>
                <w:rStyle w:val="a5"/>
                <w:noProof/>
              </w:rPr>
              <w:t>5.1ActiveMQ</w:t>
            </w:r>
            <w:r w:rsidR="00553B90">
              <w:rPr>
                <w:noProof/>
                <w:webHidden/>
              </w:rPr>
              <w:tab/>
            </w:r>
            <w:r w:rsidR="00553B90">
              <w:rPr>
                <w:noProof/>
                <w:webHidden/>
              </w:rPr>
              <w:fldChar w:fldCharType="begin"/>
            </w:r>
            <w:r w:rsidR="00553B90">
              <w:rPr>
                <w:noProof/>
                <w:webHidden/>
              </w:rPr>
              <w:instrText xml:space="preserve"> PAGEREF _Toc5918608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4C36D08E" w14:textId="77777777" w:rsidR="00553B90" w:rsidRDefault="00C80380">
          <w:pPr>
            <w:pStyle w:val="40"/>
            <w:tabs>
              <w:tab w:val="left" w:pos="2940"/>
              <w:tab w:val="right" w:leader="dot" w:pos="9736"/>
            </w:tabs>
            <w:ind w:left="1440" w:firstLine="420"/>
            <w:rPr>
              <w:rFonts w:eastAsiaTheme="minorEastAsia"/>
              <w:noProof/>
            </w:rPr>
          </w:pPr>
          <w:hyperlink w:anchor="_Toc5918609" w:history="1">
            <w:r w:rsidR="00553B90" w:rsidRPr="006265D7">
              <w:rPr>
                <w:rStyle w:val="a5"/>
                <w:noProof/>
              </w:rPr>
              <w:t>3.5.1.10</w:t>
            </w:r>
            <w:r w:rsidR="00553B90">
              <w:rPr>
                <w:rFonts w:eastAsiaTheme="minorEastAsia"/>
                <w:noProof/>
              </w:rPr>
              <w:tab/>
            </w:r>
            <w:r w:rsidR="00553B90" w:rsidRPr="006265D7">
              <w:rPr>
                <w:rStyle w:val="a5"/>
                <w:rFonts w:hint="eastAsia"/>
                <w:noProof/>
              </w:rPr>
              <w:t>消息的重发补偿解决思路</w:t>
            </w:r>
            <w:r w:rsidR="00553B90">
              <w:rPr>
                <w:noProof/>
                <w:webHidden/>
              </w:rPr>
              <w:tab/>
            </w:r>
            <w:r w:rsidR="00553B90">
              <w:rPr>
                <w:noProof/>
                <w:webHidden/>
              </w:rPr>
              <w:fldChar w:fldCharType="begin"/>
            </w:r>
            <w:r w:rsidR="00553B90">
              <w:rPr>
                <w:noProof/>
                <w:webHidden/>
              </w:rPr>
              <w:instrText xml:space="preserve"> PAGEREF _Toc5918609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DEBBF82" w14:textId="77777777" w:rsidR="00553B90" w:rsidRDefault="00C80380">
          <w:pPr>
            <w:pStyle w:val="40"/>
            <w:tabs>
              <w:tab w:val="left" w:pos="2940"/>
              <w:tab w:val="right" w:leader="dot" w:pos="9736"/>
            </w:tabs>
            <w:ind w:left="1440" w:firstLine="420"/>
            <w:rPr>
              <w:rFonts w:eastAsiaTheme="minorEastAsia"/>
              <w:noProof/>
            </w:rPr>
          </w:pPr>
          <w:hyperlink w:anchor="_Toc5918610" w:history="1">
            <w:r w:rsidR="00553B90" w:rsidRPr="006265D7">
              <w:rPr>
                <w:rStyle w:val="a5"/>
                <w:noProof/>
              </w:rPr>
              <w:t>3.5.1.11</w:t>
            </w:r>
            <w:r w:rsidR="00553B90">
              <w:rPr>
                <w:rFonts w:eastAsiaTheme="minorEastAsia"/>
                <w:noProof/>
              </w:rPr>
              <w:tab/>
            </w:r>
            <w:r w:rsidR="00553B90" w:rsidRPr="006265D7">
              <w:rPr>
                <w:rStyle w:val="a5"/>
                <w:rFonts w:hint="eastAsia"/>
                <w:noProof/>
              </w:rPr>
              <w:t>消息的幂等性解决思路</w:t>
            </w:r>
            <w:r w:rsidR="00553B90">
              <w:rPr>
                <w:noProof/>
                <w:webHidden/>
              </w:rPr>
              <w:tab/>
            </w:r>
            <w:r w:rsidR="00553B90">
              <w:rPr>
                <w:noProof/>
                <w:webHidden/>
              </w:rPr>
              <w:fldChar w:fldCharType="begin"/>
            </w:r>
            <w:r w:rsidR="00553B90">
              <w:rPr>
                <w:noProof/>
                <w:webHidden/>
              </w:rPr>
              <w:instrText xml:space="preserve"> PAGEREF _Toc5918610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1EDBF6" w14:textId="77777777" w:rsidR="00553B90" w:rsidRDefault="00C80380">
          <w:pPr>
            <w:pStyle w:val="40"/>
            <w:tabs>
              <w:tab w:val="left" w:pos="2940"/>
              <w:tab w:val="right" w:leader="dot" w:pos="9736"/>
            </w:tabs>
            <w:ind w:left="1440" w:firstLine="420"/>
            <w:rPr>
              <w:rFonts w:eastAsiaTheme="minorEastAsia"/>
              <w:noProof/>
            </w:rPr>
          </w:pPr>
          <w:hyperlink w:anchor="_Toc5918611" w:history="1">
            <w:r w:rsidR="00553B90" w:rsidRPr="006265D7">
              <w:rPr>
                <w:rStyle w:val="a5"/>
                <w:noProof/>
              </w:rPr>
              <w:t>3.5.1.12</w:t>
            </w:r>
            <w:r w:rsidR="00553B90">
              <w:rPr>
                <w:rFonts w:eastAsiaTheme="minorEastAsia"/>
                <w:noProof/>
              </w:rPr>
              <w:tab/>
            </w:r>
            <w:r w:rsidR="00553B90" w:rsidRPr="006265D7">
              <w:rPr>
                <w:rStyle w:val="a5"/>
                <w:rFonts w:hint="eastAsia"/>
                <w:noProof/>
              </w:rPr>
              <w:t>消息的堆积解决思路</w:t>
            </w:r>
            <w:r w:rsidR="00553B90">
              <w:rPr>
                <w:noProof/>
                <w:webHidden/>
              </w:rPr>
              <w:tab/>
            </w:r>
            <w:r w:rsidR="00553B90">
              <w:rPr>
                <w:noProof/>
                <w:webHidden/>
              </w:rPr>
              <w:fldChar w:fldCharType="begin"/>
            </w:r>
            <w:r w:rsidR="00553B90">
              <w:rPr>
                <w:noProof/>
                <w:webHidden/>
              </w:rPr>
              <w:instrText xml:space="preserve"> PAGEREF _Toc5918611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2E9180D" w14:textId="77777777" w:rsidR="00553B90" w:rsidRDefault="00C80380">
          <w:pPr>
            <w:pStyle w:val="40"/>
            <w:tabs>
              <w:tab w:val="left" w:pos="2940"/>
              <w:tab w:val="right" w:leader="dot" w:pos="9736"/>
            </w:tabs>
            <w:ind w:left="1440" w:firstLine="420"/>
            <w:rPr>
              <w:rFonts w:eastAsiaTheme="minorEastAsia"/>
              <w:noProof/>
            </w:rPr>
          </w:pPr>
          <w:hyperlink w:anchor="_Toc5918612" w:history="1">
            <w:r w:rsidR="00553B90" w:rsidRPr="006265D7">
              <w:rPr>
                <w:rStyle w:val="a5"/>
                <w:noProof/>
              </w:rPr>
              <w:t>3.5.1.13</w:t>
            </w:r>
            <w:r w:rsidR="00553B90">
              <w:rPr>
                <w:rFonts w:eastAsiaTheme="minorEastAsia"/>
                <w:noProof/>
              </w:rPr>
              <w:tab/>
            </w:r>
            <w:r w:rsidR="00553B90" w:rsidRPr="006265D7">
              <w:rPr>
                <w:rStyle w:val="a5"/>
                <w:rFonts w:hint="eastAsia"/>
                <w:noProof/>
              </w:rPr>
              <w:t>自己如何实现消息队列</w:t>
            </w:r>
            <w:r w:rsidR="00553B90">
              <w:rPr>
                <w:noProof/>
                <w:webHidden/>
              </w:rPr>
              <w:tab/>
            </w:r>
            <w:r w:rsidR="00553B90">
              <w:rPr>
                <w:noProof/>
                <w:webHidden/>
              </w:rPr>
              <w:fldChar w:fldCharType="begin"/>
            </w:r>
            <w:r w:rsidR="00553B90">
              <w:rPr>
                <w:noProof/>
                <w:webHidden/>
              </w:rPr>
              <w:instrText xml:space="preserve"> PAGEREF _Toc5918612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34C8097" w14:textId="77777777" w:rsidR="00553B90" w:rsidRDefault="00C80380">
          <w:pPr>
            <w:pStyle w:val="40"/>
            <w:tabs>
              <w:tab w:val="left" w:pos="2940"/>
              <w:tab w:val="right" w:leader="dot" w:pos="9736"/>
            </w:tabs>
            <w:ind w:left="1440" w:firstLine="420"/>
            <w:rPr>
              <w:rFonts w:eastAsiaTheme="minorEastAsia"/>
              <w:noProof/>
            </w:rPr>
          </w:pPr>
          <w:hyperlink w:anchor="_Toc5918613" w:history="1">
            <w:r w:rsidR="00553B90" w:rsidRPr="006265D7">
              <w:rPr>
                <w:rStyle w:val="a5"/>
                <w:noProof/>
              </w:rPr>
              <w:t>3.5.1.14</w:t>
            </w:r>
            <w:r w:rsidR="00553B90">
              <w:rPr>
                <w:rFonts w:eastAsiaTheme="minorEastAsia"/>
                <w:noProof/>
              </w:rPr>
              <w:tab/>
            </w:r>
            <w:r w:rsidR="00553B90" w:rsidRPr="006265D7">
              <w:rPr>
                <w:rStyle w:val="a5"/>
                <w:rFonts w:hint="eastAsia"/>
                <w:noProof/>
              </w:rPr>
              <w:t>如何保证消息的有序性</w:t>
            </w:r>
            <w:r w:rsidR="00553B90">
              <w:rPr>
                <w:noProof/>
                <w:webHidden/>
              </w:rPr>
              <w:tab/>
            </w:r>
            <w:r w:rsidR="00553B90">
              <w:rPr>
                <w:noProof/>
                <w:webHidden/>
              </w:rPr>
              <w:fldChar w:fldCharType="begin"/>
            </w:r>
            <w:r w:rsidR="00553B90">
              <w:rPr>
                <w:noProof/>
                <w:webHidden/>
              </w:rPr>
              <w:instrText xml:space="preserve"> PAGEREF _Toc5918613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EE00D8"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14" w:history="1">
            <w:r w:rsidR="00553B90" w:rsidRPr="006265D7">
              <w:rPr>
                <w:rStyle w:val="a5"/>
                <w:noProof/>
              </w:rPr>
              <w:t>3.5.2</w:t>
            </w:r>
            <w:r w:rsidR="00553B90">
              <w:rPr>
                <w:rFonts w:eastAsiaTheme="minorEastAsia"/>
                <w:noProof/>
                <w:kern w:val="2"/>
                <w:sz w:val="21"/>
              </w:rPr>
              <w:tab/>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4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DA305BC" w14:textId="77777777" w:rsidR="00553B90" w:rsidRDefault="00C80380">
          <w:pPr>
            <w:pStyle w:val="40"/>
            <w:tabs>
              <w:tab w:val="left" w:pos="2520"/>
              <w:tab w:val="right" w:leader="dot" w:pos="9736"/>
            </w:tabs>
            <w:ind w:left="1440" w:firstLine="420"/>
            <w:rPr>
              <w:rFonts w:eastAsiaTheme="minorEastAsia"/>
              <w:noProof/>
            </w:rPr>
          </w:pPr>
          <w:hyperlink w:anchor="_Toc5918615" w:history="1">
            <w:r w:rsidR="00553B90" w:rsidRPr="006265D7">
              <w:rPr>
                <w:rStyle w:val="a5"/>
                <w:noProof/>
              </w:rPr>
              <w:t>3.5.2.1</w:t>
            </w:r>
            <w:r w:rsidR="00553B90">
              <w:rPr>
                <w:rFonts w:eastAsiaTheme="minorEastAsia"/>
                <w:noProof/>
              </w:rPr>
              <w:tab/>
            </w:r>
            <w:r w:rsidR="00553B90" w:rsidRPr="006265D7">
              <w:rPr>
                <w:rStyle w:val="a5"/>
                <w:noProof/>
              </w:rPr>
              <w:t>MQ</w:t>
            </w:r>
            <w:r w:rsidR="00553B90" w:rsidRPr="006265D7">
              <w:rPr>
                <w:rStyle w:val="a5"/>
                <w:rFonts w:hint="eastAsia"/>
                <w:noProof/>
              </w:rPr>
              <w:t>怎么保证消息幂等问题</w:t>
            </w:r>
            <w:r w:rsidR="00553B90">
              <w:rPr>
                <w:noProof/>
                <w:webHidden/>
              </w:rPr>
              <w:tab/>
            </w:r>
            <w:r w:rsidR="00553B90">
              <w:rPr>
                <w:noProof/>
                <w:webHidden/>
              </w:rPr>
              <w:fldChar w:fldCharType="begin"/>
            </w:r>
            <w:r w:rsidR="00553B90">
              <w:rPr>
                <w:noProof/>
                <w:webHidden/>
              </w:rPr>
              <w:instrText xml:space="preserve"> PAGEREF _Toc5918615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21FB7AA" w14:textId="77777777" w:rsidR="00553B90" w:rsidRDefault="00C80380">
          <w:pPr>
            <w:pStyle w:val="40"/>
            <w:tabs>
              <w:tab w:val="left" w:pos="2940"/>
              <w:tab w:val="right" w:leader="dot" w:pos="9736"/>
            </w:tabs>
            <w:ind w:left="1440" w:firstLine="420"/>
            <w:rPr>
              <w:rFonts w:eastAsiaTheme="minorEastAsia"/>
              <w:noProof/>
            </w:rPr>
          </w:pPr>
          <w:hyperlink w:anchor="_Toc5918616" w:history="1">
            <w:r w:rsidR="00553B90" w:rsidRPr="006265D7">
              <w:rPr>
                <w:rStyle w:val="a5"/>
                <w:noProof/>
              </w:rPr>
              <w:t>3.5.2.2</w:t>
            </w:r>
            <w:r w:rsidR="00553B90">
              <w:rPr>
                <w:rFonts w:eastAsiaTheme="minorEastAsia"/>
                <w:noProof/>
              </w:rPr>
              <w:tab/>
            </w:r>
            <w:r w:rsidR="00553B90" w:rsidRPr="006265D7">
              <w:rPr>
                <w:rStyle w:val="a5"/>
                <w:rFonts w:hint="eastAsia"/>
                <w:noProof/>
              </w:rPr>
              <w:t>什么是</w:t>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6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75D5E1B3" w14:textId="77777777" w:rsidR="00553B90" w:rsidRDefault="00C80380">
          <w:pPr>
            <w:pStyle w:val="40"/>
            <w:tabs>
              <w:tab w:val="left" w:pos="2520"/>
              <w:tab w:val="right" w:leader="dot" w:pos="9736"/>
            </w:tabs>
            <w:ind w:left="1440" w:firstLine="420"/>
            <w:rPr>
              <w:rFonts w:eastAsiaTheme="minorEastAsia"/>
              <w:noProof/>
            </w:rPr>
          </w:pPr>
          <w:hyperlink w:anchor="_Toc5918617" w:history="1">
            <w:r w:rsidR="00553B90" w:rsidRPr="006265D7">
              <w:rPr>
                <w:rStyle w:val="a5"/>
                <w:noProof/>
              </w:rPr>
              <w:t>3.5.2.3</w:t>
            </w:r>
            <w:r w:rsidR="00553B90">
              <w:rPr>
                <w:rFonts w:eastAsiaTheme="minorEastAsia"/>
                <w:noProof/>
              </w:rPr>
              <w:tab/>
            </w:r>
            <w:r w:rsidR="00553B90" w:rsidRPr="006265D7">
              <w:rPr>
                <w:rStyle w:val="a5"/>
                <w:noProof/>
              </w:rPr>
              <w:t>ActiveMQ</w:t>
            </w:r>
            <w:r w:rsidR="00553B90" w:rsidRPr="006265D7">
              <w:rPr>
                <w:rStyle w:val="a5"/>
                <w:rFonts w:hint="eastAsia"/>
                <w:noProof/>
              </w:rPr>
              <w:t>服务器宕机怎么办？</w:t>
            </w:r>
            <w:r w:rsidR="00553B90">
              <w:rPr>
                <w:noProof/>
                <w:webHidden/>
              </w:rPr>
              <w:tab/>
            </w:r>
            <w:r w:rsidR="00553B90">
              <w:rPr>
                <w:noProof/>
                <w:webHidden/>
              </w:rPr>
              <w:fldChar w:fldCharType="begin"/>
            </w:r>
            <w:r w:rsidR="00553B90">
              <w:rPr>
                <w:noProof/>
                <w:webHidden/>
              </w:rPr>
              <w:instrText xml:space="preserve"> PAGEREF _Toc5918617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9409447" w14:textId="77777777" w:rsidR="00553B90" w:rsidRDefault="00C80380">
          <w:pPr>
            <w:pStyle w:val="40"/>
            <w:tabs>
              <w:tab w:val="left" w:pos="2940"/>
              <w:tab w:val="right" w:leader="dot" w:pos="9736"/>
            </w:tabs>
            <w:ind w:left="1440" w:firstLine="420"/>
            <w:rPr>
              <w:rFonts w:eastAsiaTheme="minorEastAsia"/>
              <w:noProof/>
            </w:rPr>
          </w:pPr>
          <w:hyperlink w:anchor="_Toc5918618" w:history="1">
            <w:r w:rsidR="00553B90" w:rsidRPr="006265D7">
              <w:rPr>
                <w:rStyle w:val="a5"/>
                <w:noProof/>
              </w:rPr>
              <w:t>3.5.2.4</w:t>
            </w:r>
            <w:r w:rsidR="00553B90">
              <w:rPr>
                <w:rFonts w:eastAsiaTheme="minorEastAsia"/>
                <w:noProof/>
              </w:rPr>
              <w:tab/>
            </w:r>
            <w:r w:rsidR="00553B90" w:rsidRPr="006265D7">
              <w:rPr>
                <w:rStyle w:val="a5"/>
                <w:rFonts w:hint="eastAsia"/>
                <w:noProof/>
              </w:rPr>
              <w:t>丢消息怎么办？</w:t>
            </w:r>
            <w:r w:rsidR="00553B90">
              <w:rPr>
                <w:noProof/>
                <w:webHidden/>
              </w:rPr>
              <w:tab/>
            </w:r>
            <w:r w:rsidR="00553B90">
              <w:rPr>
                <w:noProof/>
                <w:webHidden/>
              </w:rPr>
              <w:fldChar w:fldCharType="begin"/>
            </w:r>
            <w:r w:rsidR="00553B90">
              <w:rPr>
                <w:noProof/>
                <w:webHidden/>
              </w:rPr>
              <w:instrText xml:space="preserve"> PAGEREF _Toc5918618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D853233" w14:textId="77777777" w:rsidR="00553B90" w:rsidRDefault="00C80380">
          <w:pPr>
            <w:pStyle w:val="40"/>
            <w:tabs>
              <w:tab w:val="left" w:pos="2940"/>
              <w:tab w:val="right" w:leader="dot" w:pos="9736"/>
            </w:tabs>
            <w:ind w:left="1440" w:firstLine="420"/>
            <w:rPr>
              <w:rFonts w:eastAsiaTheme="minorEastAsia"/>
              <w:noProof/>
            </w:rPr>
          </w:pPr>
          <w:hyperlink w:anchor="_Toc5918619" w:history="1">
            <w:r w:rsidR="00553B90" w:rsidRPr="006265D7">
              <w:rPr>
                <w:rStyle w:val="a5"/>
                <w:noProof/>
              </w:rPr>
              <w:t>3.5.2.5</w:t>
            </w:r>
            <w:r w:rsidR="00553B90">
              <w:rPr>
                <w:rFonts w:eastAsiaTheme="minorEastAsia"/>
                <w:noProof/>
              </w:rPr>
              <w:tab/>
            </w:r>
            <w:r w:rsidR="00553B90" w:rsidRPr="006265D7">
              <w:rPr>
                <w:rStyle w:val="a5"/>
                <w:rFonts w:hint="eastAsia"/>
                <w:noProof/>
              </w:rPr>
              <w:t>持久化消息非常慢。</w:t>
            </w:r>
            <w:r w:rsidR="00553B90">
              <w:rPr>
                <w:noProof/>
                <w:webHidden/>
              </w:rPr>
              <w:tab/>
            </w:r>
            <w:r w:rsidR="00553B90">
              <w:rPr>
                <w:noProof/>
                <w:webHidden/>
              </w:rPr>
              <w:fldChar w:fldCharType="begin"/>
            </w:r>
            <w:r w:rsidR="00553B90">
              <w:rPr>
                <w:noProof/>
                <w:webHidden/>
              </w:rPr>
              <w:instrText xml:space="preserve"> PAGEREF _Toc5918619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69E3902A" w14:textId="77777777" w:rsidR="00553B90" w:rsidRDefault="00C80380">
          <w:pPr>
            <w:pStyle w:val="40"/>
            <w:tabs>
              <w:tab w:val="left" w:pos="2940"/>
              <w:tab w:val="right" w:leader="dot" w:pos="9736"/>
            </w:tabs>
            <w:ind w:left="1440" w:firstLine="420"/>
            <w:rPr>
              <w:rFonts w:eastAsiaTheme="minorEastAsia"/>
              <w:noProof/>
            </w:rPr>
          </w:pPr>
          <w:hyperlink w:anchor="_Toc5918620" w:history="1">
            <w:r w:rsidR="00553B90" w:rsidRPr="006265D7">
              <w:rPr>
                <w:rStyle w:val="a5"/>
                <w:noProof/>
              </w:rPr>
              <w:t>3.5.2.6</w:t>
            </w:r>
            <w:r w:rsidR="00553B90">
              <w:rPr>
                <w:rFonts w:eastAsiaTheme="minorEastAsia"/>
                <w:noProof/>
              </w:rPr>
              <w:tab/>
            </w:r>
            <w:r w:rsidR="00553B90" w:rsidRPr="006265D7">
              <w:rPr>
                <w:rStyle w:val="a5"/>
                <w:rFonts w:hint="eastAsia"/>
                <w:noProof/>
              </w:rPr>
              <w:t>消息的不均匀消费。</w:t>
            </w:r>
            <w:r w:rsidR="00553B90">
              <w:rPr>
                <w:noProof/>
                <w:webHidden/>
              </w:rPr>
              <w:tab/>
            </w:r>
            <w:r w:rsidR="00553B90">
              <w:rPr>
                <w:noProof/>
                <w:webHidden/>
              </w:rPr>
              <w:fldChar w:fldCharType="begin"/>
            </w:r>
            <w:r w:rsidR="00553B90">
              <w:rPr>
                <w:noProof/>
                <w:webHidden/>
              </w:rPr>
              <w:instrText xml:space="preserve"> PAGEREF _Toc5918620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A1E7997" w14:textId="77777777" w:rsidR="00553B90" w:rsidRDefault="00C80380">
          <w:pPr>
            <w:pStyle w:val="40"/>
            <w:tabs>
              <w:tab w:val="left" w:pos="2940"/>
              <w:tab w:val="right" w:leader="dot" w:pos="9736"/>
            </w:tabs>
            <w:ind w:left="1440" w:firstLine="420"/>
            <w:rPr>
              <w:rFonts w:eastAsiaTheme="minorEastAsia"/>
              <w:noProof/>
            </w:rPr>
          </w:pPr>
          <w:hyperlink w:anchor="_Toc5918621" w:history="1">
            <w:r w:rsidR="00553B90" w:rsidRPr="006265D7">
              <w:rPr>
                <w:rStyle w:val="a5"/>
                <w:noProof/>
              </w:rPr>
              <w:t>3.5.2.7</w:t>
            </w:r>
            <w:r w:rsidR="00553B90">
              <w:rPr>
                <w:rFonts w:eastAsiaTheme="minorEastAsia"/>
                <w:noProof/>
              </w:rPr>
              <w:tab/>
            </w:r>
            <w:r w:rsidR="00553B90" w:rsidRPr="006265D7">
              <w:rPr>
                <w:rStyle w:val="a5"/>
                <w:rFonts w:hint="eastAsia"/>
                <w:noProof/>
              </w:rPr>
              <w:t>死信队列。</w:t>
            </w:r>
            <w:r w:rsidR="00553B90">
              <w:rPr>
                <w:noProof/>
                <w:webHidden/>
              </w:rPr>
              <w:tab/>
            </w:r>
            <w:r w:rsidR="00553B90">
              <w:rPr>
                <w:noProof/>
                <w:webHidden/>
              </w:rPr>
              <w:fldChar w:fldCharType="begin"/>
            </w:r>
            <w:r w:rsidR="00553B90">
              <w:rPr>
                <w:noProof/>
                <w:webHidden/>
              </w:rPr>
              <w:instrText xml:space="preserve"> PAGEREF _Toc5918621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E2B89FE" w14:textId="77777777" w:rsidR="00553B90" w:rsidRDefault="00C80380">
          <w:pPr>
            <w:pStyle w:val="40"/>
            <w:tabs>
              <w:tab w:val="left" w:pos="2520"/>
              <w:tab w:val="right" w:leader="dot" w:pos="9736"/>
            </w:tabs>
            <w:ind w:left="1440" w:firstLine="420"/>
            <w:rPr>
              <w:rFonts w:eastAsiaTheme="minorEastAsia"/>
              <w:noProof/>
            </w:rPr>
          </w:pPr>
          <w:hyperlink w:anchor="_Toc5918622" w:history="1">
            <w:r w:rsidR="00553B90" w:rsidRPr="006265D7">
              <w:rPr>
                <w:rStyle w:val="a5"/>
                <w:noProof/>
              </w:rPr>
              <w:t>3.5.2.8</w:t>
            </w:r>
            <w:r w:rsidR="00553B90">
              <w:rPr>
                <w:rFonts w:eastAsiaTheme="minorEastAsia"/>
                <w:noProof/>
              </w:rPr>
              <w:tab/>
            </w:r>
            <w:r w:rsidR="00553B90" w:rsidRPr="006265D7">
              <w:rPr>
                <w:rStyle w:val="a5"/>
                <w:noProof/>
              </w:rPr>
              <w:t>ActiveMQ</w:t>
            </w:r>
            <w:r w:rsidR="00553B90" w:rsidRPr="006265D7">
              <w:rPr>
                <w:rStyle w:val="a5"/>
                <w:rFonts w:hint="eastAsia"/>
                <w:noProof/>
              </w:rPr>
              <w:t>中的消息重发时间间隔和重发次数吗？</w:t>
            </w:r>
            <w:r w:rsidR="00553B90">
              <w:rPr>
                <w:noProof/>
                <w:webHidden/>
              </w:rPr>
              <w:tab/>
            </w:r>
            <w:r w:rsidR="00553B90">
              <w:rPr>
                <w:noProof/>
                <w:webHidden/>
              </w:rPr>
              <w:fldChar w:fldCharType="begin"/>
            </w:r>
            <w:r w:rsidR="00553B90">
              <w:rPr>
                <w:noProof/>
                <w:webHidden/>
              </w:rPr>
              <w:instrText xml:space="preserve"> PAGEREF _Toc5918622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4759C3F1"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23" w:history="1">
            <w:r w:rsidR="00553B90" w:rsidRPr="006265D7">
              <w:rPr>
                <w:rStyle w:val="a5"/>
                <w:noProof/>
              </w:rPr>
              <w:t>3.5.3</w:t>
            </w:r>
            <w:r w:rsidR="00553B90">
              <w:rPr>
                <w:rFonts w:eastAsiaTheme="minorEastAsia"/>
                <w:noProof/>
                <w:kern w:val="2"/>
                <w:sz w:val="21"/>
              </w:rPr>
              <w:tab/>
            </w:r>
            <w:r w:rsidR="00553B90" w:rsidRPr="006265D7">
              <w:rPr>
                <w:rStyle w:val="a5"/>
                <w:noProof/>
              </w:rPr>
              <w:t>kafka</w:t>
            </w:r>
            <w:r w:rsidR="00553B90">
              <w:rPr>
                <w:noProof/>
                <w:webHidden/>
              </w:rPr>
              <w:tab/>
            </w:r>
            <w:r w:rsidR="00553B90">
              <w:rPr>
                <w:noProof/>
                <w:webHidden/>
              </w:rPr>
              <w:fldChar w:fldCharType="begin"/>
            </w:r>
            <w:r w:rsidR="00553B90">
              <w:rPr>
                <w:noProof/>
                <w:webHidden/>
              </w:rPr>
              <w:instrText xml:space="preserve"> PAGEREF _Toc5918623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9BED941" w14:textId="77777777" w:rsidR="00553B90" w:rsidRDefault="00C80380">
          <w:pPr>
            <w:pStyle w:val="40"/>
            <w:tabs>
              <w:tab w:val="left" w:pos="2940"/>
              <w:tab w:val="right" w:leader="dot" w:pos="9736"/>
            </w:tabs>
            <w:ind w:left="1440" w:firstLine="420"/>
            <w:rPr>
              <w:rFonts w:eastAsiaTheme="minorEastAsia"/>
              <w:noProof/>
            </w:rPr>
          </w:pPr>
          <w:hyperlink w:anchor="_Toc5918624" w:history="1">
            <w:r w:rsidR="00553B90" w:rsidRPr="006265D7">
              <w:rPr>
                <w:rStyle w:val="a5"/>
                <w:noProof/>
              </w:rPr>
              <w:t>3.5.3.1</w:t>
            </w:r>
            <w:r w:rsidR="00553B90">
              <w:rPr>
                <w:rFonts w:eastAsiaTheme="minorEastAsia"/>
                <w:noProof/>
              </w:rPr>
              <w:tab/>
            </w:r>
            <w:r w:rsidR="00553B90" w:rsidRPr="006265D7">
              <w:rPr>
                <w:rStyle w:val="a5"/>
                <w:rFonts w:hint="eastAsia"/>
                <w:noProof/>
              </w:rPr>
              <w:t>什么是</w:t>
            </w:r>
            <w:r w:rsidR="00553B90" w:rsidRPr="006265D7">
              <w:rPr>
                <w:rStyle w:val="a5"/>
                <w:noProof/>
              </w:rPr>
              <w:t>Apache Kafka</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24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09A17140" w14:textId="77777777" w:rsidR="00553B90" w:rsidRDefault="00C80380">
          <w:pPr>
            <w:pStyle w:val="40"/>
            <w:tabs>
              <w:tab w:val="left" w:pos="2520"/>
              <w:tab w:val="right" w:leader="dot" w:pos="9736"/>
            </w:tabs>
            <w:ind w:left="1440" w:firstLine="420"/>
            <w:rPr>
              <w:rFonts w:eastAsiaTheme="minorEastAsia"/>
              <w:noProof/>
            </w:rPr>
          </w:pPr>
          <w:hyperlink w:anchor="_Toc5918625" w:history="1">
            <w:r w:rsidR="00553B90" w:rsidRPr="006265D7">
              <w:rPr>
                <w:rStyle w:val="a5"/>
                <w:noProof/>
              </w:rPr>
              <w:t>3.5.3.2</w:t>
            </w:r>
            <w:r w:rsidR="00553B90">
              <w:rPr>
                <w:rFonts w:eastAsiaTheme="minorEastAsia"/>
                <w:noProof/>
              </w:rPr>
              <w:tab/>
            </w:r>
            <w:r w:rsidR="00553B90" w:rsidRPr="006265D7">
              <w:rPr>
                <w:rStyle w:val="a5"/>
                <w:noProof/>
              </w:rPr>
              <w:t>Kafka</w:t>
            </w:r>
            <w:r w:rsidR="00553B90" w:rsidRPr="006265D7">
              <w:rPr>
                <w:rStyle w:val="a5"/>
                <w:rFonts w:hint="eastAsia"/>
                <w:noProof/>
              </w:rPr>
              <w:t>的设计时什么样的呢？</w:t>
            </w:r>
            <w:r w:rsidR="00553B90">
              <w:rPr>
                <w:noProof/>
                <w:webHidden/>
              </w:rPr>
              <w:tab/>
            </w:r>
            <w:r w:rsidR="00553B90">
              <w:rPr>
                <w:noProof/>
                <w:webHidden/>
              </w:rPr>
              <w:fldChar w:fldCharType="begin"/>
            </w:r>
            <w:r w:rsidR="00553B90">
              <w:rPr>
                <w:noProof/>
                <w:webHidden/>
              </w:rPr>
              <w:instrText xml:space="preserve"> PAGEREF _Toc5918625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182678A" w14:textId="77777777" w:rsidR="00553B90" w:rsidRDefault="00C80380">
          <w:pPr>
            <w:pStyle w:val="40"/>
            <w:tabs>
              <w:tab w:val="left" w:pos="2940"/>
              <w:tab w:val="right" w:leader="dot" w:pos="9736"/>
            </w:tabs>
            <w:ind w:left="1440" w:firstLine="420"/>
            <w:rPr>
              <w:rFonts w:eastAsiaTheme="minorEastAsia"/>
              <w:noProof/>
            </w:rPr>
          </w:pPr>
          <w:hyperlink w:anchor="_Toc5918626" w:history="1">
            <w:r w:rsidR="00553B90" w:rsidRPr="006265D7">
              <w:rPr>
                <w:rStyle w:val="a5"/>
                <w:noProof/>
              </w:rPr>
              <w:t>3.5.3.3</w:t>
            </w:r>
            <w:r w:rsidR="00553B90">
              <w:rPr>
                <w:rFonts w:eastAsiaTheme="minorEastAsia"/>
                <w:noProof/>
              </w:rPr>
              <w:tab/>
            </w:r>
            <w:r w:rsidR="00553B90" w:rsidRPr="006265D7">
              <w:rPr>
                <w:rStyle w:val="a5"/>
                <w:rFonts w:hint="eastAsia"/>
                <w:noProof/>
              </w:rPr>
              <w:t>数据传输的事物定义有哪三种？</w:t>
            </w:r>
            <w:r w:rsidR="00553B90">
              <w:rPr>
                <w:noProof/>
                <w:webHidden/>
              </w:rPr>
              <w:tab/>
            </w:r>
            <w:r w:rsidR="00553B90">
              <w:rPr>
                <w:noProof/>
                <w:webHidden/>
              </w:rPr>
              <w:fldChar w:fldCharType="begin"/>
            </w:r>
            <w:r w:rsidR="00553B90">
              <w:rPr>
                <w:noProof/>
                <w:webHidden/>
              </w:rPr>
              <w:instrText xml:space="preserve"> PAGEREF _Toc5918626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2CAD0F4" w14:textId="77777777" w:rsidR="00553B90" w:rsidRDefault="00C80380">
          <w:pPr>
            <w:pStyle w:val="40"/>
            <w:tabs>
              <w:tab w:val="left" w:pos="2520"/>
              <w:tab w:val="right" w:leader="dot" w:pos="9736"/>
            </w:tabs>
            <w:ind w:left="1440" w:firstLine="420"/>
            <w:rPr>
              <w:rFonts w:eastAsiaTheme="minorEastAsia"/>
              <w:noProof/>
            </w:rPr>
          </w:pPr>
          <w:hyperlink w:anchor="_Toc5918627" w:history="1">
            <w:r w:rsidR="00553B90" w:rsidRPr="006265D7">
              <w:rPr>
                <w:rStyle w:val="a5"/>
                <w:noProof/>
              </w:rPr>
              <w:t>3.5.3.4</w:t>
            </w:r>
            <w:r w:rsidR="00553B90">
              <w:rPr>
                <w:rFonts w:eastAsiaTheme="minorEastAsia"/>
                <w:noProof/>
              </w:rPr>
              <w:tab/>
            </w:r>
            <w:r w:rsidR="00553B90" w:rsidRPr="006265D7">
              <w:rPr>
                <w:rStyle w:val="a5"/>
                <w:noProof/>
              </w:rPr>
              <w:t>Kafka</w:t>
            </w:r>
            <w:r w:rsidR="00553B90" w:rsidRPr="006265D7">
              <w:rPr>
                <w:rStyle w:val="a5"/>
                <w:rFonts w:hint="eastAsia"/>
                <w:noProof/>
              </w:rPr>
              <w:t>判断一个节点是否还活着有那两个条件？</w:t>
            </w:r>
            <w:r w:rsidR="00553B90">
              <w:rPr>
                <w:noProof/>
                <w:webHidden/>
              </w:rPr>
              <w:tab/>
            </w:r>
            <w:r w:rsidR="00553B90">
              <w:rPr>
                <w:noProof/>
                <w:webHidden/>
              </w:rPr>
              <w:fldChar w:fldCharType="begin"/>
            </w:r>
            <w:r w:rsidR="00553B90">
              <w:rPr>
                <w:noProof/>
                <w:webHidden/>
              </w:rPr>
              <w:instrText xml:space="preserve"> PAGEREF _Toc5918627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9BF06D8" w14:textId="77777777" w:rsidR="00553B90" w:rsidRDefault="00C80380">
          <w:pPr>
            <w:pStyle w:val="40"/>
            <w:tabs>
              <w:tab w:val="left" w:pos="2520"/>
              <w:tab w:val="right" w:leader="dot" w:pos="9736"/>
            </w:tabs>
            <w:ind w:left="1440" w:firstLine="420"/>
            <w:rPr>
              <w:rFonts w:eastAsiaTheme="minorEastAsia"/>
              <w:noProof/>
            </w:rPr>
          </w:pPr>
          <w:hyperlink w:anchor="_Toc5918628" w:history="1">
            <w:r w:rsidR="00553B90" w:rsidRPr="006265D7">
              <w:rPr>
                <w:rStyle w:val="a5"/>
                <w:noProof/>
              </w:rPr>
              <w:t>3.5.3.5</w:t>
            </w:r>
            <w:r w:rsidR="00553B90">
              <w:rPr>
                <w:rFonts w:eastAsiaTheme="minorEastAsia"/>
                <w:noProof/>
              </w:rPr>
              <w:tab/>
            </w:r>
            <w:r w:rsidR="00553B90" w:rsidRPr="006265D7">
              <w:rPr>
                <w:rStyle w:val="a5"/>
                <w:noProof/>
              </w:rPr>
              <w:t>Kafa consumer</w:t>
            </w:r>
            <w:r w:rsidR="00553B90" w:rsidRPr="006265D7">
              <w:rPr>
                <w:rStyle w:val="a5"/>
                <w:rFonts w:hint="eastAsia"/>
                <w:noProof/>
              </w:rPr>
              <w:t>是否可以消费指定分区消息？</w:t>
            </w:r>
            <w:r w:rsidR="00553B90">
              <w:rPr>
                <w:noProof/>
                <w:webHidden/>
              </w:rPr>
              <w:tab/>
            </w:r>
            <w:r w:rsidR="00553B90">
              <w:rPr>
                <w:noProof/>
                <w:webHidden/>
              </w:rPr>
              <w:fldChar w:fldCharType="begin"/>
            </w:r>
            <w:r w:rsidR="00553B90">
              <w:rPr>
                <w:noProof/>
                <w:webHidden/>
              </w:rPr>
              <w:instrText xml:space="preserve"> PAGEREF _Toc5918628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0765D04" w14:textId="77777777" w:rsidR="00553B90" w:rsidRDefault="00C80380">
          <w:pPr>
            <w:pStyle w:val="40"/>
            <w:tabs>
              <w:tab w:val="left" w:pos="2520"/>
              <w:tab w:val="right" w:leader="dot" w:pos="9736"/>
            </w:tabs>
            <w:ind w:left="1440" w:firstLine="420"/>
            <w:rPr>
              <w:rFonts w:eastAsiaTheme="minorEastAsia"/>
              <w:noProof/>
            </w:rPr>
          </w:pPr>
          <w:hyperlink w:anchor="_Toc5918629" w:history="1">
            <w:r w:rsidR="00553B90" w:rsidRPr="006265D7">
              <w:rPr>
                <w:rStyle w:val="a5"/>
                <w:noProof/>
              </w:rPr>
              <w:t>3.5.3.6</w:t>
            </w:r>
            <w:r w:rsidR="00553B90">
              <w:rPr>
                <w:rFonts w:eastAsiaTheme="minorEastAsia"/>
                <w:noProof/>
              </w:rPr>
              <w:tab/>
            </w:r>
            <w:r w:rsidR="00553B90" w:rsidRPr="006265D7">
              <w:rPr>
                <w:rStyle w:val="a5"/>
                <w:noProof/>
              </w:rPr>
              <w:t>Kafka</w:t>
            </w:r>
            <w:r w:rsidR="00553B90" w:rsidRPr="006265D7">
              <w:rPr>
                <w:rStyle w:val="a5"/>
                <w:rFonts w:hint="eastAsia"/>
                <w:noProof/>
              </w:rPr>
              <w:t>消息是采用</w:t>
            </w:r>
            <w:r w:rsidR="00553B90" w:rsidRPr="006265D7">
              <w:rPr>
                <w:rStyle w:val="a5"/>
                <w:noProof/>
              </w:rPr>
              <w:t>Pull</w:t>
            </w:r>
            <w:r w:rsidR="00553B90" w:rsidRPr="006265D7">
              <w:rPr>
                <w:rStyle w:val="a5"/>
                <w:rFonts w:hint="eastAsia"/>
                <w:noProof/>
              </w:rPr>
              <w:t>模式，还是</w:t>
            </w:r>
            <w:r w:rsidR="00553B90" w:rsidRPr="006265D7">
              <w:rPr>
                <w:rStyle w:val="a5"/>
                <w:noProof/>
              </w:rPr>
              <w:t>Push</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29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7DB4669"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30" w:history="1">
            <w:r w:rsidR="00553B90" w:rsidRPr="006265D7">
              <w:rPr>
                <w:rStyle w:val="a5"/>
                <w:noProof/>
              </w:rPr>
              <w:t>3.5.4</w:t>
            </w:r>
            <w:r w:rsidR="00553B90">
              <w:rPr>
                <w:rFonts w:eastAsiaTheme="minorEastAsia"/>
                <w:noProof/>
                <w:kern w:val="2"/>
                <w:sz w:val="21"/>
              </w:rPr>
              <w:tab/>
            </w:r>
            <w:r w:rsidR="00553B90" w:rsidRPr="006265D7">
              <w:rPr>
                <w:rStyle w:val="a5"/>
                <w:noProof/>
              </w:rPr>
              <w:t>RabbitMQ</w:t>
            </w:r>
            <w:r w:rsidR="00553B90">
              <w:rPr>
                <w:noProof/>
                <w:webHidden/>
              </w:rPr>
              <w:tab/>
            </w:r>
            <w:r w:rsidR="00553B90">
              <w:rPr>
                <w:noProof/>
                <w:webHidden/>
              </w:rPr>
              <w:fldChar w:fldCharType="begin"/>
            </w:r>
            <w:r w:rsidR="00553B90">
              <w:rPr>
                <w:noProof/>
                <w:webHidden/>
              </w:rPr>
              <w:instrText xml:space="preserve"> PAGEREF _Toc5918630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5228E975" w14:textId="77777777" w:rsidR="00553B90" w:rsidRDefault="00C80380">
          <w:pPr>
            <w:pStyle w:val="40"/>
            <w:tabs>
              <w:tab w:val="left" w:pos="2520"/>
              <w:tab w:val="right" w:leader="dot" w:pos="9736"/>
            </w:tabs>
            <w:ind w:left="1440" w:firstLine="420"/>
            <w:rPr>
              <w:rFonts w:eastAsiaTheme="minorEastAsia"/>
              <w:noProof/>
            </w:rPr>
          </w:pPr>
          <w:hyperlink w:anchor="_Toc5918631" w:history="1">
            <w:r w:rsidR="00553B90" w:rsidRPr="006265D7">
              <w:rPr>
                <w:rStyle w:val="a5"/>
                <w:noProof/>
              </w:rPr>
              <w:t>3.5.4.1</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中的</w:t>
            </w:r>
            <w:r w:rsidR="00553B90" w:rsidRPr="006265D7">
              <w:rPr>
                <w:rStyle w:val="a5"/>
                <w:noProof/>
              </w:rPr>
              <w:t xml:space="preserve"> broker </w:t>
            </w:r>
            <w:r w:rsidR="00553B90" w:rsidRPr="006265D7">
              <w:rPr>
                <w:rStyle w:val="a5"/>
                <w:rFonts w:hint="eastAsia"/>
                <w:noProof/>
              </w:rPr>
              <w:t>是指什么？</w:t>
            </w:r>
            <w:r w:rsidR="00553B90" w:rsidRPr="006265D7">
              <w:rPr>
                <w:rStyle w:val="a5"/>
                <w:noProof/>
              </w:rPr>
              <w:t xml:space="preserve">cluster </w:t>
            </w:r>
            <w:r w:rsidR="00553B90" w:rsidRPr="006265D7">
              <w:rPr>
                <w:rStyle w:val="a5"/>
                <w:rFonts w:hint="eastAsia"/>
                <w:noProof/>
              </w:rPr>
              <w:t>又是指什么？</w:t>
            </w:r>
            <w:r w:rsidR="00553B90">
              <w:rPr>
                <w:noProof/>
                <w:webHidden/>
              </w:rPr>
              <w:tab/>
            </w:r>
            <w:r w:rsidR="00553B90">
              <w:rPr>
                <w:noProof/>
                <w:webHidden/>
              </w:rPr>
              <w:fldChar w:fldCharType="begin"/>
            </w:r>
            <w:r w:rsidR="00553B90">
              <w:rPr>
                <w:noProof/>
                <w:webHidden/>
              </w:rPr>
              <w:instrText xml:space="preserve"> PAGEREF _Toc5918631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6911A01" w14:textId="77777777" w:rsidR="00553B90" w:rsidRDefault="00C80380">
          <w:pPr>
            <w:pStyle w:val="40"/>
            <w:tabs>
              <w:tab w:val="left" w:pos="2940"/>
              <w:tab w:val="right" w:leader="dot" w:pos="9736"/>
            </w:tabs>
            <w:ind w:left="1440" w:firstLine="420"/>
            <w:rPr>
              <w:rFonts w:eastAsiaTheme="minorEastAsia"/>
              <w:noProof/>
            </w:rPr>
          </w:pPr>
          <w:hyperlink w:anchor="_Toc5918632" w:history="1">
            <w:r w:rsidR="00553B90" w:rsidRPr="006265D7">
              <w:rPr>
                <w:rStyle w:val="a5"/>
                <w:noProof/>
              </w:rPr>
              <w:t>3.5.4.2</w:t>
            </w:r>
            <w:r w:rsidR="00553B90">
              <w:rPr>
                <w:rFonts w:eastAsiaTheme="minorEastAsia"/>
                <w:noProof/>
              </w:rPr>
              <w:tab/>
            </w:r>
            <w:r w:rsidR="00553B90" w:rsidRPr="006265D7">
              <w:rPr>
                <w:rStyle w:val="a5"/>
                <w:rFonts w:hint="eastAsia"/>
                <w:noProof/>
              </w:rPr>
              <w:t>什么是元数据？元数据分为哪些类型？包括哪些内容？与</w:t>
            </w:r>
            <w:r w:rsidR="00553B90" w:rsidRPr="006265D7">
              <w:rPr>
                <w:rStyle w:val="a5"/>
                <w:noProof/>
              </w:rPr>
              <w:t xml:space="preserve"> cluster </w:t>
            </w:r>
            <w:r w:rsidR="00553B90" w:rsidRPr="006265D7">
              <w:rPr>
                <w:rStyle w:val="a5"/>
                <w:rFonts w:hint="eastAsia"/>
                <w:noProof/>
              </w:rPr>
              <w:t>相关的元数据有哪些？元数据是如何保存的？元数据在</w:t>
            </w:r>
            <w:r w:rsidR="00553B90" w:rsidRPr="006265D7">
              <w:rPr>
                <w:rStyle w:val="a5"/>
                <w:noProof/>
              </w:rPr>
              <w:t xml:space="preserve"> cluster </w:t>
            </w:r>
            <w:r w:rsidR="00553B90" w:rsidRPr="006265D7">
              <w:rPr>
                <w:rStyle w:val="a5"/>
                <w:rFonts w:hint="eastAsia"/>
                <w:noProof/>
              </w:rPr>
              <w:t>中是如何分布的？</w:t>
            </w:r>
            <w:r w:rsidR="00553B90">
              <w:rPr>
                <w:noProof/>
                <w:webHidden/>
              </w:rPr>
              <w:tab/>
            </w:r>
            <w:r w:rsidR="00553B90">
              <w:rPr>
                <w:noProof/>
                <w:webHidden/>
              </w:rPr>
              <w:fldChar w:fldCharType="begin"/>
            </w:r>
            <w:r w:rsidR="00553B90">
              <w:rPr>
                <w:noProof/>
                <w:webHidden/>
              </w:rPr>
              <w:instrText xml:space="preserve"> PAGEREF _Toc5918632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79F4C71" w14:textId="77777777" w:rsidR="00553B90" w:rsidRDefault="00C80380">
          <w:pPr>
            <w:pStyle w:val="40"/>
            <w:tabs>
              <w:tab w:val="left" w:pos="2520"/>
              <w:tab w:val="right" w:leader="dot" w:pos="9736"/>
            </w:tabs>
            <w:ind w:left="1440" w:firstLine="420"/>
            <w:rPr>
              <w:rFonts w:eastAsiaTheme="minorEastAsia"/>
              <w:noProof/>
            </w:rPr>
          </w:pPr>
          <w:hyperlink w:anchor="_Toc5918633" w:history="1">
            <w:r w:rsidR="00553B90" w:rsidRPr="006265D7">
              <w:rPr>
                <w:rStyle w:val="a5"/>
                <w:noProof/>
              </w:rPr>
              <w:t>3.5.4.3</w:t>
            </w:r>
            <w:r w:rsidR="00553B90">
              <w:rPr>
                <w:rFonts w:eastAsiaTheme="minorEastAsia"/>
                <w:noProof/>
              </w:rPr>
              <w:tab/>
            </w:r>
            <w:r w:rsidR="00553B90" w:rsidRPr="006265D7">
              <w:rPr>
                <w:rStyle w:val="a5"/>
                <w:noProof/>
              </w:rPr>
              <w:t xml:space="preserve">RAM node </w:t>
            </w:r>
            <w:r w:rsidR="00553B90" w:rsidRPr="006265D7">
              <w:rPr>
                <w:rStyle w:val="a5"/>
                <w:rFonts w:hint="eastAsia"/>
                <w:noProof/>
              </w:rPr>
              <w:t>和</w:t>
            </w:r>
            <w:r w:rsidR="00553B90" w:rsidRPr="006265D7">
              <w:rPr>
                <w:rStyle w:val="a5"/>
                <w:noProof/>
              </w:rPr>
              <w:t xml:space="preserve"> disk nod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633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54447BF" w14:textId="77777777" w:rsidR="00553B90" w:rsidRDefault="00C80380">
          <w:pPr>
            <w:pStyle w:val="40"/>
            <w:tabs>
              <w:tab w:val="left" w:pos="2520"/>
              <w:tab w:val="right" w:leader="dot" w:pos="9736"/>
            </w:tabs>
            <w:ind w:left="1440" w:firstLine="420"/>
            <w:rPr>
              <w:rFonts w:eastAsiaTheme="minorEastAsia"/>
              <w:noProof/>
            </w:rPr>
          </w:pPr>
          <w:hyperlink w:anchor="_Toc5918634" w:history="1">
            <w:r w:rsidR="00553B90" w:rsidRPr="006265D7">
              <w:rPr>
                <w:rStyle w:val="a5"/>
                <w:noProof/>
              </w:rPr>
              <w:t>3.5.4.4</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上的一个</w:t>
            </w:r>
            <w:r w:rsidR="00553B90" w:rsidRPr="006265D7">
              <w:rPr>
                <w:rStyle w:val="a5"/>
                <w:noProof/>
              </w:rPr>
              <w:t xml:space="preserve"> queue </w:t>
            </w:r>
            <w:r w:rsidR="00553B90" w:rsidRPr="006265D7">
              <w:rPr>
                <w:rStyle w:val="a5"/>
                <w:rFonts w:hint="eastAsia"/>
                <w:noProof/>
              </w:rPr>
              <w:t>中存放的</w:t>
            </w:r>
            <w:r w:rsidR="00553B90" w:rsidRPr="006265D7">
              <w:rPr>
                <w:rStyle w:val="a5"/>
                <w:noProof/>
              </w:rPr>
              <w:t xml:space="preserve"> message </w:t>
            </w:r>
            <w:r w:rsidR="00553B90" w:rsidRPr="006265D7">
              <w:rPr>
                <w:rStyle w:val="a5"/>
                <w:rFonts w:hint="eastAsia"/>
                <w:noProof/>
              </w:rPr>
              <w:t>是否有数量限制？</w:t>
            </w:r>
            <w:r w:rsidR="00553B90">
              <w:rPr>
                <w:noProof/>
                <w:webHidden/>
              </w:rPr>
              <w:tab/>
            </w:r>
            <w:r w:rsidR="00553B90">
              <w:rPr>
                <w:noProof/>
                <w:webHidden/>
              </w:rPr>
              <w:fldChar w:fldCharType="begin"/>
            </w:r>
            <w:r w:rsidR="00553B90">
              <w:rPr>
                <w:noProof/>
                <w:webHidden/>
              </w:rPr>
              <w:instrText xml:space="preserve"> PAGEREF _Toc5918634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78122CF" w14:textId="77777777" w:rsidR="00553B90" w:rsidRDefault="00C80380">
          <w:pPr>
            <w:pStyle w:val="40"/>
            <w:tabs>
              <w:tab w:val="left" w:pos="2520"/>
              <w:tab w:val="right" w:leader="dot" w:pos="9736"/>
            </w:tabs>
            <w:ind w:left="1440" w:firstLine="420"/>
            <w:rPr>
              <w:rFonts w:eastAsiaTheme="minorEastAsia"/>
              <w:noProof/>
            </w:rPr>
          </w:pPr>
          <w:hyperlink w:anchor="_Toc5918635" w:history="1">
            <w:r w:rsidR="00553B90" w:rsidRPr="006265D7">
              <w:rPr>
                <w:rStyle w:val="a5"/>
                <w:noProof/>
              </w:rPr>
              <w:t>3.5.4.5</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概念里的</w:t>
            </w:r>
            <w:r w:rsidR="00553B90" w:rsidRPr="006265D7">
              <w:rPr>
                <w:rStyle w:val="a5"/>
                <w:noProof/>
              </w:rPr>
              <w:t xml:space="preserve"> channel</w:t>
            </w:r>
            <w:r w:rsidR="00553B90" w:rsidRPr="006265D7">
              <w:rPr>
                <w:rStyle w:val="a5"/>
                <w:rFonts w:hint="eastAsia"/>
                <w:noProof/>
              </w:rPr>
              <w:t>、</w:t>
            </w:r>
            <w:r w:rsidR="00553B90" w:rsidRPr="006265D7">
              <w:rPr>
                <w:rStyle w:val="a5"/>
                <w:noProof/>
              </w:rPr>
              <w:t xml:space="preserve">exchange </w:t>
            </w:r>
            <w:r w:rsidR="00553B90" w:rsidRPr="006265D7">
              <w:rPr>
                <w:rStyle w:val="a5"/>
                <w:rFonts w:hint="eastAsia"/>
                <w:noProof/>
              </w:rPr>
              <w:t>和</w:t>
            </w:r>
            <w:r w:rsidR="00553B90" w:rsidRPr="006265D7">
              <w:rPr>
                <w:rStyle w:val="a5"/>
                <w:noProof/>
              </w:rPr>
              <w:t xml:space="preserve"> queue </w:t>
            </w:r>
            <w:r w:rsidR="00553B90" w:rsidRPr="006265D7">
              <w:rPr>
                <w:rStyle w:val="a5"/>
                <w:rFonts w:hint="eastAsia"/>
                <w:noProof/>
              </w:rPr>
              <w:t>这些东东是逻辑概念，还是对应着进程实体？这些东东分别起什么作用？</w:t>
            </w:r>
            <w:r w:rsidR="00553B90">
              <w:rPr>
                <w:noProof/>
                <w:webHidden/>
              </w:rPr>
              <w:tab/>
            </w:r>
            <w:r w:rsidR="00553B90">
              <w:rPr>
                <w:noProof/>
                <w:webHidden/>
              </w:rPr>
              <w:fldChar w:fldCharType="begin"/>
            </w:r>
            <w:r w:rsidR="00553B90">
              <w:rPr>
                <w:noProof/>
                <w:webHidden/>
              </w:rPr>
              <w:instrText xml:space="preserve"> PAGEREF _Toc5918635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021306C" w14:textId="77777777" w:rsidR="00553B90" w:rsidRDefault="00C80380">
          <w:pPr>
            <w:pStyle w:val="40"/>
            <w:tabs>
              <w:tab w:val="left" w:pos="2520"/>
              <w:tab w:val="right" w:leader="dot" w:pos="9736"/>
            </w:tabs>
            <w:ind w:left="1440" w:firstLine="420"/>
            <w:rPr>
              <w:rFonts w:eastAsiaTheme="minorEastAsia"/>
              <w:noProof/>
            </w:rPr>
          </w:pPr>
          <w:hyperlink w:anchor="_Toc5918636" w:history="1">
            <w:r w:rsidR="00553B90" w:rsidRPr="006265D7">
              <w:rPr>
                <w:rStyle w:val="a5"/>
                <w:noProof/>
              </w:rPr>
              <w:t>3.5.4.6</w:t>
            </w:r>
            <w:r w:rsidR="00553B90">
              <w:rPr>
                <w:rFonts w:eastAsiaTheme="minorEastAsia"/>
                <w:noProof/>
              </w:rPr>
              <w:tab/>
            </w:r>
            <w:r w:rsidR="00553B90" w:rsidRPr="006265D7">
              <w:rPr>
                <w:rStyle w:val="a5"/>
                <w:noProof/>
              </w:rPr>
              <w:t xml:space="preserve">vhost </w:t>
            </w:r>
            <w:r w:rsidR="00553B90" w:rsidRPr="006265D7">
              <w:rPr>
                <w:rStyle w:val="a5"/>
                <w:rFonts w:hint="eastAsia"/>
                <w:noProof/>
              </w:rPr>
              <w:t>是什么？起什么作用？</w:t>
            </w:r>
            <w:r w:rsidR="00553B90">
              <w:rPr>
                <w:noProof/>
                <w:webHidden/>
              </w:rPr>
              <w:tab/>
            </w:r>
            <w:r w:rsidR="00553B90">
              <w:rPr>
                <w:noProof/>
                <w:webHidden/>
              </w:rPr>
              <w:fldChar w:fldCharType="begin"/>
            </w:r>
            <w:r w:rsidR="00553B90">
              <w:rPr>
                <w:noProof/>
                <w:webHidden/>
              </w:rPr>
              <w:instrText xml:space="preserve"> PAGEREF _Toc5918636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344B752E" w14:textId="77777777" w:rsidR="00553B90" w:rsidRDefault="00C80380">
          <w:pPr>
            <w:pStyle w:val="40"/>
            <w:tabs>
              <w:tab w:val="left" w:pos="2940"/>
              <w:tab w:val="right" w:leader="dot" w:pos="9736"/>
            </w:tabs>
            <w:ind w:left="1440" w:firstLine="420"/>
            <w:rPr>
              <w:rFonts w:eastAsiaTheme="minorEastAsia"/>
              <w:noProof/>
            </w:rPr>
          </w:pPr>
          <w:hyperlink w:anchor="_Toc5918637" w:history="1">
            <w:r w:rsidR="00553B90" w:rsidRPr="006265D7">
              <w:rPr>
                <w:rStyle w:val="a5"/>
                <w:noProof/>
              </w:rPr>
              <w:t>3.5.4.7</w:t>
            </w:r>
            <w:r w:rsidR="00553B90">
              <w:rPr>
                <w:rFonts w:eastAsiaTheme="minorEastAsia"/>
                <w:noProof/>
              </w:rPr>
              <w:tab/>
            </w:r>
            <w:r w:rsidR="00553B90" w:rsidRPr="006265D7">
              <w:rPr>
                <w:rStyle w:val="a5"/>
                <w:rFonts w:hint="eastAsia"/>
                <w:noProof/>
              </w:rPr>
              <w:t>客户端连接到</w:t>
            </w:r>
            <w:r w:rsidR="00553B90" w:rsidRPr="006265D7">
              <w:rPr>
                <w:rStyle w:val="a5"/>
                <w:noProof/>
              </w:rPr>
              <w:t xml:space="preserve"> cluster </w:t>
            </w:r>
            <w:r w:rsidR="00553B90" w:rsidRPr="006265D7">
              <w:rPr>
                <w:rStyle w:val="a5"/>
                <w:rFonts w:hint="eastAsia"/>
                <w:noProof/>
              </w:rPr>
              <w:t>中的任意</w:t>
            </w:r>
            <w:r w:rsidR="00553B90" w:rsidRPr="006265D7">
              <w:rPr>
                <w:rStyle w:val="a5"/>
                <w:noProof/>
              </w:rPr>
              <w:t xml:space="preserve"> node </w:t>
            </w:r>
            <w:r w:rsidR="00553B90" w:rsidRPr="006265D7">
              <w:rPr>
                <w:rStyle w:val="a5"/>
                <w:rFonts w:hint="eastAsia"/>
                <w:noProof/>
              </w:rPr>
              <w:t>上是否都能正常工作？</w:t>
            </w:r>
            <w:r w:rsidR="00553B90">
              <w:rPr>
                <w:noProof/>
                <w:webHidden/>
              </w:rPr>
              <w:tab/>
            </w:r>
            <w:r w:rsidR="00553B90">
              <w:rPr>
                <w:noProof/>
                <w:webHidden/>
              </w:rPr>
              <w:fldChar w:fldCharType="begin"/>
            </w:r>
            <w:r w:rsidR="00553B90">
              <w:rPr>
                <w:noProof/>
                <w:webHidden/>
              </w:rPr>
              <w:instrText xml:space="preserve"> PAGEREF _Toc5918637 \h </w:instrText>
            </w:r>
            <w:r w:rsidR="00553B90">
              <w:rPr>
                <w:noProof/>
                <w:webHidden/>
              </w:rPr>
            </w:r>
            <w:r w:rsidR="00553B90">
              <w:rPr>
                <w:noProof/>
                <w:webHidden/>
              </w:rPr>
              <w:fldChar w:fldCharType="separate"/>
            </w:r>
            <w:r w:rsidR="00553B90">
              <w:rPr>
                <w:noProof/>
                <w:webHidden/>
              </w:rPr>
              <w:t>311</w:t>
            </w:r>
            <w:r w:rsidR="00553B90">
              <w:rPr>
                <w:noProof/>
                <w:webHidden/>
              </w:rPr>
              <w:fldChar w:fldCharType="end"/>
            </w:r>
          </w:hyperlink>
        </w:p>
        <w:p w14:paraId="4DDB264C"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638" w:history="1">
            <w:r w:rsidR="00553B90" w:rsidRPr="006265D7">
              <w:rPr>
                <w:rStyle w:val="a5"/>
                <w:noProof/>
              </w:rPr>
              <w:t>3.6</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638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6B59217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39" w:history="1">
            <w:r w:rsidR="00553B90" w:rsidRPr="006265D7">
              <w:rPr>
                <w:rStyle w:val="a5"/>
                <w:noProof/>
              </w:rPr>
              <w:t>3.6.1</w:t>
            </w:r>
            <w:r w:rsidR="00553B90">
              <w:rPr>
                <w:rFonts w:eastAsiaTheme="minorEastAsia"/>
                <w:noProof/>
                <w:kern w:val="2"/>
                <w:sz w:val="21"/>
              </w:rPr>
              <w:tab/>
            </w:r>
            <w:r w:rsidR="00553B90" w:rsidRPr="006265D7">
              <w:rPr>
                <w:rStyle w:val="a5"/>
                <w:rFonts w:hint="eastAsia"/>
                <w:noProof/>
              </w:rPr>
              <w:t>★★★★★单例模式</w:t>
            </w:r>
            <w:r w:rsidR="00553B90">
              <w:rPr>
                <w:noProof/>
                <w:webHidden/>
              </w:rPr>
              <w:tab/>
            </w:r>
            <w:r w:rsidR="00553B90">
              <w:rPr>
                <w:noProof/>
                <w:webHidden/>
              </w:rPr>
              <w:fldChar w:fldCharType="begin"/>
            </w:r>
            <w:r w:rsidR="00553B90">
              <w:rPr>
                <w:noProof/>
                <w:webHidden/>
              </w:rPr>
              <w:instrText xml:space="preserve"> PAGEREF _Toc5918639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5566266D" w14:textId="77777777" w:rsidR="00553B90" w:rsidRDefault="00C80380">
          <w:pPr>
            <w:pStyle w:val="40"/>
            <w:tabs>
              <w:tab w:val="left" w:pos="2940"/>
              <w:tab w:val="right" w:leader="dot" w:pos="9736"/>
            </w:tabs>
            <w:ind w:left="1440" w:firstLine="420"/>
            <w:rPr>
              <w:rFonts w:eastAsiaTheme="minorEastAsia"/>
              <w:noProof/>
            </w:rPr>
          </w:pPr>
          <w:hyperlink w:anchor="_Toc5918640" w:history="1">
            <w:r w:rsidR="00553B90" w:rsidRPr="006265D7">
              <w:rPr>
                <w:rStyle w:val="a5"/>
                <w:noProof/>
              </w:rPr>
              <w:t>3.6.1.1</w:t>
            </w:r>
            <w:r w:rsidR="00553B90">
              <w:rPr>
                <w:rFonts w:eastAsiaTheme="minorEastAsia"/>
                <w:noProof/>
              </w:rPr>
              <w:tab/>
            </w:r>
            <w:r w:rsidR="00553B90" w:rsidRPr="006265D7">
              <w:rPr>
                <w:rStyle w:val="a5"/>
                <w:rFonts w:hint="eastAsia"/>
                <w:noProof/>
              </w:rPr>
              <w:t>什么是单例模式？</w:t>
            </w:r>
            <w:r w:rsidR="00553B90">
              <w:rPr>
                <w:noProof/>
                <w:webHidden/>
              </w:rPr>
              <w:tab/>
            </w:r>
            <w:r w:rsidR="00553B90">
              <w:rPr>
                <w:noProof/>
                <w:webHidden/>
              </w:rPr>
              <w:fldChar w:fldCharType="begin"/>
            </w:r>
            <w:r w:rsidR="00553B90">
              <w:rPr>
                <w:noProof/>
                <w:webHidden/>
              </w:rPr>
              <w:instrText xml:space="preserve"> PAGEREF _Toc5918640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4ADD0D05" w14:textId="77777777" w:rsidR="00553B90" w:rsidRDefault="00C80380">
          <w:pPr>
            <w:pStyle w:val="40"/>
            <w:tabs>
              <w:tab w:val="left" w:pos="2940"/>
              <w:tab w:val="right" w:leader="dot" w:pos="9736"/>
            </w:tabs>
            <w:ind w:left="1440" w:firstLine="420"/>
            <w:rPr>
              <w:rFonts w:eastAsiaTheme="minorEastAsia"/>
              <w:noProof/>
            </w:rPr>
          </w:pPr>
          <w:hyperlink w:anchor="_Toc5918641" w:history="1">
            <w:r w:rsidR="00553B90" w:rsidRPr="006265D7">
              <w:rPr>
                <w:rStyle w:val="a5"/>
                <w:noProof/>
              </w:rPr>
              <w:t>3.6.1.2</w:t>
            </w:r>
            <w:r w:rsidR="00553B90">
              <w:rPr>
                <w:rFonts w:eastAsiaTheme="minorEastAsia"/>
                <w:noProof/>
              </w:rPr>
              <w:tab/>
            </w:r>
            <w:r w:rsidR="00553B90" w:rsidRPr="006265D7">
              <w:rPr>
                <w:rStyle w:val="a5"/>
                <w:rFonts w:hint="eastAsia"/>
                <w:noProof/>
              </w:rPr>
              <w:t>单例写法</w:t>
            </w:r>
            <w:r w:rsidR="00553B90">
              <w:rPr>
                <w:noProof/>
                <w:webHidden/>
              </w:rPr>
              <w:tab/>
            </w:r>
            <w:r w:rsidR="00553B90">
              <w:rPr>
                <w:noProof/>
                <w:webHidden/>
              </w:rPr>
              <w:fldChar w:fldCharType="begin"/>
            </w:r>
            <w:r w:rsidR="00553B90">
              <w:rPr>
                <w:noProof/>
                <w:webHidden/>
              </w:rPr>
              <w:instrText xml:space="preserve"> PAGEREF _Toc5918641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1D496876"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42" w:history="1">
            <w:r w:rsidR="00553B90" w:rsidRPr="006265D7">
              <w:rPr>
                <w:rStyle w:val="a5"/>
                <w:noProof/>
              </w:rPr>
              <w:t>3.6.2</w:t>
            </w:r>
            <w:r w:rsidR="00553B90">
              <w:rPr>
                <w:rFonts w:eastAsiaTheme="minorEastAsia"/>
                <w:noProof/>
                <w:kern w:val="2"/>
                <w:sz w:val="21"/>
              </w:rPr>
              <w:tab/>
            </w:r>
            <w:r w:rsidR="00553B90" w:rsidRPr="006265D7">
              <w:rPr>
                <w:rStyle w:val="a5"/>
                <w:rFonts w:hint="eastAsia"/>
                <w:noProof/>
              </w:rPr>
              <w:t>什么是设计模式？</w:t>
            </w:r>
            <w:r w:rsidR="00553B90">
              <w:rPr>
                <w:noProof/>
                <w:webHidden/>
              </w:rPr>
              <w:tab/>
            </w:r>
            <w:r w:rsidR="00553B90">
              <w:rPr>
                <w:noProof/>
                <w:webHidden/>
              </w:rPr>
              <w:fldChar w:fldCharType="begin"/>
            </w:r>
            <w:r w:rsidR="00553B90">
              <w:rPr>
                <w:noProof/>
                <w:webHidden/>
              </w:rPr>
              <w:instrText xml:space="preserve"> PAGEREF _Toc5918642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24394312"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43" w:history="1">
            <w:r w:rsidR="00553B90" w:rsidRPr="006265D7">
              <w:rPr>
                <w:rStyle w:val="a5"/>
                <w:noProof/>
              </w:rPr>
              <w:t>3.6.3</w:t>
            </w:r>
            <w:r w:rsidR="00553B90">
              <w:rPr>
                <w:rFonts w:eastAsiaTheme="minorEastAsia"/>
                <w:noProof/>
                <w:kern w:val="2"/>
                <w:sz w:val="21"/>
              </w:rPr>
              <w:tab/>
            </w:r>
            <w:r w:rsidR="00553B90" w:rsidRPr="006265D7">
              <w:rPr>
                <w:rStyle w:val="a5"/>
                <w:rFonts w:hint="eastAsia"/>
                <w:noProof/>
              </w:rPr>
              <w:t>工厂模式</w:t>
            </w:r>
            <w:r w:rsidR="00553B90">
              <w:rPr>
                <w:noProof/>
                <w:webHidden/>
              </w:rPr>
              <w:tab/>
            </w:r>
            <w:r w:rsidR="00553B90">
              <w:rPr>
                <w:noProof/>
                <w:webHidden/>
              </w:rPr>
              <w:fldChar w:fldCharType="begin"/>
            </w:r>
            <w:r w:rsidR="00553B90">
              <w:rPr>
                <w:noProof/>
                <w:webHidden/>
              </w:rPr>
              <w:instrText xml:space="preserve"> PAGEREF _Toc5918643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43CED8F7" w14:textId="77777777" w:rsidR="00553B90" w:rsidRDefault="00C80380">
          <w:pPr>
            <w:pStyle w:val="40"/>
            <w:tabs>
              <w:tab w:val="left" w:pos="2940"/>
              <w:tab w:val="right" w:leader="dot" w:pos="9736"/>
            </w:tabs>
            <w:ind w:left="1440" w:firstLine="420"/>
            <w:rPr>
              <w:rFonts w:eastAsiaTheme="minorEastAsia"/>
              <w:noProof/>
            </w:rPr>
          </w:pPr>
          <w:hyperlink w:anchor="_Toc5918644" w:history="1">
            <w:r w:rsidR="00553B90" w:rsidRPr="006265D7">
              <w:rPr>
                <w:rStyle w:val="a5"/>
                <w:noProof/>
              </w:rPr>
              <w:t>3.6.3.1</w:t>
            </w:r>
            <w:r w:rsidR="00553B90">
              <w:rPr>
                <w:rFonts w:eastAsiaTheme="minorEastAsia"/>
                <w:noProof/>
              </w:rPr>
              <w:tab/>
            </w:r>
            <w:r w:rsidR="00553B90" w:rsidRPr="006265D7">
              <w:rPr>
                <w:rStyle w:val="a5"/>
                <w:rFonts w:hint="eastAsia"/>
                <w:noProof/>
              </w:rPr>
              <w:t>什么是工厂模式？</w:t>
            </w:r>
            <w:r w:rsidR="00553B90">
              <w:rPr>
                <w:noProof/>
                <w:webHidden/>
              </w:rPr>
              <w:tab/>
            </w:r>
            <w:r w:rsidR="00553B90">
              <w:rPr>
                <w:noProof/>
                <w:webHidden/>
              </w:rPr>
              <w:fldChar w:fldCharType="begin"/>
            </w:r>
            <w:r w:rsidR="00553B90">
              <w:rPr>
                <w:noProof/>
                <w:webHidden/>
              </w:rPr>
              <w:instrText xml:space="preserve"> PAGEREF _Toc5918644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16643E2" w14:textId="77777777" w:rsidR="00553B90" w:rsidRDefault="00C80380">
          <w:pPr>
            <w:pStyle w:val="40"/>
            <w:tabs>
              <w:tab w:val="left" w:pos="2940"/>
              <w:tab w:val="right" w:leader="dot" w:pos="9736"/>
            </w:tabs>
            <w:ind w:left="1440" w:firstLine="420"/>
            <w:rPr>
              <w:rFonts w:eastAsiaTheme="minorEastAsia"/>
              <w:noProof/>
            </w:rPr>
          </w:pPr>
          <w:hyperlink w:anchor="_Toc5918645" w:history="1">
            <w:r w:rsidR="00553B90" w:rsidRPr="006265D7">
              <w:rPr>
                <w:rStyle w:val="a5"/>
                <w:noProof/>
              </w:rPr>
              <w:t>3.6.3.2</w:t>
            </w:r>
            <w:r w:rsidR="00553B90">
              <w:rPr>
                <w:rFonts w:eastAsiaTheme="minorEastAsia"/>
                <w:noProof/>
              </w:rPr>
              <w:tab/>
            </w:r>
            <w:r w:rsidR="00553B90" w:rsidRPr="006265D7">
              <w:rPr>
                <w:rStyle w:val="a5"/>
                <w:rFonts w:hint="eastAsia"/>
                <w:noProof/>
              </w:rPr>
              <w:t>简单工厂代码</w:t>
            </w:r>
            <w:r w:rsidR="00553B90">
              <w:rPr>
                <w:noProof/>
                <w:webHidden/>
              </w:rPr>
              <w:tab/>
            </w:r>
            <w:r w:rsidR="00553B90">
              <w:rPr>
                <w:noProof/>
                <w:webHidden/>
              </w:rPr>
              <w:fldChar w:fldCharType="begin"/>
            </w:r>
            <w:r w:rsidR="00553B90">
              <w:rPr>
                <w:noProof/>
                <w:webHidden/>
              </w:rPr>
              <w:instrText xml:space="preserve"> PAGEREF _Toc5918645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B47323B" w14:textId="77777777" w:rsidR="00553B90" w:rsidRDefault="00C80380">
          <w:pPr>
            <w:pStyle w:val="40"/>
            <w:tabs>
              <w:tab w:val="left" w:pos="2940"/>
              <w:tab w:val="right" w:leader="dot" w:pos="9736"/>
            </w:tabs>
            <w:ind w:left="1440" w:firstLine="420"/>
            <w:rPr>
              <w:rFonts w:eastAsiaTheme="minorEastAsia"/>
              <w:noProof/>
            </w:rPr>
          </w:pPr>
          <w:hyperlink w:anchor="_Toc5918646" w:history="1">
            <w:r w:rsidR="00553B90" w:rsidRPr="006265D7">
              <w:rPr>
                <w:rStyle w:val="a5"/>
                <w:noProof/>
              </w:rPr>
              <w:t>3.6.3.3</w:t>
            </w:r>
            <w:r w:rsidR="00553B90">
              <w:rPr>
                <w:rFonts w:eastAsiaTheme="minorEastAsia"/>
                <w:noProof/>
              </w:rPr>
              <w:tab/>
            </w:r>
            <w:r w:rsidR="00553B90" w:rsidRPr="006265D7">
              <w:rPr>
                <w:rStyle w:val="a5"/>
                <w:rFonts w:hint="eastAsia"/>
                <w:noProof/>
              </w:rPr>
              <w:t>工厂方法</w:t>
            </w:r>
            <w:r w:rsidR="00553B90">
              <w:rPr>
                <w:noProof/>
                <w:webHidden/>
              </w:rPr>
              <w:tab/>
            </w:r>
            <w:r w:rsidR="00553B90">
              <w:rPr>
                <w:noProof/>
                <w:webHidden/>
              </w:rPr>
              <w:fldChar w:fldCharType="begin"/>
            </w:r>
            <w:r w:rsidR="00553B90">
              <w:rPr>
                <w:noProof/>
                <w:webHidden/>
              </w:rPr>
              <w:instrText xml:space="preserve"> PAGEREF _Toc5918646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755EE875"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47" w:history="1">
            <w:r w:rsidR="00553B90" w:rsidRPr="006265D7">
              <w:rPr>
                <w:rStyle w:val="a5"/>
                <w:noProof/>
              </w:rPr>
              <w:t>3.6.4</w:t>
            </w:r>
            <w:r w:rsidR="00553B90">
              <w:rPr>
                <w:rFonts w:eastAsiaTheme="minorEastAsia"/>
                <w:noProof/>
                <w:kern w:val="2"/>
                <w:sz w:val="21"/>
              </w:rPr>
              <w:tab/>
            </w:r>
            <w:r w:rsidR="00553B90" w:rsidRPr="006265D7">
              <w:rPr>
                <w:rStyle w:val="a5"/>
                <w:rFonts w:hint="eastAsia"/>
                <w:noProof/>
              </w:rPr>
              <w:t>设计模式的分类？</w:t>
            </w:r>
            <w:r w:rsidR="00553B90">
              <w:rPr>
                <w:noProof/>
                <w:webHidden/>
              </w:rPr>
              <w:tab/>
            </w:r>
            <w:r w:rsidR="00553B90">
              <w:rPr>
                <w:noProof/>
                <w:webHidden/>
              </w:rPr>
              <w:fldChar w:fldCharType="begin"/>
            </w:r>
            <w:r w:rsidR="00553B90">
              <w:rPr>
                <w:noProof/>
                <w:webHidden/>
              </w:rPr>
              <w:instrText xml:space="preserve"> PAGEREF _Toc5918647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5508C76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48" w:history="1">
            <w:r w:rsidR="00553B90" w:rsidRPr="006265D7">
              <w:rPr>
                <w:rStyle w:val="a5"/>
                <w:noProof/>
              </w:rPr>
              <w:t>3.6.5</w:t>
            </w:r>
            <w:r w:rsidR="00553B90">
              <w:rPr>
                <w:rFonts w:eastAsiaTheme="minorEastAsia"/>
                <w:noProof/>
                <w:kern w:val="2"/>
                <w:sz w:val="21"/>
              </w:rPr>
              <w:tab/>
            </w:r>
            <w:r w:rsidR="00553B90" w:rsidRPr="006265D7">
              <w:rPr>
                <w:rStyle w:val="a5"/>
                <w:rFonts w:hint="eastAsia"/>
                <w:noProof/>
              </w:rPr>
              <w:t>设计模式的六大原则</w:t>
            </w:r>
            <w:r w:rsidR="00553B90">
              <w:rPr>
                <w:noProof/>
                <w:webHidden/>
              </w:rPr>
              <w:tab/>
            </w:r>
            <w:r w:rsidR="00553B90">
              <w:rPr>
                <w:noProof/>
                <w:webHidden/>
              </w:rPr>
              <w:fldChar w:fldCharType="begin"/>
            </w:r>
            <w:r w:rsidR="00553B90">
              <w:rPr>
                <w:noProof/>
                <w:webHidden/>
              </w:rPr>
              <w:instrText xml:space="preserve"> PAGEREF _Toc5918648 \h </w:instrText>
            </w:r>
            <w:r w:rsidR="00553B90">
              <w:rPr>
                <w:noProof/>
                <w:webHidden/>
              </w:rPr>
            </w:r>
            <w:r w:rsidR="00553B90">
              <w:rPr>
                <w:noProof/>
                <w:webHidden/>
              </w:rPr>
              <w:fldChar w:fldCharType="separate"/>
            </w:r>
            <w:r w:rsidR="00553B90">
              <w:rPr>
                <w:noProof/>
                <w:webHidden/>
              </w:rPr>
              <w:t>317</w:t>
            </w:r>
            <w:r w:rsidR="00553B90">
              <w:rPr>
                <w:noProof/>
                <w:webHidden/>
              </w:rPr>
              <w:fldChar w:fldCharType="end"/>
            </w:r>
          </w:hyperlink>
        </w:p>
        <w:p w14:paraId="4CD71189"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49" w:history="1">
            <w:r w:rsidR="00553B90" w:rsidRPr="006265D7">
              <w:rPr>
                <w:rStyle w:val="a5"/>
                <w:noProof/>
              </w:rPr>
              <w:t>3.6.6</w:t>
            </w:r>
            <w:r w:rsidR="00553B90">
              <w:rPr>
                <w:rFonts w:eastAsiaTheme="minorEastAsia"/>
                <w:noProof/>
                <w:kern w:val="2"/>
                <w:sz w:val="21"/>
              </w:rPr>
              <w:tab/>
            </w:r>
            <w:r w:rsidR="00553B90" w:rsidRPr="006265D7">
              <w:rPr>
                <w:rStyle w:val="a5"/>
                <w:rFonts w:hint="eastAsia"/>
                <w:noProof/>
              </w:rPr>
              <w:t>代理模式</w:t>
            </w:r>
            <w:r w:rsidR="00553B90">
              <w:rPr>
                <w:noProof/>
                <w:webHidden/>
              </w:rPr>
              <w:tab/>
            </w:r>
            <w:r w:rsidR="00553B90">
              <w:rPr>
                <w:noProof/>
                <w:webHidden/>
              </w:rPr>
              <w:fldChar w:fldCharType="begin"/>
            </w:r>
            <w:r w:rsidR="00553B90">
              <w:rPr>
                <w:noProof/>
                <w:webHidden/>
              </w:rPr>
              <w:instrText xml:space="preserve"> PAGEREF _Toc5918649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71C8A16A" w14:textId="77777777" w:rsidR="00553B90" w:rsidRDefault="00C80380">
          <w:pPr>
            <w:pStyle w:val="40"/>
            <w:tabs>
              <w:tab w:val="left" w:pos="2940"/>
              <w:tab w:val="right" w:leader="dot" w:pos="9736"/>
            </w:tabs>
            <w:ind w:left="1440" w:firstLine="420"/>
            <w:rPr>
              <w:rFonts w:eastAsiaTheme="minorEastAsia"/>
              <w:noProof/>
            </w:rPr>
          </w:pPr>
          <w:hyperlink w:anchor="_Toc5918650" w:history="1">
            <w:r w:rsidR="00553B90" w:rsidRPr="006265D7">
              <w:rPr>
                <w:rStyle w:val="a5"/>
                <w:noProof/>
              </w:rPr>
              <w:t>3.6.6.1</w:t>
            </w:r>
            <w:r w:rsidR="00553B90">
              <w:rPr>
                <w:rFonts w:eastAsiaTheme="minorEastAsia"/>
                <w:noProof/>
              </w:rPr>
              <w:tab/>
            </w:r>
            <w:r w:rsidR="00553B90" w:rsidRPr="006265D7">
              <w:rPr>
                <w:rStyle w:val="a5"/>
                <w:rFonts w:hint="eastAsia"/>
                <w:noProof/>
              </w:rPr>
              <w:t>什么是代理？</w:t>
            </w:r>
            <w:r w:rsidR="00553B90">
              <w:rPr>
                <w:noProof/>
                <w:webHidden/>
              </w:rPr>
              <w:tab/>
            </w:r>
            <w:r w:rsidR="00553B90">
              <w:rPr>
                <w:noProof/>
                <w:webHidden/>
              </w:rPr>
              <w:fldChar w:fldCharType="begin"/>
            </w:r>
            <w:r w:rsidR="00553B90">
              <w:rPr>
                <w:noProof/>
                <w:webHidden/>
              </w:rPr>
              <w:instrText xml:space="preserve"> PAGEREF _Toc5918650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38E547E2" w14:textId="77777777" w:rsidR="00553B90" w:rsidRDefault="00C80380">
          <w:pPr>
            <w:pStyle w:val="40"/>
            <w:tabs>
              <w:tab w:val="left" w:pos="2940"/>
              <w:tab w:val="right" w:leader="dot" w:pos="9736"/>
            </w:tabs>
            <w:ind w:left="1440" w:firstLine="420"/>
            <w:rPr>
              <w:rFonts w:eastAsiaTheme="minorEastAsia"/>
              <w:noProof/>
            </w:rPr>
          </w:pPr>
          <w:hyperlink w:anchor="_Toc5918651" w:history="1">
            <w:r w:rsidR="00553B90" w:rsidRPr="006265D7">
              <w:rPr>
                <w:rStyle w:val="a5"/>
                <w:noProof/>
              </w:rPr>
              <w:t>3.6.6.2</w:t>
            </w:r>
            <w:r w:rsidR="00553B90">
              <w:rPr>
                <w:rFonts w:eastAsiaTheme="minorEastAsia"/>
                <w:noProof/>
              </w:rPr>
              <w:tab/>
            </w:r>
            <w:r w:rsidR="00553B90" w:rsidRPr="006265D7">
              <w:rPr>
                <w:rStyle w:val="a5"/>
                <w:rFonts w:hint="eastAsia"/>
                <w:noProof/>
              </w:rPr>
              <w:t>代理应用场景</w:t>
            </w:r>
            <w:r w:rsidR="00553B90">
              <w:rPr>
                <w:noProof/>
                <w:webHidden/>
              </w:rPr>
              <w:tab/>
            </w:r>
            <w:r w:rsidR="00553B90">
              <w:rPr>
                <w:noProof/>
                <w:webHidden/>
              </w:rPr>
              <w:fldChar w:fldCharType="begin"/>
            </w:r>
            <w:r w:rsidR="00553B90">
              <w:rPr>
                <w:noProof/>
                <w:webHidden/>
              </w:rPr>
              <w:instrText xml:space="preserve"> PAGEREF _Toc5918651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4F0383FD" w14:textId="77777777" w:rsidR="00553B90" w:rsidRDefault="00C80380">
          <w:pPr>
            <w:pStyle w:val="40"/>
            <w:tabs>
              <w:tab w:val="left" w:pos="2940"/>
              <w:tab w:val="right" w:leader="dot" w:pos="9736"/>
            </w:tabs>
            <w:ind w:left="1440" w:firstLine="420"/>
            <w:rPr>
              <w:rFonts w:eastAsiaTheme="minorEastAsia"/>
              <w:noProof/>
            </w:rPr>
          </w:pPr>
          <w:hyperlink w:anchor="_Toc5918652" w:history="1">
            <w:r w:rsidR="00553B90" w:rsidRPr="006265D7">
              <w:rPr>
                <w:rStyle w:val="a5"/>
                <w:noProof/>
              </w:rPr>
              <w:t>3.6.6.3</w:t>
            </w:r>
            <w:r w:rsidR="00553B90">
              <w:rPr>
                <w:rFonts w:eastAsiaTheme="minorEastAsia"/>
                <w:noProof/>
              </w:rPr>
              <w:tab/>
            </w:r>
            <w:r w:rsidR="00553B90" w:rsidRPr="006265D7">
              <w:rPr>
                <w:rStyle w:val="a5"/>
                <w:rFonts w:hint="eastAsia"/>
                <w:noProof/>
              </w:rPr>
              <w:t>代理的分类</w:t>
            </w:r>
            <w:r w:rsidR="00553B90">
              <w:rPr>
                <w:noProof/>
                <w:webHidden/>
              </w:rPr>
              <w:tab/>
            </w:r>
            <w:r w:rsidR="00553B90">
              <w:rPr>
                <w:noProof/>
                <w:webHidden/>
              </w:rPr>
              <w:fldChar w:fldCharType="begin"/>
            </w:r>
            <w:r w:rsidR="00553B90">
              <w:rPr>
                <w:noProof/>
                <w:webHidden/>
              </w:rPr>
              <w:instrText xml:space="preserve"> PAGEREF _Toc5918652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54EB6769" w14:textId="77777777" w:rsidR="00553B90" w:rsidRDefault="00C80380">
          <w:pPr>
            <w:pStyle w:val="40"/>
            <w:tabs>
              <w:tab w:val="left" w:pos="2940"/>
              <w:tab w:val="right" w:leader="dot" w:pos="9736"/>
            </w:tabs>
            <w:ind w:left="1440" w:firstLine="420"/>
            <w:rPr>
              <w:rFonts w:eastAsiaTheme="minorEastAsia"/>
              <w:noProof/>
            </w:rPr>
          </w:pPr>
          <w:hyperlink w:anchor="_Toc5918653" w:history="1">
            <w:r w:rsidR="00553B90" w:rsidRPr="006265D7">
              <w:rPr>
                <w:rStyle w:val="a5"/>
                <w:noProof/>
              </w:rPr>
              <w:t>3.6.6.4</w:t>
            </w:r>
            <w:r w:rsidR="00553B90">
              <w:rPr>
                <w:rFonts w:eastAsiaTheme="minorEastAsia"/>
                <w:noProof/>
              </w:rPr>
              <w:tab/>
            </w:r>
            <w:r w:rsidR="00553B90" w:rsidRPr="006265D7">
              <w:rPr>
                <w:rStyle w:val="a5"/>
                <w:rFonts w:hint="eastAsia"/>
                <w:noProof/>
              </w:rPr>
              <w:t>静态代理</w:t>
            </w:r>
            <w:r w:rsidR="00553B90">
              <w:rPr>
                <w:noProof/>
                <w:webHidden/>
              </w:rPr>
              <w:tab/>
            </w:r>
            <w:r w:rsidR="00553B90">
              <w:rPr>
                <w:noProof/>
                <w:webHidden/>
              </w:rPr>
              <w:fldChar w:fldCharType="begin"/>
            </w:r>
            <w:r w:rsidR="00553B90">
              <w:rPr>
                <w:noProof/>
                <w:webHidden/>
              </w:rPr>
              <w:instrText xml:space="preserve"> PAGEREF _Toc5918653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65EB1390" w14:textId="77777777" w:rsidR="00553B90" w:rsidRDefault="00C80380">
          <w:pPr>
            <w:pStyle w:val="40"/>
            <w:tabs>
              <w:tab w:val="left" w:pos="2520"/>
              <w:tab w:val="right" w:leader="dot" w:pos="9736"/>
            </w:tabs>
            <w:ind w:left="1440" w:firstLine="420"/>
            <w:rPr>
              <w:rFonts w:eastAsiaTheme="minorEastAsia"/>
              <w:noProof/>
            </w:rPr>
          </w:pPr>
          <w:hyperlink w:anchor="_Toc5918654" w:history="1">
            <w:r w:rsidR="00553B90" w:rsidRPr="006265D7">
              <w:rPr>
                <w:rStyle w:val="a5"/>
                <w:noProof/>
              </w:rPr>
              <w:t>3.6.6.5</w:t>
            </w:r>
            <w:r w:rsidR="00553B90">
              <w:rPr>
                <w:rFonts w:eastAsiaTheme="minorEastAsia"/>
                <w:noProof/>
              </w:rPr>
              <w:tab/>
            </w:r>
            <w:r w:rsidR="00553B90" w:rsidRPr="006265D7">
              <w:rPr>
                <w:rStyle w:val="a5"/>
                <w:noProof/>
              </w:rPr>
              <w:t>JDK</w:t>
            </w:r>
            <w:r w:rsidR="00553B90" w:rsidRPr="006265D7">
              <w:rPr>
                <w:rStyle w:val="a5"/>
                <w:rFonts w:hint="eastAsia"/>
                <w:noProof/>
              </w:rPr>
              <w:t>动态代理</w:t>
            </w:r>
            <w:r w:rsidR="00553B90" w:rsidRPr="006265D7">
              <w:rPr>
                <w:rStyle w:val="a5"/>
                <w:noProof/>
              </w:rPr>
              <w:t>(</w:t>
            </w:r>
            <w:r w:rsidR="00553B90" w:rsidRPr="006265D7">
              <w:rPr>
                <w:rStyle w:val="a5"/>
                <w:rFonts w:hint="eastAsia"/>
                <w:noProof/>
              </w:rPr>
              <w:t>不需要生成代理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54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065A7526" w14:textId="77777777" w:rsidR="00553B90" w:rsidRDefault="00C80380">
          <w:pPr>
            <w:pStyle w:val="40"/>
            <w:tabs>
              <w:tab w:val="left" w:pos="2520"/>
              <w:tab w:val="right" w:leader="dot" w:pos="9736"/>
            </w:tabs>
            <w:ind w:left="1440" w:firstLine="420"/>
            <w:rPr>
              <w:rFonts w:eastAsiaTheme="minorEastAsia"/>
              <w:noProof/>
            </w:rPr>
          </w:pPr>
          <w:hyperlink w:anchor="_Toc5918655" w:history="1">
            <w:r w:rsidR="00553B90" w:rsidRPr="006265D7">
              <w:rPr>
                <w:rStyle w:val="a5"/>
                <w:noProof/>
              </w:rPr>
              <w:t>3.6.6.6</w:t>
            </w:r>
            <w:r w:rsidR="00553B90">
              <w:rPr>
                <w:rFonts w:eastAsiaTheme="minorEastAsia"/>
                <w:noProof/>
              </w:rPr>
              <w:tab/>
            </w:r>
            <w:r w:rsidR="00553B90" w:rsidRPr="006265D7">
              <w:rPr>
                <w:rStyle w:val="a5"/>
                <w:noProof/>
              </w:rPr>
              <w:t>CGLIB</w:t>
            </w:r>
            <w:r w:rsidR="00553B90" w:rsidRPr="006265D7">
              <w:rPr>
                <w:rStyle w:val="a5"/>
                <w:rFonts w:hint="eastAsia"/>
                <w:noProof/>
              </w:rPr>
              <w:t>动态代理</w:t>
            </w:r>
            <w:r w:rsidR="00553B90">
              <w:rPr>
                <w:noProof/>
                <w:webHidden/>
              </w:rPr>
              <w:tab/>
            </w:r>
            <w:r w:rsidR="00553B90">
              <w:rPr>
                <w:noProof/>
                <w:webHidden/>
              </w:rPr>
              <w:fldChar w:fldCharType="begin"/>
            </w:r>
            <w:r w:rsidR="00553B90">
              <w:rPr>
                <w:noProof/>
                <w:webHidden/>
              </w:rPr>
              <w:instrText xml:space="preserve"> PAGEREF _Toc5918655 \h </w:instrText>
            </w:r>
            <w:r w:rsidR="00553B90">
              <w:rPr>
                <w:noProof/>
                <w:webHidden/>
              </w:rPr>
            </w:r>
            <w:r w:rsidR="00553B90">
              <w:rPr>
                <w:noProof/>
                <w:webHidden/>
              </w:rPr>
              <w:fldChar w:fldCharType="separate"/>
            </w:r>
            <w:r w:rsidR="00553B90">
              <w:rPr>
                <w:noProof/>
                <w:webHidden/>
              </w:rPr>
              <w:t>320</w:t>
            </w:r>
            <w:r w:rsidR="00553B90">
              <w:rPr>
                <w:noProof/>
                <w:webHidden/>
              </w:rPr>
              <w:fldChar w:fldCharType="end"/>
            </w:r>
          </w:hyperlink>
        </w:p>
        <w:p w14:paraId="574CF39E" w14:textId="77777777" w:rsidR="00553B90" w:rsidRDefault="00C80380">
          <w:pPr>
            <w:pStyle w:val="40"/>
            <w:tabs>
              <w:tab w:val="left" w:pos="2520"/>
              <w:tab w:val="right" w:leader="dot" w:pos="9736"/>
            </w:tabs>
            <w:ind w:left="1440" w:firstLine="420"/>
            <w:rPr>
              <w:rFonts w:eastAsiaTheme="minorEastAsia"/>
              <w:noProof/>
            </w:rPr>
          </w:pPr>
          <w:hyperlink w:anchor="_Toc5918656" w:history="1">
            <w:r w:rsidR="00553B90" w:rsidRPr="006265D7">
              <w:rPr>
                <w:rStyle w:val="a5"/>
                <w:noProof/>
              </w:rPr>
              <w:t>3.6.6.7</w:t>
            </w:r>
            <w:r w:rsidR="00553B90">
              <w:rPr>
                <w:rFonts w:eastAsiaTheme="minorEastAsia"/>
                <w:noProof/>
              </w:rPr>
              <w:tab/>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动态代理区别</w:t>
            </w:r>
            <w:r w:rsidR="00553B90">
              <w:rPr>
                <w:noProof/>
                <w:webHidden/>
              </w:rPr>
              <w:tab/>
            </w:r>
            <w:r w:rsidR="00553B90">
              <w:rPr>
                <w:noProof/>
                <w:webHidden/>
              </w:rPr>
              <w:fldChar w:fldCharType="begin"/>
            </w:r>
            <w:r w:rsidR="00553B90">
              <w:rPr>
                <w:noProof/>
                <w:webHidden/>
              </w:rPr>
              <w:instrText xml:space="preserve"> PAGEREF _Toc5918656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3E2AD2CF"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57" w:history="1">
            <w:r w:rsidR="00553B90" w:rsidRPr="006265D7">
              <w:rPr>
                <w:rStyle w:val="a5"/>
                <w:noProof/>
              </w:rPr>
              <w:t>3.6.7</w:t>
            </w:r>
            <w:r w:rsidR="00553B90">
              <w:rPr>
                <w:rFonts w:eastAsiaTheme="minorEastAsia"/>
                <w:noProof/>
                <w:kern w:val="2"/>
                <w:sz w:val="21"/>
              </w:rPr>
              <w:tab/>
            </w:r>
            <w:r w:rsidR="00553B90" w:rsidRPr="006265D7">
              <w:rPr>
                <w:rStyle w:val="a5"/>
                <w:noProof/>
              </w:rPr>
              <w:t>OO</w:t>
            </w:r>
            <w:r w:rsidR="00553B90" w:rsidRPr="006265D7">
              <w:rPr>
                <w:rStyle w:val="a5"/>
                <w:rFonts w:hint="eastAsia"/>
                <w:noProof/>
              </w:rPr>
              <w:t>设计原则？</w:t>
            </w:r>
            <w:r w:rsidR="00553B90">
              <w:rPr>
                <w:noProof/>
                <w:webHidden/>
              </w:rPr>
              <w:tab/>
            </w:r>
            <w:r w:rsidR="00553B90">
              <w:rPr>
                <w:noProof/>
                <w:webHidden/>
              </w:rPr>
              <w:fldChar w:fldCharType="begin"/>
            </w:r>
            <w:r w:rsidR="00553B90">
              <w:rPr>
                <w:noProof/>
                <w:webHidden/>
              </w:rPr>
              <w:instrText xml:space="preserve"> PAGEREF _Toc5918657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0BE623F2"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58" w:history="1">
            <w:r w:rsidR="00553B90" w:rsidRPr="006265D7">
              <w:rPr>
                <w:rStyle w:val="a5"/>
                <w:noProof/>
              </w:rPr>
              <w:t>3.6.8</w:t>
            </w:r>
            <w:r w:rsidR="00553B90">
              <w:rPr>
                <w:rFonts w:eastAsiaTheme="minorEastAsia"/>
                <w:noProof/>
                <w:kern w:val="2"/>
                <w:sz w:val="21"/>
              </w:rPr>
              <w:tab/>
            </w:r>
            <w:r w:rsidR="00553B90" w:rsidRPr="006265D7">
              <w:rPr>
                <w:rStyle w:val="a5"/>
                <w:rFonts w:hint="eastAsia"/>
                <w:noProof/>
              </w:rPr>
              <w:t>什么情况下，不能用单例模式。</w:t>
            </w:r>
            <w:r w:rsidR="00553B90">
              <w:rPr>
                <w:noProof/>
                <w:webHidden/>
              </w:rPr>
              <w:tab/>
            </w:r>
            <w:r w:rsidR="00553B90">
              <w:rPr>
                <w:noProof/>
                <w:webHidden/>
              </w:rPr>
              <w:fldChar w:fldCharType="begin"/>
            </w:r>
            <w:r w:rsidR="00553B90">
              <w:rPr>
                <w:noProof/>
                <w:webHidden/>
              </w:rPr>
              <w:instrText xml:space="preserve"> PAGEREF _Toc5918658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6FDBF1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59" w:history="1">
            <w:r w:rsidR="00553B90" w:rsidRPr="006265D7">
              <w:rPr>
                <w:rStyle w:val="a5"/>
                <w:noProof/>
              </w:rPr>
              <w:t>3.6.9</w:t>
            </w:r>
            <w:r w:rsidR="00553B90">
              <w:rPr>
                <w:rFonts w:eastAsiaTheme="minorEastAsia"/>
                <w:noProof/>
                <w:kern w:val="2"/>
                <w:sz w:val="21"/>
              </w:rPr>
              <w:tab/>
            </w:r>
            <w:r w:rsidR="00553B90" w:rsidRPr="006265D7">
              <w:rPr>
                <w:rStyle w:val="a5"/>
                <w:rFonts w:hint="eastAsia"/>
                <w:noProof/>
              </w:rPr>
              <w:t>软件开发的流程是怎样的？【云巢动脉】</w:t>
            </w:r>
            <w:r w:rsidR="00553B90">
              <w:rPr>
                <w:noProof/>
                <w:webHidden/>
              </w:rPr>
              <w:tab/>
            </w:r>
            <w:r w:rsidR="00553B90">
              <w:rPr>
                <w:noProof/>
                <w:webHidden/>
              </w:rPr>
              <w:fldChar w:fldCharType="begin"/>
            </w:r>
            <w:r w:rsidR="00553B90">
              <w:rPr>
                <w:noProof/>
                <w:webHidden/>
              </w:rPr>
              <w:instrText xml:space="preserve"> PAGEREF _Toc5918659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F99072A"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0" w:history="1">
            <w:r w:rsidR="00553B90" w:rsidRPr="006265D7">
              <w:rPr>
                <w:rStyle w:val="a5"/>
                <w:noProof/>
              </w:rPr>
              <w:t>3.6.10</w:t>
            </w:r>
            <w:r w:rsidR="00553B90">
              <w:rPr>
                <w:rFonts w:eastAsiaTheme="minorEastAsia"/>
                <w:noProof/>
                <w:kern w:val="2"/>
                <w:sz w:val="21"/>
              </w:rPr>
              <w:tab/>
            </w:r>
            <w:r w:rsidR="00553B90" w:rsidRPr="006265D7">
              <w:rPr>
                <w:rStyle w:val="a5"/>
                <w:rFonts w:hint="eastAsia"/>
                <w:noProof/>
              </w:rPr>
              <w:t>描述工厂模式和单例优缺点举例在什么情况下用。</w:t>
            </w:r>
            <w:r w:rsidR="00553B90">
              <w:rPr>
                <w:noProof/>
                <w:webHidden/>
              </w:rPr>
              <w:tab/>
            </w:r>
            <w:r w:rsidR="00553B90">
              <w:rPr>
                <w:noProof/>
                <w:webHidden/>
              </w:rPr>
              <w:fldChar w:fldCharType="begin"/>
            </w:r>
            <w:r w:rsidR="00553B90">
              <w:rPr>
                <w:noProof/>
                <w:webHidden/>
              </w:rPr>
              <w:instrText xml:space="preserve"> PAGEREF _Toc5918660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CB48B02"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1" w:history="1">
            <w:r w:rsidR="00553B90" w:rsidRPr="006265D7">
              <w:rPr>
                <w:rStyle w:val="a5"/>
                <w:noProof/>
              </w:rPr>
              <w:t>3.6.11</w:t>
            </w:r>
            <w:r w:rsidR="00553B90">
              <w:rPr>
                <w:rFonts w:eastAsiaTheme="minorEastAsia"/>
                <w:noProof/>
                <w:kern w:val="2"/>
                <w:sz w:val="21"/>
              </w:rPr>
              <w:tab/>
            </w:r>
            <w:r w:rsidR="00553B90" w:rsidRPr="006265D7">
              <w:rPr>
                <w:rStyle w:val="a5"/>
                <w:rFonts w:hint="eastAsia"/>
                <w:noProof/>
              </w:rPr>
              <w:t>写适配器模式，观察者模式？</w:t>
            </w:r>
            <w:r w:rsidR="00553B90">
              <w:rPr>
                <w:noProof/>
                <w:webHidden/>
              </w:rPr>
              <w:tab/>
            </w:r>
            <w:r w:rsidR="00553B90">
              <w:rPr>
                <w:noProof/>
                <w:webHidden/>
              </w:rPr>
              <w:fldChar w:fldCharType="begin"/>
            </w:r>
            <w:r w:rsidR="00553B90">
              <w:rPr>
                <w:noProof/>
                <w:webHidden/>
              </w:rPr>
              <w:instrText xml:space="preserve"> PAGEREF _Toc5918661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545A0C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2" w:history="1">
            <w:r w:rsidR="00553B90" w:rsidRPr="006265D7">
              <w:rPr>
                <w:rStyle w:val="a5"/>
                <w:noProof/>
              </w:rPr>
              <w:t>3.6.12</w:t>
            </w:r>
            <w:r w:rsidR="00553B90">
              <w:rPr>
                <w:rFonts w:eastAsiaTheme="minorEastAsia"/>
                <w:noProof/>
                <w:kern w:val="2"/>
                <w:sz w:val="21"/>
              </w:rPr>
              <w:tab/>
            </w:r>
            <w:r w:rsidR="00553B90" w:rsidRPr="006265D7">
              <w:rPr>
                <w:rStyle w:val="a5"/>
                <w:rFonts w:hint="eastAsia"/>
                <w:noProof/>
              </w:rPr>
              <w:t>适配器模式解释【】</w:t>
            </w:r>
            <w:r w:rsidR="00553B90">
              <w:rPr>
                <w:noProof/>
                <w:webHidden/>
              </w:rPr>
              <w:tab/>
            </w:r>
            <w:r w:rsidR="00553B90">
              <w:rPr>
                <w:noProof/>
                <w:webHidden/>
              </w:rPr>
              <w:fldChar w:fldCharType="begin"/>
            </w:r>
            <w:r w:rsidR="00553B90">
              <w:rPr>
                <w:noProof/>
                <w:webHidden/>
              </w:rPr>
              <w:instrText xml:space="preserve"> PAGEREF _Toc5918662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B3585A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3" w:history="1">
            <w:r w:rsidR="00553B90" w:rsidRPr="006265D7">
              <w:rPr>
                <w:rStyle w:val="a5"/>
                <w:noProof/>
              </w:rPr>
              <w:t>3.6.13</w:t>
            </w:r>
            <w:r w:rsidR="00553B90">
              <w:rPr>
                <w:rFonts w:eastAsiaTheme="minorEastAsia"/>
                <w:noProof/>
                <w:kern w:val="2"/>
                <w:sz w:val="21"/>
              </w:rPr>
              <w:tab/>
            </w:r>
            <w:r w:rsidR="00553B90" w:rsidRPr="006265D7">
              <w:rPr>
                <w:rStyle w:val="a5"/>
                <w:rFonts w:hint="eastAsia"/>
                <w:noProof/>
              </w:rPr>
              <w:t>说说</w:t>
            </w:r>
            <w:r w:rsidR="00553B90" w:rsidRPr="006265D7">
              <w:rPr>
                <w:rStyle w:val="a5"/>
                <w:noProof/>
              </w:rPr>
              <w:t>UML</w:t>
            </w:r>
            <w:r w:rsidR="00553B90">
              <w:rPr>
                <w:noProof/>
                <w:webHidden/>
              </w:rPr>
              <w:tab/>
            </w:r>
            <w:r w:rsidR="00553B90">
              <w:rPr>
                <w:noProof/>
                <w:webHidden/>
              </w:rPr>
              <w:fldChar w:fldCharType="begin"/>
            </w:r>
            <w:r w:rsidR="00553B90">
              <w:rPr>
                <w:noProof/>
                <w:webHidden/>
              </w:rPr>
              <w:instrText xml:space="preserve"> PAGEREF _Toc5918663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F541FB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4" w:history="1">
            <w:r w:rsidR="00553B90" w:rsidRPr="006265D7">
              <w:rPr>
                <w:rStyle w:val="a5"/>
                <w:noProof/>
              </w:rPr>
              <w:t>3.6.14</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中的几种关系？</w:t>
            </w:r>
            <w:r w:rsidR="00553B90">
              <w:rPr>
                <w:noProof/>
                <w:webHidden/>
              </w:rPr>
              <w:tab/>
            </w:r>
            <w:r w:rsidR="00553B90">
              <w:rPr>
                <w:noProof/>
                <w:webHidden/>
              </w:rPr>
              <w:fldChar w:fldCharType="begin"/>
            </w:r>
            <w:r w:rsidR="00553B90">
              <w:rPr>
                <w:noProof/>
                <w:webHidden/>
              </w:rPr>
              <w:instrText xml:space="preserve"> PAGEREF _Toc5918664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0951B27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5" w:history="1">
            <w:r w:rsidR="00553B90" w:rsidRPr="006265D7">
              <w:rPr>
                <w:rStyle w:val="a5"/>
                <w:noProof/>
              </w:rPr>
              <w:t>3.6.15</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几种图及用途？</w:t>
            </w:r>
            <w:r w:rsidR="00553B90">
              <w:rPr>
                <w:noProof/>
                <w:webHidden/>
              </w:rPr>
              <w:tab/>
            </w:r>
            <w:r w:rsidR="00553B90">
              <w:rPr>
                <w:noProof/>
                <w:webHidden/>
              </w:rPr>
              <w:fldChar w:fldCharType="begin"/>
            </w:r>
            <w:r w:rsidR="00553B90">
              <w:rPr>
                <w:noProof/>
                <w:webHidden/>
              </w:rPr>
              <w:instrText xml:space="preserve"> PAGEREF _Toc5918665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E37F97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6" w:history="1">
            <w:r w:rsidR="00553B90" w:rsidRPr="006265D7">
              <w:rPr>
                <w:rStyle w:val="a5"/>
                <w:noProof/>
              </w:rPr>
              <w:t>3.6.16</w:t>
            </w:r>
            <w:r w:rsidR="00553B90">
              <w:rPr>
                <w:rFonts w:eastAsiaTheme="minorEastAsia"/>
                <w:noProof/>
                <w:kern w:val="2"/>
                <w:sz w:val="21"/>
              </w:rPr>
              <w:tab/>
            </w:r>
            <w:r w:rsidR="00553B90" w:rsidRPr="006265D7">
              <w:rPr>
                <w:rStyle w:val="a5"/>
                <w:rFonts w:hint="eastAsia"/>
                <w:noProof/>
              </w:rPr>
              <w:t>常用的设计模式？说明工厂模式。</w:t>
            </w:r>
            <w:r w:rsidR="00553B90">
              <w:rPr>
                <w:noProof/>
                <w:webHidden/>
              </w:rPr>
              <w:tab/>
            </w:r>
            <w:r w:rsidR="00553B90">
              <w:rPr>
                <w:noProof/>
                <w:webHidden/>
              </w:rPr>
              <w:fldChar w:fldCharType="begin"/>
            </w:r>
            <w:r w:rsidR="00553B90">
              <w:rPr>
                <w:noProof/>
                <w:webHidden/>
              </w:rPr>
              <w:instrText xml:space="preserve"> PAGEREF _Toc5918666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469FE3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7" w:history="1">
            <w:r w:rsidR="00553B90" w:rsidRPr="006265D7">
              <w:rPr>
                <w:rStyle w:val="a5"/>
                <w:noProof/>
              </w:rPr>
              <w:t>3.6.17</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设计模式与</w:t>
            </w:r>
            <w:r w:rsidR="00553B90" w:rsidRPr="006265D7">
              <w:rPr>
                <w:rStyle w:val="a5"/>
                <w:noProof/>
              </w:rPr>
              <w:t>DELEGATE</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67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514AF98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8" w:history="1">
            <w:r w:rsidR="00553B90" w:rsidRPr="006265D7">
              <w:rPr>
                <w:rStyle w:val="a5"/>
                <w:noProof/>
              </w:rPr>
              <w:t>3.6.18</w:t>
            </w:r>
            <w:r w:rsidR="00553B90">
              <w:rPr>
                <w:rFonts w:eastAsiaTheme="minorEastAsia"/>
                <w:noProof/>
                <w:kern w:val="2"/>
                <w:sz w:val="21"/>
              </w:rPr>
              <w:tab/>
            </w:r>
            <w:r w:rsidR="00553B90" w:rsidRPr="006265D7">
              <w:rPr>
                <w:rStyle w:val="a5"/>
                <w:rFonts w:hint="eastAsia"/>
                <w:noProof/>
              </w:rPr>
              <w:t>适配器模式与桥梁模式的区别</w:t>
            </w:r>
            <w:r w:rsidR="00553B90">
              <w:rPr>
                <w:noProof/>
                <w:webHidden/>
              </w:rPr>
              <w:tab/>
            </w:r>
            <w:r w:rsidR="00553B90">
              <w:rPr>
                <w:noProof/>
                <w:webHidden/>
              </w:rPr>
              <w:fldChar w:fldCharType="begin"/>
            </w:r>
            <w:r w:rsidR="00553B90">
              <w:rPr>
                <w:noProof/>
                <w:webHidden/>
              </w:rPr>
              <w:instrText xml:space="preserve"> PAGEREF _Toc5918668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4453463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69" w:history="1">
            <w:r w:rsidR="00553B90" w:rsidRPr="006265D7">
              <w:rPr>
                <w:rStyle w:val="a5"/>
                <w:noProof/>
              </w:rPr>
              <w:t>3.6.19</w:t>
            </w:r>
            <w:r w:rsidR="00553B90">
              <w:rPr>
                <w:rFonts w:eastAsiaTheme="minorEastAsia"/>
                <w:noProof/>
                <w:kern w:val="2"/>
                <w:sz w:val="21"/>
              </w:rPr>
              <w:tab/>
            </w:r>
            <w:r w:rsidR="00553B90" w:rsidRPr="006265D7">
              <w:rPr>
                <w:rStyle w:val="a5"/>
                <w:rFonts w:hint="eastAsia"/>
                <w:noProof/>
              </w:rPr>
              <w:t>开发中都用到了那些设计模式</w:t>
            </w:r>
            <w:r w:rsidR="00553B90" w:rsidRPr="006265D7">
              <w:rPr>
                <w:rStyle w:val="a5"/>
                <w:noProof/>
              </w:rPr>
              <w:t>?</w:t>
            </w:r>
            <w:r w:rsidR="00553B90" w:rsidRPr="006265D7">
              <w:rPr>
                <w:rStyle w:val="a5"/>
                <w:rFonts w:hint="eastAsia"/>
                <w:noProof/>
              </w:rPr>
              <w:t>用在什么场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69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B9C98E"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670" w:history="1">
            <w:r w:rsidR="00553B90" w:rsidRPr="006265D7">
              <w:rPr>
                <w:rStyle w:val="a5"/>
                <w:noProof/>
              </w:rPr>
              <w:t>3.7</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前端</w:t>
            </w:r>
            <w:r w:rsidR="00553B90">
              <w:rPr>
                <w:noProof/>
                <w:webHidden/>
              </w:rPr>
              <w:tab/>
            </w:r>
            <w:r w:rsidR="00553B90">
              <w:rPr>
                <w:noProof/>
                <w:webHidden/>
              </w:rPr>
              <w:fldChar w:fldCharType="begin"/>
            </w:r>
            <w:r w:rsidR="00553B90">
              <w:rPr>
                <w:noProof/>
                <w:webHidden/>
              </w:rPr>
              <w:instrText xml:space="preserve"> PAGEREF _Toc5918670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7776260C"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71" w:history="1">
            <w:r w:rsidR="00553B90" w:rsidRPr="006265D7">
              <w:rPr>
                <w:rStyle w:val="a5"/>
                <w:noProof/>
              </w:rPr>
              <w:t>3.7.1</w:t>
            </w:r>
            <w:r w:rsidR="00553B90">
              <w:rPr>
                <w:rFonts w:eastAsiaTheme="minorEastAsia"/>
                <w:noProof/>
                <w:kern w:val="2"/>
                <w:sz w:val="21"/>
              </w:rPr>
              <w:tab/>
            </w:r>
            <w:r w:rsidR="00553B90" w:rsidRPr="006265D7">
              <w:rPr>
                <w:rStyle w:val="a5"/>
                <w:noProof/>
              </w:rPr>
              <w:t>JavaScript</w:t>
            </w:r>
            <w:r w:rsidR="00553B90" w:rsidRPr="006265D7">
              <w:rPr>
                <w:rStyle w:val="a5"/>
                <w:rFonts w:hint="eastAsia"/>
                <w:noProof/>
              </w:rPr>
              <w:t>有哪几种数据类型</w:t>
            </w:r>
            <w:r w:rsidR="00553B90">
              <w:rPr>
                <w:noProof/>
                <w:webHidden/>
              </w:rPr>
              <w:tab/>
            </w:r>
            <w:r w:rsidR="00553B90">
              <w:rPr>
                <w:noProof/>
                <w:webHidden/>
              </w:rPr>
              <w:fldChar w:fldCharType="begin"/>
            </w:r>
            <w:r w:rsidR="00553B90">
              <w:rPr>
                <w:noProof/>
                <w:webHidden/>
              </w:rPr>
              <w:instrText xml:space="preserve"> PAGEREF _Toc5918671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A9E95EB"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72" w:history="1">
            <w:r w:rsidR="00553B90" w:rsidRPr="006265D7">
              <w:rPr>
                <w:rStyle w:val="a5"/>
                <w:noProof/>
              </w:rPr>
              <w:t>3.7.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s</w:t>
            </w:r>
            <w:r w:rsidR="00553B90" w:rsidRPr="006265D7">
              <w:rPr>
                <w:rStyle w:val="a5"/>
                <w:rFonts w:hint="eastAsia"/>
                <w:noProof/>
              </w:rPr>
              <w:t>编码中</w:t>
            </w:r>
            <w:r w:rsidR="00553B90" w:rsidRPr="006265D7">
              <w:rPr>
                <w:rStyle w:val="a5"/>
                <w:noProof/>
              </w:rPr>
              <w:t>innerHTML,outhtml,innertex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672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0EA2015"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73" w:history="1">
            <w:r w:rsidR="00553B90" w:rsidRPr="006265D7">
              <w:rPr>
                <w:rStyle w:val="a5"/>
                <w:noProof/>
              </w:rPr>
              <w:t>3.7.3</w:t>
            </w:r>
            <w:r w:rsidR="00553B90">
              <w:rPr>
                <w:rFonts w:eastAsiaTheme="minorEastAsia"/>
                <w:noProof/>
                <w:kern w:val="2"/>
                <w:sz w:val="21"/>
              </w:rPr>
              <w:tab/>
            </w:r>
            <w:r w:rsidR="00553B90" w:rsidRPr="006265D7">
              <w:rPr>
                <w:rStyle w:val="a5"/>
                <w:rFonts w:hint="eastAsia"/>
                <w:noProof/>
              </w:rPr>
              <w:t>写一个简单的</w:t>
            </w:r>
            <w:r w:rsidR="00553B90" w:rsidRPr="006265D7">
              <w:rPr>
                <w:rStyle w:val="a5"/>
                <w:noProof/>
              </w:rPr>
              <w:t>json</w:t>
            </w:r>
            <w:r w:rsidR="00553B90" w:rsidRPr="006265D7">
              <w:rPr>
                <w:rStyle w:val="a5"/>
                <w:rFonts w:hint="eastAsia"/>
                <w:noProof/>
              </w:rPr>
              <w:t>对象？</w:t>
            </w:r>
            <w:r w:rsidR="00553B90">
              <w:rPr>
                <w:noProof/>
                <w:webHidden/>
              </w:rPr>
              <w:tab/>
            </w:r>
            <w:r w:rsidR="00553B90">
              <w:rPr>
                <w:noProof/>
                <w:webHidden/>
              </w:rPr>
              <w:fldChar w:fldCharType="begin"/>
            </w:r>
            <w:r w:rsidR="00553B90">
              <w:rPr>
                <w:noProof/>
                <w:webHidden/>
              </w:rPr>
              <w:instrText xml:space="preserve"> PAGEREF _Toc5918673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0DD7296"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74" w:history="1">
            <w:r w:rsidR="00553B90" w:rsidRPr="006265D7">
              <w:rPr>
                <w:rStyle w:val="a5"/>
                <w:noProof/>
              </w:rPr>
              <w:t>3.7.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json,jquery?</w:t>
            </w:r>
            <w:r w:rsidR="00553B90">
              <w:rPr>
                <w:noProof/>
                <w:webHidden/>
              </w:rPr>
              <w:tab/>
            </w:r>
            <w:r w:rsidR="00553B90">
              <w:rPr>
                <w:noProof/>
                <w:webHidden/>
              </w:rPr>
              <w:fldChar w:fldCharType="begin"/>
            </w:r>
            <w:r w:rsidR="00553B90">
              <w:rPr>
                <w:noProof/>
                <w:webHidden/>
              </w:rPr>
              <w:instrText xml:space="preserve"> PAGEREF _Toc5918674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A81BDBC"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75" w:history="1">
            <w:r w:rsidR="00553B90" w:rsidRPr="006265D7">
              <w:rPr>
                <w:rStyle w:val="a5"/>
                <w:noProof/>
              </w:rPr>
              <w:t>3.7.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w:t>
            </w:r>
            <w:r w:rsidR="00553B90" w:rsidRPr="006265D7">
              <w:rPr>
                <w:rStyle w:val="a5"/>
                <w:noProof/>
              </w:rPr>
              <w:t>id</w:t>
            </w:r>
            <w:r w:rsidR="00553B90" w:rsidRPr="006265D7">
              <w:rPr>
                <w:rStyle w:val="a5"/>
                <w:rFonts w:hint="eastAsia"/>
                <w:noProof/>
              </w:rPr>
              <w:t>为</w:t>
            </w:r>
            <w:r w:rsidR="00553B90" w:rsidRPr="006265D7">
              <w:rPr>
                <w:rStyle w:val="a5"/>
                <w:noProof/>
              </w:rPr>
              <w:t>foo</w:t>
            </w:r>
            <w:r w:rsidR="00553B90" w:rsidRPr="006265D7">
              <w:rPr>
                <w:rStyle w:val="a5"/>
                <w:rFonts w:hint="eastAsia"/>
                <w:noProof/>
              </w:rPr>
              <w:t>的对象有</w:t>
            </w:r>
            <w:r w:rsidR="00553B90" w:rsidRPr="006265D7">
              <w:rPr>
                <w:rStyle w:val="a5"/>
                <w:noProof/>
              </w:rPr>
              <w:t>att</w:t>
            </w:r>
            <w:r w:rsidR="00553B90" w:rsidRPr="006265D7">
              <w:rPr>
                <w:rStyle w:val="a5"/>
                <w:rFonts w:hint="eastAsia"/>
                <w:noProof/>
              </w:rPr>
              <w:t>属性</w:t>
            </w:r>
            <w:r w:rsidR="00553B90" w:rsidRPr="006265D7">
              <w:rPr>
                <w:rStyle w:val="a5"/>
                <w:noProof/>
              </w:rPr>
              <w:t>,</w:t>
            </w:r>
            <w:r w:rsidR="00553B90" w:rsidRPr="006265D7">
              <w:rPr>
                <w:rStyle w:val="a5"/>
                <w:rFonts w:hint="eastAsia"/>
                <w:noProof/>
              </w:rPr>
              <w:t>如何获取</w:t>
            </w:r>
            <w:r w:rsidR="00553B90" w:rsidRPr="006265D7">
              <w:rPr>
                <w:rStyle w:val="a5"/>
                <w:noProof/>
              </w:rPr>
              <w:t>att</w:t>
            </w:r>
            <w:r w:rsidR="00553B90" w:rsidRPr="006265D7">
              <w:rPr>
                <w:rStyle w:val="a5"/>
                <w:rFonts w:hint="eastAsia"/>
                <w:noProof/>
              </w:rPr>
              <w:t>属性的值？</w:t>
            </w:r>
            <w:r w:rsidR="00553B90">
              <w:rPr>
                <w:noProof/>
                <w:webHidden/>
              </w:rPr>
              <w:tab/>
            </w:r>
            <w:r w:rsidR="00553B90">
              <w:rPr>
                <w:noProof/>
                <w:webHidden/>
              </w:rPr>
              <w:fldChar w:fldCharType="begin"/>
            </w:r>
            <w:r w:rsidR="00553B90">
              <w:rPr>
                <w:noProof/>
                <w:webHidden/>
              </w:rPr>
              <w:instrText xml:space="preserve"> PAGEREF _Toc5918675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1E58A117"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76" w:history="1">
            <w:r w:rsidR="00553B90" w:rsidRPr="006265D7">
              <w:rPr>
                <w:rStyle w:val="a5"/>
                <w:noProof/>
              </w:rPr>
              <w:t>3.7.6</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添加文本怎么写在</w:t>
            </w:r>
            <w:r w:rsidR="00553B90" w:rsidRPr="006265D7">
              <w:rPr>
                <w:rStyle w:val="a5"/>
                <w:noProof/>
              </w:rPr>
              <w:t>div</w:t>
            </w:r>
            <w:r w:rsidR="00553B90" w:rsidRPr="006265D7">
              <w:rPr>
                <w:rStyle w:val="a5"/>
                <w:rFonts w:hint="eastAsia"/>
                <w:noProof/>
              </w:rPr>
              <w:t>中</w:t>
            </w:r>
            <w:r w:rsidR="00553B90">
              <w:rPr>
                <w:noProof/>
                <w:webHidden/>
              </w:rPr>
              <w:tab/>
            </w:r>
            <w:r w:rsidR="00553B90">
              <w:rPr>
                <w:noProof/>
                <w:webHidden/>
              </w:rPr>
              <w:fldChar w:fldCharType="begin"/>
            </w:r>
            <w:r w:rsidR="00553B90">
              <w:rPr>
                <w:noProof/>
                <w:webHidden/>
              </w:rPr>
              <w:instrText xml:space="preserve"> PAGEREF _Toc5918676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28AB99"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77" w:history="1">
            <w:r w:rsidR="00553B90" w:rsidRPr="006265D7">
              <w:rPr>
                <w:rStyle w:val="a5"/>
                <w:noProof/>
              </w:rPr>
              <w:t>3.7.7</w:t>
            </w:r>
            <w:r w:rsidR="00553B90">
              <w:rPr>
                <w:rFonts w:eastAsiaTheme="minorEastAsia"/>
                <w:noProof/>
                <w:kern w:val="2"/>
                <w:sz w:val="21"/>
              </w:rPr>
              <w:tab/>
            </w:r>
            <w:r w:rsidR="00553B90" w:rsidRPr="006265D7">
              <w:rPr>
                <w:rStyle w:val="a5"/>
                <w:rFonts w:hint="eastAsia"/>
                <w:noProof/>
              </w:rPr>
              <w:t>你在公司是怎么用</w:t>
            </w:r>
            <w:r w:rsidR="00553B90" w:rsidRPr="006265D7">
              <w:rPr>
                <w:rStyle w:val="a5"/>
                <w:noProof/>
              </w:rPr>
              <w:t>jquery</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77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84BE7EC"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78" w:history="1">
            <w:r w:rsidR="00553B90" w:rsidRPr="006265D7">
              <w:rPr>
                <w:rStyle w:val="a5"/>
                <w:noProof/>
              </w:rPr>
              <w:t>3.7.8</w:t>
            </w:r>
            <w:r w:rsidR="00553B90">
              <w:rPr>
                <w:rFonts w:eastAsiaTheme="minorEastAsia"/>
                <w:noProof/>
                <w:kern w:val="2"/>
                <w:sz w:val="21"/>
              </w:rPr>
              <w:tab/>
            </w:r>
            <w:r w:rsidR="00553B90" w:rsidRPr="006265D7">
              <w:rPr>
                <w:rStyle w:val="a5"/>
                <w:rFonts w:hint="eastAsia"/>
                <w:noProof/>
              </w:rPr>
              <w:t>你为什么要使用</w:t>
            </w:r>
            <w:r w:rsidR="00553B90" w:rsidRPr="006265D7">
              <w:rPr>
                <w:rStyle w:val="a5"/>
                <w:noProof/>
              </w:rPr>
              <w:t>jquery</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78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530D0C52"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679" w:history="1">
            <w:r w:rsidR="00553B90" w:rsidRPr="006265D7">
              <w:rPr>
                <w:rStyle w:val="a5"/>
                <w:noProof/>
              </w:rPr>
              <w:t>3.7.9</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有哪些好处？</w:t>
            </w:r>
            <w:r w:rsidR="00553B90">
              <w:rPr>
                <w:noProof/>
                <w:webHidden/>
              </w:rPr>
              <w:tab/>
            </w:r>
            <w:r w:rsidR="00553B90">
              <w:rPr>
                <w:noProof/>
                <w:webHidden/>
              </w:rPr>
              <w:fldChar w:fldCharType="begin"/>
            </w:r>
            <w:r w:rsidR="00553B90">
              <w:rPr>
                <w:noProof/>
                <w:webHidden/>
              </w:rPr>
              <w:instrText xml:space="preserve"> PAGEREF _Toc5918679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69E797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0" w:history="1">
            <w:r w:rsidR="00553B90" w:rsidRPr="006265D7">
              <w:rPr>
                <w:rStyle w:val="a5"/>
                <w:noProof/>
              </w:rPr>
              <w:t>3.7.10</w:t>
            </w:r>
            <w:r w:rsidR="00553B90">
              <w:rPr>
                <w:rFonts w:eastAsiaTheme="minorEastAsia"/>
                <w:noProof/>
                <w:kern w:val="2"/>
                <w:sz w:val="21"/>
              </w:rPr>
              <w:tab/>
            </w:r>
            <w:r w:rsidR="00553B90" w:rsidRPr="006265D7">
              <w:rPr>
                <w:rStyle w:val="a5"/>
                <w:rFonts w:hint="eastAsia"/>
                <w:noProof/>
              </w:rPr>
              <w:t>你使用</w:t>
            </w:r>
            <w:r w:rsidR="00553B90" w:rsidRPr="006265D7">
              <w:rPr>
                <w:rStyle w:val="a5"/>
                <w:noProof/>
              </w:rPr>
              <w:t>jquery</w:t>
            </w:r>
            <w:r w:rsidR="00553B90" w:rsidRPr="006265D7">
              <w:rPr>
                <w:rStyle w:val="a5"/>
                <w:rFonts w:hint="eastAsia"/>
                <w:noProof/>
              </w:rPr>
              <w:t>遇到过哪些问题，你是怎么解决的？</w:t>
            </w:r>
            <w:r w:rsidR="00553B90">
              <w:rPr>
                <w:noProof/>
                <w:webHidden/>
              </w:rPr>
              <w:tab/>
            </w:r>
            <w:r w:rsidR="00553B90">
              <w:rPr>
                <w:noProof/>
                <w:webHidden/>
              </w:rPr>
              <w:fldChar w:fldCharType="begin"/>
            </w:r>
            <w:r w:rsidR="00553B90">
              <w:rPr>
                <w:noProof/>
                <w:webHidden/>
              </w:rPr>
              <w:instrText xml:space="preserve"> PAGEREF _Toc5918680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8A75FC3"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1" w:history="1">
            <w:r w:rsidR="00553B90" w:rsidRPr="006265D7">
              <w:rPr>
                <w:rStyle w:val="a5"/>
                <w:noProof/>
              </w:rPr>
              <w:t>3.7.11</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选择器吗，请讲一下有哪些选择器？</w:t>
            </w:r>
            <w:r w:rsidR="00553B90">
              <w:rPr>
                <w:noProof/>
                <w:webHidden/>
              </w:rPr>
              <w:tab/>
            </w:r>
            <w:r w:rsidR="00553B90">
              <w:rPr>
                <w:noProof/>
                <w:webHidden/>
              </w:rPr>
              <w:fldChar w:fldCharType="begin"/>
            </w:r>
            <w:r w:rsidR="00553B90">
              <w:rPr>
                <w:noProof/>
                <w:webHidden/>
              </w:rPr>
              <w:instrText xml:space="preserve"> PAGEREF _Toc5918681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4811B440"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2" w:history="1">
            <w:r w:rsidR="00553B90" w:rsidRPr="006265D7">
              <w:rPr>
                <w:rStyle w:val="a5"/>
                <w:noProof/>
              </w:rPr>
              <w:t>3.7.1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选择器和</w:t>
            </w:r>
            <w:r w:rsidR="00553B90" w:rsidRPr="006265D7">
              <w:rPr>
                <w:rStyle w:val="a5"/>
                <w:noProof/>
              </w:rPr>
              <w:t>css</w:t>
            </w:r>
            <w:r w:rsidR="00553B90" w:rsidRPr="006265D7">
              <w:rPr>
                <w:rStyle w:val="a5"/>
                <w:rFonts w:hint="eastAsia"/>
                <w:noProof/>
              </w:rPr>
              <w:t>中的选择器有区别吗？</w:t>
            </w:r>
            <w:r w:rsidR="00553B90">
              <w:rPr>
                <w:noProof/>
                <w:webHidden/>
              </w:rPr>
              <w:tab/>
            </w:r>
            <w:r w:rsidR="00553B90">
              <w:rPr>
                <w:noProof/>
                <w:webHidden/>
              </w:rPr>
              <w:fldChar w:fldCharType="begin"/>
            </w:r>
            <w:r w:rsidR="00553B90">
              <w:rPr>
                <w:noProof/>
                <w:webHidden/>
              </w:rPr>
              <w:instrText xml:space="preserve"> PAGEREF _Toc5918682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6A3CD13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3" w:history="1">
            <w:r w:rsidR="00553B90" w:rsidRPr="006265D7">
              <w:rPr>
                <w:rStyle w:val="a5"/>
                <w:noProof/>
              </w:rPr>
              <w:t>3.7.1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选择器有什么优势？</w:t>
            </w:r>
            <w:r w:rsidR="00553B90">
              <w:rPr>
                <w:noProof/>
                <w:webHidden/>
              </w:rPr>
              <w:tab/>
            </w:r>
            <w:r w:rsidR="00553B90">
              <w:rPr>
                <w:noProof/>
                <w:webHidden/>
              </w:rPr>
              <w:fldChar w:fldCharType="begin"/>
            </w:r>
            <w:r w:rsidR="00553B90">
              <w:rPr>
                <w:noProof/>
                <w:webHidden/>
              </w:rPr>
              <w:instrText xml:space="preserve"> PAGEREF _Toc5918683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A322BC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4" w:history="1">
            <w:r w:rsidR="00553B90" w:rsidRPr="006265D7">
              <w:rPr>
                <w:rStyle w:val="a5"/>
                <w:noProof/>
              </w:rPr>
              <w:t>3.7.14</w:t>
            </w:r>
            <w:r w:rsidR="00553B90">
              <w:rPr>
                <w:rFonts w:eastAsiaTheme="minorEastAsia"/>
                <w:noProof/>
                <w:kern w:val="2"/>
                <w:sz w:val="21"/>
              </w:rPr>
              <w:tab/>
            </w:r>
            <w:r w:rsidR="00553B90" w:rsidRPr="006265D7">
              <w:rPr>
                <w:rStyle w:val="a5"/>
                <w:rFonts w:hint="eastAsia"/>
                <w:noProof/>
              </w:rPr>
              <w:t>你在使用选择器的时候有有没有什么觉得要注意的地方？</w:t>
            </w:r>
            <w:r w:rsidR="00553B90">
              <w:rPr>
                <w:noProof/>
                <w:webHidden/>
              </w:rPr>
              <w:tab/>
            </w:r>
            <w:r w:rsidR="00553B90">
              <w:rPr>
                <w:noProof/>
                <w:webHidden/>
              </w:rPr>
              <w:fldChar w:fldCharType="begin"/>
            </w:r>
            <w:r w:rsidR="00553B90">
              <w:rPr>
                <w:noProof/>
                <w:webHidden/>
              </w:rPr>
              <w:instrText xml:space="preserve"> PAGEREF _Toc5918684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1C5549E"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5" w:history="1">
            <w:r w:rsidR="00553B90" w:rsidRPr="006265D7">
              <w:rPr>
                <w:rStyle w:val="a5"/>
                <w:noProof/>
              </w:rPr>
              <w:t>3.7.1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对象和</w:t>
            </w:r>
            <w:r w:rsidR="00553B90" w:rsidRPr="006265D7">
              <w:rPr>
                <w:rStyle w:val="a5"/>
                <w:noProof/>
              </w:rPr>
              <w:t>dom</w:t>
            </w:r>
            <w:r w:rsidR="00553B90" w:rsidRPr="006265D7">
              <w:rPr>
                <w:rStyle w:val="a5"/>
                <w:rFonts w:hint="eastAsia"/>
                <w:noProof/>
              </w:rPr>
              <w:t>对象是怎样转换的？</w:t>
            </w:r>
            <w:r w:rsidR="00553B90">
              <w:rPr>
                <w:noProof/>
                <w:webHidden/>
              </w:rPr>
              <w:tab/>
            </w:r>
            <w:r w:rsidR="00553B90">
              <w:rPr>
                <w:noProof/>
                <w:webHidden/>
              </w:rPr>
              <w:fldChar w:fldCharType="begin"/>
            </w:r>
            <w:r w:rsidR="00553B90">
              <w:rPr>
                <w:noProof/>
                <w:webHidden/>
              </w:rPr>
              <w:instrText xml:space="preserve"> PAGEREF _Toc5918685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A4C128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6" w:history="1">
            <w:r w:rsidR="00553B90" w:rsidRPr="006265D7">
              <w:rPr>
                <w:rStyle w:val="a5"/>
                <w:noProof/>
              </w:rPr>
              <w:t>3.7.16</w:t>
            </w:r>
            <w:r w:rsidR="00553B90">
              <w:rPr>
                <w:rFonts w:eastAsiaTheme="minorEastAsia"/>
                <w:noProof/>
                <w:kern w:val="2"/>
                <w:sz w:val="21"/>
              </w:rPr>
              <w:tab/>
            </w:r>
            <w:r w:rsidR="00553B90" w:rsidRPr="006265D7">
              <w:rPr>
                <w:rStyle w:val="a5"/>
                <w:rFonts w:hint="eastAsia"/>
                <w:noProof/>
              </w:rPr>
              <w:t>你是如何使用</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86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36EC84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7" w:history="1">
            <w:r w:rsidR="00553B90" w:rsidRPr="006265D7">
              <w:rPr>
                <w:rStyle w:val="a5"/>
                <w:noProof/>
              </w:rPr>
              <w:t>3.7.17</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好用吗，为什么？</w:t>
            </w:r>
            <w:r w:rsidR="00553B90">
              <w:rPr>
                <w:noProof/>
                <w:webHidden/>
              </w:rPr>
              <w:tab/>
            </w:r>
            <w:r w:rsidR="00553B90">
              <w:rPr>
                <w:noProof/>
                <w:webHidden/>
              </w:rPr>
              <w:fldChar w:fldCharType="begin"/>
            </w:r>
            <w:r w:rsidR="00553B90">
              <w:rPr>
                <w:noProof/>
                <w:webHidden/>
              </w:rPr>
              <w:instrText xml:space="preserve"> PAGEREF _Toc5918687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C06883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8" w:history="1">
            <w:r w:rsidR="00553B90" w:rsidRPr="006265D7">
              <w:rPr>
                <w:rStyle w:val="a5"/>
                <w:noProof/>
              </w:rPr>
              <w:t>3.7.1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w:t>
            </w:r>
            <w:r w:rsidR="00553B90" w:rsidRPr="006265D7">
              <w:rPr>
                <w:rStyle w:val="a5"/>
                <w:noProof/>
              </w:rPr>
              <w:t>$.get()</w:t>
            </w:r>
            <w:r w:rsidR="00553B90" w:rsidRPr="006265D7">
              <w:rPr>
                <w:rStyle w:val="a5"/>
                <w:rFonts w:hint="eastAsia"/>
                <w:noProof/>
              </w:rPr>
              <w:t>提交和</w:t>
            </w:r>
            <w:r w:rsidR="00553B90" w:rsidRPr="006265D7">
              <w:rPr>
                <w:rStyle w:val="a5"/>
                <w:noProof/>
              </w:rPr>
              <w:t>$.post()</w:t>
            </w:r>
            <w:r w:rsidR="00553B90" w:rsidRPr="006265D7">
              <w:rPr>
                <w:rStyle w:val="a5"/>
                <w:rFonts w:hint="eastAsia"/>
                <w:noProof/>
              </w:rPr>
              <w:t>提交有区别吗？</w:t>
            </w:r>
            <w:r w:rsidR="00553B90">
              <w:rPr>
                <w:noProof/>
                <w:webHidden/>
              </w:rPr>
              <w:tab/>
            </w:r>
            <w:r w:rsidR="00553B90">
              <w:rPr>
                <w:noProof/>
                <w:webHidden/>
              </w:rPr>
              <w:fldChar w:fldCharType="begin"/>
            </w:r>
            <w:r w:rsidR="00553B90">
              <w:rPr>
                <w:noProof/>
                <w:webHidden/>
              </w:rPr>
              <w:instrText xml:space="preserve"> PAGEREF _Toc5918688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1A55F5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89" w:history="1">
            <w:r w:rsidR="00553B90" w:rsidRPr="006265D7">
              <w:rPr>
                <w:rStyle w:val="a5"/>
                <w:noProof/>
              </w:rPr>
              <w:t>3.7.1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load</w:t>
            </w:r>
            <w:r w:rsidR="00553B90" w:rsidRPr="006265D7">
              <w:rPr>
                <w:rStyle w:val="a5"/>
                <w:rFonts w:hint="eastAsia"/>
                <w:noProof/>
              </w:rPr>
              <w:t>方法一般怎么用的？</w:t>
            </w:r>
            <w:r w:rsidR="00553B90">
              <w:rPr>
                <w:noProof/>
                <w:webHidden/>
              </w:rPr>
              <w:tab/>
            </w:r>
            <w:r w:rsidR="00553B90">
              <w:rPr>
                <w:noProof/>
                <w:webHidden/>
              </w:rPr>
              <w:fldChar w:fldCharType="begin"/>
            </w:r>
            <w:r w:rsidR="00553B90">
              <w:rPr>
                <w:noProof/>
                <w:webHidden/>
              </w:rPr>
              <w:instrText xml:space="preserve"> PAGEREF _Toc5918689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40470B2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0" w:history="1">
            <w:r w:rsidR="00553B90" w:rsidRPr="006265D7">
              <w:rPr>
                <w:rStyle w:val="a5"/>
                <w:noProof/>
              </w:rPr>
              <w:t>3.7.20</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是如何去操作样式的？</w:t>
            </w:r>
            <w:r w:rsidR="00553B90">
              <w:rPr>
                <w:noProof/>
                <w:webHidden/>
              </w:rPr>
              <w:tab/>
            </w:r>
            <w:r w:rsidR="00553B90">
              <w:rPr>
                <w:noProof/>
                <w:webHidden/>
              </w:rPr>
              <w:fldChar w:fldCharType="begin"/>
            </w:r>
            <w:r w:rsidR="00553B90">
              <w:rPr>
                <w:noProof/>
                <w:webHidden/>
              </w:rPr>
              <w:instrText xml:space="preserve"> PAGEREF _Toc5918690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84D29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1" w:history="1">
            <w:r w:rsidR="00553B90" w:rsidRPr="006265D7">
              <w:rPr>
                <w:rStyle w:val="a5"/>
                <w:noProof/>
              </w:rPr>
              <w:t>3.7.21</w:t>
            </w:r>
            <w:r w:rsidR="00553B90">
              <w:rPr>
                <w:rFonts w:eastAsiaTheme="minorEastAsia"/>
                <w:noProof/>
                <w:kern w:val="2"/>
                <w:sz w:val="21"/>
              </w:rPr>
              <w:tab/>
            </w:r>
            <w:r w:rsidR="00553B90" w:rsidRPr="006265D7">
              <w:rPr>
                <w:rStyle w:val="a5"/>
                <w:rFonts w:hint="eastAsia"/>
                <w:noProof/>
              </w:rPr>
              <w:t>简单的讲叙一下</w:t>
            </w:r>
            <w:r w:rsidR="00553B90" w:rsidRPr="006265D7">
              <w:rPr>
                <w:rStyle w:val="a5"/>
                <w:noProof/>
              </w:rPr>
              <w:t>jquery</w:t>
            </w:r>
            <w:r w:rsidR="00553B90" w:rsidRPr="006265D7">
              <w:rPr>
                <w:rStyle w:val="a5"/>
                <w:rFonts w:hint="eastAsia"/>
                <w:noProof/>
              </w:rPr>
              <w:t>是怎么处理事件的，你用过哪些事件？</w:t>
            </w:r>
            <w:r w:rsidR="00553B90">
              <w:rPr>
                <w:noProof/>
                <w:webHidden/>
              </w:rPr>
              <w:tab/>
            </w:r>
            <w:r w:rsidR="00553B90">
              <w:rPr>
                <w:noProof/>
                <w:webHidden/>
              </w:rPr>
              <w:fldChar w:fldCharType="begin"/>
            </w:r>
            <w:r w:rsidR="00553B90">
              <w:rPr>
                <w:noProof/>
                <w:webHidden/>
              </w:rPr>
              <w:instrText xml:space="preserve"> PAGEREF _Toc5918691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290630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2" w:history="1">
            <w:r w:rsidR="00553B90" w:rsidRPr="006265D7">
              <w:rPr>
                <w:rStyle w:val="a5"/>
                <w:noProof/>
              </w:rPr>
              <w:t>3.7.22</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动画吗，是怎样用的？</w:t>
            </w:r>
            <w:r w:rsidR="00553B90">
              <w:rPr>
                <w:noProof/>
                <w:webHidden/>
              </w:rPr>
              <w:tab/>
            </w:r>
            <w:r w:rsidR="00553B90">
              <w:rPr>
                <w:noProof/>
                <w:webHidden/>
              </w:rPr>
              <w:fldChar w:fldCharType="begin"/>
            </w:r>
            <w:r w:rsidR="00553B90">
              <w:rPr>
                <w:noProof/>
                <w:webHidden/>
              </w:rPr>
              <w:instrText xml:space="preserve"> PAGEREF _Toc5918692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78338112"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3" w:history="1">
            <w:r w:rsidR="00553B90" w:rsidRPr="006265D7">
              <w:rPr>
                <w:rStyle w:val="a5"/>
                <w:noProof/>
              </w:rPr>
              <w:t>3.7.23</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插件吗？</w:t>
            </w:r>
            <w:r w:rsidR="00553B90">
              <w:rPr>
                <w:noProof/>
                <w:webHidden/>
              </w:rPr>
              <w:tab/>
            </w:r>
            <w:r w:rsidR="00553B90">
              <w:rPr>
                <w:noProof/>
                <w:webHidden/>
              </w:rPr>
              <w:fldChar w:fldCharType="begin"/>
            </w:r>
            <w:r w:rsidR="00553B90">
              <w:rPr>
                <w:noProof/>
                <w:webHidden/>
              </w:rPr>
              <w:instrText xml:space="preserve"> PAGEREF _Toc5918693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AEB751A"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4" w:history="1">
            <w:r w:rsidR="00553B90" w:rsidRPr="006265D7">
              <w:rPr>
                <w:rStyle w:val="a5"/>
                <w:noProof/>
              </w:rPr>
              <w:t>3.7.24</w:t>
            </w:r>
            <w:r w:rsidR="00553B90">
              <w:rPr>
                <w:rFonts w:eastAsiaTheme="minorEastAsia"/>
                <w:noProof/>
                <w:kern w:val="2"/>
                <w:sz w:val="21"/>
              </w:rPr>
              <w:tab/>
            </w:r>
            <w:r w:rsidR="00553B90" w:rsidRPr="006265D7">
              <w:rPr>
                <w:rStyle w:val="a5"/>
                <w:rFonts w:hint="eastAsia"/>
                <w:noProof/>
              </w:rPr>
              <w:t>你一般用什么去提交数据，为什么？</w:t>
            </w:r>
            <w:r w:rsidR="00553B90">
              <w:rPr>
                <w:noProof/>
                <w:webHidden/>
              </w:rPr>
              <w:tab/>
            </w:r>
            <w:r w:rsidR="00553B90">
              <w:rPr>
                <w:noProof/>
                <w:webHidden/>
              </w:rPr>
              <w:fldChar w:fldCharType="begin"/>
            </w:r>
            <w:r w:rsidR="00553B90">
              <w:rPr>
                <w:noProof/>
                <w:webHidden/>
              </w:rPr>
              <w:instrText xml:space="preserve"> PAGEREF _Toc5918694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5F844C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5" w:history="1">
            <w:r w:rsidR="00553B90" w:rsidRPr="006265D7">
              <w:rPr>
                <w:rStyle w:val="a5"/>
                <w:noProof/>
              </w:rPr>
              <w:t>3.7.25</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引入</w:t>
            </w:r>
            <w:r w:rsidR="00553B90" w:rsidRPr="006265D7">
              <w:rPr>
                <w:rStyle w:val="a5"/>
                <w:noProof/>
              </w:rPr>
              <w:t>css</w:t>
            </w:r>
            <w:r w:rsidR="00553B90" w:rsidRPr="006265D7">
              <w:rPr>
                <w:rStyle w:val="a5"/>
                <w:rFonts w:hint="eastAsia"/>
                <w:noProof/>
              </w:rPr>
              <w:t>有几种方式？</w:t>
            </w:r>
            <w:r w:rsidR="00553B90">
              <w:rPr>
                <w:noProof/>
                <w:webHidden/>
              </w:rPr>
              <w:tab/>
            </w:r>
            <w:r w:rsidR="00553B90">
              <w:rPr>
                <w:noProof/>
                <w:webHidden/>
              </w:rPr>
              <w:fldChar w:fldCharType="begin"/>
            </w:r>
            <w:r w:rsidR="00553B90">
              <w:rPr>
                <w:noProof/>
                <w:webHidden/>
              </w:rPr>
              <w:instrText xml:space="preserve"> PAGEREF _Toc5918695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737A83"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6" w:history="1">
            <w:r w:rsidR="00553B90" w:rsidRPr="006265D7">
              <w:rPr>
                <w:rStyle w:val="a5"/>
                <w:noProof/>
              </w:rPr>
              <w:t>3.7.26</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jquery</w:t>
            </w:r>
            <w:r w:rsidR="00553B90" w:rsidRPr="006265D7">
              <w:rPr>
                <w:rStyle w:val="a5"/>
                <w:rFonts w:hint="eastAsia"/>
                <w:noProof/>
              </w:rPr>
              <w:t>中使用过哪些插入节点的方法，它们的区别是什么？</w:t>
            </w:r>
            <w:r w:rsidR="00553B90">
              <w:rPr>
                <w:noProof/>
                <w:webHidden/>
              </w:rPr>
              <w:tab/>
            </w:r>
            <w:r w:rsidR="00553B90">
              <w:rPr>
                <w:noProof/>
                <w:webHidden/>
              </w:rPr>
              <w:fldChar w:fldCharType="begin"/>
            </w:r>
            <w:r w:rsidR="00553B90">
              <w:rPr>
                <w:noProof/>
                <w:webHidden/>
              </w:rPr>
              <w:instrText xml:space="preserve"> PAGEREF _Toc5918696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92F9C80"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7" w:history="1">
            <w:r w:rsidR="00553B90" w:rsidRPr="006265D7">
              <w:rPr>
                <w:rStyle w:val="a5"/>
                <w:noProof/>
              </w:rPr>
              <w:t>3.7.27</w:t>
            </w:r>
            <w:r w:rsidR="00553B90">
              <w:rPr>
                <w:rFonts w:eastAsiaTheme="minorEastAsia"/>
                <w:noProof/>
                <w:kern w:val="2"/>
                <w:sz w:val="21"/>
              </w:rPr>
              <w:tab/>
            </w:r>
            <w:r w:rsidR="00553B90" w:rsidRPr="006265D7">
              <w:rPr>
                <w:rStyle w:val="a5"/>
                <w:rFonts w:hint="eastAsia"/>
                <w:noProof/>
              </w:rPr>
              <w:t>你使用过包裹节点的方法吗，包裹节点有方法有什么好处？</w:t>
            </w:r>
            <w:r w:rsidR="00553B90">
              <w:rPr>
                <w:noProof/>
                <w:webHidden/>
              </w:rPr>
              <w:tab/>
            </w:r>
            <w:r w:rsidR="00553B90">
              <w:rPr>
                <w:noProof/>
                <w:webHidden/>
              </w:rPr>
              <w:fldChar w:fldCharType="begin"/>
            </w:r>
            <w:r w:rsidR="00553B90">
              <w:rPr>
                <w:noProof/>
                <w:webHidden/>
              </w:rPr>
              <w:instrText xml:space="preserve"> PAGEREF _Toc5918697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293BB1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8" w:history="1">
            <w:r w:rsidR="00553B90" w:rsidRPr="006265D7">
              <w:rPr>
                <w:rStyle w:val="a5"/>
                <w:noProof/>
              </w:rPr>
              <w:t>3.7.2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如何来获取或和设置属性？</w:t>
            </w:r>
            <w:r w:rsidR="00553B90">
              <w:rPr>
                <w:noProof/>
                <w:webHidden/>
              </w:rPr>
              <w:tab/>
            </w:r>
            <w:r w:rsidR="00553B90">
              <w:rPr>
                <w:noProof/>
                <w:webHidden/>
              </w:rPr>
              <w:fldChar w:fldCharType="begin"/>
            </w:r>
            <w:r w:rsidR="00553B90">
              <w:rPr>
                <w:noProof/>
                <w:webHidden/>
              </w:rPr>
              <w:instrText xml:space="preserve"> PAGEREF _Toc5918698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87CFF1A"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699" w:history="1">
            <w:r w:rsidR="00553B90" w:rsidRPr="006265D7">
              <w:rPr>
                <w:rStyle w:val="a5"/>
                <w:noProof/>
              </w:rPr>
              <w:t>3.7.29</w:t>
            </w:r>
            <w:r w:rsidR="00553B90">
              <w:rPr>
                <w:rFonts w:eastAsiaTheme="minorEastAsia"/>
                <w:noProof/>
                <w:kern w:val="2"/>
                <w:sz w:val="21"/>
              </w:rPr>
              <w:tab/>
            </w:r>
            <w:r w:rsidR="00553B90" w:rsidRPr="006265D7">
              <w:rPr>
                <w:rStyle w:val="a5"/>
                <w:rFonts w:hint="eastAsia"/>
                <w:noProof/>
              </w:rPr>
              <w:t>如何来设置和获取</w:t>
            </w:r>
            <w:r w:rsidR="00553B90" w:rsidRPr="006265D7">
              <w:rPr>
                <w:rStyle w:val="a5"/>
                <w:noProof/>
              </w:rPr>
              <w:t>HTML</w:t>
            </w:r>
            <w:r w:rsidR="00553B90" w:rsidRPr="006265D7">
              <w:rPr>
                <w:rStyle w:val="a5"/>
                <w:rFonts w:hint="eastAsia"/>
                <w:noProof/>
              </w:rPr>
              <w:t>和文本的值？</w:t>
            </w:r>
            <w:r w:rsidR="00553B90">
              <w:rPr>
                <w:noProof/>
                <w:webHidden/>
              </w:rPr>
              <w:tab/>
            </w:r>
            <w:r w:rsidR="00553B90">
              <w:rPr>
                <w:noProof/>
                <w:webHidden/>
              </w:rPr>
              <w:fldChar w:fldCharType="begin"/>
            </w:r>
            <w:r w:rsidR="00553B90">
              <w:rPr>
                <w:noProof/>
                <w:webHidden/>
              </w:rPr>
              <w:instrText xml:space="preserve"> PAGEREF _Toc5918699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4E53668E"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0" w:history="1">
            <w:r w:rsidR="00553B90" w:rsidRPr="006265D7">
              <w:rPr>
                <w:rStyle w:val="a5"/>
                <w:noProof/>
              </w:rPr>
              <w:t>3.7.30</w:t>
            </w:r>
            <w:r w:rsidR="00553B90">
              <w:rPr>
                <w:rFonts w:eastAsiaTheme="minorEastAsia"/>
                <w:noProof/>
                <w:kern w:val="2"/>
                <w:sz w:val="21"/>
              </w:rPr>
              <w:tab/>
            </w:r>
            <w:r w:rsidR="00553B90" w:rsidRPr="006265D7">
              <w:rPr>
                <w:rStyle w:val="a5"/>
                <w:rFonts w:hint="eastAsia"/>
                <w:noProof/>
              </w:rPr>
              <w:t>你</w:t>
            </w:r>
            <w:r w:rsidR="00553B90" w:rsidRPr="006265D7">
              <w:rPr>
                <w:rStyle w:val="a5"/>
                <w:noProof/>
              </w:rPr>
              <w:t>jquery</w:t>
            </w:r>
            <w:r w:rsidR="00553B90" w:rsidRPr="006265D7">
              <w:rPr>
                <w:rStyle w:val="a5"/>
                <w:rFonts w:hint="eastAsia"/>
                <w:noProof/>
              </w:rPr>
              <w:t>中有哪些方法可以遍历节点？</w:t>
            </w:r>
            <w:r w:rsidR="00553B90">
              <w:rPr>
                <w:noProof/>
                <w:webHidden/>
              </w:rPr>
              <w:tab/>
            </w:r>
            <w:r w:rsidR="00553B90">
              <w:rPr>
                <w:noProof/>
                <w:webHidden/>
              </w:rPr>
              <w:fldChar w:fldCharType="begin"/>
            </w:r>
            <w:r w:rsidR="00553B90">
              <w:rPr>
                <w:noProof/>
                <w:webHidden/>
              </w:rPr>
              <w:instrText xml:space="preserve"> PAGEREF _Toc5918700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709234D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1" w:history="1">
            <w:r w:rsidR="00553B90" w:rsidRPr="006265D7">
              <w:rPr>
                <w:rStyle w:val="a5"/>
                <w:noProof/>
              </w:rPr>
              <w:t>3.7.31</w:t>
            </w:r>
            <w:r w:rsidR="00553B90">
              <w:rPr>
                <w:rFonts w:eastAsiaTheme="minorEastAsia"/>
                <w:noProof/>
                <w:kern w:val="2"/>
                <w:sz w:val="21"/>
              </w:rPr>
              <w:tab/>
            </w:r>
            <w:r w:rsidR="00553B90" w:rsidRPr="006265D7">
              <w:rPr>
                <w:rStyle w:val="a5"/>
                <w:rFonts w:hint="eastAsia"/>
                <w:noProof/>
              </w:rPr>
              <w:t>子元素选择器和后代选择器元素有什么区别？</w:t>
            </w:r>
            <w:r w:rsidR="00553B90">
              <w:rPr>
                <w:noProof/>
                <w:webHidden/>
              </w:rPr>
              <w:tab/>
            </w:r>
            <w:r w:rsidR="00553B90">
              <w:rPr>
                <w:noProof/>
                <w:webHidden/>
              </w:rPr>
              <w:fldChar w:fldCharType="begin"/>
            </w:r>
            <w:r w:rsidR="00553B90">
              <w:rPr>
                <w:noProof/>
                <w:webHidden/>
              </w:rPr>
              <w:instrText xml:space="preserve"> PAGEREF _Toc5918701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340130F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2" w:history="1">
            <w:r w:rsidR="00553B90" w:rsidRPr="006265D7">
              <w:rPr>
                <w:rStyle w:val="a5"/>
                <w:noProof/>
              </w:rPr>
              <w:t>3.7.3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可以替换节点吗？</w:t>
            </w:r>
            <w:r w:rsidR="00553B90">
              <w:rPr>
                <w:noProof/>
                <w:webHidden/>
              </w:rPr>
              <w:tab/>
            </w:r>
            <w:r w:rsidR="00553B90">
              <w:rPr>
                <w:noProof/>
                <w:webHidden/>
              </w:rPr>
              <w:fldChar w:fldCharType="begin"/>
            </w:r>
            <w:r w:rsidR="00553B90">
              <w:rPr>
                <w:noProof/>
                <w:webHidden/>
              </w:rPr>
              <w:instrText xml:space="preserve"> PAGEREF _Toc5918702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2CC00AB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3" w:history="1">
            <w:r w:rsidR="00553B90" w:rsidRPr="006265D7">
              <w:rPr>
                <w:rStyle w:val="a5"/>
                <w:noProof/>
              </w:rPr>
              <w:t>3.7.3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beforeSend</w:t>
            </w:r>
            <w:r w:rsidR="00553B90" w:rsidRPr="006265D7">
              <w:rPr>
                <w:rStyle w:val="a5"/>
                <w:rFonts w:hint="eastAsia"/>
                <w:noProof/>
              </w:rPr>
              <w:t>方法有什么用？</w:t>
            </w:r>
            <w:r w:rsidR="00553B90">
              <w:rPr>
                <w:noProof/>
                <w:webHidden/>
              </w:rPr>
              <w:tab/>
            </w:r>
            <w:r w:rsidR="00553B90">
              <w:rPr>
                <w:noProof/>
                <w:webHidden/>
              </w:rPr>
              <w:fldChar w:fldCharType="begin"/>
            </w:r>
            <w:r w:rsidR="00553B90">
              <w:rPr>
                <w:noProof/>
                <w:webHidden/>
              </w:rPr>
              <w:instrText xml:space="preserve"> PAGEREF _Toc5918703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E689F1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4" w:history="1">
            <w:r w:rsidR="00553B90" w:rsidRPr="006265D7">
              <w:rPr>
                <w:rStyle w:val="a5"/>
                <w:noProof/>
              </w:rPr>
              <w:t>3.7.34</w:t>
            </w:r>
            <w:r w:rsidR="00553B90">
              <w:rPr>
                <w:rFonts w:eastAsiaTheme="minorEastAsia"/>
                <w:noProof/>
                <w:kern w:val="2"/>
                <w:sz w:val="21"/>
              </w:rPr>
              <w:tab/>
            </w:r>
            <w:r w:rsidR="00553B90" w:rsidRPr="006265D7">
              <w:rPr>
                <w:rStyle w:val="a5"/>
                <w:noProof/>
              </w:rPr>
              <w:t>siblings()</w:t>
            </w:r>
            <w:r w:rsidR="00553B90" w:rsidRPr="006265D7">
              <w:rPr>
                <w:rStyle w:val="a5"/>
                <w:rFonts w:hint="eastAsia"/>
                <w:noProof/>
              </w:rPr>
              <w:t>方法和</w:t>
            </w:r>
            <w:r w:rsidR="00553B90" w:rsidRPr="006265D7">
              <w:rPr>
                <w:rStyle w:val="a5"/>
                <w:noProof/>
              </w:rPr>
              <w:t>$('prev~div')</w:t>
            </w:r>
            <w:r w:rsidR="00553B90" w:rsidRPr="006265D7">
              <w:rPr>
                <w:rStyle w:val="a5"/>
                <w:rFonts w:hint="eastAsia"/>
                <w:noProof/>
              </w:rPr>
              <w:t>选择器是一样的嘛？</w:t>
            </w:r>
            <w:r w:rsidR="00553B90">
              <w:rPr>
                <w:noProof/>
                <w:webHidden/>
              </w:rPr>
              <w:tab/>
            </w:r>
            <w:r w:rsidR="00553B90">
              <w:rPr>
                <w:noProof/>
                <w:webHidden/>
              </w:rPr>
              <w:fldChar w:fldCharType="begin"/>
            </w:r>
            <w:r w:rsidR="00553B90">
              <w:rPr>
                <w:noProof/>
                <w:webHidden/>
              </w:rPr>
              <w:instrText xml:space="preserve"> PAGEREF _Toc5918704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EAB480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5" w:history="1">
            <w:r w:rsidR="00553B90" w:rsidRPr="006265D7">
              <w:rPr>
                <w:rStyle w:val="a5"/>
                <w:noProof/>
              </w:rPr>
              <w:t>3.7.35</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ajax</w:t>
            </w:r>
            <w:r w:rsidR="00553B90" w:rsidRPr="006265D7">
              <w:rPr>
                <w:rStyle w:val="a5"/>
                <w:rFonts w:hint="eastAsia"/>
                <w:noProof/>
              </w:rPr>
              <w:t>中使用过</w:t>
            </w:r>
            <w:r w:rsidR="00553B90" w:rsidRPr="006265D7">
              <w:rPr>
                <w:rStyle w:val="a5"/>
                <w:noProof/>
              </w:rPr>
              <w:t>JSON</w:t>
            </w:r>
            <w:r w:rsidR="00553B90" w:rsidRPr="006265D7">
              <w:rPr>
                <w:rStyle w:val="a5"/>
                <w:rFonts w:hint="eastAsia"/>
                <w:noProof/>
              </w:rPr>
              <w:t>吗，你是如何用的？</w:t>
            </w:r>
            <w:r w:rsidR="00553B90">
              <w:rPr>
                <w:noProof/>
                <w:webHidden/>
              </w:rPr>
              <w:tab/>
            </w:r>
            <w:r w:rsidR="00553B90">
              <w:rPr>
                <w:noProof/>
                <w:webHidden/>
              </w:rPr>
              <w:fldChar w:fldCharType="begin"/>
            </w:r>
            <w:r w:rsidR="00553B90">
              <w:rPr>
                <w:noProof/>
                <w:webHidden/>
              </w:rPr>
              <w:instrText xml:space="preserve"> PAGEREF _Toc5918705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3BF75A9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6" w:history="1">
            <w:r w:rsidR="00553B90" w:rsidRPr="006265D7">
              <w:rPr>
                <w:rStyle w:val="a5"/>
                <w:noProof/>
              </w:rPr>
              <w:t>3.7.36</w:t>
            </w:r>
            <w:r w:rsidR="00553B90">
              <w:rPr>
                <w:rFonts w:eastAsiaTheme="minorEastAsia"/>
                <w:noProof/>
                <w:kern w:val="2"/>
                <w:sz w:val="21"/>
              </w:rPr>
              <w:tab/>
            </w:r>
            <w:r w:rsidR="00553B90" w:rsidRPr="006265D7">
              <w:rPr>
                <w:rStyle w:val="a5"/>
                <w:rFonts w:hint="eastAsia"/>
                <w:noProof/>
              </w:rPr>
              <w:t>有哪些查询节点的选择器？</w:t>
            </w:r>
            <w:r w:rsidR="00553B90">
              <w:rPr>
                <w:noProof/>
                <w:webHidden/>
              </w:rPr>
              <w:tab/>
            </w:r>
            <w:r w:rsidR="00553B90">
              <w:rPr>
                <w:noProof/>
                <w:webHidden/>
              </w:rPr>
              <w:fldChar w:fldCharType="begin"/>
            </w:r>
            <w:r w:rsidR="00553B90">
              <w:rPr>
                <w:noProof/>
                <w:webHidden/>
              </w:rPr>
              <w:instrText xml:space="preserve"> PAGEREF _Toc5918706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B5AF3C0"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7" w:history="1">
            <w:r w:rsidR="00553B90" w:rsidRPr="006265D7">
              <w:rPr>
                <w:rStyle w:val="a5"/>
                <w:noProof/>
              </w:rPr>
              <w:t>3.7.37</w:t>
            </w:r>
            <w:r w:rsidR="00553B90">
              <w:rPr>
                <w:rFonts w:eastAsiaTheme="minorEastAsia"/>
                <w:noProof/>
                <w:kern w:val="2"/>
                <w:sz w:val="21"/>
              </w:rPr>
              <w:tab/>
            </w:r>
            <w:r w:rsidR="00553B90" w:rsidRPr="006265D7">
              <w:rPr>
                <w:rStyle w:val="a5"/>
                <w:noProof/>
              </w:rPr>
              <w:t>nextAll()</w:t>
            </w:r>
            <w:r w:rsidR="00553B90" w:rsidRPr="006265D7">
              <w:rPr>
                <w:rStyle w:val="a5"/>
                <w:rFonts w:hint="eastAsia"/>
                <w:noProof/>
              </w:rPr>
              <w:t>能替代</w:t>
            </w:r>
            <w:r w:rsidR="00553B90" w:rsidRPr="006265D7">
              <w:rPr>
                <w:rStyle w:val="a5"/>
                <w:noProof/>
              </w:rPr>
              <w:t>$('prev~siblindgs')</w:t>
            </w:r>
            <w:r w:rsidR="00553B90" w:rsidRPr="006265D7">
              <w:rPr>
                <w:rStyle w:val="a5"/>
                <w:rFonts w:hint="eastAsia"/>
                <w:noProof/>
              </w:rPr>
              <w:t>选择器吗？</w:t>
            </w:r>
            <w:r w:rsidR="00553B90">
              <w:rPr>
                <w:noProof/>
                <w:webHidden/>
              </w:rPr>
              <w:tab/>
            </w:r>
            <w:r w:rsidR="00553B90">
              <w:rPr>
                <w:noProof/>
                <w:webHidden/>
              </w:rPr>
              <w:fldChar w:fldCharType="begin"/>
            </w:r>
            <w:r w:rsidR="00553B90">
              <w:rPr>
                <w:noProof/>
                <w:webHidden/>
              </w:rPr>
              <w:instrText xml:space="preserve"> PAGEREF _Toc5918707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0B45DCA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8" w:history="1">
            <w:r w:rsidR="00553B90" w:rsidRPr="006265D7">
              <w:rPr>
                <w:rStyle w:val="a5"/>
                <w:noProof/>
              </w:rPr>
              <w:t>3.7.3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几种方法可以来设置和获取样式</w:t>
            </w:r>
            <w:r w:rsidR="00553B90">
              <w:rPr>
                <w:noProof/>
                <w:webHidden/>
              </w:rPr>
              <w:tab/>
            </w:r>
            <w:r w:rsidR="00553B90">
              <w:rPr>
                <w:noProof/>
                <w:webHidden/>
              </w:rPr>
              <w:fldChar w:fldCharType="begin"/>
            </w:r>
            <w:r w:rsidR="00553B90">
              <w:rPr>
                <w:noProof/>
                <w:webHidden/>
              </w:rPr>
              <w:instrText xml:space="preserve"> PAGEREF _Toc5918708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22DB1B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09" w:history="1">
            <w:r w:rsidR="00553B90" w:rsidRPr="006265D7">
              <w:rPr>
                <w:rStyle w:val="a5"/>
                <w:noProof/>
              </w:rPr>
              <w:t>3.7.39</w:t>
            </w:r>
            <w:r w:rsidR="00553B90">
              <w:rPr>
                <w:rFonts w:eastAsiaTheme="minorEastAsia"/>
                <w:noProof/>
                <w:kern w:val="2"/>
                <w:sz w:val="21"/>
              </w:rPr>
              <w:tab/>
            </w:r>
            <w:r w:rsidR="00553B90" w:rsidRPr="006265D7">
              <w:rPr>
                <w:rStyle w:val="a5"/>
                <w:noProof/>
              </w:rPr>
              <w:t>$(document).ready()</w:t>
            </w:r>
            <w:r w:rsidR="00553B90" w:rsidRPr="006265D7">
              <w:rPr>
                <w:rStyle w:val="a5"/>
                <w:rFonts w:hint="eastAsia"/>
                <w:noProof/>
              </w:rPr>
              <w:t>方法和</w:t>
            </w:r>
            <w:r w:rsidR="00553B90" w:rsidRPr="006265D7">
              <w:rPr>
                <w:rStyle w:val="a5"/>
                <w:noProof/>
              </w:rPr>
              <w:t>window.onloa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09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7E0810F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0" w:history="1">
            <w:r w:rsidR="00553B90" w:rsidRPr="006265D7">
              <w:rPr>
                <w:rStyle w:val="a5"/>
                <w:noProof/>
              </w:rPr>
              <w:t>3.7.40</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是如何处理缓存的？</w:t>
            </w:r>
            <w:r w:rsidR="00553B90">
              <w:rPr>
                <w:noProof/>
                <w:webHidden/>
              </w:rPr>
              <w:tab/>
            </w:r>
            <w:r w:rsidR="00553B90">
              <w:rPr>
                <w:noProof/>
                <w:webHidden/>
              </w:rPr>
              <w:fldChar w:fldCharType="begin"/>
            </w:r>
            <w:r w:rsidR="00553B90">
              <w:rPr>
                <w:noProof/>
                <w:webHidden/>
              </w:rPr>
              <w:instrText xml:space="preserve"> PAGEREF _Toc5918710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80099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1" w:history="1">
            <w:r w:rsidR="00553B90" w:rsidRPr="006265D7">
              <w:rPr>
                <w:rStyle w:val="a5"/>
                <w:noProof/>
              </w:rPr>
              <w:t>3.7.41</w:t>
            </w:r>
            <w:r w:rsidR="00553B90">
              <w:rPr>
                <w:rFonts w:eastAsiaTheme="minorEastAsia"/>
                <w:noProof/>
                <w:kern w:val="2"/>
                <w:sz w:val="21"/>
              </w:rPr>
              <w:tab/>
            </w:r>
            <w:r w:rsidR="00553B90" w:rsidRPr="006265D7">
              <w:rPr>
                <w:rStyle w:val="a5"/>
                <w:noProof/>
              </w:rPr>
              <w:t>$.getScript()</w:t>
            </w:r>
            <w:r w:rsidR="00553B90" w:rsidRPr="006265D7">
              <w:rPr>
                <w:rStyle w:val="a5"/>
                <w:rFonts w:hint="eastAsia"/>
                <w:noProof/>
              </w:rPr>
              <w:t>方法和</w:t>
            </w:r>
            <w:r w:rsidR="00553B90" w:rsidRPr="006265D7">
              <w:rPr>
                <w:rStyle w:val="a5"/>
                <w:noProof/>
              </w:rPr>
              <w:t>$.getJson()</w:t>
            </w:r>
            <w:r w:rsidR="00553B90" w:rsidRPr="006265D7">
              <w:rPr>
                <w:rStyle w:val="a5"/>
                <w:rFonts w:hint="eastAsia"/>
                <w:noProof/>
              </w:rPr>
              <w:t>方法有什么区别？</w:t>
            </w:r>
            <w:r w:rsidR="00553B90">
              <w:rPr>
                <w:noProof/>
                <w:webHidden/>
              </w:rPr>
              <w:tab/>
            </w:r>
            <w:r w:rsidR="00553B90">
              <w:rPr>
                <w:noProof/>
                <w:webHidden/>
              </w:rPr>
              <w:fldChar w:fldCharType="begin"/>
            </w:r>
            <w:r w:rsidR="00553B90">
              <w:rPr>
                <w:noProof/>
                <w:webHidden/>
              </w:rPr>
              <w:instrText xml:space="preserve"> PAGEREF _Toc5918711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48FC6CF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2" w:history="1">
            <w:r w:rsidR="00553B90" w:rsidRPr="006265D7">
              <w:rPr>
                <w:rStyle w:val="a5"/>
                <w:noProof/>
              </w:rPr>
              <w:t>3.7.42</w:t>
            </w:r>
            <w:r w:rsidR="00553B90">
              <w:rPr>
                <w:rFonts w:eastAsiaTheme="minorEastAsia"/>
                <w:noProof/>
                <w:kern w:val="2"/>
                <w:sz w:val="21"/>
              </w:rPr>
              <w:tab/>
            </w:r>
            <w:r w:rsidR="00553B90" w:rsidRPr="006265D7">
              <w:rPr>
                <w:rStyle w:val="a5"/>
                <w:rFonts w:hint="eastAsia"/>
                <w:noProof/>
              </w:rPr>
              <w:t>你读过哪些有关于</w:t>
            </w:r>
            <w:r w:rsidR="00553B90" w:rsidRPr="006265D7">
              <w:rPr>
                <w:rStyle w:val="a5"/>
                <w:noProof/>
              </w:rPr>
              <w:t>jQuery</w:t>
            </w:r>
            <w:r w:rsidR="00553B90" w:rsidRPr="006265D7">
              <w:rPr>
                <w:rStyle w:val="a5"/>
                <w:rFonts w:hint="eastAsia"/>
                <w:noProof/>
              </w:rPr>
              <w:t>的书吗？</w:t>
            </w:r>
            <w:r w:rsidR="00553B90">
              <w:rPr>
                <w:noProof/>
                <w:webHidden/>
              </w:rPr>
              <w:tab/>
            </w:r>
            <w:r w:rsidR="00553B90">
              <w:rPr>
                <w:noProof/>
                <w:webHidden/>
              </w:rPr>
              <w:fldChar w:fldCharType="begin"/>
            </w:r>
            <w:r w:rsidR="00553B90">
              <w:rPr>
                <w:noProof/>
                <w:webHidden/>
              </w:rPr>
              <w:instrText xml:space="preserve"> PAGEREF _Toc5918712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ED701D"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3" w:history="1">
            <w:r w:rsidR="00553B90" w:rsidRPr="006265D7">
              <w:rPr>
                <w:rStyle w:val="a5"/>
                <w:noProof/>
              </w:rPr>
              <w:t>3.7.43</w:t>
            </w:r>
            <w:r w:rsidR="00553B90">
              <w:rPr>
                <w:rFonts w:eastAsiaTheme="minorEastAsia"/>
                <w:noProof/>
                <w:kern w:val="2"/>
                <w:sz w:val="21"/>
              </w:rPr>
              <w:tab/>
            </w:r>
            <w:r w:rsidR="00553B90" w:rsidRPr="006265D7">
              <w:rPr>
                <w:rStyle w:val="a5"/>
                <w:noProof/>
              </w:rPr>
              <w:t>$("#msg").text();</w:t>
            </w:r>
            <w:r w:rsidR="00553B90" w:rsidRPr="006265D7">
              <w:rPr>
                <w:rStyle w:val="a5"/>
                <w:rFonts w:hint="eastAsia"/>
                <w:noProof/>
              </w:rPr>
              <w:t>和</w:t>
            </w:r>
            <w:r w:rsidR="00553B90" w:rsidRPr="006265D7">
              <w:rPr>
                <w:rStyle w:val="a5"/>
                <w:noProof/>
              </w:rPr>
              <w:t>$("#msg").text("&lt;b&gt;newcontent&lt;/b&g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3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2DF2D25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4" w:history="1">
            <w:r w:rsidR="00553B90" w:rsidRPr="006265D7">
              <w:rPr>
                <w:rStyle w:val="a5"/>
                <w:noProof/>
              </w:rPr>
              <w:t>3.7.44</w:t>
            </w:r>
            <w:r w:rsidR="00553B90">
              <w:rPr>
                <w:rFonts w:eastAsiaTheme="minorEastAsia"/>
                <w:noProof/>
                <w:kern w:val="2"/>
                <w:sz w:val="21"/>
              </w:rPr>
              <w:tab/>
            </w:r>
            <w:r w:rsidR="00553B90" w:rsidRPr="006265D7">
              <w:rPr>
                <w:rStyle w:val="a5"/>
                <w:noProof/>
              </w:rPr>
              <w:t>radio</w:t>
            </w:r>
            <w:r w:rsidR="00553B90" w:rsidRPr="006265D7">
              <w:rPr>
                <w:rStyle w:val="a5"/>
                <w:rFonts w:hint="eastAsia"/>
                <w:noProof/>
              </w:rPr>
              <w:t>单选组的第二个元素为当前选中值，该怎么去取？</w:t>
            </w:r>
            <w:r w:rsidR="00553B90">
              <w:rPr>
                <w:noProof/>
                <w:webHidden/>
              </w:rPr>
              <w:tab/>
            </w:r>
            <w:r w:rsidR="00553B90">
              <w:rPr>
                <w:noProof/>
                <w:webHidden/>
              </w:rPr>
              <w:fldChar w:fldCharType="begin"/>
            </w:r>
            <w:r w:rsidR="00553B90">
              <w:rPr>
                <w:noProof/>
                <w:webHidden/>
              </w:rPr>
              <w:instrText xml:space="preserve"> PAGEREF _Toc5918714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77C2A3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5" w:history="1">
            <w:r w:rsidR="00553B90" w:rsidRPr="006265D7">
              <w:rPr>
                <w:rStyle w:val="a5"/>
                <w:noProof/>
              </w:rPr>
              <w:t>3.7.45</w:t>
            </w:r>
            <w:r w:rsidR="00553B90">
              <w:rPr>
                <w:rFonts w:eastAsiaTheme="minorEastAsia"/>
                <w:noProof/>
                <w:kern w:val="2"/>
                <w:sz w:val="21"/>
              </w:rPr>
              <w:tab/>
            </w:r>
            <w:r w:rsidR="00553B90" w:rsidRPr="006265D7">
              <w:rPr>
                <w:rStyle w:val="a5"/>
                <w:rFonts w:hint="eastAsia"/>
                <w:noProof/>
              </w:rPr>
              <w:t>选择器中</w:t>
            </w:r>
            <w:r w:rsidR="00553B90" w:rsidRPr="006265D7">
              <w:rPr>
                <w:rStyle w:val="a5"/>
                <w:noProof/>
              </w:rPr>
              <w:t>id</w:t>
            </w:r>
            <w:r w:rsidR="00553B90" w:rsidRPr="006265D7">
              <w:rPr>
                <w:rStyle w:val="a5"/>
                <w:rFonts w:hint="eastAsia"/>
                <w:noProof/>
              </w:rPr>
              <w:t>，</w:t>
            </w:r>
            <w:r w:rsidR="00553B90" w:rsidRPr="006265D7">
              <w:rPr>
                <w:rStyle w:val="a5"/>
                <w:noProof/>
              </w:rPr>
              <w:t>class</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5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16CA5A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6" w:history="1">
            <w:r w:rsidR="00553B90" w:rsidRPr="006265D7">
              <w:rPr>
                <w:rStyle w:val="a5"/>
                <w:noProof/>
              </w:rPr>
              <w:t>3.7.46</w:t>
            </w:r>
            <w:r w:rsidR="00553B90">
              <w:rPr>
                <w:rFonts w:eastAsiaTheme="minorEastAsia"/>
                <w:noProof/>
                <w:kern w:val="2"/>
                <w:sz w:val="21"/>
              </w:rPr>
              <w:tab/>
            </w:r>
            <w:r w:rsidR="00553B90" w:rsidRPr="006265D7">
              <w:rPr>
                <w:rStyle w:val="a5"/>
                <w:rFonts w:hint="eastAsia"/>
                <w:noProof/>
              </w:rPr>
              <w:t>你使用过哪些数据格式，它们各有什么特点？</w:t>
            </w:r>
            <w:r w:rsidR="00553B90">
              <w:rPr>
                <w:noProof/>
                <w:webHidden/>
              </w:rPr>
              <w:tab/>
            </w:r>
            <w:r w:rsidR="00553B90">
              <w:rPr>
                <w:noProof/>
                <w:webHidden/>
              </w:rPr>
              <w:fldChar w:fldCharType="begin"/>
            </w:r>
            <w:r w:rsidR="00553B90">
              <w:rPr>
                <w:noProof/>
                <w:webHidden/>
              </w:rPr>
              <w:instrText xml:space="preserve"> PAGEREF _Toc5918716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01B9C1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7" w:history="1">
            <w:r w:rsidR="00553B90" w:rsidRPr="006265D7">
              <w:rPr>
                <w:rStyle w:val="a5"/>
                <w:noProof/>
              </w:rPr>
              <w:t>3.7.47</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能做什么？</w:t>
            </w:r>
            <w:r w:rsidR="00553B90">
              <w:rPr>
                <w:noProof/>
                <w:webHidden/>
              </w:rPr>
              <w:tab/>
            </w:r>
            <w:r w:rsidR="00553B90">
              <w:rPr>
                <w:noProof/>
                <w:webHidden/>
              </w:rPr>
              <w:fldChar w:fldCharType="begin"/>
            </w:r>
            <w:r w:rsidR="00553B90">
              <w:rPr>
                <w:noProof/>
                <w:webHidden/>
              </w:rPr>
              <w:instrText xml:space="preserve"> PAGEREF _Toc5918717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4E3FB61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8" w:history="1">
            <w:r w:rsidR="00553B90" w:rsidRPr="006265D7">
              <w:rPr>
                <w:rStyle w:val="a5"/>
                <w:noProof/>
              </w:rPr>
              <w:t>3.7.48</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ajax</w:t>
            </w:r>
            <w:r w:rsidR="00553B90" w:rsidRPr="006265D7">
              <w:rPr>
                <w:rStyle w:val="a5"/>
                <w:rFonts w:hint="eastAsia"/>
                <w:noProof/>
              </w:rPr>
              <w:t>中</w:t>
            </w:r>
            <w:r w:rsidR="00553B90" w:rsidRPr="006265D7">
              <w:rPr>
                <w:rStyle w:val="a5"/>
                <w:noProof/>
              </w:rPr>
              <w:t>data</w:t>
            </w:r>
            <w:r w:rsidR="00553B90" w:rsidRPr="006265D7">
              <w:rPr>
                <w:rStyle w:val="a5"/>
                <w:rFonts w:hint="eastAsia"/>
                <w:noProof/>
              </w:rPr>
              <w:t>主要有几种方式？</w:t>
            </w:r>
            <w:r w:rsidR="00553B90">
              <w:rPr>
                <w:noProof/>
                <w:webHidden/>
              </w:rPr>
              <w:tab/>
            </w:r>
            <w:r w:rsidR="00553B90">
              <w:rPr>
                <w:noProof/>
                <w:webHidden/>
              </w:rPr>
              <w:fldChar w:fldCharType="begin"/>
            </w:r>
            <w:r w:rsidR="00553B90">
              <w:rPr>
                <w:noProof/>
                <w:webHidden/>
              </w:rPr>
              <w:instrText xml:space="preserve"> PAGEREF _Toc5918718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7D3A19E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19" w:history="1">
            <w:r w:rsidR="00553B90" w:rsidRPr="006265D7">
              <w:rPr>
                <w:rStyle w:val="a5"/>
                <w:noProof/>
              </w:rPr>
              <w:t>3.7.4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hover()</w:t>
            </w:r>
            <w:r w:rsidR="00553B90" w:rsidRPr="006265D7">
              <w:rPr>
                <w:rStyle w:val="a5"/>
                <w:rFonts w:hint="eastAsia"/>
                <w:noProof/>
              </w:rPr>
              <w:t>和</w:t>
            </w:r>
            <w:r w:rsidR="00553B90" w:rsidRPr="006265D7">
              <w:rPr>
                <w:rStyle w:val="a5"/>
                <w:noProof/>
              </w:rPr>
              <w:t>toggl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9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900829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0" w:history="1">
            <w:r w:rsidR="00553B90" w:rsidRPr="006265D7">
              <w:rPr>
                <w:rStyle w:val="a5"/>
                <w:noProof/>
              </w:rPr>
              <w:t>3.7.50</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事件冒泡吗，它是怎么执行的，何如来停止冒泡事件？</w:t>
            </w:r>
            <w:r w:rsidR="00553B90">
              <w:rPr>
                <w:noProof/>
                <w:webHidden/>
              </w:rPr>
              <w:tab/>
            </w:r>
            <w:r w:rsidR="00553B90">
              <w:rPr>
                <w:noProof/>
                <w:webHidden/>
              </w:rPr>
              <w:fldChar w:fldCharType="begin"/>
            </w:r>
            <w:r w:rsidR="00553B90">
              <w:rPr>
                <w:noProof/>
                <w:webHidden/>
              </w:rPr>
              <w:instrText xml:space="preserve"> PAGEREF _Toc5918720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639DD1C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1" w:history="1">
            <w:r w:rsidR="00553B90" w:rsidRPr="006265D7">
              <w:rPr>
                <w:rStyle w:val="a5"/>
                <w:noProof/>
              </w:rPr>
              <w:t>3.7.51</w:t>
            </w:r>
            <w:r w:rsidR="00553B90">
              <w:rPr>
                <w:rFonts w:eastAsiaTheme="minorEastAsia"/>
                <w:noProof/>
                <w:kern w:val="2"/>
                <w:sz w:val="21"/>
              </w:rPr>
              <w:tab/>
            </w:r>
            <w:r w:rsidR="00553B90" w:rsidRPr="006265D7">
              <w:rPr>
                <w:rStyle w:val="a5"/>
                <w:rFonts w:hint="eastAsia"/>
                <w:noProof/>
              </w:rPr>
              <w:t>例如单击超链接后会自动跳转，单击</w:t>
            </w:r>
            <w:r w:rsidR="00553B90" w:rsidRPr="006265D7">
              <w:rPr>
                <w:rStyle w:val="a5"/>
                <w:noProof/>
              </w:rPr>
              <w:t>"</w:t>
            </w:r>
            <w:r w:rsidR="00553B90" w:rsidRPr="006265D7">
              <w:rPr>
                <w:rStyle w:val="a5"/>
                <w:rFonts w:hint="eastAsia"/>
                <w:noProof/>
              </w:rPr>
              <w:t>提交</w:t>
            </w:r>
            <w:r w:rsidR="00553B90" w:rsidRPr="006265D7">
              <w:rPr>
                <w:rStyle w:val="a5"/>
                <w:noProof/>
              </w:rPr>
              <w:t>"</w:t>
            </w:r>
            <w:r w:rsidR="00553B90" w:rsidRPr="006265D7">
              <w:rPr>
                <w:rStyle w:val="a5"/>
                <w:rFonts w:hint="eastAsia"/>
                <w:noProof/>
              </w:rPr>
              <w:t>按钮后表单会提交等，有时候我想阻止这些默认的行为，该怎么办？</w:t>
            </w:r>
            <w:r w:rsidR="00553B90">
              <w:rPr>
                <w:noProof/>
                <w:webHidden/>
              </w:rPr>
              <w:tab/>
            </w:r>
            <w:r w:rsidR="00553B90">
              <w:rPr>
                <w:noProof/>
                <w:webHidden/>
              </w:rPr>
              <w:fldChar w:fldCharType="begin"/>
            </w:r>
            <w:r w:rsidR="00553B90">
              <w:rPr>
                <w:noProof/>
                <w:webHidden/>
              </w:rPr>
              <w:instrText xml:space="preserve"> PAGEREF _Toc5918721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886E9E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2" w:history="1">
            <w:r w:rsidR="00553B90" w:rsidRPr="006265D7">
              <w:rPr>
                <w:rStyle w:val="a5"/>
                <w:noProof/>
              </w:rPr>
              <w:t>3.7.5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表单提交前有几种校验方法？分别为？？</w:t>
            </w:r>
            <w:r w:rsidR="00553B90">
              <w:rPr>
                <w:noProof/>
                <w:webHidden/>
              </w:rPr>
              <w:tab/>
            </w:r>
            <w:r w:rsidR="00553B90">
              <w:rPr>
                <w:noProof/>
                <w:webHidden/>
              </w:rPr>
              <w:fldChar w:fldCharType="begin"/>
            </w:r>
            <w:r w:rsidR="00553B90">
              <w:rPr>
                <w:noProof/>
                <w:webHidden/>
              </w:rPr>
              <w:instrText xml:space="preserve"> PAGEREF _Toc5918722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2AC959B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3" w:history="1">
            <w:r w:rsidR="00553B90" w:rsidRPr="006265D7">
              <w:rPr>
                <w:rStyle w:val="a5"/>
                <w:noProof/>
              </w:rPr>
              <w:t>3.7.5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有没有编写过插件，插件有什么好处？你编写过那些插件？它应该注意那些？</w:t>
            </w:r>
            <w:r w:rsidR="00553B90">
              <w:rPr>
                <w:noProof/>
                <w:webHidden/>
              </w:rPr>
              <w:tab/>
            </w:r>
            <w:r w:rsidR="00553B90">
              <w:rPr>
                <w:noProof/>
                <w:webHidden/>
              </w:rPr>
              <w:fldChar w:fldCharType="begin"/>
            </w:r>
            <w:r w:rsidR="00553B90">
              <w:rPr>
                <w:noProof/>
                <w:webHidden/>
              </w:rPr>
              <w:instrText xml:space="preserve"> PAGEREF _Toc5918723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9832D1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4" w:history="1">
            <w:r w:rsidR="00553B90" w:rsidRPr="006265D7">
              <w:rPr>
                <w:rStyle w:val="a5"/>
                <w:noProof/>
              </w:rPr>
              <w:t>3.7.54</w:t>
            </w:r>
            <w:r w:rsidR="00553B90">
              <w:rPr>
                <w:rFonts w:eastAsiaTheme="minorEastAsia"/>
                <w:noProof/>
                <w:kern w:val="2"/>
                <w:sz w:val="21"/>
              </w:rPr>
              <w:tab/>
            </w:r>
            <w:r w:rsidR="00553B90" w:rsidRPr="006265D7">
              <w:rPr>
                <w:rStyle w:val="a5"/>
                <w:rFonts w:hint="eastAsia"/>
                <w:noProof/>
              </w:rPr>
              <w:t>怎样给</w:t>
            </w:r>
            <w:r w:rsidR="00553B90" w:rsidRPr="006265D7">
              <w:rPr>
                <w:rStyle w:val="a5"/>
                <w:noProof/>
              </w:rPr>
              <w:t>jquery</w:t>
            </w:r>
            <w:r w:rsidR="00553B90" w:rsidRPr="006265D7">
              <w:rPr>
                <w:rStyle w:val="a5"/>
                <w:rFonts w:hint="eastAsia"/>
                <w:noProof/>
              </w:rPr>
              <w:t>动态附加新的元素</w:t>
            </w:r>
            <w:r w:rsidR="00553B90" w:rsidRPr="006265D7">
              <w:rPr>
                <w:rStyle w:val="a5"/>
                <w:noProof/>
              </w:rPr>
              <w:t>?</w:t>
            </w:r>
            <w:r w:rsidR="00553B90" w:rsidRPr="006265D7">
              <w:rPr>
                <w:rStyle w:val="a5"/>
                <w:rFonts w:hint="eastAsia"/>
                <w:noProof/>
              </w:rPr>
              <w:t>那么怎样给新生成的元素绑定事件呢？</w:t>
            </w:r>
            <w:r w:rsidR="00553B90">
              <w:rPr>
                <w:noProof/>
                <w:webHidden/>
              </w:rPr>
              <w:tab/>
            </w:r>
            <w:r w:rsidR="00553B90">
              <w:rPr>
                <w:noProof/>
                <w:webHidden/>
              </w:rPr>
              <w:fldChar w:fldCharType="begin"/>
            </w:r>
            <w:r w:rsidR="00553B90">
              <w:rPr>
                <w:noProof/>
                <w:webHidden/>
              </w:rPr>
              <w:instrText xml:space="preserve"> PAGEREF _Toc5918724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86608B4"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5" w:history="1">
            <w:r w:rsidR="00553B90" w:rsidRPr="006265D7">
              <w:rPr>
                <w:rStyle w:val="a5"/>
                <w:noProof/>
              </w:rPr>
              <w:t>3.7.55</w:t>
            </w:r>
            <w:r w:rsidR="00553B90">
              <w:rPr>
                <w:rFonts w:eastAsiaTheme="minorEastAsia"/>
                <w:noProof/>
                <w:kern w:val="2"/>
                <w:sz w:val="21"/>
              </w:rPr>
              <w:tab/>
            </w:r>
            <w:r w:rsidR="00553B90" w:rsidRPr="006265D7">
              <w:rPr>
                <w:rStyle w:val="a5"/>
                <w:noProof/>
              </w:rPr>
              <w:t>IE</w:t>
            </w:r>
            <w:r w:rsidR="00553B90" w:rsidRPr="006265D7">
              <w:rPr>
                <w:rStyle w:val="a5"/>
                <w:rFonts w:hint="eastAsia"/>
                <w:noProof/>
              </w:rPr>
              <w:t>与</w:t>
            </w:r>
            <w:r w:rsidR="00553B90" w:rsidRPr="006265D7">
              <w:rPr>
                <w:rStyle w:val="a5"/>
                <w:noProof/>
              </w:rPr>
              <w:t>FireFox</w:t>
            </w:r>
            <w:r w:rsidR="00553B90" w:rsidRPr="006265D7">
              <w:rPr>
                <w:rStyle w:val="a5"/>
                <w:rFonts w:hint="eastAsia"/>
                <w:noProof/>
              </w:rPr>
              <w:t>脚本兼容性问题</w:t>
            </w:r>
            <w:r w:rsidR="00553B90">
              <w:rPr>
                <w:noProof/>
                <w:webHidden/>
              </w:rPr>
              <w:tab/>
            </w:r>
            <w:r w:rsidR="00553B90">
              <w:rPr>
                <w:noProof/>
                <w:webHidden/>
              </w:rPr>
              <w:fldChar w:fldCharType="begin"/>
            </w:r>
            <w:r w:rsidR="00553B90">
              <w:rPr>
                <w:noProof/>
                <w:webHidden/>
              </w:rPr>
              <w:instrText xml:space="preserve"> PAGEREF _Toc5918725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4D68951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6" w:history="1">
            <w:r w:rsidR="00553B90" w:rsidRPr="006265D7">
              <w:rPr>
                <w:rStyle w:val="a5"/>
                <w:noProof/>
              </w:rPr>
              <w:t>3.7.56</w:t>
            </w:r>
            <w:r w:rsidR="00553B90">
              <w:rPr>
                <w:rFonts w:eastAsiaTheme="minorEastAsia"/>
                <w:noProof/>
                <w:kern w:val="2"/>
                <w:sz w:val="21"/>
              </w:rPr>
              <w:tab/>
            </w:r>
            <w:r w:rsidR="00553B90" w:rsidRPr="006265D7">
              <w:rPr>
                <w:rStyle w:val="a5"/>
                <w:noProof/>
              </w:rPr>
              <w:t>css+div</w:t>
            </w:r>
            <w:r w:rsidR="00553B90" w:rsidRPr="006265D7">
              <w:rPr>
                <w:rStyle w:val="a5"/>
                <w:rFonts w:hint="eastAsia"/>
                <w:noProof/>
              </w:rPr>
              <w:t>的优势</w:t>
            </w:r>
            <w:r w:rsidR="00553B90">
              <w:rPr>
                <w:noProof/>
                <w:webHidden/>
              </w:rPr>
              <w:tab/>
            </w:r>
            <w:r w:rsidR="00553B90">
              <w:rPr>
                <w:noProof/>
                <w:webHidden/>
              </w:rPr>
              <w:fldChar w:fldCharType="begin"/>
            </w:r>
            <w:r w:rsidR="00553B90">
              <w:rPr>
                <w:noProof/>
                <w:webHidden/>
              </w:rPr>
              <w:instrText xml:space="preserve"> PAGEREF _Toc5918726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402C79E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7" w:history="1">
            <w:r w:rsidR="00553B90" w:rsidRPr="006265D7">
              <w:rPr>
                <w:rStyle w:val="a5"/>
                <w:noProof/>
              </w:rPr>
              <w:t>3.7.57</w:t>
            </w:r>
            <w:r w:rsidR="00553B90">
              <w:rPr>
                <w:rFonts w:eastAsiaTheme="minorEastAsia"/>
                <w:noProof/>
                <w:kern w:val="2"/>
                <w:sz w:val="21"/>
              </w:rPr>
              <w:tab/>
            </w:r>
            <w:r w:rsidR="00553B90" w:rsidRPr="006265D7">
              <w:rPr>
                <w:rStyle w:val="a5"/>
                <w:noProof/>
              </w:rPr>
              <w:t>DIV</w:t>
            </w:r>
            <w:r w:rsidR="00553B90" w:rsidRPr="006265D7">
              <w:rPr>
                <w:rStyle w:val="a5"/>
                <w:rFonts w:hint="eastAsia"/>
                <w:noProof/>
              </w:rPr>
              <w:t>和</w:t>
            </w:r>
            <w:r w:rsidR="00553B90" w:rsidRPr="006265D7">
              <w:rPr>
                <w:rStyle w:val="a5"/>
                <w:noProof/>
              </w:rPr>
              <w:t>Span</w:t>
            </w:r>
            <w:r w:rsidR="00553B90" w:rsidRPr="006265D7">
              <w:rPr>
                <w:rStyle w:val="a5"/>
                <w:rFonts w:hint="eastAsia"/>
                <w:noProof/>
              </w:rPr>
              <w:t>的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27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054E92D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8" w:history="1">
            <w:r w:rsidR="00553B90" w:rsidRPr="006265D7">
              <w:rPr>
                <w:rStyle w:val="a5"/>
                <w:noProof/>
              </w:rPr>
              <w:t>3.7.58</w:t>
            </w:r>
            <w:r w:rsidR="00553B90">
              <w:rPr>
                <w:rFonts w:eastAsiaTheme="minorEastAsia"/>
                <w:noProof/>
                <w:kern w:val="2"/>
                <w:sz w:val="21"/>
              </w:rPr>
              <w:tab/>
            </w:r>
            <w:r w:rsidR="00553B90" w:rsidRPr="006265D7">
              <w:rPr>
                <w:rStyle w:val="a5"/>
                <w:noProof/>
              </w:rPr>
              <w:t>css</w:t>
            </w:r>
            <w:r w:rsidR="00553B90" w:rsidRPr="006265D7">
              <w:rPr>
                <w:rStyle w:val="a5"/>
                <w:rFonts w:hint="eastAsia"/>
                <w:noProof/>
              </w:rPr>
              <w:t>是什么</w:t>
            </w:r>
            <w:r w:rsidR="00553B90">
              <w:rPr>
                <w:noProof/>
                <w:webHidden/>
              </w:rPr>
              <w:tab/>
            </w:r>
            <w:r w:rsidR="00553B90">
              <w:rPr>
                <w:noProof/>
                <w:webHidden/>
              </w:rPr>
              <w:fldChar w:fldCharType="begin"/>
            </w:r>
            <w:r w:rsidR="00553B90">
              <w:rPr>
                <w:noProof/>
                <w:webHidden/>
              </w:rPr>
              <w:instrText xml:space="preserve"> PAGEREF _Toc5918728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3264848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29" w:history="1">
            <w:r w:rsidR="00553B90" w:rsidRPr="006265D7">
              <w:rPr>
                <w:rStyle w:val="a5"/>
                <w:noProof/>
              </w:rPr>
              <w:t>3.7.59</w:t>
            </w:r>
            <w:r w:rsidR="00553B90">
              <w:rPr>
                <w:rFonts w:eastAsiaTheme="minorEastAsia"/>
                <w:noProof/>
                <w:kern w:val="2"/>
                <w:sz w:val="21"/>
              </w:rPr>
              <w:tab/>
            </w:r>
            <w:r w:rsidR="00553B90" w:rsidRPr="006265D7">
              <w:rPr>
                <w:rStyle w:val="a5"/>
                <w:noProof/>
              </w:rPr>
              <w:t>ajax</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729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553DB00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0" w:history="1">
            <w:r w:rsidR="00553B90" w:rsidRPr="006265D7">
              <w:rPr>
                <w:rStyle w:val="a5"/>
                <w:noProof/>
              </w:rPr>
              <w:t>3.7.60</w:t>
            </w:r>
            <w:r w:rsidR="00553B90">
              <w:rPr>
                <w:rFonts w:eastAsiaTheme="minorEastAsia"/>
                <w:noProof/>
                <w:kern w:val="2"/>
                <w:sz w:val="21"/>
              </w:rPr>
              <w:tab/>
            </w:r>
            <w:r w:rsidR="00553B90" w:rsidRPr="006265D7">
              <w:rPr>
                <w:rStyle w:val="a5"/>
                <w:noProof/>
              </w:rPr>
              <w:t>HTML</w:t>
            </w:r>
            <w:r w:rsidR="00553B90" w:rsidRPr="006265D7">
              <w:rPr>
                <w:rStyle w:val="a5"/>
                <w:rFonts w:hint="eastAsia"/>
                <w:noProof/>
              </w:rPr>
              <w:t>的</w:t>
            </w:r>
            <w:r w:rsidR="00553B90" w:rsidRPr="006265D7">
              <w:rPr>
                <w:rStyle w:val="a5"/>
                <w:noProof/>
              </w:rPr>
              <w:t>form</w:t>
            </w:r>
            <w:r w:rsidR="00553B90" w:rsidRPr="006265D7">
              <w:rPr>
                <w:rStyle w:val="a5"/>
                <w:rFonts w:hint="eastAsia"/>
                <w:noProof/>
              </w:rPr>
              <w:t>提交之前如何验证数值文本框的内容全部为数字</w:t>
            </w:r>
            <w:r w:rsidR="00553B90" w:rsidRPr="006265D7">
              <w:rPr>
                <w:rStyle w:val="a5"/>
                <w:noProof/>
              </w:rPr>
              <w:t>?</w:t>
            </w:r>
            <w:r w:rsidR="00553B90" w:rsidRPr="006265D7">
              <w:rPr>
                <w:rStyle w:val="a5"/>
                <w:rFonts w:hint="eastAsia"/>
                <w:noProof/>
              </w:rPr>
              <w:t>否则的话提示用户并终止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30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3A979740"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1" w:history="1">
            <w:r w:rsidR="00553B90" w:rsidRPr="006265D7">
              <w:rPr>
                <w:rStyle w:val="a5"/>
                <w:noProof/>
              </w:rPr>
              <w:t>3.7.61</w:t>
            </w:r>
            <w:r w:rsidR="00553B90">
              <w:rPr>
                <w:rFonts w:eastAsiaTheme="minorEastAsia"/>
                <w:noProof/>
                <w:kern w:val="2"/>
                <w:sz w:val="21"/>
              </w:rPr>
              <w:tab/>
            </w:r>
            <w:r w:rsidR="00553B90" w:rsidRPr="006265D7">
              <w:rPr>
                <w:rStyle w:val="a5"/>
                <w:rFonts w:hint="eastAsia"/>
                <w:noProof/>
              </w:rPr>
              <w:t>请写出用于校验</w:t>
            </w:r>
            <w:r w:rsidR="00553B90" w:rsidRPr="006265D7">
              <w:rPr>
                <w:rStyle w:val="a5"/>
                <w:noProof/>
              </w:rPr>
              <w:t>HTML</w:t>
            </w:r>
            <w:r w:rsidR="00553B90" w:rsidRPr="006265D7">
              <w:rPr>
                <w:rStyle w:val="a5"/>
                <w:rFonts w:hint="eastAsia"/>
                <w:noProof/>
              </w:rPr>
              <w:t>文本框中输入的内容全部为数字的</w:t>
            </w:r>
            <w:r w:rsidR="00553B90" w:rsidRPr="006265D7">
              <w:rPr>
                <w:rStyle w:val="a5"/>
                <w:noProof/>
              </w:rPr>
              <w:t>javascript</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31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64923263"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2" w:history="1">
            <w:r w:rsidR="00553B90" w:rsidRPr="006265D7">
              <w:rPr>
                <w:rStyle w:val="a5"/>
                <w:noProof/>
              </w:rPr>
              <w:t>3.7.62</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w:t>
            </w:r>
            <w:r w:rsidR="00553B90" w:rsidRPr="006265D7">
              <w:rPr>
                <w:rStyle w:val="a5"/>
                <w:noProof/>
              </w:rPr>
              <w:t>?</w:t>
            </w:r>
            <w:r w:rsidR="00553B90" w:rsidRPr="006265D7">
              <w:rPr>
                <w:rStyle w:val="a5"/>
                <w:rFonts w:hint="eastAsia"/>
                <w:noProof/>
              </w:rPr>
              <w:t>区别是什么</w:t>
            </w:r>
            <w:r w:rsidR="00553B90" w:rsidRPr="006265D7">
              <w:rPr>
                <w:rStyle w:val="a5"/>
                <w:noProof/>
              </w:rPr>
              <w:t>?</w:t>
            </w:r>
            <w:r w:rsidR="00553B90" w:rsidRPr="006265D7">
              <w:rPr>
                <w:rStyle w:val="a5"/>
                <w:rFonts w:hint="eastAsia"/>
                <w:noProof/>
              </w:rPr>
              <w:t>【北京科瑞明】</w:t>
            </w:r>
            <w:r w:rsidR="00553B90">
              <w:rPr>
                <w:noProof/>
                <w:webHidden/>
              </w:rPr>
              <w:tab/>
            </w:r>
            <w:r w:rsidR="00553B90">
              <w:rPr>
                <w:noProof/>
                <w:webHidden/>
              </w:rPr>
              <w:fldChar w:fldCharType="begin"/>
            </w:r>
            <w:r w:rsidR="00553B90">
              <w:rPr>
                <w:noProof/>
                <w:webHidden/>
              </w:rPr>
              <w:instrText xml:space="preserve"> PAGEREF _Toc5918732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57A3EC63"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3" w:history="1">
            <w:r w:rsidR="00553B90" w:rsidRPr="006265D7">
              <w:rPr>
                <w:rStyle w:val="a5"/>
                <w:noProof/>
              </w:rPr>
              <w:t>3.7.6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avascript</w:t>
            </w:r>
            <w:r w:rsidR="00553B90" w:rsidRPr="006265D7">
              <w:rPr>
                <w:rStyle w:val="a5"/>
                <w:rFonts w:hint="eastAsia"/>
                <w:noProof/>
              </w:rPr>
              <w:t>中设置定时调用</w:t>
            </w:r>
            <w:r w:rsidR="00553B90" w:rsidRPr="006265D7">
              <w:rPr>
                <w:rStyle w:val="a5"/>
                <w:noProof/>
              </w:rPr>
              <w:t>myfun()</w:t>
            </w:r>
            <w:r w:rsidR="00553B90" w:rsidRPr="006265D7">
              <w:rPr>
                <w:rStyle w:val="a5"/>
                <w:rFonts w:hint="eastAsia"/>
                <w:noProof/>
              </w:rPr>
              <w:t>函数</w:t>
            </w:r>
            <w:r w:rsidR="00553B90" w:rsidRPr="006265D7">
              <w:rPr>
                <w:rStyle w:val="a5"/>
                <w:noProof/>
              </w:rPr>
              <w:t>(</w:t>
            </w:r>
            <w:r w:rsidR="00553B90" w:rsidRPr="006265D7">
              <w:rPr>
                <w:rStyle w:val="a5"/>
                <w:rFonts w:hint="eastAsia"/>
                <w:noProof/>
              </w:rPr>
              <w:t>周期为</w:t>
            </w:r>
            <w:r w:rsidR="00553B90" w:rsidRPr="006265D7">
              <w:rPr>
                <w:rStyle w:val="a5"/>
                <w:noProof/>
              </w:rPr>
              <w:t>1</w:t>
            </w:r>
            <w:r w:rsidR="00553B90" w:rsidRPr="006265D7">
              <w:rPr>
                <w:rStyle w:val="a5"/>
                <w:rFonts w:hint="eastAsia"/>
                <w:noProof/>
              </w:rPr>
              <w:t>秒</w:t>
            </w:r>
            <w:r w:rsidR="00553B90" w:rsidRPr="006265D7">
              <w:rPr>
                <w:rStyle w:val="a5"/>
                <w:noProof/>
              </w:rPr>
              <w:t>)</w:t>
            </w:r>
            <w:r w:rsidR="00553B90" w:rsidRPr="006265D7">
              <w:rPr>
                <w:rStyle w:val="a5"/>
                <w:rFonts w:hint="eastAsia"/>
                <w:noProof/>
              </w:rPr>
              <w:t>的代码是？</w:t>
            </w:r>
            <w:r w:rsidR="00553B90">
              <w:rPr>
                <w:noProof/>
                <w:webHidden/>
              </w:rPr>
              <w:tab/>
            </w:r>
            <w:r w:rsidR="00553B90">
              <w:rPr>
                <w:noProof/>
                <w:webHidden/>
              </w:rPr>
              <w:fldChar w:fldCharType="begin"/>
            </w:r>
            <w:r w:rsidR="00553B90">
              <w:rPr>
                <w:noProof/>
                <w:webHidden/>
              </w:rPr>
              <w:instrText xml:space="preserve"> PAGEREF _Toc5918733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46B0656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4" w:history="1">
            <w:r w:rsidR="00553B90" w:rsidRPr="006265D7">
              <w:rPr>
                <w:rStyle w:val="a5"/>
                <w:noProof/>
              </w:rPr>
              <w:t>3.7.64</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文档定义有几种形式？它们之间有何本质区别？解析</w:t>
            </w:r>
            <w:r w:rsidR="00553B90" w:rsidRPr="006265D7">
              <w:rPr>
                <w:rStyle w:val="a5"/>
                <w:noProof/>
              </w:rPr>
              <w:t>XML</w:t>
            </w:r>
            <w:r w:rsidR="00553B90" w:rsidRPr="006265D7">
              <w:rPr>
                <w:rStyle w:val="a5"/>
                <w:rFonts w:hint="eastAsia"/>
                <w:noProof/>
              </w:rPr>
              <w:t>文档有哪几种方式？</w:t>
            </w:r>
            <w:r w:rsidR="00553B90">
              <w:rPr>
                <w:noProof/>
                <w:webHidden/>
              </w:rPr>
              <w:tab/>
            </w:r>
            <w:r w:rsidR="00553B90">
              <w:rPr>
                <w:noProof/>
                <w:webHidden/>
              </w:rPr>
              <w:fldChar w:fldCharType="begin"/>
            </w:r>
            <w:r w:rsidR="00553B90">
              <w:rPr>
                <w:noProof/>
                <w:webHidden/>
              </w:rPr>
              <w:instrText xml:space="preserve"> PAGEREF _Toc5918734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78303A7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5" w:history="1">
            <w:r w:rsidR="00553B90" w:rsidRPr="006265D7">
              <w:rPr>
                <w:rStyle w:val="a5"/>
                <w:noProof/>
              </w:rPr>
              <w:t>3.7.65</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有什么区别？</w:t>
            </w:r>
            <w:r w:rsidR="00553B90">
              <w:rPr>
                <w:noProof/>
                <w:webHidden/>
              </w:rPr>
              <w:tab/>
            </w:r>
            <w:r w:rsidR="00553B90">
              <w:rPr>
                <w:noProof/>
                <w:webHidden/>
              </w:rPr>
              <w:fldChar w:fldCharType="begin"/>
            </w:r>
            <w:r w:rsidR="00553B90">
              <w:rPr>
                <w:noProof/>
                <w:webHidden/>
              </w:rPr>
              <w:instrText xml:space="preserve"> PAGEREF _Toc5918735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D411EE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6" w:history="1">
            <w:r w:rsidR="00553B90" w:rsidRPr="006265D7">
              <w:rPr>
                <w:rStyle w:val="a5"/>
                <w:noProof/>
              </w:rPr>
              <w:t>3.7.6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返回的状态码有哪些？分别有什么含义？</w:t>
            </w:r>
            <w:r w:rsidR="00553B90">
              <w:rPr>
                <w:noProof/>
                <w:webHidden/>
              </w:rPr>
              <w:tab/>
            </w:r>
            <w:r w:rsidR="00553B90">
              <w:rPr>
                <w:noProof/>
                <w:webHidden/>
              </w:rPr>
              <w:fldChar w:fldCharType="begin"/>
            </w:r>
            <w:r w:rsidR="00553B90">
              <w:rPr>
                <w:noProof/>
                <w:webHidden/>
              </w:rPr>
              <w:instrText xml:space="preserve"> PAGEREF _Toc5918736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764BA563"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7" w:history="1">
            <w:r w:rsidR="00553B90" w:rsidRPr="006265D7">
              <w:rPr>
                <w:rStyle w:val="a5"/>
                <w:noProof/>
              </w:rPr>
              <w:t>3.7.67</w:t>
            </w:r>
            <w:r w:rsidR="00553B90">
              <w:rPr>
                <w:rFonts w:eastAsiaTheme="minorEastAsia"/>
                <w:noProof/>
                <w:kern w:val="2"/>
                <w:sz w:val="21"/>
              </w:rPr>
              <w:tab/>
            </w:r>
            <w:r w:rsidR="00553B90" w:rsidRPr="006265D7">
              <w:rPr>
                <w:rStyle w:val="a5"/>
                <w:rFonts w:hint="eastAsia"/>
                <w:noProof/>
              </w:rPr>
              <w:t>二叉树遍历有几种方法【中恒互联】</w:t>
            </w:r>
            <w:r w:rsidR="00553B90">
              <w:rPr>
                <w:noProof/>
                <w:webHidden/>
              </w:rPr>
              <w:tab/>
            </w:r>
            <w:r w:rsidR="00553B90">
              <w:rPr>
                <w:noProof/>
                <w:webHidden/>
              </w:rPr>
              <w:fldChar w:fldCharType="begin"/>
            </w:r>
            <w:r w:rsidR="00553B90">
              <w:rPr>
                <w:noProof/>
                <w:webHidden/>
              </w:rPr>
              <w:instrText xml:space="preserve"> PAGEREF _Toc5918737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4F14B19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8" w:history="1">
            <w:r w:rsidR="00553B90" w:rsidRPr="006265D7">
              <w:rPr>
                <w:rStyle w:val="a5"/>
                <w:noProof/>
              </w:rPr>
              <w:t>3.7.68</w:t>
            </w:r>
            <w:r w:rsidR="00553B90">
              <w:rPr>
                <w:rFonts w:eastAsiaTheme="minorEastAsia"/>
                <w:noProof/>
                <w:kern w:val="2"/>
                <w:sz w:val="21"/>
              </w:rPr>
              <w:tab/>
            </w:r>
            <w:r w:rsidR="00553B90" w:rsidRPr="006265D7">
              <w:rPr>
                <w:rStyle w:val="a5"/>
                <w:rFonts w:hint="eastAsia"/>
                <w:noProof/>
              </w:rPr>
              <w:t>用</w:t>
            </w:r>
            <w:r w:rsidR="00553B90" w:rsidRPr="006265D7">
              <w:rPr>
                <w:rStyle w:val="a5"/>
                <w:noProof/>
              </w:rPr>
              <w:t>JavaScript</w:t>
            </w:r>
            <w:r w:rsidR="00553B90" w:rsidRPr="006265D7">
              <w:rPr>
                <w:rStyle w:val="a5"/>
                <w:rFonts w:hint="eastAsia"/>
                <w:noProof/>
              </w:rPr>
              <w:t>写一个小时钟，网页内容如下：</w:t>
            </w:r>
            <w:r w:rsidR="00553B90">
              <w:rPr>
                <w:noProof/>
                <w:webHidden/>
              </w:rPr>
              <w:tab/>
            </w:r>
            <w:r w:rsidR="00553B90">
              <w:rPr>
                <w:noProof/>
                <w:webHidden/>
              </w:rPr>
              <w:fldChar w:fldCharType="begin"/>
            </w:r>
            <w:r w:rsidR="00553B90">
              <w:rPr>
                <w:noProof/>
                <w:webHidden/>
              </w:rPr>
              <w:instrText xml:space="preserve"> PAGEREF _Toc5918738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7EDB39D"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739" w:history="1">
            <w:r w:rsidR="00553B90" w:rsidRPr="006265D7">
              <w:rPr>
                <w:rStyle w:val="a5"/>
                <w:noProof/>
              </w:rPr>
              <w:t>3.7.69</w:t>
            </w:r>
            <w:r w:rsidR="00553B90">
              <w:rPr>
                <w:rFonts w:eastAsiaTheme="minorEastAsia"/>
                <w:noProof/>
                <w:kern w:val="2"/>
                <w:sz w:val="21"/>
              </w:rPr>
              <w:tab/>
            </w:r>
            <w:r w:rsidR="00553B90" w:rsidRPr="006265D7">
              <w:rPr>
                <w:rStyle w:val="a5"/>
                <w:noProof/>
              </w:rPr>
              <w:t>JSON</w:t>
            </w:r>
            <w:r w:rsidR="00553B90" w:rsidRPr="006265D7">
              <w:rPr>
                <w:rStyle w:val="a5"/>
                <w:rFonts w:hint="eastAsia"/>
                <w:noProof/>
              </w:rPr>
              <w:t>和</w:t>
            </w:r>
            <w:r w:rsidR="00553B90" w:rsidRPr="006265D7">
              <w:rPr>
                <w:rStyle w:val="a5"/>
                <w:noProof/>
              </w:rPr>
              <w:t>XML</w:t>
            </w:r>
            <w:r w:rsidR="00553B90" w:rsidRPr="006265D7">
              <w:rPr>
                <w:rStyle w:val="a5"/>
                <w:rFonts w:hint="eastAsia"/>
                <w:noProof/>
              </w:rPr>
              <w:t>的优缺点</w:t>
            </w:r>
            <w:r w:rsidR="00553B90">
              <w:rPr>
                <w:noProof/>
                <w:webHidden/>
              </w:rPr>
              <w:tab/>
            </w:r>
            <w:r w:rsidR="00553B90">
              <w:rPr>
                <w:noProof/>
                <w:webHidden/>
              </w:rPr>
              <w:fldChar w:fldCharType="begin"/>
            </w:r>
            <w:r w:rsidR="00553B90">
              <w:rPr>
                <w:noProof/>
                <w:webHidden/>
              </w:rPr>
              <w:instrText xml:space="preserve"> PAGEREF _Toc5918739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25106BFF"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740" w:history="1">
            <w:r w:rsidR="00553B90" w:rsidRPr="006265D7">
              <w:rPr>
                <w:rStyle w:val="a5"/>
                <w:noProof/>
              </w:rPr>
              <w:t>3.8</w:t>
            </w:r>
            <w:r w:rsidR="00553B90">
              <w:rPr>
                <w:rFonts w:eastAsiaTheme="minorEastAsia"/>
                <w:noProof/>
                <w:kern w:val="2"/>
                <w:sz w:val="21"/>
              </w:rPr>
              <w:tab/>
            </w:r>
            <w:r w:rsidR="00553B90" w:rsidRPr="006265D7">
              <w:rPr>
                <w:rStyle w:val="a5"/>
                <w:rFonts w:hint="eastAsia"/>
                <w:noProof/>
              </w:rPr>
              <w:t>安全</w:t>
            </w:r>
            <w:r w:rsidR="00553B90" w:rsidRPr="006265D7">
              <w:rPr>
                <w:rStyle w:val="a5"/>
                <w:noProof/>
              </w:rPr>
              <w:t>&amp;</w:t>
            </w:r>
            <w:r w:rsidR="00553B90" w:rsidRPr="006265D7">
              <w:rPr>
                <w:rStyle w:val="a5"/>
                <w:rFonts w:hint="eastAsia"/>
                <w:noProof/>
              </w:rPr>
              <w:t>性能</w:t>
            </w:r>
            <w:r w:rsidR="00553B90">
              <w:rPr>
                <w:noProof/>
                <w:webHidden/>
              </w:rPr>
              <w:tab/>
            </w:r>
            <w:r w:rsidR="00553B90">
              <w:rPr>
                <w:noProof/>
                <w:webHidden/>
              </w:rPr>
              <w:fldChar w:fldCharType="begin"/>
            </w:r>
            <w:r w:rsidR="00553B90">
              <w:rPr>
                <w:noProof/>
                <w:webHidden/>
              </w:rPr>
              <w:instrText xml:space="preserve"> PAGEREF _Toc5918740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020BE6F0"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741" w:history="1">
            <w:r w:rsidR="00553B90" w:rsidRPr="006265D7">
              <w:rPr>
                <w:rStyle w:val="a5"/>
                <w:noProof/>
              </w:rPr>
              <w:t>3.8.1</w:t>
            </w:r>
            <w:r w:rsidR="00553B90">
              <w:rPr>
                <w:rFonts w:eastAsiaTheme="minorEastAsia"/>
                <w:noProof/>
                <w:kern w:val="2"/>
                <w:sz w:val="21"/>
              </w:rPr>
              <w:tab/>
            </w:r>
            <w:r w:rsidR="00553B90" w:rsidRPr="006265D7">
              <w:rPr>
                <w:rStyle w:val="a5"/>
                <w:rFonts w:hint="eastAsia"/>
                <w:noProof/>
              </w:rPr>
              <w:t>安全问题</w:t>
            </w:r>
            <w:r w:rsidR="00553B90">
              <w:rPr>
                <w:noProof/>
                <w:webHidden/>
              </w:rPr>
              <w:tab/>
            </w:r>
            <w:r w:rsidR="00553B90">
              <w:rPr>
                <w:noProof/>
                <w:webHidden/>
              </w:rPr>
              <w:fldChar w:fldCharType="begin"/>
            </w:r>
            <w:r w:rsidR="00553B90">
              <w:rPr>
                <w:noProof/>
                <w:webHidden/>
              </w:rPr>
              <w:instrText xml:space="preserve"> PAGEREF _Toc5918741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1DA73BBD" w14:textId="77777777" w:rsidR="00553B90" w:rsidRDefault="00C80380">
          <w:pPr>
            <w:pStyle w:val="40"/>
            <w:tabs>
              <w:tab w:val="left" w:pos="2940"/>
              <w:tab w:val="right" w:leader="dot" w:pos="9736"/>
            </w:tabs>
            <w:ind w:left="1440" w:firstLine="420"/>
            <w:rPr>
              <w:rFonts w:eastAsiaTheme="minorEastAsia"/>
              <w:noProof/>
            </w:rPr>
          </w:pPr>
          <w:hyperlink w:anchor="_Toc5918742" w:history="1">
            <w:r w:rsidR="00553B90" w:rsidRPr="006265D7">
              <w:rPr>
                <w:rStyle w:val="a5"/>
                <w:noProof/>
              </w:rPr>
              <w:t>3.8.1.1</w:t>
            </w:r>
            <w:r w:rsidR="00553B90">
              <w:rPr>
                <w:rFonts w:eastAsiaTheme="minorEastAsia"/>
                <w:noProof/>
              </w:rPr>
              <w:tab/>
            </w:r>
            <w:r w:rsidR="00553B90" w:rsidRPr="006265D7">
              <w:rPr>
                <w:rStyle w:val="a5"/>
                <w:rFonts w:hint="eastAsia"/>
                <w:noProof/>
              </w:rPr>
              <w:t>表单重复提交解决方案</w:t>
            </w:r>
            <w:r w:rsidR="00553B90" w:rsidRPr="006265D7">
              <w:rPr>
                <w:rStyle w:val="a5"/>
                <w:noProof/>
              </w:rPr>
              <w:t>(</w:t>
            </w:r>
            <w:r w:rsidR="00553B90" w:rsidRPr="006265D7">
              <w:rPr>
                <w:rStyle w:val="a5"/>
                <w:rFonts w:hint="eastAsia"/>
                <w:noProof/>
              </w:rPr>
              <w:t>防止</w:t>
            </w:r>
            <w:r w:rsidR="00553B90" w:rsidRPr="006265D7">
              <w:rPr>
                <w:rStyle w:val="a5"/>
                <w:noProof/>
              </w:rPr>
              <w:t>Http</w:t>
            </w:r>
            <w:r w:rsidR="00553B90" w:rsidRPr="006265D7">
              <w:rPr>
                <w:rStyle w:val="a5"/>
                <w:rFonts w:hint="eastAsia"/>
                <w:noProof/>
              </w:rPr>
              <w:t>重复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42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33AB7E21" w14:textId="77777777" w:rsidR="00553B90" w:rsidRDefault="00C80380">
          <w:pPr>
            <w:pStyle w:val="50"/>
            <w:tabs>
              <w:tab w:val="left" w:pos="3360"/>
              <w:tab w:val="right" w:leader="dot" w:pos="9736"/>
            </w:tabs>
            <w:ind w:left="1920" w:firstLine="420"/>
            <w:rPr>
              <w:rFonts w:eastAsiaTheme="minorEastAsia"/>
              <w:noProof/>
            </w:rPr>
          </w:pPr>
          <w:hyperlink w:anchor="_Toc5918743" w:history="1">
            <w:r w:rsidR="00553B90" w:rsidRPr="006265D7">
              <w:rPr>
                <w:rStyle w:val="a5"/>
                <w:noProof/>
              </w:rPr>
              <w:t>3.8.1.1.1</w:t>
            </w:r>
            <w:r w:rsidR="00553B90">
              <w:rPr>
                <w:rFonts w:eastAsiaTheme="minorEastAsia"/>
                <w:noProof/>
              </w:rPr>
              <w:tab/>
            </w:r>
            <w:r w:rsidR="00553B90" w:rsidRPr="006265D7">
              <w:rPr>
                <w:rStyle w:val="a5"/>
                <w:rFonts w:hint="eastAsia"/>
                <w:noProof/>
              </w:rPr>
              <w:t>使用后端提交解决</w:t>
            </w:r>
            <w:r w:rsidR="00553B90">
              <w:rPr>
                <w:noProof/>
                <w:webHidden/>
              </w:rPr>
              <w:tab/>
            </w:r>
            <w:r w:rsidR="00553B90">
              <w:rPr>
                <w:noProof/>
                <w:webHidden/>
              </w:rPr>
              <w:fldChar w:fldCharType="begin"/>
            </w:r>
            <w:r w:rsidR="00553B90">
              <w:rPr>
                <w:noProof/>
                <w:webHidden/>
              </w:rPr>
              <w:instrText xml:space="preserve"> PAGEREF _Toc5918743 \h </w:instrText>
            </w:r>
            <w:r w:rsidR="00553B90">
              <w:rPr>
                <w:noProof/>
                <w:webHidden/>
              </w:rPr>
            </w:r>
            <w:r w:rsidR="00553B90">
              <w:rPr>
                <w:noProof/>
                <w:webHidden/>
              </w:rPr>
              <w:fldChar w:fldCharType="separate"/>
            </w:r>
            <w:r w:rsidR="00553B90">
              <w:rPr>
                <w:noProof/>
                <w:webHidden/>
              </w:rPr>
              <w:t>338</w:t>
            </w:r>
            <w:r w:rsidR="00553B90">
              <w:rPr>
                <w:noProof/>
                <w:webHidden/>
              </w:rPr>
              <w:fldChar w:fldCharType="end"/>
            </w:r>
          </w:hyperlink>
        </w:p>
        <w:p w14:paraId="551298DF" w14:textId="77777777" w:rsidR="00553B90" w:rsidRDefault="00C80380">
          <w:pPr>
            <w:pStyle w:val="40"/>
            <w:tabs>
              <w:tab w:val="left" w:pos="2940"/>
              <w:tab w:val="right" w:leader="dot" w:pos="9736"/>
            </w:tabs>
            <w:ind w:left="1440" w:firstLine="420"/>
            <w:rPr>
              <w:rFonts w:eastAsiaTheme="minorEastAsia"/>
              <w:noProof/>
            </w:rPr>
          </w:pPr>
          <w:hyperlink w:anchor="_Toc5918744" w:history="1">
            <w:r w:rsidR="00553B90" w:rsidRPr="006265D7">
              <w:rPr>
                <w:rStyle w:val="a5"/>
                <w:noProof/>
              </w:rPr>
              <w:t>3.8.1.2</w:t>
            </w:r>
            <w:r w:rsidR="00553B90">
              <w:rPr>
                <w:rFonts w:eastAsiaTheme="minorEastAsia"/>
                <w:noProof/>
              </w:rPr>
              <w:tab/>
            </w:r>
            <w:r w:rsidR="00553B90" w:rsidRPr="006265D7">
              <w:rPr>
                <w:rStyle w:val="a5"/>
                <w:rFonts w:hint="eastAsia"/>
                <w:noProof/>
              </w:rPr>
              <w:t>如何防御</w:t>
            </w:r>
            <w:r w:rsidR="00553B90" w:rsidRPr="006265D7">
              <w:rPr>
                <w:rStyle w:val="a5"/>
                <w:noProof/>
              </w:rPr>
              <w:t>XSS</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744 \h </w:instrText>
            </w:r>
            <w:r w:rsidR="00553B90">
              <w:rPr>
                <w:noProof/>
                <w:webHidden/>
              </w:rPr>
            </w:r>
            <w:r w:rsidR="00553B90">
              <w:rPr>
                <w:noProof/>
                <w:webHidden/>
              </w:rPr>
              <w:fldChar w:fldCharType="separate"/>
            </w:r>
            <w:r w:rsidR="00553B90">
              <w:rPr>
                <w:noProof/>
                <w:webHidden/>
              </w:rPr>
              <w:t>340</w:t>
            </w:r>
            <w:r w:rsidR="00553B90">
              <w:rPr>
                <w:noProof/>
                <w:webHidden/>
              </w:rPr>
              <w:fldChar w:fldCharType="end"/>
            </w:r>
          </w:hyperlink>
        </w:p>
        <w:p w14:paraId="457F7788" w14:textId="77777777" w:rsidR="00553B90" w:rsidRDefault="00C80380">
          <w:pPr>
            <w:pStyle w:val="40"/>
            <w:tabs>
              <w:tab w:val="left" w:pos="2940"/>
              <w:tab w:val="right" w:leader="dot" w:pos="9736"/>
            </w:tabs>
            <w:ind w:left="1440" w:firstLine="420"/>
            <w:rPr>
              <w:rFonts w:eastAsiaTheme="minorEastAsia"/>
              <w:noProof/>
            </w:rPr>
          </w:pPr>
          <w:hyperlink w:anchor="_Toc5918745" w:history="1">
            <w:r w:rsidR="00553B90" w:rsidRPr="006265D7">
              <w:rPr>
                <w:rStyle w:val="a5"/>
                <w:noProof/>
              </w:rPr>
              <w:t>3.8.1.3</w:t>
            </w:r>
            <w:r w:rsidR="00553B90">
              <w:rPr>
                <w:rFonts w:eastAsiaTheme="minorEastAsia"/>
                <w:noProof/>
              </w:rPr>
              <w:tab/>
            </w:r>
            <w:r w:rsidR="00553B90" w:rsidRPr="006265D7">
              <w:rPr>
                <w:rStyle w:val="a5"/>
                <w:rFonts w:hint="eastAsia"/>
                <w:noProof/>
              </w:rPr>
              <w:t>跨域实战解决方案</w:t>
            </w:r>
            <w:r w:rsidR="00553B90">
              <w:rPr>
                <w:noProof/>
                <w:webHidden/>
              </w:rPr>
              <w:tab/>
            </w:r>
            <w:r w:rsidR="00553B90">
              <w:rPr>
                <w:noProof/>
                <w:webHidden/>
              </w:rPr>
              <w:fldChar w:fldCharType="begin"/>
            </w:r>
            <w:r w:rsidR="00553B90">
              <w:rPr>
                <w:noProof/>
                <w:webHidden/>
              </w:rPr>
              <w:instrText xml:space="preserve"> PAGEREF _Toc5918745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619720D" w14:textId="77777777" w:rsidR="00553B90" w:rsidRDefault="00C80380">
          <w:pPr>
            <w:pStyle w:val="50"/>
            <w:tabs>
              <w:tab w:val="left" w:pos="3360"/>
              <w:tab w:val="right" w:leader="dot" w:pos="9736"/>
            </w:tabs>
            <w:ind w:left="1920" w:firstLine="420"/>
            <w:rPr>
              <w:rFonts w:eastAsiaTheme="minorEastAsia"/>
              <w:noProof/>
            </w:rPr>
          </w:pPr>
          <w:hyperlink w:anchor="_Toc5918746" w:history="1">
            <w:r w:rsidR="00553B90" w:rsidRPr="006265D7">
              <w:rPr>
                <w:rStyle w:val="a5"/>
                <w:noProof/>
              </w:rPr>
              <w:t>3.8.1.3.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746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593927CD" w14:textId="77777777" w:rsidR="00553B90" w:rsidRDefault="00C80380">
          <w:pPr>
            <w:pStyle w:val="50"/>
            <w:tabs>
              <w:tab w:val="left" w:pos="3360"/>
              <w:tab w:val="right" w:leader="dot" w:pos="9736"/>
            </w:tabs>
            <w:ind w:left="1920" w:firstLine="420"/>
            <w:rPr>
              <w:rFonts w:eastAsiaTheme="minorEastAsia"/>
              <w:noProof/>
            </w:rPr>
          </w:pPr>
          <w:hyperlink w:anchor="_Toc5918747" w:history="1">
            <w:r w:rsidR="00553B90" w:rsidRPr="006265D7">
              <w:rPr>
                <w:rStyle w:val="a5"/>
                <w:noProof/>
              </w:rPr>
              <w:t>3.8.1.3.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747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00B8BD77" w14:textId="77777777" w:rsidR="00553B90" w:rsidRDefault="00C80380">
          <w:pPr>
            <w:pStyle w:val="50"/>
            <w:tabs>
              <w:tab w:val="left" w:pos="3360"/>
              <w:tab w:val="right" w:leader="dot" w:pos="9736"/>
            </w:tabs>
            <w:ind w:left="1920" w:firstLine="420"/>
            <w:rPr>
              <w:rFonts w:eastAsiaTheme="minorEastAsia"/>
              <w:noProof/>
            </w:rPr>
          </w:pPr>
          <w:hyperlink w:anchor="_Toc5918748" w:history="1">
            <w:r w:rsidR="00553B90" w:rsidRPr="006265D7">
              <w:rPr>
                <w:rStyle w:val="a5"/>
                <w:noProof/>
              </w:rPr>
              <w:t>3.8.1.3.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748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A49377A" w14:textId="77777777" w:rsidR="00553B90" w:rsidRDefault="00C80380">
          <w:pPr>
            <w:pStyle w:val="50"/>
            <w:tabs>
              <w:tab w:val="left" w:pos="3360"/>
              <w:tab w:val="right" w:leader="dot" w:pos="9736"/>
            </w:tabs>
            <w:ind w:left="1920" w:firstLine="420"/>
            <w:rPr>
              <w:rFonts w:eastAsiaTheme="minorEastAsia"/>
              <w:noProof/>
            </w:rPr>
          </w:pPr>
          <w:hyperlink w:anchor="_Toc5918749" w:history="1">
            <w:r w:rsidR="00553B90" w:rsidRPr="006265D7">
              <w:rPr>
                <w:rStyle w:val="a5"/>
                <w:noProof/>
              </w:rPr>
              <w:t>3.8.1.3.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749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5E21477" w14:textId="77777777" w:rsidR="00553B90" w:rsidRDefault="00C80380">
          <w:pPr>
            <w:pStyle w:val="40"/>
            <w:tabs>
              <w:tab w:val="left" w:pos="2940"/>
              <w:tab w:val="right" w:leader="dot" w:pos="9736"/>
            </w:tabs>
            <w:ind w:left="1440" w:firstLine="420"/>
            <w:rPr>
              <w:rFonts w:eastAsiaTheme="minorEastAsia"/>
              <w:noProof/>
            </w:rPr>
          </w:pPr>
          <w:hyperlink w:anchor="_Toc5918750" w:history="1">
            <w:r w:rsidR="00553B90" w:rsidRPr="006265D7">
              <w:rPr>
                <w:rStyle w:val="a5"/>
                <w:noProof/>
              </w:rPr>
              <w:t>3.8.1.4</w:t>
            </w:r>
            <w:r w:rsidR="00553B90">
              <w:rPr>
                <w:rFonts w:eastAsiaTheme="minorEastAsia"/>
                <w:noProof/>
              </w:rPr>
              <w:tab/>
            </w:r>
            <w:r w:rsidR="00553B90" w:rsidRPr="006265D7">
              <w:rPr>
                <w:rStyle w:val="a5"/>
                <w:rFonts w:hint="eastAsia"/>
                <w:noProof/>
              </w:rPr>
              <w:t>什么是</w:t>
            </w:r>
            <w:r w:rsidR="00553B90" w:rsidRPr="006265D7">
              <w:rPr>
                <w:rStyle w:val="a5"/>
                <w:noProof/>
              </w:rPr>
              <w:t>SQL</w:t>
            </w:r>
            <w:r w:rsidR="00553B90" w:rsidRPr="006265D7">
              <w:rPr>
                <w:rStyle w:val="a5"/>
                <w:rFonts w:hint="eastAsia"/>
                <w:noProof/>
              </w:rPr>
              <w:t>语句注入</w:t>
            </w:r>
            <w:r w:rsidR="00553B90">
              <w:rPr>
                <w:noProof/>
                <w:webHidden/>
              </w:rPr>
              <w:tab/>
            </w:r>
            <w:r w:rsidR="00553B90">
              <w:rPr>
                <w:noProof/>
                <w:webHidden/>
              </w:rPr>
              <w:fldChar w:fldCharType="begin"/>
            </w:r>
            <w:r w:rsidR="00553B90">
              <w:rPr>
                <w:noProof/>
                <w:webHidden/>
              </w:rPr>
              <w:instrText xml:space="preserve"> PAGEREF _Toc5918750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D381A07" w14:textId="77777777" w:rsidR="00553B90" w:rsidRDefault="00C80380">
          <w:pPr>
            <w:pStyle w:val="40"/>
            <w:tabs>
              <w:tab w:val="left" w:pos="2940"/>
              <w:tab w:val="right" w:leader="dot" w:pos="9736"/>
            </w:tabs>
            <w:ind w:left="1440" w:firstLine="420"/>
            <w:rPr>
              <w:rFonts w:eastAsiaTheme="minorEastAsia"/>
              <w:noProof/>
            </w:rPr>
          </w:pPr>
          <w:hyperlink w:anchor="_Toc5918751" w:history="1">
            <w:r w:rsidR="00553B90" w:rsidRPr="006265D7">
              <w:rPr>
                <w:rStyle w:val="a5"/>
                <w:noProof/>
              </w:rPr>
              <w:t>3.8.1.5</w:t>
            </w:r>
            <w:r w:rsidR="00553B90">
              <w:rPr>
                <w:rFonts w:eastAsiaTheme="minorEastAsia"/>
                <w:noProof/>
              </w:rPr>
              <w:tab/>
            </w:r>
            <w:r w:rsidR="00553B90" w:rsidRPr="006265D7">
              <w:rPr>
                <w:rStyle w:val="a5"/>
                <w:rFonts w:hint="eastAsia"/>
                <w:noProof/>
              </w:rPr>
              <w:t>怎么防御</w:t>
            </w:r>
            <w:r w:rsidR="00553B90" w:rsidRPr="006265D7">
              <w:rPr>
                <w:rStyle w:val="a5"/>
                <w:noProof/>
              </w:rPr>
              <w:t>DDOC</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751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C4B8809" w14:textId="77777777" w:rsidR="00553B90" w:rsidRDefault="00C80380">
          <w:pPr>
            <w:pStyle w:val="50"/>
            <w:tabs>
              <w:tab w:val="left" w:pos="3360"/>
              <w:tab w:val="right" w:leader="dot" w:pos="9736"/>
            </w:tabs>
            <w:ind w:left="1920" w:firstLine="420"/>
            <w:rPr>
              <w:rFonts w:eastAsiaTheme="minorEastAsia"/>
              <w:noProof/>
            </w:rPr>
          </w:pPr>
          <w:hyperlink w:anchor="_Toc5918752" w:history="1">
            <w:r w:rsidR="00553B90" w:rsidRPr="006265D7">
              <w:rPr>
                <w:rStyle w:val="a5"/>
                <w:noProof/>
              </w:rPr>
              <w:t>3.8.1.5.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752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28AEA719" w14:textId="77777777" w:rsidR="00553B90" w:rsidRDefault="00C80380">
          <w:pPr>
            <w:pStyle w:val="60"/>
            <w:tabs>
              <w:tab w:val="left" w:pos="3686"/>
              <w:tab w:val="right" w:leader="dot" w:pos="9736"/>
            </w:tabs>
            <w:ind w:left="2040" w:firstLine="420"/>
            <w:rPr>
              <w:rFonts w:eastAsiaTheme="minorEastAsia"/>
              <w:noProof/>
            </w:rPr>
          </w:pPr>
          <w:hyperlink w:anchor="_Toc5918753" w:history="1">
            <w:r w:rsidR="00553B90" w:rsidRPr="006265D7">
              <w:rPr>
                <w:rStyle w:val="a5"/>
                <w:noProof/>
              </w:rPr>
              <w:t>3.8.1.5.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3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4F4D3E3A" w14:textId="77777777" w:rsidR="00553B90" w:rsidRDefault="00C80380">
          <w:pPr>
            <w:pStyle w:val="60"/>
            <w:tabs>
              <w:tab w:val="left" w:pos="3686"/>
              <w:tab w:val="right" w:leader="dot" w:pos="9736"/>
            </w:tabs>
            <w:ind w:left="2040" w:firstLine="420"/>
            <w:rPr>
              <w:rFonts w:eastAsiaTheme="minorEastAsia"/>
              <w:noProof/>
            </w:rPr>
          </w:pPr>
          <w:hyperlink w:anchor="_Toc5918754" w:history="1">
            <w:r w:rsidR="00553B90" w:rsidRPr="006265D7">
              <w:rPr>
                <w:rStyle w:val="a5"/>
                <w:noProof/>
              </w:rPr>
              <w:t>3.8.1.5.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4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159103C"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755" w:history="1">
            <w:r w:rsidR="00553B90" w:rsidRPr="006265D7">
              <w:rPr>
                <w:rStyle w:val="a5"/>
                <w:noProof/>
              </w:rPr>
              <w:t>3.8.2</w:t>
            </w:r>
            <w:r w:rsidR="00553B90">
              <w:rPr>
                <w:rFonts w:eastAsiaTheme="minorEastAsia"/>
                <w:noProof/>
                <w:kern w:val="2"/>
                <w:sz w:val="21"/>
              </w:rPr>
              <w:tab/>
            </w:r>
            <w:r w:rsidR="00553B90" w:rsidRPr="006265D7">
              <w:rPr>
                <w:rStyle w:val="a5"/>
                <w:rFonts w:hint="eastAsia"/>
                <w:noProof/>
              </w:rPr>
              <w:t>性能优化</w:t>
            </w:r>
            <w:r w:rsidR="00553B90">
              <w:rPr>
                <w:noProof/>
                <w:webHidden/>
              </w:rPr>
              <w:tab/>
            </w:r>
            <w:r w:rsidR="00553B90">
              <w:rPr>
                <w:noProof/>
                <w:webHidden/>
              </w:rPr>
              <w:fldChar w:fldCharType="begin"/>
            </w:r>
            <w:r w:rsidR="00553B90">
              <w:rPr>
                <w:noProof/>
                <w:webHidden/>
              </w:rPr>
              <w:instrText xml:space="preserve"> PAGEREF _Toc5918755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30D0AD7B" w14:textId="77777777" w:rsidR="00553B90" w:rsidRDefault="00C80380">
          <w:pPr>
            <w:pStyle w:val="40"/>
            <w:tabs>
              <w:tab w:val="left" w:pos="2520"/>
              <w:tab w:val="right" w:leader="dot" w:pos="9736"/>
            </w:tabs>
            <w:ind w:left="1440" w:firstLine="420"/>
            <w:rPr>
              <w:rFonts w:eastAsiaTheme="minorEastAsia"/>
              <w:noProof/>
            </w:rPr>
          </w:pPr>
          <w:hyperlink w:anchor="_Toc5918756" w:history="1">
            <w:r w:rsidR="00553B90" w:rsidRPr="006265D7">
              <w:rPr>
                <w:rStyle w:val="a5"/>
                <w:noProof/>
              </w:rPr>
              <w:t>3.8.2.1</w:t>
            </w:r>
            <w:r w:rsidR="00553B90">
              <w:rPr>
                <w:rFonts w:eastAsiaTheme="minorEastAsia"/>
                <w:noProof/>
              </w:rPr>
              <w:tab/>
            </w:r>
            <w:r w:rsidR="00553B90" w:rsidRPr="006265D7">
              <w:rPr>
                <w:rStyle w:val="a5"/>
                <w:noProof/>
              </w:rPr>
              <w:t>MySQL</w:t>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756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509C1FCC" w14:textId="77777777" w:rsidR="00553B90" w:rsidRDefault="00C80380">
          <w:pPr>
            <w:pStyle w:val="50"/>
            <w:tabs>
              <w:tab w:val="left" w:pos="3360"/>
              <w:tab w:val="right" w:leader="dot" w:pos="9736"/>
            </w:tabs>
            <w:ind w:left="1920" w:firstLine="420"/>
            <w:rPr>
              <w:rFonts w:eastAsiaTheme="minorEastAsia"/>
              <w:noProof/>
            </w:rPr>
          </w:pPr>
          <w:hyperlink w:anchor="_Toc5918757" w:history="1">
            <w:r w:rsidR="00553B90" w:rsidRPr="006265D7">
              <w:rPr>
                <w:rStyle w:val="a5"/>
                <w:noProof/>
              </w:rPr>
              <w:t>3.8.2.1.1</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Pr>
                <w:noProof/>
                <w:webHidden/>
              </w:rPr>
              <w:tab/>
            </w:r>
            <w:r w:rsidR="00553B90">
              <w:rPr>
                <w:noProof/>
                <w:webHidden/>
              </w:rPr>
              <w:fldChar w:fldCharType="begin"/>
            </w:r>
            <w:r w:rsidR="00553B90">
              <w:rPr>
                <w:noProof/>
                <w:webHidden/>
              </w:rPr>
              <w:instrText xml:space="preserve"> PAGEREF _Toc5918757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107CC654" w14:textId="77777777" w:rsidR="00553B90" w:rsidRDefault="00C80380">
          <w:pPr>
            <w:pStyle w:val="50"/>
            <w:tabs>
              <w:tab w:val="left" w:pos="3360"/>
              <w:tab w:val="right" w:leader="dot" w:pos="9736"/>
            </w:tabs>
            <w:ind w:left="1920" w:firstLine="420"/>
            <w:rPr>
              <w:rFonts w:eastAsiaTheme="minorEastAsia"/>
              <w:noProof/>
            </w:rPr>
          </w:pPr>
          <w:hyperlink w:anchor="_Toc5918758" w:history="1">
            <w:r w:rsidR="00553B90" w:rsidRPr="006265D7">
              <w:rPr>
                <w:rStyle w:val="a5"/>
                <w:noProof/>
              </w:rPr>
              <w:t>3.8.2.1.2</w:t>
            </w:r>
            <w:r w:rsidR="00553B90">
              <w:rPr>
                <w:rFonts w:eastAsiaTheme="minorEastAsia"/>
                <w:noProof/>
              </w:rPr>
              <w:tab/>
            </w:r>
            <w:r w:rsidR="00553B90" w:rsidRPr="006265D7">
              <w:rPr>
                <w:rStyle w:val="a5"/>
                <w:rFonts w:hint="eastAsia"/>
                <w:noProof/>
              </w:rPr>
              <w:t>数据库设计</w:t>
            </w:r>
            <w:r w:rsidR="00553B90">
              <w:rPr>
                <w:noProof/>
                <w:webHidden/>
              </w:rPr>
              <w:tab/>
            </w:r>
            <w:r w:rsidR="00553B90">
              <w:rPr>
                <w:noProof/>
                <w:webHidden/>
              </w:rPr>
              <w:fldChar w:fldCharType="begin"/>
            </w:r>
            <w:r w:rsidR="00553B90">
              <w:rPr>
                <w:noProof/>
                <w:webHidden/>
              </w:rPr>
              <w:instrText xml:space="preserve"> PAGEREF _Toc5918758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1DD1499A" w14:textId="77777777" w:rsidR="00553B90" w:rsidRDefault="00C80380">
          <w:pPr>
            <w:pStyle w:val="50"/>
            <w:tabs>
              <w:tab w:val="left" w:pos="3360"/>
              <w:tab w:val="right" w:leader="dot" w:pos="9736"/>
            </w:tabs>
            <w:ind w:left="1920" w:firstLine="420"/>
            <w:rPr>
              <w:rFonts w:eastAsiaTheme="minorEastAsia"/>
              <w:noProof/>
            </w:rPr>
          </w:pPr>
          <w:hyperlink w:anchor="_Toc5918759" w:history="1">
            <w:r w:rsidR="00553B90" w:rsidRPr="006265D7">
              <w:rPr>
                <w:rStyle w:val="a5"/>
                <w:noProof/>
              </w:rPr>
              <w:t>3.8.2.1.3</w:t>
            </w:r>
            <w:r w:rsidR="00553B90">
              <w:rPr>
                <w:rFonts w:eastAsiaTheme="minorEastAsia"/>
                <w:noProof/>
              </w:rPr>
              <w:tab/>
            </w:r>
            <w:r w:rsidR="00553B90" w:rsidRPr="006265D7">
              <w:rPr>
                <w:rStyle w:val="a5"/>
                <w:rFonts w:hint="eastAsia"/>
                <w:noProof/>
              </w:rPr>
              <w:t>什么是数据库范式</w:t>
            </w:r>
            <w:r w:rsidR="00553B90">
              <w:rPr>
                <w:noProof/>
                <w:webHidden/>
              </w:rPr>
              <w:tab/>
            </w:r>
            <w:r w:rsidR="00553B90">
              <w:rPr>
                <w:noProof/>
                <w:webHidden/>
              </w:rPr>
              <w:fldChar w:fldCharType="begin"/>
            </w:r>
            <w:r w:rsidR="00553B90">
              <w:rPr>
                <w:noProof/>
                <w:webHidden/>
              </w:rPr>
              <w:instrText xml:space="preserve"> PAGEREF _Toc5918759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1015E8F" w14:textId="77777777" w:rsidR="00553B90" w:rsidRDefault="00C80380">
          <w:pPr>
            <w:pStyle w:val="50"/>
            <w:tabs>
              <w:tab w:val="left" w:pos="3360"/>
              <w:tab w:val="right" w:leader="dot" w:pos="9736"/>
            </w:tabs>
            <w:ind w:left="1920" w:firstLine="420"/>
            <w:rPr>
              <w:rFonts w:eastAsiaTheme="minorEastAsia"/>
              <w:noProof/>
            </w:rPr>
          </w:pPr>
          <w:hyperlink w:anchor="_Toc5918760" w:history="1">
            <w:r w:rsidR="00553B90" w:rsidRPr="006265D7">
              <w:rPr>
                <w:rStyle w:val="a5"/>
                <w:noProof/>
              </w:rPr>
              <w:t>3.8.2.1.4</w:t>
            </w:r>
            <w:r w:rsidR="00553B90">
              <w:rPr>
                <w:rFonts w:eastAsiaTheme="minorEastAsia"/>
                <w:noProof/>
              </w:rPr>
              <w:tab/>
            </w:r>
            <w:r w:rsidR="00553B90" w:rsidRPr="006265D7">
              <w:rPr>
                <w:rStyle w:val="a5"/>
                <w:rFonts w:hint="eastAsia"/>
                <w:noProof/>
              </w:rPr>
              <w:t>数据库三大范式</w:t>
            </w:r>
            <w:r w:rsidR="00553B90">
              <w:rPr>
                <w:noProof/>
                <w:webHidden/>
              </w:rPr>
              <w:tab/>
            </w:r>
            <w:r w:rsidR="00553B90">
              <w:rPr>
                <w:noProof/>
                <w:webHidden/>
              </w:rPr>
              <w:fldChar w:fldCharType="begin"/>
            </w:r>
            <w:r w:rsidR="00553B90">
              <w:rPr>
                <w:noProof/>
                <w:webHidden/>
              </w:rPr>
              <w:instrText xml:space="preserve"> PAGEREF _Toc5918760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953D9C" w14:textId="77777777" w:rsidR="00553B90" w:rsidRDefault="00C80380">
          <w:pPr>
            <w:pStyle w:val="50"/>
            <w:tabs>
              <w:tab w:val="left" w:pos="3360"/>
              <w:tab w:val="right" w:leader="dot" w:pos="9736"/>
            </w:tabs>
            <w:ind w:left="1920" w:firstLine="420"/>
            <w:rPr>
              <w:rFonts w:eastAsiaTheme="minorEastAsia"/>
              <w:noProof/>
            </w:rPr>
          </w:pPr>
          <w:hyperlink w:anchor="_Toc5918761" w:history="1">
            <w:r w:rsidR="00553B90" w:rsidRPr="006265D7">
              <w:rPr>
                <w:rStyle w:val="a5"/>
                <w:noProof/>
              </w:rPr>
              <w:t>3.8.2.1.5</w:t>
            </w:r>
            <w:r w:rsidR="00553B90">
              <w:rPr>
                <w:rFonts w:eastAsiaTheme="minorEastAsia"/>
                <w:noProof/>
              </w:rPr>
              <w:tab/>
            </w:r>
            <w:r w:rsidR="00553B90" w:rsidRPr="006265D7">
              <w:rPr>
                <w:rStyle w:val="a5"/>
                <w:rFonts w:hint="eastAsia"/>
                <w:noProof/>
              </w:rPr>
              <w:t>慢查询</w:t>
            </w:r>
            <w:r w:rsidR="00553B90">
              <w:rPr>
                <w:noProof/>
                <w:webHidden/>
              </w:rPr>
              <w:tab/>
            </w:r>
            <w:r w:rsidR="00553B90">
              <w:rPr>
                <w:noProof/>
                <w:webHidden/>
              </w:rPr>
              <w:fldChar w:fldCharType="begin"/>
            </w:r>
            <w:r w:rsidR="00553B90">
              <w:rPr>
                <w:noProof/>
                <w:webHidden/>
              </w:rPr>
              <w:instrText xml:space="preserve"> PAGEREF _Toc5918761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74696336" w14:textId="77777777" w:rsidR="00553B90" w:rsidRDefault="00C80380">
          <w:pPr>
            <w:pStyle w:val="60"/>
            <w:tabs>
              <w:tab w:val="left" w:pos="3686"/>
              <w:tab w:val="right" w:leader="dot" w:pos="9736"/>
            </w:tabs>
            <w:ind w:left="2040" w:firstLine="420"/>
            <w:rPr>
              <w:rFonts w:eastAsiaTheme="minorEastAsia"/>
              <w:noProof/>
            </w:rPr>
          </w:pPr>
          <w:hyperlink w:anchor="_Toc5918762" w:history="1">
            <w:r w:rsidR="00553B90" w:rsidRPr="006265D7">
              <w:rPr>
                <w:rStyle w:val="a5"/>
                <w:noProof/>
              </w:rPr>
              <w:t>3.8.2.1.5.1</w:t>
            </w:r>
            <w:r w:rsidR="00553B90">
              <w:rPr>
                <w:rFonts w:eastAsiaTheme="minorEastAsia"/>
                <w:noProof/>
              </w:rPr>
              <w:tab/>
            </w:r>
            <w:r w:rsidR="00553B90" w:rsidRPr="006265D7">
              <w:rPr>
                <w:rStyle w:val="a5"/>
                <w:rFonts w:hint="eastAsia"/>
                <w:noProof/>
              </w:rPr>
              <w:t>什么是慢查询</w:t>
            </w:r>
            <w:r w:rsidR="00553B90">
              <w:rPr>
                <w:noProof/>
                <w:webHidden/>
              </w:rPr>
              <w:tab/>
            </w:r>
            <w:r w:rsidR="00553B90">
              <w:rPr>
                <w:noProof/>
                <w:webHidden/>
              </w:rPr>
              <w:fldChar w:fldCharType="begin"/>
            </w:r>
            <w:r w:rsidR="00553B90">
              <w:rPr>
                <w:noProof/>
                <w:webHidden/>
              </w:rPr>
              <w:instrText xml:space="preserve"> PAGEREF _Toc5918762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A0FF649" w14:textId="77777777" w:rsidR="00553B90" w:rsidRDefault="00C80380">
          <w:pPr>
            <w:pStyle w:val="60"/>
            <w:tabs>
              <w:tab w:val="left" w:pos="3686"/>
              <w:tab w:val="right" w:leader="dot" w:pos="9736"/>
            </w:tabs>
            <w:ind w:left="2040" w:firstLine="420"/>
            <w:rPr>
              <w:rFonts w:eastAsiaTheme="minorEastAsia"/>
              <w:noProof/>
            </w:rPr>
          </w:pPr>
          <w:hyperlink w:anchor="_Toc5918763" w:history="1">
            <w:r w:rsidR="00553B90" w:rsidRPr="006265D7">
              <w:rPr>
                <w:rStyle w:val="a5"/>
                <w:noProof/>
              </w:rPr>
              <w:t>3.8.2.1.5.2</w:t>
            </w:r>
            <w:r w:rsidR="00553B90">
              <w:rPr>
                <w:rFonts w:eastAsiaTheme="minorEastAsia"/>
                <w:noProof/>
              </w:rPr>
              <w:tab/>
            </w:r>
            <w:r w:rsidR="00553B90" w:rsidRPr="006265D7">
              <w:rPr>
                <w:rStyle w:val="a5"/>
                <w:rFonts w:hint="eastAsia"/>
                <w:noProof/>
              </w:rPr>
              <w:t>如何修改慢查询</w:t>
            </w:r>
            <w:r w:rsidR="00553B90">
              <w:rPr>
                <w:noProof/>
                <w:webHidden/>
              </w:rPr>
              <w:tab/>
            </w:r>
            <w:r w:rsidR="00553B90">
              <w:rPr>
                <w:noProof/>
                <w:webHidden/>
              </w:rPr>
              <w:fldChar w:fldCharType="begin"/>
            </w:r>
            <w:r w:rsidR="00553B90">
              <w:rPr>
                <w:noProof/>
                <w:webHidden/>
              </w:rPr>
              <w:instrText xml:space="preserve"> PAGEREF _Toc5918763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167FA5B" w14:textId="77777777" w:rsidR="00553B90" w:rsidRDefault="00C80380">
          <w:pPr>
            <w:pStyle w:val="50"/>
            <w:tabs>
              <w:tab w:val="left" w:pos="3360"/>
              <w:tab w:val="right" w:leader="dot" w:pos="9736"/>
            </w:tabs>
            <w:ind w:left="1920" w:firstLine="420"/>
            <w:rPr>
              <w:rFonts w:eastAsiaTheme="minorEastAsia"/>
              <w:noProof/>
            </w:rPr>
          </w:pPr>
          <w:hyperlink w:anchor="_Toc5918764" w:history="1">
            <w:r w:rsidR="00553B90" w:rsidRPr="006265D7">
              <w:rPr>
                <w:rStyle w:val="a5"/>
                <w:noProof/>
              </w:rPr>
              <w:t>3.8.2.1.6</w:t>
            </w:r>
            <w:r w:rsidR="00553B90">
              <w:rPr>
                <w:rFonts w:eastAsiaTheme="minorEastAsia"/>
                <w:noProof/>
              </w:rPr>
              <w:tab/>
            </w:r>
            <w:r w:rsidR="00553B90" w:rsidRPr="006265D7">
              <w:rPr>
                <w:rStyle w:val="a5"/>
                <w:rFonts w:hint="eastAsia"/>
                <w:noProof/>
              </w:rPr>
              <w:t>如何将慢查询定位到日志中</w:t>
            </w:r>
            <w:r w:rsidR="00553B90">
              <w:rPr>
                <w:noProof/>
                <w:webHidden/>
              </w:rPr>
              <w:tab/>
            </w:r>
            <w:r w:rsidR="00553B90">
              <w:rPr>
                <w:noProof/>
                <w:webHidden/>
              </w:rPr>
              <w:fldChar w:fldCharType="begin"/>
            </w:r>
            <w:r w:rsidR="00553B90">
              <w:rPr>
                <w:noProof/>
                <w:webHidden/>
              </w:rPr>
              <w:instrText xml:space="preserve"> PAGEREF _Toc5918764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FC3280" w14:textId="77777777" w:rsidR="00553B90" w:rsidRDefault="00C80380">
          <w:pPr>
            <w:pStyle w:val="50"/>
            <w:tabs>
              <w:tab w:val="left" w:pos="3360"/>
              <w:tab w:val="right" w:leader="dot" w:pos="9736"/>
            </w:tabs>
            <w:ind w:left="1920" w:firstLine="420"/>
            <w:rPr>
              <w:rFonts w:eastAsiaTheme="minorEastAsia"/>
              <w:noProof/>
            </w:rPr>
          </w:pPr>
          <w:hyperlink w:anchor="_Toc5918765" w:history="1">
            <w:r w:rsidR="00553B90" w:rsidRPr="006265D7">
              <w:rPr>
                <w:rStyle w:val="a5"/>
                <w:noProof/>
              </w:rPr>
              <w:t>3.8.2.1.7</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765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622A303D" w14:textId="77777777" w:rsidR="00553B90" w:rsidRDefault="00C80380">
          <w:pPr>
            <w:pStyle w:val="60"/>
            <w:tabs>
              <w:tab w:val="left" w:pos="3686"/>
              <w:tab w:val="right" w:leader="dot" w:pos="9736"/>
            </w:tabs>
            <w:ind w:left="2040" w:firstLine="420"/>
            <w:rPr>
              <w:rFonts w:eastAsiaTheme="minorEastAsia"/>
              <w:noProof/>
            </w:rPr>
          </w:pPr>
          <w:hyperlink w:anchor="_Toc5918766" w:history="1">
            <w:r w:rsidR="00553B90" w:rsidRPr="006265D7">
              <w:rPr>
                <w:rStyle w:val="a5"/>
                <w:noProof/>
              </w:rPr>
              <w:t>3.8.2.1.7.1</w:t>
            </w:r>
            <w:r w:rsidR="00553B90">
              <w:rPr>
                <w:rFonts w:eastAsiaTheme="minorEastAsia"/>
                <w:noProof/>
              </w:rPr>
              <w:tab/>
            </w:r>
            <w:r w:rsidR="00553B90" w:rsidRPr="006265D7">
              <w:rPr>
                <w:rStyle w:val="a5"/>
                <w:rFonts w:hint="eastAsia"/>
                <w:noProof/>
              </w:rPr>
              <w:t>什么是索引</w:t>
            </w:r>
            <w:r w:rsidR="00553B90">
              <w:rPr>
                <w:noProof/>
                <w:webHidden/>
              </w:rPr>
              <w:tab/>
            </w:r>
            <w:r w:rsidR="00553B90">
              <w:rPr>
                <w:noProof/>
                <w:webHidden/>
              </w:rPr>
              <w:fldChar w:fldCharType="begin"/>
            </w:r>
            <w:r w:rsidR="00553B90">
              <w:rPr>
                <w:noProof/>
                <w:webHidden/>
              </w:rPr>
              <w:instrText xml:space="preserve"> PAGEREF _Toc5918766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078988E7" w14:textId="77777777" w:rsidR="00553B90" w:rsidRDefault="00C80380">
          <w:pPr>
            <w:pStyle w:val="60"/>
            <w:tabs>
              <w:tab w:val="left" w:pos="3686"/>
              <w:tab w:val="right" w:leader="dot" w:pos="9736"/>
            </w:tabs>
            <w:ind w:left="2040" w:firstLine="420"/>
            <w:rPr>
              <w:rFonts w:eastAsiaTheme="minorEastAsia"/>
              <w:noProof/>
            </w:rPr>
          </w:pPr>
          <w:hyperlink w:anchor="_Toc5918767" w:history="1">
            <w:r w:rsidR="00553B90" w:rsidRPr="006265D7">
              <w:rPr>
                <w:rStyle w:val="a5"/>
                <w:noProof/>
              </w:rPr>
              <w:t>3.8.2.1.7.2</w:t>
            </w:r>
            <w:r w:rsidR="00553B90">
              <w:rPr>
                <w:rFonts w:eastAsiaTheme="minorEastAsia"/>
                <w:noProof/>
              </w:rPr>
              <w:tab/>
            </w:r>
            <w:r w:rsidR="00553B90" w:rsidRPr="006265D7">
              <w:rPr>
                <w:rStyle w:val="a5"/>
                <w:rFonts w:hint="eastAsia"/>
                <w:noProof/>
              </w:rPr>
              <w:t>索引的分类</w:t>
            </w:r>
            <w:r w:rsidR="00553B90">
              <w:rPr>
                <w:noProof/>
                <w:webHidden/>
              </w:rPr>
              <w:tab/>
            </w:r>
            <w:r w:rsidR="00553B90">
              <w:rPr>
                <w:noProof/>
                <w:webHidden/>
              </w:rPr>
              <w:fldChar w:fldCharType="begin"/>
            </w:r>
            <w:r w:rsidR="00553B90">
              <w:rPr>
                <w:noProof/>
                <w:webHidden/>
              </w:rPr>
              <w:instrText xml:space="preserve"> PAGEREF _Toc5918767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4255B93E" w14:textId="77777777" w:rsidR="00553B90" w:rsidRDefault="00C80380">
          <w:pPr>
            <w:pStyle w:val="50"/>
            <w:tabs>
              <w:tab w:val="left" w:pos="3360"/>
              <w:tab w:val="right" w:leader="dot" w:pos="9736"/>
            </w:tabs>
            <w:ind w:left="1920" w:firstLine="420"/>
            <w:rPr>
              <w:rFonts w:eastAsiaTheme="minorEastAsia"/>
              <w:noProof/>
            </w:rPr>
          </w:pPr>
          <w:hyperlink w:anchor="_Toc5918768" w:history="1">
            <w:r w:rsidR="00553B90" w:rsidRPr="006265D7">
              <w:rPr>
                <w:rStyle w:val="a5"/>
                <w:noProof/>
              </w:rPr>
              <w:t>3.8.2.1.8</w:t>
            </w:r>
            <w:r w:rsidR="00553B90">
              <w:rPr>
                <w:rFonts w:eastAsiaTheme="minorEastAsia"/>
                <w:noProof/>
              </w:rPr>
              <w:tab/>
            </w:r>
            <w:r w:rsidR="00553B90" w:rsidRPr="006265D7">
              <w:rPr>
                <w:rStyle w:val="a5"/>
                <w:noProof/>
              </w:rPr>
              <w:t>SQL</w:t>
            </w:r>
            <w:r w:rsidR="00553B90" w:rsidRPr="006265D7">
              <w:rPr>
                <w:rStyle w:val="a5"/>
                <w:rFonts w:hint="eastAsia"/>
                <w:noProof/>
              </w:rPr>
              <w:t>调优</w:t>
            </w:r>
            <w:r w:rsidR="00553B90">
              <w:rPr>
                <w:noProof/>
                <w:webHidden/>
              </w:rPr>
              <w:tab/>
            </w:r>
            <w:r w:rsidR="00553B90">
              <w:rPr>
                <w:noProof/>
                <w:webHidden/>
              </w:rPr>
              <w:fldChar w:fldCharType="begin"/>
            </w:r>
            <w:r w:rsidR="00553B90">
              <w:rPr>
                <w:noProof/>
                <w:webHidden/>
              </w:rPr>
              <w:instrText xml:space="preserve"> PAGEREF _Toc5918768 \h </w:instrText>
            </w:r>
            <w:r w:rsidR="00553B90">
              <w:rPr>
                <w:noProof/>
                <w:webHidden/>
              </w:rPr>
            </w:r>
            <w:r w:rsidR="00553B90">
              <w:rPr>
                <w:noProof/>
                <w:webHidden/>
              </w:rPr>
              <w:fldChar w:fldCharType="separate"/>
            </w:r>
            <w:r w:rsidR="00553B90">
              <w:rPr>
                <w:noProof/>
                <w:webHidden/>
              </w:rPr>
              <w:t>353</w:t>
            </w:r>
            <w:r w:rsidR="00553B90">
              <w:rPr>
                <w:noProof/>
                <w:webHidden/>
              </w:rPr>
              <w:fldChar w:fldCharType="end"/>
            </w:r>
          </w:hyperlink>
        </w:p>
        <w:p w14:paraId="6DB0699F" w14:textId="77777777" w:rsidR="00553B90" w:rsidRDefault="00C80380">
          <w:pPr>
            <w:pStyle w:val="50"/>
            <w:tabs>
              <w:tab w:val="left" w:pos="3360"/>
              <w:tab w:val="right" w:leader="dot" w:pos="9736"/>
            </w:tabs>
            <w:ind w:left="1920" w:firstLine="420"/>
            <w:rPr>
              <w:rFonts w:eastAsiaTheme="minorEastAsia"/>
              <w:noProof/>
            </w:rPr>
          </w:pPr>
          <w:hyperlink w:anchor="_Toc5918769" w:history="1">
            <w:r w:rsidR="00553B90" w:rsidRPr="006265D7">
              <w:rPr>
                <w:rStyle w:val="a5"/>
                <w:noProof/>
              </w:rPr>
              <w:t>3.8.2.1.9</w:t>
            </w:r>
            <w:r w:rsidR="00553B90">
              <w:rPr>
                <w:rFonts w:eastAsiaTheme="minorEastAsia"/>
                <w:noProof/>
              </w:rPr>
              <w:tab/>
            </w:r>
            <w:r w:rsidR="00553B90" w:rsidRPr="006265D7">
              <w:rPr>
                <w:rStyle w:val="a5"/>
                <w:noProof/>
              </w:rPr>
              <w:t>MySQL</w:t>
            </w:r>
            <w:r w:rsidR="00553B90" w:rsidRPr="006265D7">
              <w:rPr>
                <w:rStyle w:val="a5"/>
                <w:rFonts w:hint="eastAsia"/>
                <w:noProof/>
              </w:rPr>
              <w:t>数据引擎</w:t>
            </w:r>
            <w:r w:rsidR="00553B90">
              <w:rPr>
                <w:noProof/>
                <w:webHidden/>
              </w:rPr>
              <w:tab/>
            </w:r>
            <w:r w:rsidR="00553B90">
              <w:rPr>
                <w:noProof/>
                <w:webHidden/>
              </w:rPr>
              <w:fldChar w:fldCharType="begin"/>
            </w:r>
            <w:r w:rsidR="00553B90">
              <w:rPr>
                <w:noProof/>
                <w:webHidden/>
              </w:rPr>
              <w:instrText xml:space="preserve"> PAGEREF _Toc5918769 \h </w:instrText>
            </w:r>
            <w:r w:rsidR="00553B90">
              <w:rPr>
                <w:noProof/>
                <w:webHidden/>
              </w:rPr>
            </w:r>
            <w:r w:rsidR="00553B90">
              <w:rPr>
                <w:noProof/>
                <w:webHidden/>
              </w:rPr>
              <w:fldChar w:fldCharType="separate"/>
            </w:r>
            <w:r w:rsidR="00553B90">
              <w:rPr>
                <w:noProof/>
                <w:webHidden/>
              </w:rPr>
              <w:t>354</w:t>
            </w:r>
            <w:r w:rsidR="00553B90">
              <w:rPr>
                <w:noProof/>
                <w:webHidden/>
              </w:rPr>
              <w:fldChar w:fldCharType="end"/>
            </w:r>
          </w:hyperlink>
        </w:p>
        <w:p w14:paraId="23D0DA65" w14:textId="77777777" w:rsidR="00553B90" w:rsidRDefault="00C80380">
          <w:pPr>
            <w:pStyle w:val="60"/>
            <w:tabs>
              <w:tab w:val="left" w:pos="3634"/>
              <w:tab w:val="right" w:leader="dot" w:pos="9736"/>
            </w:tabs>
            <w:ind w:left="2040" w:firstLine="420"/>
            <w:rPr>
              <w:rFonts w:eastAsiaTheme="minorEastAsia"/>
              <w:noProof/>
            </w:rPr>
          </w:pPr>
          <w:hyperlink w:anchor="_Toc5918770" w:history="1">
            <w:r w:rsidR="00553B90" w:rsidRPr="006265D7">
              <w:rPr>
                <w:rStyle w:val="a5"/>
                <w:noProof/>
              </w:rPr>
              <w:t>3.8.2.1.9.1</w:t>
            </w:r>
            <w:r w:rsidR="00553B90">
              <w:rPr>
                <w:rFonts w:eastAsiaTheme="minorEastAsia"/>
                <w:noProof/>
              </w:rPr>
              <w:tab/>
            </w:r>
            <w:r w:rsidR="00553B90" w:rsidRPr="006265D7">
              <w:rPr>
                <w:rStyle w:val="a5"/>
                <w:noProof/>
              </w:rPr>
              <w:t>Myisam</w:t>
            </w:r>
            <w:r w:rsidR="00553B90" w:rsidRPr="006265D7">
              <w:rPr>
                <w:rStyle w:val="a5"/>
                <w:rFonts w:hint="eastAsia"/>
                <w:noProof/>
              </w:rPr>
              <w:t>注意事项</w:t>
            </w:r>
            <w:r w:rsidR="00553B90">
              <w:rPr>
                <w:noProof/>
                <w:webHidden/>
              </w:rPr>
              <w:tab/>
            </w:r>
            <w:r w:rsidR="00553B90">
              <w:rPr>
                <w:noProof/>
                <w:webHidden/>
              </w:rPr>
              <w:fldChar w:fldCharType="begin"/>
            </w:r>
            <w:r w:rsidR="00553B90">
              <w:rPr>
                <w:noProof/>
                <w:webHidden/>
              </w:rPr>
              <w:instrText xml:space="preserve"> PAGEREF _Toc5918770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1E57223F" w14:textId="77777777" w:rsidR="00553B90" w:rsidRDefault="00C80380">
          <w:pPr>
            <w:pStyle w:val="50"/>
            <w:tabs>
              <w:tab w:val="left" w:pos="3360"/>
              <w:tab w:val="right" w:leader="dot" w:pos="9736"/>
            </w:tabs>
            <w:ind w:left="1920" w:firstLine="420"/>
            <w:rPr>
              <w:rFonts w:eastAsiaTheme="minorEastAsia"/>
              <w:noProof/>
            </w:rPr>
          </w:pPr>
          <w:hyperlink w:anchor="_Toc5918771" w:history="1">
            <w:r w:rsidR="00553B90" w:rsidRPr="006265D7">
              <w:rPr>
                <w:rStyle w:val="a5"/>
                <w:noProof/>
              </w:rPr>
              <w:t>3.8.2.1.10</w:t>
            </w:r>
            <w:r w:rsidR="00553B90">
              <w:rPr>
                <w:rFonts w:eastAsiaTheme="minorEastAsia"/>
                <w:noProof/>
              </w:rPr>
              <w:tab/>
            </w:r>
            <w:r w:rsidR="00553B90" w:rsidRPr="006265D7">
              <w:rPr>
                <w:rStyle w:val="a5"/>
                <w:rFonts w:hint="eastAsia"/>
                <w:noProof/>
              </w:rPr>
              <w:t>数据库数据备份</w:t>
            </w:r>
            <w:r w:rsidR="00553B90">
              <w:rPr>
                <w:noProof/>
                <w:webHidden/>
              </w:rPr>
              <w:tab/>
            </w:r>
            <w:r w:rsidR="00553B90">
              <w:rPr>
                <w:noProof/>
                <w:webHidden/>
              </w:rPr>
              <w:fldChar w:fldCharType="begin"/>
            </w:r>
            <w:r w:rsidR="00553B90">
              <w:rPr>
                <w:noProof/>
                <w:webHidden/>
              </w:rPr>
              <w:instrText xml:space="preserve"> PAGEREF _Toc5918771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0FC97E4A" w14:textId="77777777" w:rsidR="00553B90" w:rsidRDefault="00C80380">
          <w:pPr>
            <w:pStyle w:val="60"/>
            <w:tabs>
              <w:tab w:val="left" w:pos="3793"/>
              <w:tab w:val="right" w:leader="dot" w:pos="9736"/>
            </w:tabs>
            <w:ind w:left="2040" w:firstLine="420"/>
            <w:rPr>
              <w:rFonts w:eastAsiaTheme="minorEastAsia"/>
              <w:noProof/>
            </w:rPr>
          </w:pPr>
          <w:hyperlink w:anchor="_Toc5918772" w:history="1">
            <w:r w:rsidR="00553B90" w:rsidRPr="006265D7">
              <w:rPr>
                <w:rStyle w:val="a5"/>
                <w:noProof/>
              </w:rPr>
              <w:t>3.8.2.1.10.1</w:t>
            </w:r>
            <w:r w:rsidR="00553B90">
              <w:rPr>
                <w:rFonts w:eastAsiaTheme="minorEastAsia"/>
                <w:noProof/>
              </w:rPr>
              <w:tab/>
            </w:r>
            <w:r w:rsidR="00553B90" w:rsidRPr="006265D7">
              <w:rPr>
                <w:rStyle w:val="a5"/>
                <w:rFonts w:hint="eastAsia"/>
                <w:noProof/>
              </w:rPr>
              <w:t>手动方式</w:t>
            </w:r>
            <w:r w:rsidR="00553B90">
              <w:rPr>
                <w:noProof/>
                <w:webHidden/>
              </w:rPr>
              <w:tab/>
            </w:r>
            <w:r w:rsidR="00553B90">
              <w:rPr>
                <w:noProof/>
                <w:webHidden/>
              </w:rPr>
              <w:fldChar w:fldCharType="begin"/>
            </w:r>
            <w:r w:rsidR="00553B90">
              <w:rPr>
                <w:noProof/>
                <w:webHidden/>
              </w:rPr>
              <w:instrText xml:space="preserve"> PAGEREF _Toc5918772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3FFEA796" w14:textId="77777777" w:rsidR="00553B90" w:rsidRDefault="00C80380">
          <w:pPr>
            <w:pStyle w:val="60"/>
            <w:tabs>
              <w:tab w:val="left" w:pos="3793"/>
              <w:tab w:val="right" w:leader="dot" w:pos="9736"/>
            </w:tabs>
            <w:ind w:left="2040" w:firstLine="420"/>
            <w:rPr>
              <w:rFonts w:eastAsiaTheme="minorEastAsia"/>
              <w:noProof/>
            </w:rPr>
          </w:pPr>
          <w:hyperlink w:anchor="_Toc5918773" w:history="1">
            <w:r w:rsidR="00553B90" w:rsidRPr="006265D7">
              <w:rPr>
                <w:rStyle w:val="a5"/>
                <w:noProof/>
              </w:rPr>
              <w:t>3.8.2.1.10.2</w:t>
            </w:r>
            <w:r w:rsidR="00553B90">
              <w:rPr>
                <w:rFonts w:eastAsiaTheme="minorEastAsia"/>
                <w:noProof/>
              </w:rPr>
              <w:tab/>
            </w:r>
            <w:r w:rsidR="00553B90" w:rsidRPr="006265D7">
              <w:rPr>
                <w:rStyle w:val="a5"/>
                <w:rFonts w:hint="eastAsia"/>
                <w:noProof/>
              </w:rPr>
              <w:t>自动方式</w:t>
            </w:r>
            <w:r w:rsidR="00553B90">
              <w:rPr>
                <w:noProof/>
                <w:webHidden/>
              </w:rPr>
              <w:tab/>
            </w:r>
            <w:r w:rsidR="00553B90">
              <w:rPr>
                <w:noProof/>
                <w:webHidden/>
              </w:rPr>
              <w:fldChar w:fldCharType="begin"/>
            </w:r>
            <w:r w:rsidR="00553B90">
              <w:rPr>
                <w:noProof/>
                <w:webHidden/>
              </w:rPr>
              <w:instrText xml:space="preserve"> PAGEREF _Toc5918773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7700301" w14:textId="77777777" w:rsidR="00553B90" w:rsidRDefault="00C80380">
          <w:pPr>
            <w:pStyle w:val="50"/>
            <w:tabs>
              <w:tab w:val="left" w:pos="3360"/>
              <w:tab w:val="right" w:leader="dot" w:pos="9736"/>
            </w:tabs>
            <w:ind w:left="1920" w:firstLine="420"/>
            <w:rPr>
              <w:rFonts w:eastAsiaTheme="minorEastAsia"/>
              <w:noProof/>
            </w:rPr>
          </w:pPr>
          <w:hyperlink w:anchor="_Toc5918774" w:history="1">
            <w:r w:rsidR="00553B90" w:rsidRPr="006265D7">
              <w:rPr>
                <w:rStyle w:val="a5"/>
                <w:noProof/>
              </w:rPr>
              <w:t>3.8.2.1.11</w:t>
            </w:r>
            <w:r w:rsidR="00553B90">
              <w:rPr>
                <w:rFonts w:eastAsiaTheme="minorEastAsia"/>
                <w:noProof/>
              </w:rPr>
              <w:tab/>
            </w:r>
            <w:r w:rsidR="00553B90" w:rsidRPr="006265D7">
              <w:rPr>
                <w:rStyle w:val="a5"/>
                <w:rFonts w:hint="eastAsia"/>
                <w:noProof/>
              </w:rPr>
              <w:t>分表分库</w:t>
            </w:r>
            <w:r w:rsidR="00553B90">
              <w:rPr>
                <w:noProof/>
                <w:webHidden/>
              </w:rPr>
              <w:tab/>
            </w:r>
            <w:r w:rsidR="00553B90">
              <w:rPr>
                <w:noProof/>
                <w:webHidden/>
              </w:rPr>
              <w:fldChar w:fldCharType="begin"/>
            </w:r>
            <w:r w:rsidR="00553B90">
              <w:rPr>
                <w:noProof/>
                <w:webHidden/>
              </w:rPr>
              <w:instrText xml:space="preserve"> PAGEREF _Toc5918774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0F300B38" w14:textId="77777777" w:rsidR="00553B90" w:rsidRDefault="00C80380">
          <w:pPr>
            <w:pStyle w:val="60"/>
            <w:tabs>
              <w:tab w:val="left" w:pos="3793"/>
              <w:tab w:val="right" w:leader="dot" w:pos="9736"/>
            </w:tabs>
            <w:ind w:left="2040" w:firstLine="420"/>
            <w:rPr>
              <w:rFonts w:eastAsiaTheme="minorEastAsia"/>
              <w:noProof/>
            </w:rPr>
          </w:pPr>
          <w:hyperlink w:anchor="_Toc5918775" w:history="1">
            <w:r w:rsidR="00553B90" w:rsidRPr="006265D7">
              <w:rPr>
                <w:rStyle w:val="a5"/>
                <w:noProof/>
              </w:rPr>
              <w:t>3.8.2.1.11.1</w:t>
            </w:r>
            <w:r w:rsidR="00553B90">
              <w:rPr>
                <w:rFonts w:eastAsiaTheme="minorEastAsia"/>
                <w:noProof/>
              </w:rPr>
              <w:tab/>
            </w:r>
            <w:r w:rsidR="00553B90" w:rsidRPr="006265D7">
              <w:rPr>
                <w:rStyle w:val="a5"/>
                <w:rFonts w:hint="eastAsia"/>
                <w:noProof/>
              </w:rPr>
              <w:t>垂直拆分</w:t>
            </w:r>
            <w:r w:rsidR="00553B90">
              <w:rPr>
                <w:noProof/>
                <w:webHidden/>
              </w:rPr>
              <w:tab/>
            </w:r>
            <w:r w:rsidR="00553B90">
              <w:rPr>
                <w:noProof/>
                <w:webHidden/>
              </w:rPr>
              <w:fldChar w:fldCharType="begin"/>
            </w:r>
            <w:r w:rsidR="00553B90">
              <w:rPr>
                <w:noProof/>
                <w:webHidden/>
              </w:rPr>
              <w:instrText xml:space="preserve"> PAGEREF _Toc5918775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412B0C41" w14:textId="77777777" w:rsidR="00553B90" w:rsidRDefault="00C80380">
          <w:pPr>
            <w:pStyle w:val="60"/>
            <w:tabs>
              <w:tab w:val="left" w:pos="3793"/>
              <w:tab w:val="right" w:leader="dot" w:pos="9736"/>
            </w:tabs>
            <w:ind w:left="2040" w:firstLine="420"/>
            <w:rPr>
              <w:rFonts w:eastAsiaTheme="minorEastAsia"/>
              <w:noProof/>
            </w:rPr>
          </w:pPr>
          <w:hyperlink w:anchor="_Toc5918776" w:history="1">
            <w:r w:rsidR="00553B90" w:rsidRPr="006265D7">
              <w:rPr>
                <w:rStyle w:val="a5"/>
                <w:noProof/>
              </w:rPr>
              <w:t>3.8.2.1.11.2</w:t>
            </w:r>
            <w:r w:rsidR="00553B90">
              <w:rPr>
                <w:rFonts w:eastAsiaTheme="minorEastAsia"/>
                <w:noProof/>
              </w:rPr>
              <w:tab/>
            </w:r>
            <w:r w:rsidR="00553B90" w:rsidRPr="006265D7">
              <w:rPr>
                <w:rStyle w:val="a5"/>
                <w:rFonts w:hint="eastAsia"/>
                <w:noProof/>
              </w:rPr>
              <w:t>水平拆分</w:t>
            </w:r>
            <w:r w:rsidR="00553B90">
              <w:rPr>
                <w:noProof/>
                <w:webHidden/>
              </w:rPr>
              <w:tab/>
            </w:r>
            <w:r w:rsidR="00553B90">
              <w:rPr>
                <w:noProof/>
                <w:webHidden/>
              </w:rPr>
              <w:fldChar w:fldCharType="begin"/>
            </w:r>
            <w:r w:rsidR="00553B90">
              <w:rPr>
                <w:noProof/>
                <w:webHidden/>
              </w:rPr>
              <w:instrText xml:space="preserve"> PAGEREF _Toc5918776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B81FA33" w14:textId="77777777" w:rsidR="00553B90" w:rsidRDefault="00C80380">
          <w:pPr>
            <w:pStyle w:val="60"/>
            <w:tabs>
              <w:tab w:val="left" w:pos="3793"/>
              <w:tab w:val="right" w:leader="dot" w:pos="9736"/>
            </w:tabs>
            <w:ind w:left="2040" w:firstLine="420"/>
            <w:rPr>
              <w:rFonts w:eastAsiaTheme="minorEastAsia"/>
              <w:noProof/>
            </w:rPr>
          </w:pPr>
          <w:hyperlink w:anchor="_Toc5918777" w:history="1">
            <w:r w:rsidR="00553B90" w:rsidRPr="006265D7">
              <w:rPr>
                <w:rStyle w:val="a5"/>
                <w:noProof/>
              </w:rPr>
              <w:t>3.8.2.1.11.3</w:t>
            </w:r>
            <w:r w:rsidR="00553B90">
              <w:rPr>
                <w:rFonts w:eastAsiaTheme="minorEastAsia"/>
                <w:noProof/>
              </w:rPr>
              <w:tab/>
            </w:r>
            <w:r w:rsidR="00553B90" w:rsidRPr="006265D7">
              <w:rPr>
                <w:rStyle w:val="a5"/>
                <w:rFonts w:hint="eastAsia"/>
                <w:noProof/>
              </w:rPr>
              <w:t>水平分割案例</w:t>
            </w:r>
            <w:r w:rsidR="00553B90">
              <w:rPr>
                <w:noProof/>
                <w:webHidden/>
              </w:rPr>
              <w:tab/>
            </w:r>
            <w:r w:rsidR="00553B90">
              <w:rPr>
                <w:noProof/>
                <w:webHidden/>
              </w:rPr>
              <w:fldChar w:fldCharType="begin"/>
            </w:r>
            <w:r w:rsidR="00553B90">
              <w:rPr>
                <w:noProof/>
                <w:webHidden/>
              </w:rPr>
              <w:instrText xml:space="preserve"> PAGEREF _Toc5918777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34682F2D" w14:textId="77777777" w:rsidR="00553B90" w:rsidRDefault="00C80380">
          <w:pPr>
            <w:pStyle w:val="60"/>
            <w:tabs>
              <w:tab w:val="left" w:pos="3793"/>
              <w:tab w:val="right" w:leader="dot" w:pos="9736"/>
            </w:tabs>
            <w:ind w:left="2040" w:firstLine="420"/>
            <w:rPr>
              <w:rFonts w:eastAsiaTheme="minorEastAsia"/>
              <w:noProof/>
            </w:rPr>
          </w:pPr>
          <w:hyperlink w:anchor="_Toc5918778" w:history="1">
            <w:r w:rsidR="00553B90" w:rsidRPr="006265D7">
              <w:rPr>
                <w:rStyle w:val="a5"/>
                <w:noProof/>
              </w:rPr>
              <w:t>3.8.2.1.11.4</w:t>
            </w:r>
            <w:r w:rsidR="00553B90">
              <w:rPr>
                <w:rFonts w:eastAsiaTheme="minorEastAsia"/>
                <w:noProof/>
              </w:rPr>
              <w:tab/>
            </w:r>
            <w:r w:rsidR="00553B90" w:rsidRPr="006265D7">
              <w:rPr>
                <w:rStyle w:val="a5"/>
                <w:rFonts w:hint="eastAsia"/>
                <w:noProof/>
              </w:rPr>
              <w:t>如何使用水平拆分数据库</w:t>
            </w:r>
            <w:r w:rsidR="00553B90">
              <w:rPr>
                <w:noProof/>
                <w:webHidden/>
              </w:rPr>
              <w:tab/>
            </w:r>
            <w:r w:rsidR="00553B90">
              <w:rPr>
                <w:noProof/>
                <w:webHidden/>
              </w:rPr>
              <w:fldChar w:fldCharType="begin"/>
            </w:r>
            <w:r w:rsidR="00553B90">
              <w:rPr>
                <w:noProof/>
                <w:webHidden/>
              </w:rPr>
              <w:instrText xml:space="preserve"> PAGEREF _Toc5918778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1BE6911D" w14:textId="77777777" w:rsidR="00553B90" w:rsidRDefault="00C80380">
          <w:pPr>
            <w:pStyle w:val="60"/>
            <w:tabs>
              <w:tab w:val="left" w:pos="3793"/>
              <w:tab w:val="right" w:leader="dot" w:pos="9736"/>
            </w:tabs>
            <w:ind w:left="2040" w:firstLine="420"/>
            <w:rPr>
              <w:rFonts w:eastAsiaTheme="minorEastAsia"/>
              <w:noProof/>
            </w:rPr>
          </w:pPr>
          <w:hyperlink w:anchor="_Toc5918779" w:history="1">
            <w:r w:rsidR="00553B90" w:rsidRPr="006265D7">
              <w:rPr>
                <w:rStyle w:val="a5"/>
                <w:noProof/>
              </w:rPr>
              <w:t>3.8.2.1.11.5</w:t>
            </w:r>
            <w:r w:rsidR="00553B90">
              <w:rPr>
                <w:rFonts w:eastAsiaTheme="minorEastAsia"/>
                <w:noProof/>
              </w:rPr>
              <w:tab/>
            </w:r>
            <w:r w:rsidR="00553B90" w:rsidRPr="006265D7">
              <w:rPr>
                <w:rStyle w:val="a5"/>
                <w:rFonts w:hint="eastAsia"/>
                <w:noProof/>
              </w:rPr>
              <w:t>使用取摸方式分表</w:t>
            </w:r>
            <w:r w:rsidR="00553B90">
              <w:rPr>
                <w:noProof/>
                <w:webHidden/>
              </w:rPr>
              <w:tab/>
            </w:r>
            <w:r w:rsidR="00553B90">
              <w:rPr>
                <w:noProof/>
                <w:webHidden/>
              </w:rPr>
              <w:fldChar w:fldCharType="begin"/>
            </w:r>
            <w:r w:rsidR="00553B90">
              <w:rPr>
                <w:noProof/>
                <w:webHidden/>
              </w:rPr>
              <w:instrText xml:space="preserve"> PAGEREF _Toc5918779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7759CF1D" w14:textId="77777777" w:rsidR="00553B90" w:rsidRDefault="00C80380">
          <w:pPr>
            <w:pStyle w:val="60"/>
            <w:tabs>
              <w:tab w:val="left" w:pos="3740"/>
              <w:tab w:val="right" w:leader="dot" w:pos="9736"/>
            </w:tabs>
            <w:ind w:left="2040" w:firstLine="420"/>
            <w:rPr>
              <w:rFonts w:eastAsiaTheme="minorEastAsia"/>
              <w:noProof/>
            </w:rPr>
          </w:pPr>
          <w:hyperlink w:anchor="_Toc5918780" w:history="1">
            <w:r w:rsidR="00553B90" w:rsidRPr="006265D7">
              <w:rPr>
                <w:rStyle w:val="a5"/>
                <w:noProof/>
              </w:rPr>
              <w:t>3.8.2.1.11.6</w:t>
            </w:r>
            <w:r w:rsidR="00553B90">
              <w:rPr>
                <w:rFonts w:eastAsiaTheme="minorEastAsia"/>
                <w:noProof/>
              </w:rPr>
              <w:tab/>
            </w:r>
            <w:r w:rsidR="00553B90" w:rsidRPr="006265D7">
              <w:rPr>
                <w:rStyle w:val="a5"/>
                <w:noProof/>
              </w:rPr>
              <w:t>POM</w:t>
            </w:r>
            <w:r w:rsidR="00553B90" w:rsidRPr="006265D7">
              <w:rPr>
                <w:rStyle w:val="a5"/>
                <w:rFonts w:hint="eastAsia"/>
                <w:noProof/>
              </w:rPr>
              <w:t>文件</w:t>
            </w:r>
            <w:r w:rsidR="00553B90">
              <w:rPr>
                <w:noProof/>
                <w:webHidden/>
              </w:rPr>
              <w:tab/>
            </w:r>
            <w:r w:rsidR="00553B90">
              <w:rPr>
                <w:noProof/>
                <w:webHidden/>
              </w:rPr>
              <w:fldChar w:fldCharType="begin"/>
            </w:r>
            <w:r w:rsidR="00553B90">
              <w:rPr>
                <w:noProof/>
                <w:webHidden/>
              </w:rPr>
              <w:instrText xml:space="preserve"> PAGEREF _Toc5918780 \h </w:instrText>
            </w:r>
            <w:r w:rsidR="00553B90">
              <w:rPr>
                <w:noProof/>
                <w:webHidden/>
              </w:rPr>
            </w:r>
            <w:r w:rsidR="00553B90">
              <w:rPr>
                <w:noProof/>
                <w:webHidden/>
              </w:rPr>
              <w:fldChar w:fldCharType="separate"/>
            </w:r>
            <w:r w:rsidR="00553B90">
              <w:rPr>
                <w:noProof/>
                <w:webHidden/>
              </w:rPr>
              <w:t>357</w:t>
            </w:r>
            <w:r w:rsidR="00553B90">
              <w:rPr>
                <w:noProof/>
                <w:webHidden/>
              </w:rPr>
              <w:fldChar w:fldCharType="end"/>
            </w:r>
          </w:hyperlink>
        </w:p>
        <w:p w14:paraId="4B6B739C" w14:textId="77777777" w:rsidR="00553B90" w:rsidRDefault="00C80380">
          <w:pPr>
            <w:pStyle w:val="60"/>
            <w:tabs>
              <w:tab w:val="left" w:pos="3740"/>
              <w:tab w:val="right" w:leader="dot" w:pos="9736"/>
            </w:tabs>
            <w:ind w:left="2040" w:firstLine="420"/>
            <w:rPr>
              <w:rFonts w:eastAsiaTheme="minorEastAsia"/>
              <w:noProof/>
            </w:rPr>
          </w:pPr>
          <w:hyperlink w:anchor="_Toc5918781" w:history="1">
            <w:r w:rsidR="00553B90" w:rsidRPr="006265D7">
              <w:rPr>
                <w:rStyle w:val="a5"/>
                <w:noProof/>
              </w:rPr>
              <w:t>3.8.2.1.11.7</w:t>
            </w:r>
            <w:r w:rsidR="00553B90">
              <w:rPr>
                <w:rFonts w:eastAsiaTheme="minorEastAsia"/>
                <w:noProof/>
              </w:rPr>
              <w:tab/>
            </w:r>
            <w:r w:rsidR="00553B90" w:rsidRPr="006265D7">
              <w:rPr>
                <w:rStyle w:val="a5"/>
                <w:noProof/>
              </w:rPr>
              <w:t>Service</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81 \h </w:instrText>
            </w:r>
            <w:r w:rsidR="00553B90">
              <w:rPr>
                <w:noProof/>
                <w:webHidden/>
              </w:rPr>
            </w:r>
            <w:r w:rsidR="00553B90">
              <w:rPr>
                <w:noProof/>
                <w:webHidden/>
              </w:rPr>
              <w:fldChar w:fldCharType="separate"/>
            </w:r>
            <w:r w:rsidR="00553B90">
              <w:rPr>
                <w:noProof/>
                <w:webHidden/>
              </w:rPr>
              <w:t>358</w:t>
            </w:r>
            <w:r w:rsidR="00553B90">
              <w:rPr>
                <w:noProof/>
                <w:webHidden/>
              </w:rPr>
              <w:fldChar w:fldCharType="end"/>
            </w:r>
          </w:hyperlink>
        </w:p>
        <w:p w14:paraId="743F0D0C" w14:textId="77777777" w:rsidR="00553B90" w:rsidRDefault="00C80380">
          <w:pPr>
            <w:pStyle w:val="60"/>
            <w:tabs>
              <w:tab w:val="left" w:pos="3740"/>
              <w:tab w:val="right" w:leader="dot" w:pos="9736"/>
            </w:tabs>
            <w:ind w:left="2040" w:firstLine="420"/>
            <w:rPr>
              <w:rFonts w:eastAsiaTheme="minorEastAsia"/>
              <w:noProof/>
            </w:rPr>
          </w:pPr>
          <w:hyperlink w:anchor="_Toc5918782" w:history="1">
            <w:r w:rsidR="00553B90" w:rsidRPr="006265D7">
              <w:rPr>
                <w:rStyle w:val="a5"/>
                <w:noProof/>
              </w:rPr>
              <w:t>3.8.2.1.11.8</w:t>
            </w:r>
            <w:r w:rsidR="00553B90">
              <w:rPr>
                <w:rFonts w:eastAsiaTheme="minorEastAsia"/>
                <w:noProof/>
              </w:rPr>
              <w:tab/>
            </w:r>
            <w:r w:rsidR="00553B90" w:rsidRPr="006265D7">
              <w:rPr>
                <w:rStyle w:val="a5"/>
                <w:noProof/>
              </w:rPr>
              <w:t>Controller</w:t>
            </w:r>
            <w:r w:rsidR="00553B90">
              <w:rPr>
                <w:noProof/>
                <w:webHidden/>
              </w:rPr>
              <w:tab/>
            </w:r>
            <w:r w:rsidR="00553B90">
              <w:rPr>
                <w:noProof/>
                <w:webHidden/>
              </w:rPr>
              <w:fldChar w:fldCharType="begin"/>
            </w:r>
            <w:r w:rsidR="00553B90">
              <w:rPr>
                <w:noProof/>
                <w:webHidden/>
              </w:rPr>
              <w:instrText xml:space="preserve"> PAGEREF _Toc5918782 \h </w:instrText>
            </w:r>
            <w:r w:rsidR="00553B90">
              <w:rPr>
                <w:noProof/>
                <w:webHidden/>
              </w:rPr>
            </w:r>
            <w:r w:rsidR="00553B90">
              <w:rPr>
                <w:noProof/>
                <w:webHidden/>
              </w:rPr>
              <w:fldChar w:fldCharType="separate"/>
            </w:r>
            <w:r w:rsidR="00553B90">
              <w:rPr>
                <w:noProof/>
                <w:webHidden/>
              </w:rPr>
              <w:t>359</w:t>
            </w:r>
            <w:r w:rsidR="00553B90">
              <w:rPr>
                <w:noProof/>
                <w:webHidden/>
              </w:rPr>
              <w:fldChar w:fldCharType="end"/>
            </w:r>
          </w:hyperlink>
        </w:p>
        <w:p w14:paraId="31E47C59" w14:textId="77777777" w:rsidR="00553B90" w:rsidRDefault="00C80380">
          <w:pPr>
            <w:pStyle w:val="50"/>
            <w:tabs>
              <w:tab w:val="left" w:pos="3360"/>
              <w:tab w:val="right" w:leader="dot" w:pos="9736"/>
            </w:tabs>
            <w:ind w:left="1920" w:firstLine="420"/>
            <w:rPr>
              <w:rFonts w:eastAsiaTheme="minorEastAsia"/>
              <w:noProof/>
            </w:rPr>
          </w:pPr>
          <w:hyperlink w:anchor="_Toc5918783" w:history="1">
            <w:r w:rsidR="00553B90" w:rsidRPr="006265D7">
              <w:rPr>
                <w:rStyle w:val="a5"/>
                <w:noProof/>
              </w:rPr>
              <w:t>3.8.2.1.12</w:t>
            </w:r>
            <w:r w:rsidR="00553B90">
              <w:rPr>
                <w:rFonts w:eastAsiaTheme="minorEastAsia"/>
                <w:noProof/>
              </w:rPr>
              <w:tab/>
            </w:r>
            <w:r w:rsidR="00553B90" w:rsidRPr="006265D7">
              <w:rPr>
                <w:rStyle w:val="a5"/>
                <w:rFonts w:hint="eastAsia"/>
                <w:noProof/>
              </w:rPr>
              <w:t>什么是读写分离</w:t>
            </w:r>
            <w:r w:rsidR="00553B90">
              <w:rPr>
                <w:noProof/>
                <w:webHidden/>
              </w:rPr>
              <w:tab/>
            </w:r>
            <w:r w:rsidR="00553B90">
              <w:rPr>
                <w:noProof/>
                <w:webHidden/>
              </w:rPr>
              <w:fldChar w:fldCharType="begin"/>
            </w:r>
            <w:r w:rsidR="00553B90">
              <w:rPr>
                <w:noProof/>
                <w:webHidden/>
              </w:rPr>
              <w:instrText xml:space="preserve"> PAGEREF _Toc5918783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258326E5" w14:textId="77777777" w:rsidR="00553B90" w:rsidRDefault="00C80380">
          <w:pPr>
            <w:pStyle w:val="60"/>
            <w:tabs>
              <w:tab w:val="left" w:pos="3793"/>
              <w:tab w:val="right" w:leader="dot" w:pos="9736"/>
            </w:tabs>
            <w:ind w:left="2040" w:firstLine="420"/>
            <w:rPr>
              <w:rFonts w:eastAsiaTheme="minorEastAsia"/>
              <w:noProof/>
            </w:rPr>
          </w:pPr>
          <w:hyperlink w:anchor="_Toc5918784" w:history="1">
            <w:r w:rsidR="00553B90" w:rsidRPr="006265D7">
              <w:rPr>
                <w:rStyle w:val="a5"/>
                <w:noProof/>
              </w:rPr>
              <w:t>3.8.2.1.12.1</w:t>
            </w:r>
            <w:r w:rsidR="00553B90">
              <w:rPr>
                <w:rFonts w:eastAsiaTheme="minorEastAsia"/>
                <w:noProof/>
              </w:rPr>
              <w:tab/>
            </w:r>
            <w:r w:rsidR="00553B90" w:rsidRPr="006265D7">
              <w:rPr>
                <w:rStyle w:val="a5"/>
                <w:rFonts w:hint="eastAsia"/>
                <w:noProof/>
              </w:rPr>
              <w:t>读写分离的好处</w:t>
            </w:r>
            <w:r w:rsidR="00553B90">
              <w:rPr>
                <w:noProof/>
                <w:webHidden/>
              </w:rPr>
              <w:tab/>
            </w:r>
            <w:r w:rsidR="00553B90">
              <w:rPr>
                <w:noProof/>
                <w:webHidden/>
              </w:rPr>
              <w:fldChar w:fldCharType="begin"/>
            </w:r>
            <w:r w:rsidR="00553B90">
              <w:rPr>
                <w:noProof/>
                <w:webHidden/>
              </w:rPr>
              <w:instrText xml:space="preserve"> PAGEREF _Toc5918784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377DA63" w14:textId="77777777" w:rsidR="00553B90" w:rsidRDefault="00C80380">
          <w:pPr>
            <w:pStyle w:val="60"/>
            <w:tabs>
              <w:tab w:val="left" w:pos="3793"/>
              <w:tab w:val="right" w:leader="dot" w:pos="9736"/>
            </w:tabs>
            <w:ind w:left="2040" w:firstLine="420"/>
            <w:rPr>
              <w:rFonts w:eastAsiaTheme="minorEastAsia"/>
              <w:noProof/>
            </w:rPr>
          </w:pPr>
          <w:hyperlink w:anchor="_Toc5918785" w:history="1">
            <w:r w:rsidR="00553B90" w:rsidRPr="006265D7">
              <w:rPr>
                <w:rStyle w:val="a5"/>
                <w:noProof/>
              </w:rPr>
              <w:t>3.8.2.1.12.2</w:t>
            </w:r>
            <w:r w:rsidR="00553B90">
              <w:rPr>
                <w:rFonts w:eastAsiaTheme="minorEastAsia"/>
                <w:noProof/>
              </w:rPr>
              <w:tab/>
            </w:r>
            <w:r w:rsidR="00553B90" w:rsidRPr="006265D7">
              <w:rPr>
                <w:rStyle w:val="a5"/>
                <w:rFonts w:hint="eastAsia"/>
                <w:noProof/>
              </w:rPr>
              <w:t>主从复制原理</w:t>
            </w:r>
            <w:r w:rsidR="00553B90">
              <w:rPr>
                <w:noProof/>
                <w:webHidden/>
              </w:rPr>
              <w:tab/>
            </w:r>
            <w:r w:rsidR="00553B90">
              <w:rPr>
                <w:noProof/>
                <w:webHidden/>
              </w:rPr>
              <w:fldChar w:fldCharType="begin"/>
            </w:r>
            <w:r w:rsidR="00553B90">
              <w:rPr>
                <w:noProof/>
                <w:webHidden/>
              </w:rPr>
              <w:instrText xml:space="preserve"> PAGEREF _Toc5918785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01CE7A" w14:textId="77777777" w:rsidR="00553B90" w:rsidRDefault="00C80380">
          <w:pPr>
            <w:pStyle w:val="60"/>
            <w:tabs>
              <w:tab w:val="left" w:pos="3740"/>
              <w:tab w:val="right" w:leader="dot" w:pos="9736"/>
            </w:tabs>
            <w:ind w:left="2040" w:firstLine="420"/>
            <w:rPr>
              <w:rFonts w:eastAsiaTheme="minorEastAsia"/>
              <w:noProof/>
            </w:rPr>
          </w:pPr>
          <w:hyperlink w:anchor="_Toc5918786" w:history="1">
            <w:r w:rsidR="00553B90" w:rsidRPr="006265D7">
              <w:rPr>
                <w:rStyle w:val="a5"/>
                <w:noProof/>
              </w:rPr>
              <w:t>3.8.2.1.12.3</w:t>
            </w:r>
            <w:r w:rsidR="00553B90">
              <w:rPr>
                <w:rFonts w:eastAsiaTheme="minorEastAsia"/>
                <w:noProof/>
              </w:rPr>
              <w:tab/>
            </w:r>
            <w:r w:rsidR="00553B90" w:rsidRPr="006265D7">
              <w:rPr>
                <w:rStyle w:val="a5"/>
                <w:noProof/>
              </w:rPr>
              <w:t>Scale-up</w:t>
            </w:r>
            <w:r w:rsidR="00553B90" w:rsidRPr="006265D7">
              <w:rPr>
                <w:rStyle w:val="a5"/>
                <w:rFonts w:hint="eastAsia"/>
                <w:noProof/>
              </w:rPr>
              <w:t>与</w:t>
            </w:r>
            <w:r w:rsidR="00553B90" w:rsidRPr="006265D7">
              <w:rPr>
                <w:rStyle w:val="a5"/>
                <w:noProof/>
              </w:rPr>
              <w:t>Scale-ou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786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5ACEE0" w14:textId="77777777" w:rsidR="00553B90" w:rsidRDefault="00C80380">
          <w:pPr>
            <w:pStyle w:val="60"/>
            <w:tabs>
              <w:tab w:val="left" w:pos="3793"/>
              <w:tab w:val="right" w:leader="dot" w:pos="9736"/>
            </w:tabs>
            <w:ind w:left="2040" w:firstLine="420"/>
            <w:rPr>
              <w:rFonts w:eastAsiaTheme="minorEastAsia"/>
              <w:noProof/>
            </w:rPr>
          </w:pPr>
          <w:hyperlink w:anchor="_Toc5918787" w:history="1">
            <w:r w:rsidR="00553B90" w:rsidRPr="006265D7">
              <w:rPr>
                <w:rStyle w:val="a5"/>
                <w:noProof/>
              </w:rPr>
              <w:t>3.8.2.1.12.4</w:t>
            </w:r>
            <w:r w:rsidR="00553B90">
              <w:rPr>
                <w:rFonts w:eastAsiaTheme="minorEastAsia"/>
                <w:noProof/>
              </w:rPr>
              <w:tab/>
            </w:r>
            <w:r w:rsidR="00553B90" w:rsidRPr="006265D7">
              <w:rPr>
                <w:rStyle w:val="a5"/>
                <w:rFonts w:hint="eastAsia"/>
                <w:noProof/>
              </w:rPr>
              <w:t>解决问题</w:t>
            </w:r>
            <w:r w:rsidR="00553B90">
              <w:rPr>
                <w:noProof/>
                <w:webHidden/>
              </w:rPr>
              <w:tab/>
            </w:r>
            <w:r w:rsidR="00553B90">
              <w:rPr>
                <w:noProof/>
                <w:webHidden/>
              </w:rPr>
              <w:fldChar w:fldCharType="begin"/>
            </w:r>
            <w:r w:rsidR="00553B90">
              <w:rPr>
                <w:noProof/>
                <w:webHidden/>
              </w:rPr>
              <w:instrText xml:space="preserve"> PAGEREF _Toc5918787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6EBF35D3" w14:textId="77777777" w:rsidR="00553B90" w:rsidRDefault="00C80380">
          <w:pPr>
            <w:pStyle w:val="60"/>
            <w:tabs>
              <w:tab w:val="left" w:pos="3793"/>
              <w:tab w:val="right" w:leader="dot" w:pos="9736"/>
            </w:tabs>
            <w:ind w:left="2040" w:firstLine="420"/>
            <w:rPr>
              <w:rFonts w:eastAsiaTheme="minorEastAsia"/>
              <w:noProof/>
            </w:rPr>
          </w:pPr>
          <w:hyperlink w:anchor="_Toc5918788" w:history="1">
            <w:r w:rsidR="00553B90" w:rsidRPr="006265D7">
              <w:rPr>
                <w:rStyle w:val="a5"/>
                <w:noProof/>
              </w:rPr>
              <w:t>3.8.2.1.12.5</w:t>
            </w:r>
            <w:r w:rsidR="00553B90">
              <w:rPr>
                <w:rFonts w:eastAsiaTheme="minorEastAsia"/>
                <w:noProof/>
              </w:rPr>
              <w:tab/>
            </w:r>
            <w:r w:rsidR="00553B90" w:rsidRPr="006265D7">
              <w:rPr>
                <w:rStyle w:val="a5"/>
                <w:rFonts w:hint="eastAsia"/>
                <w:noProof/>
              </w:rPr>
              <w:t>环境搭建</w:t>
            </w:r>
            <w:r w:rsidR="00553B90">
              <w:rPr>
                <w:noProof/>
                <w:webHidden/>
              </w:rPr>
              <w:tab/>
            </w:r>
            <w:r w:rsidR="00553B90">
              <w:rPr>
                <w:noProof/>
                <w:webHidden/>
              </w:rPr>
              <w:fldChar w:fldCharType="begin"/>
            </w:r>
            <w:r w:rsidR="00553B90">
              <w:rPr>
                <w:noProof/>
                <w:webHidden/>
              </w:rPr>
              <w:instrText xml:space="preserve"> PAGEREF _Toc5918788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880C050" w14:textId="77777777" w:rsidR="00553B90" w:rsidRDefault="00C80380">
          <w:pPr>
            <w:pStyle w:val="50"/>
            <w:tabs>
              <w:tab w:val="left" w:pos="3360"/>
              <w:tab w:val="right" w:leader="dot" w:pos="9736"/>
            </w:tabs>
            <w:ind w:left="1920" w:firstLine="420"/>
            <w:rPr>
              <w:rFonts w:eastAsiaTheme="minorEastAsia"/>
              <w:noProof/>
            </w:rPr>
          </w:pPr>
          <w:hyperlink w:anchor="_Toc5918789" w:history="1">
            <w:r w:rsidR="00553B90" w:rsidRPr="006265D7">
              <w:rPr>
                <w:rStyle w:val="a5"/>
                <w:noProof/>
              </w:rPr>
              <w:t>3.8.2.1.13</w:t>
            </w:r>
            <w:r w:rsidR="00553B90">
              <w:rPr>
                <w:rFonts w:eastAsiaTheme="minorEastAsia"/>
                <w:noProof/>
              </w:rPr>
              <w:tab/>
            </w:r>
            <w:r w:rsidR="00553B90" w:rsidRPr="006265D7">
              <w:rPr>
                <w:rStyle w:val="a5"/>
                <w:noProof/>
              </w:rPr>
              <w:t>MyCat</w:t>
            </w:r>
            <w:r w:rsidR="00553B90">
              <w:rPr>
                <w:noProof/>
                <w:webHidden/>
              </w:rPr>
              <w:tab/>
            </w:r>
            <w:r w:rsidR="00553B90">
              <w:rPr>
                <w:noProof/>
                <w:webHidden/>
              </w:rPr>
              <w:fldChar w:fldCharType="begin"/>
            </w:r>
            <w:r w:rsidR="00553B90">
              <w:rPr>
                <w:noProof/>
                <w:webHidden/>
              </w:rPr>
              <w:instrText xml:space="preserve"> PAGEREF _Toc5918789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3E5E7CD4" w14:textId="77777777" w:rsidR="00553B90" w:rsidRDefault="00C80380">
          <w:pPr>
            <w:pStyle w:val="60"/>
            <w:tabs>
              <w:tab w:val="left" w:pos="3793"/>
              <w:tab w:val="right" w:leader="dot" w:pos="9736"/>
            </w:tabs>
            <w:ind w:left="2040" w:firstLine="420"/>
            <w:rPr>
              <w:rFonts w:eastAsiaTheme="minorEastAsia"/>
              <w:noProof/>
            </w:rPr>
          </w:pPr>
          <w:hyperlink w:anchor="_Toc5918790" w:history="1">
            <w:r w:rsidR="00553B90" w:rsidRPr="006265D7">
              <w:rPr>
                <w:rStyle w:val="a5"/>
                <w:noProof/>
              </w:rPr>
              <w:t>3.8.2.1.13.1</w:t>
            </w:r>
            <w:r w:rsidR="00553B90">
              <w:rPr>
                <w:rFonts w:eastAsiaTheme="minorEastAsia"/>
                <w:noProof/>
              </w:rPr>
              <w:tab/>
            </w:r>
            <w:r w:rsidR="00553B90" w:rsidRPr="006265D7">
              <w:rPr>
                <w:rStyle w:val="a5"/>
                <w:rFonts w:hint="eastAsia"/>
                <w:noProof/>
              </w:rPr>
              <w:t>什么是</w:t>
            </w:r>
            <w:r w:rsidR="00553B90" w:rsidRPr="006265D7">
              <w:rPr>
                <w:rStyle w:val="a5"/>
                <w:noProof/>
                <w:shd w:val="clear" w:color="auto" w:fill="FFFFFF"/>
              </w:rPr>
              <w:t>  Mycat</w:t>
            </w:r>
            <w:r w:rsidR="00553B90">
              <w:rPr>
                <w:noProof/>
                <w:webHidden/>
              </w:rPr>
              <w:tab/>
            </w:r>
            <w:r w:rsidR="00553B90">
              <w:rPr>
                <w:noProof/>
                <w:webHidden/>
              </w:rPr>
              <w:fldChar w:fldCharType="begin"/>
            </w:r>
            <w:r w:rsidR="00553B90">
              <w:rPr>
                <w:noProof/>
                <w:webHidden/>
              </w:rPr>
              <w:instrText xml:space="preserve"> PAGEREF _Toc5918790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9E79A98" w14:textId="77777777" w:rsidR="00553B90" w:rsidRDefault="00C80380">
          <w:pPr>
            <w:pStyle w:val="60"/>
            <w:tabs>
              <w:tab w:val="left" w:pos="3793"/>
              <w:tab w:val="right" w:leader="dot" w:pos="9736"/>
            </w:tabs>
            <w:ind w:left="2040" w:firstLine="420"/>
            <w:rPr>
              <w:rFonts w:eastAsiaTheme="minorEastAsia"/>
              <w:noProof/>
            </w:rPr>
          </w:pPr>
          <w:hyperlink w:anchor="_Toc5918791" w:history="1">
            <w:r w:rsidR="00553B90" w:rsidRPr="006265D7">
              <w:rPr>
                <w:rStyle w:val="a5"/>
                <w:noProof/>
              </w:rPr>
              <w:t>3.8.2.1.13.2</w:t>
            </w:r>
            <w:r w:rsidR="00553B90">
              <w:rPr>
                <w:rFonts w:eastAsiaTheme="minorEastAsia"/>
                <w:noProof/>
              </w:rPr>
              <w:tab/>
            </w:r>
            <w:r w:rsidR="00553B90" w:rsidRPr="006265D7">
              <w:rPr>
                <w:rStyle w:val="a5"/>
                <w:rFonts w:hint="eastAsia"/>
                <w:noProof/>
              </w:rPr>
              <w:t>性能指标有哪些</w:t>
            </w:r>
            <w:r w:rsidR="00553B90">
              <w:rPr>
                <w:noProof/>
                <w:webHidden/>
              </w:rPr>
              <w:tab/>
            </w:r>
            <w:r w:rsidR="00553B90">
              <w:rPr>
                <w:noProof/>
                <w:webHidden/>
              </w:rPr>
              <w:fldChar w:fldCharType="begin"/>
            </w:r>
            <w:r w:rsidR="00553B90">
              <w:rPr>
                <w:noProof/>
                <w:webHidden/>
              </w:rPr>
              <w:instrText xml:space="preserve"> PAGEREF _Toc5918791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522A14B" w14:textId="77777777" w:rsidR="00553B90" w:rsidRDefault="00C80380">
          <w:pPr>
            <w:pStyle w:val="60"/>
            <w:tabs>
              <w:tab w:val="left" w:pos="3793"/>
              <w:tab w:val="right" w:leader="dot" w:pos="9736"/>
            </w:tabs>
            <w:ind w:left="2040" w:firstLine="420"/>
            <w:rPr>
              <w:rFonts w:eastAsiaTheme="minorEastAsia"/>
              <w:noProof/>
            </w:rPr>
          </w:pPr>
          <w:hyperlink w:anchor="_Toc5918792" w:history="1">
            <w:r w:rsidR="00553B90" w:rsidRPr="006265D7">
              <w:rPr>
                <w:rStyle w:val="a5"/>
                <w:noProof/>
              </w:rPr>
              <w:t>3.8.2.1.13.3</w:t>
            </w:r>
            <w:r w:rsidR="00553B90">
              <w:rPr>
                <w:rFonts w:eastAsiaTheme="minorEastAsia"/>
                <w:noProof/>
              </w:rPr>
              <w:tab/>
            </w:r>
            <w:r w:rsidR="00553B90" w:rsidRPr="006265D7">
              <w:rPr>
                <w:rStyle w:val="a5"/>
                <w:rFonts w:hint="eastAsia"/>
                <w:noProof/>
              </w:rPr>
              <w:t>如何发现性能瓶颈</w:t>
            </w:r>
            <w:r w:rsidR="00553B90">
              <w:rPr>
                <w:noProof/>
                <w:webHidden/>
              </w:rPr>
              <w:tab/>
            </w:r>
            <w:r w:rsidR="00553B90">
              <w:rPr>
                <w:noProof/>
                <w:webHidden/>
              </w:rPr>
              <w:fldChar w:fldCharType="begin"/>
            </w:r>
            <w:r w:rsidR="00553B90">
              <w:rPr>
                <w:noProof/>
                <w:webHidden/>
              </w:rPr>
              <w:instrText xml:space="preserve"> PAGEREF _Toc5918792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2C929F8D" w14:textId="77777777" w:rsidR="00553B90" w:rsidRDefault="00C80380">
          <w:pPr>
            <w:pStyle w:val="60"/>
            <w:tabs>
              <w:tab w:val="left" w:pos="3793"/>
              <w:tab w:val="right" w:leader="dot" w:pos="9736"/>
            </w:tabs>
            <w:ind w:left="2040" w:firstLine="420"/>
            <w:rPr>
              <w:rFonts w:eastAsiaTheme="minorEastAsia"/>
              <w:noProof/>
            </w:rPr>
          </w:pPr>
          <w:hyperlink w:anchor="_Toc5918793" w:history="1">
            <w:r w:rsidR="00553B90" w:rsidRPr="006265D7">
              <w:rPr>
                <w:rStyle w:val="a5"/>
                <w:noProof/>
              </w:rPr>
              <w:t>3.8.2.1.13.4</w:t>
            </w:r>
            <w:r w:rsidR="00553B90">
              <w:rPr>
                <w:rFonts w:eastAsiaTheme="minorEastAsia"/>
                <w:noProof/>
              </w:rPr>
              <w:tab/>
            </w:r>
            <w:r w:rsidR="00553B90" w:rsidRPr="006265D7">
              <w:rPr>
                <w:rStyle w:val="a5"/>
                <w:rFonts w:hint="eastAsia"/>
                <w:noProof/>
              </w:rPr>
              <w:t>性能调优的常见手段</w:t>
            </w:r>
            <w:r w:rsidR="00553B90">
              <w:rPr>
                <w:noProof/>
                <w:webHidden/>
              </w:rPr>
              <w:tab/>
            </w:r>
            <w:r w:rsidR="00553B90">
              <w:rPr>
                <w:noProof/>
                <w:webHidden/>
              </w:rPr>
              <w:fldChar w:fldCharType="begin"/>
            </w:r>
            <w:r w:rsidR="00553B90">
              <w:rPr>
                <w:noProof/>
                <w:webHidden/>
              </w:rPr>
              <w:instrText xml:space="preserve"> PAGEREF _Toc5918793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0FFFADE1" w14:textId="77777777" w:rsidR="00553B90" w:rsidRDefault="00C80380">
          <w:pPr>
            <w:pStyle w:val="60"/>
            <w:tabs>
              <w:tab w:val="left" w:pos="3793"/>
              <w:tab w:val="right" w:leader="dot" w:pos="9736"/>
            </w:tabs>
            <w:ind w:left="2040" w:firstLine="420"/>
            <w:rPr>
              <w:rFonts w:eastAsiaTheme="minorEastAsia"/>
              <w:noProof/>
            </w:rPr>
          </w:pPr>
          <w:hyperlink w:anchor="_Toc5918794" w:history="1">
            <w:r w:rsidR="00553B90" w:rsidRPr="006265D7">
              <w:rPr>
                <w:rStyle w:val="a5"/>
                <w:noProof/>
              </w:rPr>
              <w:t>3.8.2.1.13.5</w:t>
            </w:r>
            <w:r w:rsidR="00553B90">
              <w:rPr>
                <w:rFonts w:eastAsiaTheme="minorEastAsia"/>
                <w:noProof/>
              </w:rPr>
              <w:tab/>
            </w:r>
            <w:r w:rsidR="00553B90" w:rsidRPr="006265D7">
              <w:rPr>
                <w:rStyle w:val="a5"/>
                <w:rFonts w:hint="eastAsia"/>
                <w:noProof/>
              </w:rPr>
              <w:t>说说你在项目中如何进行性能调优</w:t>
            </w:r>
            <w:r w:rsidR="00553B90">
              <w:rPr>
                <w:noProof/>
                <w:webHidden/>
              </w:rPr>
              <w:tab/>
            </w:r>
            <w:r w:rsidR="00553B90">
              <w:rPr>
                <w:noProof/>
                <w:webHidden/>
              </w:rPr>
              <w:fldChar w:fldCharType="begin"/>
            </w:r>
            <w:r w:rsidR="00553B90">
              <w:rPr>
                <w:noProof/>
                <w:webHidden/>
              </w:rPr>
              <w:instrText xml:space="preserve"> PAGEREF _Toc5918794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EBE596B"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795" w:history="1">
            <w:r w:rsidR="00553B90" w:rsidRPr="006265D7">
              <w:rPr>
                <w:rStyle w:val="a5"/>
                <w:noProof/>
              </w:rPr>
              <w:t>3.9</w:t>
            </w:r>
            <w:r w:rsidR="00553B90">
              <w:rPr>
                <w:rFonts w:eastAsiaTheme="minorEastAsia"/>
                <w:noProof/>
                <w:kern w:val="2"/>
                <w:sz w:val="21"/>
              </w:rPr>
              <w:tab/>
            </w:r>
            <w:r w:rsidR="00553B90" w:rsidRPr="006265D7">
              <w:rPr>
                <w:rStyle w:val="a5"/>
                <w:rFonts w:hint="eastAsia"/>
                <w:noProof/>
              </w:rPr>
              <w:t>项目相关</w:t>
            </w:r>
            <w:r w:rsidR="00553B90">
              <w:rPr>
                <w:noProof/>
                <w:webHidden/>
              </w:rPr>
              <w:tab/>
            </w:r>
            <w:r w:rsidR="00553B90">
              <w:rPr>
                <w:noProof/>
                <w:webHidden/>
              </w:rPr>
              <w:fldChar w:fldCharType="begin"/>
            </w:r>
            <w:r w:rsidR="00553B90">
              <w:rPr>
                <w:noProof/>
                <w:webHidden/>
              </w:rPr>
              <w:instrText xml:space="preserve"> PAGEREF _Toc5918795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7793F0E"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796" w:history="1">
            <w:r w:rsidR="00553B90" w:rsidRPr="006265D7">
              <w:rPr>
                <w:rStyle w:val="a5"/>
                <w:noProof/>
              </w:rPr>
              <w:t>3.9.1</w:t>
            </w:r>
            <w:r w:rsidR="00553B90">
              <w:rPr>
                <w:rFonts w:eastAsiaTheme="minorEastAsia"/>
                <w:noProof/>
                <w:kern w:val="2"/>
                <w:sz w:val="21"/>
              </w:rPr>
              <w:tab/>
            </w:r>
            <w:r w:rsidR="00553B90" w:rsidRPr="006265D7">
              <w:rPr>
                <w:rStyle w:val="a5"/>
                <w:rFonts w:hint="eastAsia"/>
                <w:noProof/>
              </w:rPr>
              <w:t>支付项目支付流程</w:t>
            </w:r>
            <w:r w:rsidR="00553B90">
              <w:rPr>
                <w:noProof/>
                <w:webHidden/>
              </w:rPr>
              <w:tab/>
            </w:r>
            <w:r w:rsidR="00553B90">
              <w:rPr>
                <w:noProof/>
                <w:webHidden/>
              </w:rPr>
              <w:fldChar w:fldCharType="begin"/>
            </w:r>
            <w:r w:rsidR="00553B90">
              <w:rPr>
                <w:noProof/>
                <w:webHidden/>
              </w:rPr>
              <w:instrText xml:space="preserve"> PAGEREF _Toc5918796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1174C61E"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797" w:history="1">
            <w:r w:rsidR="00553B90" w:rsidRPr="006265D7">
              <w:rPr>
                <w:rStyle w:val="a5"/>
                <w:noProof/>
              </w:rPr>
              <w:t>3.9.2</w:t>
            </w:r>
            <w:r w:rsidR="00553B90">
              <w:rPr>
                <w:rFonts w:eastAsiaTheme="minorEastAsia"/>
                <w:noProof/>
                <w:kern w:val="2"/>
                <w:sz w:val="21"/>
              </w:rPr>
              <w:tab/>
            </w:r>
            <w:r w:rsidR="00553B90" w:rsidRPr="006265D7">
              <w:rPr>
                <w:rStyle w:val="a5"/>
                <w:rFonts w:hint="eastAsia"/>
                <w:noProof/>
              </w:rPr>
              <w:t>支回调怎么保证幂等性</w:t>
            </w:r>
            <w:r w:rsidR="00553B90">
              <w:rPr>
                <w:noProof/>
                <w:webHidden/>
              </w:rPr>
              <w:tab/>
            </w:r>
            <w:r w:rsidR="00553B90">
              <w:rPr>
                <w:noProof/>
                <w:webHidden/>
              </w:rPr>
              <w:fldChar w:fldCharType="begin"/>
            </w:r>
            <w:r w:rsidR="00553B90">
              <w:rPr>
                <w:noProof/>
                <w:webHidden/>
              </w:rPr>
              <w:instrText xml:space="preserve"> PAGEREF _Toc5918797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47E1320F"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798" w:history="1">
            <w:r w:rsidR="00553B90" w:rsidRPr="006265D7">
              <w:rPr>
                <w:rStyle w:val="a5"/>
                <w:noProof/>
              </w:rPr>
              <w:t>3.9.3</w:t>
            </w:r>
            <w:r w:rsidR="00553B90">
              <w:rPr>
                <w:rFonts w:eastAsiaTheme="minorEastAsia"/>
                <w:noProof/>
                <w:kern w:val="2"/>
                <w:sz w:val="21"/>
              </w:rPr>
              <w:tab/>
            </w:r>
            <w:r w:rsidR="00553B90" w:rsidRPr="006265D7">
              <w:rPr>
                <w:rStyle w:val="a5"/>
                <w:rFonts w:hint="eastAsia"/>
                <w:noProof/>
              </w:rPr>
              <w:t>支回调数据安全性</w:t>
            </w:r>
            <w:r w:rsidR="00553B90">
              <w:rPr>
                <w:noProof/>
                <w:webHidden/>
              </w:rPr>
              <w:tab/>
            </w:r>
            <w:r w:rsidR="00553B90">
              <w:rPr>
                <w:noProof/>
                <w:webHidden/>
              </w:rPr>
              <w:fldChar w:fldCharType="begin"/>
            </w:r>
            <w:r w:rsidR="00553B90">
              <w:rPr>
                <w:noProof/>
                <w:webHidden/>
              </w:rPr>
              <w:instrText xml:space="preserve"> PAGEREF _Toc5918798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54A3607"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799" w:history="1">
            <w:r w:rsidR="00553B90" w:rsidRPr="006265D7">
              <w:rPr>
                <w:rStyle w:val="a5"/>
                <w:noProof/>
              </w:rPr>
              <w:t>3.9.4</w:t>
            </w:r>
            <w:r w:rsidR="00553B90">
              <w:rPr>
                <w:rFonts w:eastAsiaTheme="minorEastAsia"/>
                <w:noProof/>
                <w:kern w:val="2"/>
                <w:sz w:val="21"/>
              </w:rPr>
              <w:tab/>
            </w:r>
            <w:r w:rsidR="00553B90" w:rsidRPr="006265D7">
              <w:rPr>
                <w:rStyle w:val="a5"/>
                <w:rFonts w:hint="eastAsia"/>
                <w:noProof/>
              </w:rPr>
              <w:t>正回调中，项目宕机。</w:t>
            </w:r>
            <w:r w:rsidR="00553B90">
              <w:rPr>
                <w:noProof/>
                <w:webHidden/>
              </w:rPr>
              <w:tab/>
            </w:r>
            <w:r w:rsidR="00553B90">
              <w:rPr>
                <w:noProof/>
                <w:webHidden/>
              </w:rPr>
              <w:fldChar w:fldCharType="begin"/>
            </w:r>
            <w:r w:rsidR="00553B90">
              <w:rPr>
                <w:noProof/>
                <w:webHidden/>
              </w:rPr>
              <w:instrText xml:space="preserve"> PAGEREF _Toc5918799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B077672"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00" w:history="1">
            <w:r w:rsidR="00553B90" w:rsidRPr="006265D7">
              <w:rPr>
                <w:rStyle w:val="a5"/>
                <w:noProof/>
              </w:rPr>
              <w:t>3.9.5</w:t>
            </w:r>
            <w:r w:rsidR="00553B90">
              <w:rPr>
                <w:rFonts w:eastAsiaTheme="minorEastAsia"/>
                <w:noProof/>
                <w:kern w:val="2"/>
                <w:sz w:val="21"/>
              </w:rPr>
              <w:tab/>
            </w:r>
            <w:r w:rsidR="00553B90" w:rsidRPr="006265D7">
              <w:rPr>
                <w:rStyle w:val="a5"/>
                <w:rFonts w:hint="eastAsia"/>
                <w:noProof/>
              </w:rPr>
              <w:t>你在哪里用到，处理哪些业务请求。</w:t>
            </w:r>
            <w:r w:rsidR="00553B90">
              <w:rPr>
                <w:noProof/>
                <w:webHidden/>
              </w:rPr>
              <w:tab/>
            </w:r>
            <w:r w:rsidR="00553B90">
              <w:rPr>
                <w:noProof/>
                <w:webHidden/>
              </w:rPr>
              <w:fldChar w:fldCharType="begin"/>
            </w:r>
            <w:r w:rsidR="00553B90">
              <w:rPr>
                <w:noProof/>
                <w:webHidden/>
              </w:rPr>
              <w:instrText xml:space="preserve"> PAGEREF _Toc5918800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857CD54"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01" w:history="1">
            <w:r w:rsidR="00553B90" w:rsidRPr="006265D7">
              <w:rPr>
                <w:rStyle w:val="a5"/>
                <w:noProof/>
              </w:rPr>
              <w:t>3.9.6</w:t>
            </w:r>
            <w:r w:rsidR="00553B90">
              <w:rPr>
                <w:rFonts w:eastAsiaTheme="minorEastAsia"/>
                <w:noProof/>
                <w:kern w:val="2"/>
                <w:sz w:val="21"/>
              </w:rPr>
              <w:tab/>
            </w:r>
            <w:r w:rsidR="00553B90" w:rsidRPr="006265D7">
              <w:rPr>
                <w:rStyle w:val="a5"/>
                <w:rFonts w:hint="eastAsia"/>
                <w:noProof/>
              </w:rPr>
              <w:t>具体怎么推送消息</w:t>
            </w:r>
            <w:r w:rsidR="00553B90">
              <w:rPr>
                <w:noProof/>
                <w:webHidden/>
              </w:rPr>
              <w:tab/>
            </w:r>
            <w:r w:rsidR="00553B90">
              <w:rPr>
                <w:noProof/>
                <w:webHidden/>
              </w:rPr>
              <w:fldChar w:fldCharType="begin"/>
            </w:r>
            <w:r w:rsidR="00553B90">
              <w:rPr>
                <w:noProof/>
                <w:webHidden/>
              </w:rPr>
              <w:instrText xml:space="preserve"> PAGEREF _Toc5918801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3B6CE828"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02" w:history="1">
            <w:r w:rsidR="00553B90" w:rsidRPr="006265D7">
              <w:rPr>
                <w:rStyle w:val="a5"/>
                <w:noProof/>
              </w:rPr>
              <w:t>3.9.7</w:t>
            </w:r>
            <w:r w:rsidR="00553B90">
              <w:rPr>
                <w:rFonts w:eastAsiaTheme="minorEastAsia"/>
                <w:noProof/>
                <w:kern w:val="2"/>
                <w:sz w:val="21"/>
              </w:rPr>
              <w:tab/>
            </w:r>
            <w:r w:rsidR="00553B90" w:rsidRPr="006265D7">
              <w:rPr>
                <w:rStyle w:val="a5"/>
                <w:rFonts w:hint="eastAsia"/>
                <w:noProof/>
              </w:rPr>
              <w:t>消费者宕机，没有高可用，生产者一直发送消息，要怎么处理</w:t>
            </w:r>
            <w:r w:rsidR="00553B90">
              <w:rPr>
                <w:noProof/>
                <w:webHidden/>
              </w:rPr>
              <w:tab/>
            </w:r>
            <w:r w:rsidR="00553B90">
              <w:rPr>
                <w:noProof/>
                <w:webHidden/>
              </w:rPr>
              <w:fldChar w:fldCharType="begin"/>
            </w:r>
            <w:r w:rsidR="00553B90">
              <w:rPr>
                <w:noProof/>
                <w:webHidden/>
              </w:rPr>
              <w:instrText xml:space="preserve"> PAGEREF _Toc5918802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C131BCC"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03" w:history="1">
            <w:r w:rsidR="00553B90" w:rsidRPr="006265D7">
              <w:rPr>
                <w:rStyle w:val="a5"/>
                <w:noProof/>
              </w:rPr>
              <w:t>3.9.8</w:t>
            </w:r>
            <w:r w:rsidR="00553B90">
              <w:rPr>
                <w:rFonts w:eastAsiaTheme="minorEastAsia"/>
                <w:noProof/>
                <w:kern w:val="2"/>
                <w:sz w:val="21"/>
              </w:rPr>
              <w:tab/>
            </w:r>
            <w:r w:rsidR="00553B90" w:rsidRPr="006265D7">
              <w:rPr>
                <w:rStyle w:val="a5"/>
                <w:rFonts w:hint="eastAsia"/>
                <w:noProof/>
              </w:rPr>
              <w:t>网页授权</w:t>
            </w:r>
            <w:r w:rsidR="00553B90" w:rsidRPr="006265D7">
              <w:rPr>
                <w:rStyle w:val="a5"/>
                <w:noProof/>
              </w:rPr>
              <w:t>OAuth2.</w:t>
            </w:r>
            <w:r w:rsidR="00553B90">
              <w:rPr>
                <w:noProof/>
                <w:webHidden/>
              </w:rPr>
              <w:tab/>
            </w:r>
            <w:r w:rsidR="00553B90">
              <w:rPr>
                <w:noProof/>
                <w:webHidden/>
              </w:rPr>
              <w:fldChar w:fldCharType="begin"/>
            </w:r>
            <w:r w:rsidR="00553B90">
              <w:rPr>
                <w:noProof/>
                <w:webHidden/>
              </w:rPr>
              <w:instrText xml:space="preserve"> PAGEREF _Toc5918803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641E5612"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04" w:history="1">
            <w:r w:rsidR="00553B90" w:rsidRPr="006265D7">
              <w:rPr>
                <w:rStyle w:val="a5"/>
                <w:noProof/>
              </w:rPr>
              <w:t>3.9.9</w:t>
            </w:r>
            <w:r w:rsidR="00553B90">
              <w:rPr>
                <w:rFonts w:eastAsiaTheme="minorEastAsia"/>
                <w:noProof/>
                <w:kern w:val="2"/>
                <w:sz w:val="21"/>
              </w:rPr>
              <w:tab/>
            </w:r>
            <w:r w:rsidR="00553B90" w:rsidRPr="006265D7">
              <w:rPr>
                <w:rStyle w:val="a5"/>
                <w:rFonts w:hint="eastAsia"/>
                <w:noProof/>
              </w:rPr>
              <w:t>你们登录流程</w:t>
            </w:r>
            <w:r w:rsidR="00553B90">
              <w:rPr>
                <w:noProof/>
                <w:webHidden/>
              </w:rPr>
              <w:tab/>
            </w:r>
            <w:r w:rsidR="00553B90">
              <w:rPr>
                <w:noProof/>
                <w:webHidden/>
              </w:rPr>
              <w:fldChar w:fldCharType="begin"/>
            </w:r>
            <w:r w:rsidR="00553B90">
              <w:rPr>
                <w:noProof/>
                <w:webHidden/>
              </w:rPr>
              <w:instrText xml:space="preserve"> PAGEREF _Toc5918804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7AD8DF2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05" w:history="1">
            <w:r w:rsidR="00553B90" w:rsidRPr="006265D7">
              <w:rPr>
                <w:rStyle w:val="a5"/>
                <w:noProof/>
              </w:rPr>
              <w:t>3.9.10</w:t>
            </w:r>
            <w:r w:rsidR="00553B90">
              <w:rPr>
                <w:rFonts w:eastAsiaTheme="minorEastAsia"/>
                <w:noProof/>
                <w:kern w:val="2"/>
                <w:sz w:val="21"/>
              </w:rPr>
              <w:tab/>
            </w:r>
            <w:r w:rsidR="00553B90" w:rsidRPr="006265D7">
              <w:rPr>
                <w:rStyle w:val="a5"/>
                <w:rFonts w:hint="eastAsia"/>
                <w:noProof/>
              </w:rPr>
              <w:t>你在开发中遇到了那些难题，是怎么解决的？</w:t>
            </w:r>
            <w:r w:rsidR="00553B90">
              <w:rPr>
                <w:noProof/>
                <w:webHidden/>
              </w:rPr>
              <w:tab/>
            </w:r>
            <w:r w:rsidR="00553B90">
              <w:rPr>
                <w:noProof/>
                <w:webHidden/>
              </w:rPr>
              <w:fldChar w:fldCharType="begin"/>
            </w:r>
            <w:r w:rsidR="00553B90">
              <w:rPr>
                <w:noProof/>
                <w:webHidden/>
              </w:rPr>
              <w:instrText xml:space="preserve"> PAGEREF _Toc5918805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6CF4F916" w14:textId="77777777" w:rsidR="00553B90" w:rsidRDefault="00C80380">
          <w:pPr>
            <w:pStyle w:val="40"/>
            <w:tabs>
              <w:tab w:val="left" w:pos="2940"/>
              <w:tab w:val="right" w:leader="dot" w:pos="9736"/>
            </w:tabs>
            <w:ind w:left="1440" w:firstLine="420"/>
            <w:rPr>
              <w:rFonts w:eastAsiaTheme="minorEastAsia"/>
              <w:noProof/>
            </w:rPr>
          </w:pPr>
          <w:hyperlink w:anchor="_Toc5918806" w:history="1">
            <w:r w:rsidR="00553B90" w:rsidRPr="006265D7">
              <w:rPr>
                <w:rStyle w:val="a5"/>
                <w:noProof/>
              </w:rPr>
              <w:t>3.9.10.1</w:t>
            </w:r>
            <w:r w:rsidR="00553B90">
              <w:rPr>
                <w:rFonts w:eastAsiaTheme="minorEastAsia"/>
                <w:noProof/>
              </w:rPr>
              <w:tab/>
            </w:r>
            <w:r w:rsidR="00553B90" w:rsidRPr="006265D7">
              <w:rPr>
                <w:rStyle w:val="a5"/>
                <w:rFonts w:hint="eastAsia"/>
                <w:noProof/>
              </w:rPr>
              <w:t>跨域</w:t>
            </w:r>
            <w:r w:rsidR="00553B90">
              <w:rPr>
                <w:noProof/>
                <w:webHidden/>
              </w:rPr>
              <w:tab/>
            </w:r>
            <w:r w:rsidR="00553B90">
              <w:rPr>
                <w:noProof/>
                <w:webHidden/>
              </w:rPr>
              <w:fldChar w:fldCharType="begin"/>
            </w:r>
            <w:r w:rsidR="00553B90">
              <w:rPr>
                <w:noProof/>
                <w:webHidden/>
              </w:rPr>
              <w:instrText xml:space="preserve"> PAGEREF _Toc5918806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D04A3D3" w14:textId="77777777" w:rsidR="00553B90" w:rsidRDefault="00C80380">
          <w:pPr>
            <w:pStyle w:val="50"/>
            <w:tabs>
              <w:tab w:val="left" w:pos="3360"/>
              <w:tab w:val="right" w:leader="dot" w:pos="9736"/>
            </w:tabs>
            <w:ind w:left="1920" w:firstLine="420"/>
            <w:rPr>
              <w:rFonts w:eastAsiaTheme="minorEastAsia"/>
              <w:noProof/>
            </w:rPr>
          </w:pPr>
          <w:hyperlink w:anchor="_Toc5918807" w:history="1">
            <w:r w:rsidR="00553B90" w:rsidRPr="006265D7">
              <w:rPr>
                <w:rStyle w:val="a5"/>
                <w:noProof/>
              </w:rPr>
              <w:t>3.9.10.1.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807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60D9F9C" w14:textId="77777777" w:rsidR="00553B90" w:rsidRDefault="00C80380">
          <w:pPr>
            <w:pStyle w:val="50"/>
            <w:tabs>
              <w:tab w:val="left" w:pos="3360"/>
              <w:tab w:val="right" w:leader="dot" w:pos="9736"/>
            </w:tabs>
            <w:ind w:left="1920" w:firstLine="420"/>
            <w:rPr>
              <w:rFonts w:eastAsiaTheme="minorEastAsia"/>
              <w:noProof/>
            </w:rPr>
          </w:pPr>
          <w:hyperlink w:anchor="_Toc5918808" w:history="1">
            <w:r w:rsidR="00553B90" w:rsidRPr="006265D7">
              <w:rPr>
                <w:rStyle w:val="a5"/>
                <w:noProof/>
              </w:rPr>
              <w:t>3.9.10.1.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808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53B0E1DD" w14:textId="77777777" w:rsidR="00553B90" w:rsidRDefault="00C80380">
          <w:pPr>
            <w:pStyle w:val="50"/>
            <w:tabs>
              <w:tab w:val="left" w:pos="3360"/>
              <w:tab w:val="right" w:leader="dot" w:pos="9736"/>
            </w:tabs>
            <w:ind w:left="1920" w:firstLine="420"/>
            <w:rPr>
              <w:rFonts w:eastAsiaTheme="minorEastAsia"/>
              <w:noProof/>
            </w:rPr>
          </w:pPr>
          <w:hyperlink w:anchor="_Toc5918809" w:history="1">
            <w:r w:rsidR="00553B90" w:rsidRPr="006265D7">
              <w:rPr>
                <w:rStyle w:val="a5"/>
                <w:noProof/>
              </w:rPr>
              <w:t>3.9.10.1.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809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43D5ABFC" w14:textId="77777777" w:rsidR="00553B90" w:rsidRDefault="00C80380">
          <w:pPr>
            <w:pStyle w:val="50"/>
            <w:tabs>
              <w:tab w:val="left" w:pos="3360"/>
              <w:tab w:val="right" w:leader="dot" w:pos="9736"/>
            </w:tabs>
            <w:ind w:left="1920" w:firstLine="420"/>
            <w:rPr>
              <w:rFonts w:eastAsiaTheme="minorEastAsia"/>
              <w:noProof/>
            </w:rPr>
          </w:pPr>
          <w:hyperlink w:anchor="_Toc5918810" w:history="1">
            <w:r w:rsidR="00553B90" w:rsidRPr="006265D7">
              <w:rPr>
                <w:rStyle w:val="a5"/>
                <w:noProof/>
              </w:rPr>
              <w:t>3.9.10.1.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810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7733AE12" w14:textId="77777777" w:rsidR="00553B90" w:rsidRDefault="00C80380">
          <w:pPr>
            <w:pStyle w:val="40"/>
            <w:tabs>
              <w:tab w:val="left" w:pos="2940"/>
              <w:tab w:val="right" w:leader="dot" w:pos="9736"/>
            </w:tabs>
            <w:ind w:left="1440" w:firstLine="420"/>
            <w:rPr>
              <w:rFonts w:eastAsiaTheme="minorEastAsia"/>
              <w:noProof/>
            </w:rPr>
          </w:pPr>
          <w:hyperlink w:anchor="_Toc5918811" w:history="1">
            <w:r w:rsidR="00553B90" w:rsidRPr="006265D7">
              <w:rPr>
                <w:rStyle w:val="a5"/>
                <w:noProof/>
              </w:rPr>
              <w:t>3.9.10.2</w:t>
            </w:r>
            <w:r w:rsidR="00553B90">
              <w:rPr>
                <w:rFonts w:eastAsiaTheme="minorEastAsia"/>
                <w:noProof/>
              </w:rPr>
              <w:tab/>
            </w:r>
            <w:r w:rsidR="00553B90" w:rsidRPr="006265D7">
              <w:rPr>
                <w:rStyle w:val="a5"/>
                <w:rFonts w:hint="eastAsia"/>
                <w:noProof/>
              </w:rPr>
              <w:t>同步接口中保证数据一致性问题</w:t>
            </w:r>
            <w:r w:rsidR="00553B90">
              <w:rPr>
                <w:noProof/>
                <w:webHidden/>
              </w:rPr>
              <w:tab/>
            </w:r>
            <w:r w:rsidR="00553B90">
              <w:rPr>
                <w:noProof/>
                <w:webHidden/>
              </w:rPr>
              <w:fldChar w:fldCharType="begin"/>
            </w:r>
            <w:r w:rsidR="00553B90">
              <w:rPr>
                <w:noProof/>
                <w:webHidden/>
              </w:rPr>
              <w:instrText xml:space="preserve"> PAGEREF _Toc5918811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14A9EC57" w14:textId="77777777" w:rsidR="00553B90" w:rsidRDefault="00C80380">
          <w:pPr>
            <w:pStyle w:val="40"/>
            <w:tabs>
              <w:tab w:val="left" w:pos="2940"/>
              <w:tab w:val="right" w:leader="dot" w:pos="9736"/>
            </w:tabs>
            <w:ind w:left="1440" w:firstLine="420"/>
            <w:rPr>
              <w:rFonts w:eastAsiaTheme="minorEastAsia"/>
              <w:noProof/>
            </w:rPr>
          </w:pPr>
          <w:hyperlink w:anchor="_Toc5918812" w:history="1">
            <w:r w:rsidR="00553B90" w:rsidRPr="006265D7">
              <w:rPr>
                <w:rStyle w:val="a5"/>
                <w:noProof/>
              </w:rPr>
              <w:t>3.9.10.3</w:t>
            </w:r>
            <w:r w:rsidR="00553B90">
              <w:rPr>
                <w:rFonts w:eastAsiaTheme="minorEastAsia"/>
                <w:noProof/>
              </w:rPr>
              <w:tab/>
            </w:r>
            <w:r w:rsidR="00553B90" w:rsidRPr="006265D7">
              <w:rPr>
                <w:rStyle w:val="a5"/>
                <w:rFonts w:hint="eastAsia"/>
                <w:noProof/>
              </w:rPr>
              <w:t>任务调度幂等性问题</w:t>
            </w:r>
            <w:r w:rsidR="00553B90">
              <w:rPr>
                <w:noProof/>
                <w:webHidden/>
              </w:rPr>
              <w:tab/>
            </w:r>
            <w:r w:rsidR="00553B90">
              <w:rPr>
                <w:noProof/>
                <w:webHidden/>
              </w:rPr>
              <w:fldChar w:fldCharType="begin"/>
            </w:r>
            <w:r w:rsidR="00553B90">
              <w:rPr>
                <w:noProof/>
                <w:webHidden/>
              </w:rPr>
              <w:instrText xml:space="preserve"> PAGEREF _Toc5918812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55DC8C90" w14:textId="77777777" w:rsidR="00553B90" w:rsidRDefault="00C80380">
          <w:pPr>
            <w:pStyle w:val="40"/>
            <w:tabs>
              <w:tab w:val="left" w:pos="2940"/>
              <w:tab w:val="right" w:leader="dot" w:pos="9736"/>
            </w:tabs>
            <w:ind w:left="1440" w:firstLine="420"/>
            <w:rPr>
              <w:rFonts w:eastAsiaTheme="minorEastAsia"/>
              <w:noProof/>
            </w:rPr>
          </w:pPr>
          <w:hyperlink w:anchor="_Toc5918813" w:history="1">
            <w:r w:rsidR="00553B90" w:rsidRPr="006265D7">
              <w:rPr>
                <w:rStyle w:val="a5"/>
                <w:noProof/>
              </w:rPr>
              <w:t>3.9.10.4</w:t>
            </w:r>
            <w:r w:rsidR="00553B90">
              <w:rPr>
                <w:rFonts w:eastAsiaTheme="minorEastAsia"/>
                <w:noProof/>
              </w:rPr>
              <w:tab/>
            </w:r>
            <w:r w:rsidR="00553B90" w:rsidRPr="006265D7">
              <w:rPr>
                <w:rStyle w:val="a5"/>
                <w:noProof/>
              </w:rPr>
              <w:t>MQ</w:t>
            </w:r>
            <w:r w:rsidR="00553B90" w:rsidRPr="006265D7">
              <w:rPr>
                <w:rStyle w:val="a5"/>
                <w:rFonts w:hint="eastAsia"/>
                <w:noProof/>
              </w:rPr>
              <w:t>幂等性问题</w:t>
            </w:r>
            <w:r w:rsidR="00553B90">
              <w:rPr>
                <w:noProof/>
                <w:webHidden/>
              </w:rPr>
              <w:tab/>
            </w:r>
            <w:r w:rsidR="00553B90">
              <w:rPr>
                <w:noProof/>
                <w:webHidden/>
              </w:rPr>
              <w:fldChar w:fldCharType="begin"/>
            </w:r>
            <w:r w:rsidR="00553B90">
              <w:rPr>
                <w:noProof/>
                <w:webHidden/>
              </w:rPr>
              <w:instrText xml:space="preserve"> PAGEREF _Toc5918813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09094AAE"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14" w:history="1">
            <w:r w:rsidR="00553B90" w:rsidRPr="006265D7">
              <w:rPr>
                <w:rStyle w:val="a5"/>
                <w:noProof/>
              </w:rPr>
              <w:t>3.10</w:t>
            </w:r>
            <w:r w:rsidR="00553B90">
              <w:rPr>
                <w:rFonts w:eastAsiaTheme="minorEastAsia"/>
                <w:noProof/>
                <w:kern w:val="2"/>
                <w:sz w:val="21"/>
              </w:rPr>
              <w:tab/>
            </w:r>
            <w:r w:rsidR="00553B90" w:rsidRPr="006265D7">
              <w:rPr>
                <w:rStyle w:val="a5"/>
                <w:rFonts w:hint="eastAsia"/>
                <w:noProof/>
              </w:rPr>
              <w:t>计算机网络</w:t>
            </w:r>
            <w:r w:rsidR="00553B90">
              <w:rPr>
                <w:noProof/>
                <w:webHidden/>
              </w:rPr>
              <w:tab/>
            </w:r>
            <w:r w:rsidR="00553B90">
              <w:rPr>
                <w:noProof/>
                <w:webHidden/>
              </w:rPr>
              <w:fldChar w:fldCharType="begin"/>
            </w:r>
            <w:r w:rsidR="00553B90">
              <w:rPr>
                <w:noProof/>
                <w:webHidden/>
              </w:rPr>
              <w:instrText xml:space="preserve"> PAGEREF _Toc5918814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4482AAE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15" w:history="1">
            <w:r w:rsidR="00553B90" w:rsidRPr="006265D7">
              <w:rPr>
                <w:rStyle w:val="a5"/>
                <w:noProof/>
              </w:rPr>
              <w:t>3.10.1</w:t>
            </w:r>
            <w:r w:rsidR="00553B90">
              <w:rPr>
                <w:rFonts w:eastAsiaTheme="minorEastAsia"/>
                <w:noProof/>
                <w:kern w:val="2"/>
                <w:sz w:val="21"/>
              </w:rPr>
              <w:tab/>
            </w:r>
            <w:r w:rsidR="00553B90" w:rsidRPr="006265D7">
              <w:rPr>
                <w:rStyle w:val="a5"/>
                <w:noProof/>
              </w:rPr>
              <w:t>TCP</w:t>
            </w:r>
            <w:r w:rsidR="00553B90" w:rsidRPr="006265D7">
              <w:rPr>
                <w:rStyle w:val="a5"/>
                <w:rFonts w:hint="eastAsia"/>
                <w:noProof/>
              </w:rPr>
              <w:t>、</w:t>
            </w:r>
            <w:r w:rsidR="00553B90" w:rsidRPr="006265D7">
              <w:rPr>
                <w:rStyle w:val="a5"/>
                <w:noProof/>
              </w:rPr>
              <w:t xml:space="preserve">UDP </w:t>
            </w:r>
            <w:r w:rsidR="00553B90" w:rsidRPr="006265D7">
              <w:rPr>
                <w:rStyle w:val="a5"/>
                <w:rFonts w:hint="eastAsia"/>
                <w:noProof/>
              </w:rPr>
              <w:t>协议的区别</w:t>
            </w:r>
            <w:r w:rsidR="00553B90">
              <w:rPr>
                <w:noProof/>
                <w:webHidden/>
              </w:rPr>
              <w:tab/>
            </w:r>
            <w:r w:rsidR="00553B90">
              <w:rPr>
                <w:noProof/>
                <w:webHidden/>
              </w:rPr>
              <w:fldChar w:fldCharType="begin"/>
            </w:r>
            <w:r w:rsidR="00553B90">
              <w:rPr>
                <w:noProof/>
                <w:webHidden/>
              </w:rPr>
              <w:instrText xml:space="preserve"> PAGEREF _Toc5918815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63E475BA"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16" w:history="1">
            <w:r w:rsidR="00553B90" w:rsidRPr="006265D7">
              <w:rPr>
                <w:rStyle w:val="a5"/>
                <w:noProof/>
              </w:rPr>
              <w:t>3.10.2</w:t>
            </w:r>
            <w:r w:rsidR="00553B90">
              <w:rPr>
                <w:rFonts w:eastAsiaTheme="minorEastAsia"/>
                <w:noProof/>
                <w:kern w:val="2"/>
                <w:sz w:val="21"/>
              </w:rPr>
              <w:tab/>
            </w:r>
            <w:r w:rsidR="00553B90" w:rsidRPr="006265D7">
              <w:rPr>
                <w:rStyle w:val="a5"/>
                <w:rFonts w:hint="eastAsia"/>
                <w:noProof/>
              </w:rPr>
              <w:t>在浏览器中输入</w:t>
            </w:r>
            <w:r w:rsidR="00553B90" w:rsidRPr="006265D7">
              <w:rPr>
                <w:rStyle w:val="a5"/>
                <w:noProof/>
              </w:rPr>
              <w:t>url</w:t>
            </w:r>
            <w:r w:rsidR="00553B90" w:rsidRPr="006265D7">
              <w:rPr>
                <w:rStyle w:val="a5"/>
                <w:rFonts w:hint="eastAsia"/>
                <w:noProof/>
              </w:rPr>
              <w:t>地址</w:t>
            </w:r>
            <w:r w:rsidR="00553B90" w:rsidRPr="006265D7">
              <w:rPr>
                <w:rStyle w:val="a5"/>
                <w:noProof/>
              </w:rPr>
              <w:t xml:space="preserve"> -&gt;&gt; </w:t>
            </w:r>
            <w:r w:rsidR="00553B90" w:rsidRPr="006265D7">
              <w:rPr>
                <w:rStyle w:val="a5"/>
                <w:rFonts w:hint="eastAsia"/>
                <w:noProof/>
              </w:rPr>
              <w:t>显示主页的过程</w:t>
            </w:r>
            <w:r w:rsidR="00553B90">
              <w:rPr>
                <w:noProof/>
                <w:webHidden/>
              </w:rPr>
              <w:tab/>
            </w:r>
            <w:r w:rsidR="00553B90">
              <w:rPr>
                <w:noProof/>
                <w:webHidden/>
              </w:rPr>
              <w:fldChar w:fldCharType="begin"/>
            </w:r>
            <w:r w:rsidR="00553B90">
              <w:rPr>
                <w:noProof/>
                <w:webHidden/>
              </w:rPr>
              <w:instrText xml:space="preserve"> PAGEREF _Toc5918816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4E8557C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17" w:history="1">
            <w:r w:rsidR="00553B90" w:rsidRPr="006265D7">
              <w:rPr>
                <w:rStyle w:val="a5"/>
                <w:noProof/>
              </w:rPr>
              <w:t>3.10.3</w:t>
            </w:r>
            <w:r w:rsidR="00553B90">
              <w:rPr>
                <w:rFonts w:eastAsiaTheme="minorEastAsia"/>
                <w:noProof/>
                <w:kern w:val="2"/>
                <w:sz w:val="21"/>
              </w:rPr>
              <w:tab/>
            </w:r>
            <w:r w:rsidR="00553B90" w:rsidRPr="006265D7">
              <w:rPr>
                <w:rStyle w:val="a5"/>
                <w:rFonts w:hint="eastAsia"/>
                <w:noProof/>
              </w:rPr>
              <w:t>各种协议与</w:t>
            </w:r>
            <w:r w:rsidR="00553B90" w:rsidRPr="006265D7">
              <w:rPr>
                <w:rStyle w:val="a5"/>
                <w:noProof/>
              </w:rPr>
              <w:t>HTTP</w:t>
            </w:r>
            <w:r w:rsidR="00553B90" w:rsidRPr="006265D7">
              <w:rPr>
                <w:rStyle w:val="a5"/>
                <w:rFonts w:hint="eastAsia"/>
                <w:noProof/>
              </w:rPr>
              <w:t>协议之间的关系</w:t>
            </w:r>
            <w:r w:rsidR="00553B90">
              <w:rPr>
                <w:noProof/>
                <w:webHidden/>
              </w:rPr>
              <w:tab/>
            </w:r>
            <w:r w:rsidR="00553B90">
              <w:rPr>
                <w:noProof/>
                <w:webHidden/>
              </w:rPr>
              <w:fldChar w:fldCharType="begin"/>
            </w:r>
            <w:r w:rsidR="00553B90">
              <w:rPr>
                <w:noProof/>
                <w:webHidden/>
              </w:rPr>
              <w:instrText xml:space="preserve"> PAGEREF _Toc5918817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6C856D1E"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18" w:history="1">
            <w:r w:rsidR="00553B90" w:rsidRPr="006265D7">
              <w:rPr>
                <w:rStyle w:val="a5"/>
                <w:noProof/>
              </w:rPr>
              <w:t>3.10.4</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长连接、短连接</w:t>
            </w:r>
            <w:r w:rsidR="00553B90">
              <w:rPr>
                <w:noProof/>
                <w:webHidden/>
              </w:rPr>
              <w:tab/>
            </w:r>
            <w:r w:rsidR="00553B90">
              <w:rPr>
                <w:noProof/>
                <w:webHidden/>
              </w:rPr>
              <w:fldChar w:fldCharType="begin"/>
            </w:r>
            <w:r w:rsidR="00553B90">
              <w:rPr>
                <w:noProof/>
                <w:webHidden/>
              </w:rPr>
              <w:instrText xml:space="preserve"> PAGEREF _Toc5918818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55B81374"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19" w:history="1">
            <w:r w:rsidR="00553B90" w:rsidRPr="006265D7">
              <w:rPr>
                <w:rStyle w:val="a5"/>
                <w:noProof/>
              </w:rPr>
              <w:t>3.10.5</w:t>
            </w:r>
            <w:r w:rsidR="00553B90">
              <w:rPr>
                <w:rFonts w:eastAsiaTheme="minorEastAsia"/>
                <w:noProof/>
                <w:kern w:val="2"/>
                <w:sz w:val="21"/>
              </w:rPr>
              <w:tab/>
            </w:r>
            <w:r w:rsidR="00553B90" w:rsidRPr="006265D7">
              <w:rPr>
                <w:rStyle w:val="a5"/>
                <w:noProof/>
              </w:rPr>
              <w:t xml:space="preserve">TCP </w:t>
            </w:r>
            <w:r w:rsidR="00553B90" w:rsidRPr="006265D7">
              <w:rPr>
                <w:rStyle w:val="a5"/>
                <w:rFonts w:hint="eastAsia"/>
                <w:noProof/>
              </w:rPr>
              <w:t>三次握手和四次挥手</w:t>
            </w:r>
            <w:r w:rsidR="00553B90" w:rsidRPr="006265D7">
              <w:rPr>
                <w:rStyle w:val="a5"/>
                <w:noProof/>
              </w:rPr>
              <w:t>(</w:t>
            </w:r>
            <w:r w:rsidR="00553B90" w:rsidRPr="006265D7">
              <w:rPr>
                <w:rStyle w:val="a5"/>
                <w:rFonts w:hint="eastAsia"/>
                <w:noProof/>
              </w:rPr>
              <w:t>面试常客</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819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11CF3737"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20"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操作系统</w:t>
            </w:r>
            <w:r w:rsidR="00553B90">
              <w:rPr>
                <w:noProof/>
                <w:webHidden/>
              </w:rPr>
              <w:tab/>
            </w:r>
            <w:r w:rsidR="00553B90">
              <w:rPr>
                <w:noProof/>
                <w:webHidden/>
              </w:rPr>
              <w:fldChar w:fldCharType="begin"/>
            </w:r>
            <w:r w:rsidR="00553B90">
              <w:rPr>
                <w:noProof/>
                <w:webHidden/>
              </w:rPr>
              <w:instrText xml:space="preserve"> PAGEREF _Toc5918820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5585E5F0"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21" w:history="1">
            <w:r w:rsidR="00553B90" w:rsidRPr="006265D7">
              <w:rPr>
                <w:rStyle w:val="a5"/>
                <w:noProof/>
              </w:rPr>
              <w:t>3.11.1</w:t>
            </w:r>
            <w:r w:rsidR="00553B90">
              <w:rPr>
                <w:rFonts w:eastAsiaTheme="minorEastAsia"/>
                <w:noProof/>
                <w:kern w:val="2"/>
                <w:sz w:val="21"/>
              </w:rPr>
              <w:tab/>
            </w:r>
            <w:r w:rsidR="00553B90" w:rsidRPr="006265D7">
              <w:rPr>
                <w:rStyle w:val="a5"/>
                <w:noProof/>
              </w:rPr>
              <w:t>linux</w:t>
            </w:r>
            <w:r w:rsidR="00553B90">
              <w:rPr>
                <w:noProof/>
                <w:webHidden/>
              </w:rPr>
              <w:tab/>
            </w:r>
            <w:r w:rsidR="00553B90">
              <w:rPr>
                <w:noProof/>
                <w:webHidden/>
              </w:rPr>
              <w:fldChar w:fldCharType="begin"/>
            </w:r>
            <w:r w:rsidR="00553B90">
              <w:rPr>
                <w:noProof/>
                <w:webHidden/>
              </w:rPr>
              <w:instrText xml:space="preserve"> PAGEREF _Toc5918821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0CD3016E" w14:textId="77777777" w:rsidR="00553B90" w:rsidRDefault="00C80380">
          <w:pPr>
            <w:pStyle w:val="40"/>
            <w:tabs>
              <w:tab w:val="left" w:pos="2940"/>
              <w:tab w:val="right" w:leader="dot" w:pos="9736"/>
            </w:tabs>
            <w:ind w:left="1440" w:firstLine="420"/>
            <w:rPr>
              <w:rFonts w:eastAsiaTheme="minorEastAsia"/>
              <w:noProof/>
            </w:rPr>
          </w:pPr>
          <w:hyperlink w:anchor="_Toc5918822" w:history="1">
            <w:r w:rsidR="00553B90" w:rsidRPr="006265D7">
              <w:rPr>
                <w:rStyle w:val="a5"/>
                <w:noProof/>
              </w:rPr>
              <w:t>3.11.1.1</w:t>
            </w:r>
            <w:r w:rsidR="00553B90">
              <w:rPr>
                <w:rFonts w:eastAsiaTheme="minorEastAsia"/>
                <w:noProof/>
              </w:rPr>
              <w:tab/>
            </w:r>
            <w:r w:rsidR="00553B90" w:rsidRPr="006265D7">
              <w:rPr>
                <w:rStyle w:val="a5"/>
                <w:rFonts w:hint="eastAsia"/>
                <w:noProof/>
              </w:rPr>
              <w:t>简单介绍一下</w:t>
            </w:r>
            <w:r w:rsidR="00553B90" w:rsidRPr="006265D7">
              <w:rPr>
                <w:rStyle w:val="a5"/>
                <w:noProof/>
              </w:rPr>
              <w:t xml:space="preserve"> Linux </w:t>
            </w:r>
            <w:r w:rsidR="00553B90" w:rsidRPr="006265D7">
              <w:rPr>
                <w:rStyle w:val="a5"/>
                <w:rFonts w:hint="eastAsia"/>
                <w:noProof/>
              </w:rPr>
              <w:t>文件系统？</w:t>
            </w:r>
            <w:r w:rsidR="00553B90">
              <w:rPr>
                <w:noProof/>
                <w:webHidden/>
              </w:rPr>
              <w:tab/>
            </w:r>
            <w:r w:rsidR="00553B90">
              <w:rPr>
                <w:noProof/>
                <w:webHidden/>
              </w:rPr>
              <w:fldChar w:fldCharType="begin"/>
            </w:r>
            <w:r w:rsidR="00553B90">
              <w:rPr>
                <w:noProof/>
                <w:webHidden/>
              </w:rPr>
              <w:instrText xml:space="preserve"> PAGEREF _Toc5918822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15EA9941" w14:textId="77777777" w:rsidR="00553B90" w:rsidRDefault="00C80380">
          <w:pPr>
            <w:pStyle w:val="40"/>
            <w:tabs>
              <w:tab w:val="left" w:pos="2940"/>
              <w:tab w:val="right" w:leader="dot" w:pos="9736"/>
            </w:tabs>
            <w:ind w:left="1440" w:firstLine="420"/>
            <w:rPr>
              <w:rFonts w:eastAsiaTheme="minorEastAsia"/>
              <w:noProof/>
            </w:rPr>
          </w:pPr>
          <w:hyperlink w:anchor="_Toc5918823" w:history="1">
            <w:r w:rsidR="00553B90" w:rsidRPr="006265D7">
              <w:rPr>
                <w:rStyle w:val="a5"/>
                <w:noProof/>
              </w:rPr>
              <w:t>3.11.1.2</w:t>
            </w:r>
            <w:r w:rsidR="00553B90">
              <w:rPr>
                <w:rFonts w:eastAsiaTheme="minorEastAsia"/>
                <w:noProof/>
              </w:rPr>
              <w:tab/>
            </w:r>
            <w:r w:rsidR="00553B90" w:rsidRPr="006265D7">
              <w:rPr>
                <w:rStyle w:val="a5"/>
                <w:rFonts w:hint="eastAsia"/>
                <w:noProof/>
              </w:rPr>
              <w:t>一些常见的</w:t>
            </w:r>
            <w:r w:rsidR="00553B90" w:rsidRPr="006265D7">
              <w:rPr>
                <w:rStyle w:val="a5"/>
                <w:noProof/>
              </w:rPr>
              <w:t xml:space="preserve"> Linux </w:t>
            </w:r>
            <w:r w:rsidR="00553B90" w:rsidRPr="006265D7">
              <w:rPr>
                <w:rStyle w:val="a5"/>
                <w:rFonts w:hint="eastAsia"/>
                <w:noProof/>
              </w:rPr>
              <w:t>命令了解吗？</w:t>
            </w:r>
            <w:r w:rsidR="00553B90">
              <w:rPr>
                <w:noProof/>
                <w:webHidden/>
              </w:rPr>
              <w:tab/>
            </w:r>
            <w:r w:rsidR="00553B90">
              <w:rPr>
                <w:noProof/>
                <w:webHidden/>
              </w:rPr>
              <w:fldChar w:fldCharType="begin"/>
            </w:r>
            <w:r w:rsidR="00553B90">
              <w:rPr>
                <w:noProof/>
                <w:webHidden/>
              </w:rPr>
              <w:instrText xml:space="preserve"> PAGEREF _Toc5918823 \h </w:instrText>
            </w:r>
            <w:r w:rsidR="00553B90">
              <w:rPr>
                <w:noProof/>
                <w:webHidden/>
              </w:rPr>
            </w:r>
            <w:r w:rsidR="00553B90">
              <w:rPr>
                <w:noProof/>
                <w:webHidden/>
              </w:rPr>
              <w:fldChar w:fldCharType="separate"/>
            </w:r>
            <w:r w:rsidR="00553B90">
              <w:rPr>
                <w:noProof/>
                <w:webHidden/>
              </w:rPr>
              <w:t>374</w:t>
            </w:r>
            <w:r w:rsidR="00553B90">
              <w:rPr>
                <w:noProof/>
                <w:webHidden/>
              </w:rPr>
              <w:fldChar w:fldCharType="end"/>
            </w:r>
          </w:hyperlink>
        </w:p>
        <w:p w14:paraId="6406003E"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24" w:history="1">
            <w:r w:rsidR="00553B90" w:rsidRPr="006265D7">
              <w:rPr>
                <w:rStyle w:val="a5"/>
                <w:noProof/>
              </w:rPr>
              <w:t>3.12</w:t>
            </w:r>
            <w:r w:rsidR="00553B90">
              <w:rPr>
                <w:rFonts w:eastAsiaTheme="minorEastAsia"/>
                <w:noProof/>
                <w:kern w:val="2"/>
                <w:sz w:val="21"/>
              </w:rPr>
              <w:tab/>
            </w:r>
            <w:r w:rsidR="00553B90" w:rsidRPr="006265D7">
              <w:rPr>
                <w:rStyle w:val="a5"/>
                <w:rFonts w:hint="eastAsia"/>
                <w:noProof/>
              </w:rPr>
              <w:t>数据结构和算法</w:t>
            </w:r>
            <w:r w:rsidR="00553B90">
              <w:rPr>
                <w:noProof/>
                <w:webHidden/>
              </w:rPr>
              <w:tab/>
            </w:r>
            <w:r w:rsidR="00553B90">
              <w:rPr>
                <w:noProof/>
                <w:webHidden/>
              </w:rPr>
              <w:fldChar w:fldCharType="begin"/>
            </w:r>
            <w:r w:rsidR="00553B90">
              <w:rPr>
                <w:noProof/>
                <w:webHidden/>
              </w:rPr>
              <w:instrText xml:space="preserve"> PAGEREF _Toc5918824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55443C1D"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25" w:history="1">
            <w:r w:rsidR="00553B90" w:rsidRPr="006265D7">
              <w:rPr>
                <w:rStyle w:val="a5"/>
                <w:noProof/>
              </w:rPr>
              <w:t>3.12.1</w:t>
            </w:r>
            <w:r w:rsidR="00553B90">
              <w:rPr>
                <w:rFonts w:eastAsiaTheme="minorEastAsia"/>
                <w:noProof/>
                <w:kern w:val="2"/>
                <w:sz w:val="21"/>
              </w:rPr>
              <w:tab/>
            </w:r>
            <w:r w:rsidR="00553B90" w:rsidRPr="006265D7">
              <w:rPr>
                <w:rStyle w:val="a5"/>
                <w:rFonts w:hint="eastAsia"/>
                <w:noProof/>
              </w:rPr>
              <w:t>数据结构</w:t>
            </w:r>
            <w:r w:rsidR="00553B90">
              <w:rPr>
                <w:noProof/>
                <w:webHidden/>
              </w:rPr>
              <w:tab/>
            </w:r>
            <w:r w:rsidR="00553B90">
              <w:rPr>
                <w:noProof/>
                <w:webHidden/>
              </w:rPr>
              <w:fldChar w:fldCharType="begin"/>
            </w:r>
            <w:r w:rsidR="00553B90">
              <w:rPr>
                <w:noProof/>
                <w:webHidden/>
              </w:rPr>
              <w:instrText xml:space="preserve"> PAGEREF _Toc5918825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35C30C7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26" w:history="1">
            <w:r w:rsidR="00553B90" w:rsidRPr="006265D7">
              <w:rPr>
                <w:rStyle w:val="a5"/>
                <w:noProof/>
              </w:rPr>
              <w:t>3.12.2</w:t>
            </w:r>
            <w:r w:rsidR="00553B90">
              <w:rPr>
                <w:rFonts w:eastAsiaTheme="minorEastAsia"/>
                <w:noProof/>
                <w:kern w:val="2"/>
                <w:sz w:val="21"/>
              </w:rPr>
              <w:tab/>
            </w:r>
            <w:r w:rsidR="00553B90" w:rsidRPr="006265D7">
              <w:rPr>
                <w:rStyle w:val="a5"/>
                <w:rFonts w:hint="eastAsia"/>
                <w:noProof/>
              </w:rPr>
              <w:t>算法</w:t>
            </w:r>
            <w:r w:rsidR="00553B90">
              <w:rPr>
                <w:noProof/>
                <w:webHidden/>
              </w:rPr>
              <w:tab/>
            </w:r>
            <w:r w:rsidR="00553B90">
              <w:rPr>
                <w:noProof/>
                <w:webHidden/>
              </w:rPr>
              <w:fldChar w:fldCharType="begin"/>
            </w:r>
            <w:r w:rsidR="00553B90">
              <w:rPr>
                <w:noProof/>
                <w:webHidden/>
              </w:rPr>
              <w:instrText xml:space="preserve"> PAGEREF _Toc5918826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16C1E23D" w14:textId="77777777" w:rsidR="00553B90" w:rsidRDefault="00C80380">
          <w:pPr>
            <w:pStyle w:val="11"/>
            <w:tabs>
              <w:tab w:val="left" w:pos="1260"/>
              <w:tab w:val="right" w:leader="dot" w:pos="9736"/>
            </w:tabs>
            <w:ind w:firstLine="480"/>
            <w:rPr>
              <w:rFonts w:eastAsiaTheme="minorEastAsia"/>
              <w:noProof/>
              <w:kern w:val="2"/>
              <w:sz w:val="21"/>
            </w:rPr>
          </w:pPr>
          <w:hyperlink w:anchor="_Toc5918827" w:history="1">
            <w:r w:rsidR="00553B90" w:rsidRPr="006265D7">
              <w:rPr>
                <w:rStyle w:val="a5"/>
                <w:rFonts w:hint="eastAsia"/>
                <w:noProof/>
              </w:rPr>
              <w:t>四、</w:t>
            </w:r>
            <w:r w:rsidR="00553B90">
              <w:rPr>
                <w:rFonts w:eastAsiaTheme="minorEastAsia"/>
                <w:noProof/>
                <w:kern w:val="2"/>
                <w:sz w:val="21"/>
              </w:rPr>
              <w:tab/>
            </w:r>
            <w:r w:rsidR="00553B90" w:rsidRPr="006265D7">
              <w:rPr>
                <w:rStyle w:val="a5"/>
                <w:rFonts w:hint="eastAsia"/>
                <w:noProof/>
              </w:rPr>
              <w:t>职场与软件工程</w:t>
            </w:r>
            <w:r w:rsidR="00553B90">
              <w:rPr>
                <w:noProof/>
                <w:webHidden/>
              </w:rPr>
              <w:tab/>
            </w:r>
            <w:r w:rsidR="00553B90">
              <w:rPr>
                <w:noProof/>
                <w:webHidden/>
              </w:rPr>
              <w:fldChar w:fldCharType="begin"/>
            </w:r>
            <w:r w:rsidR="00553B90">
              <w:rPr>
                <w:noProof/>
                <w:webHidden/>
              </w:rPr>
              <w:instrText xml:space="preserve"> PAGEREF _Toc5918827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2710E9B2"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28" w:history="1">
            <w:r w:rsidR="00553B90" w:rsidRPr="006265D7">
              <w:rPr>
                <w:rStyle w:val="a5"/>
                <w:noProof/>
              </w:rPr>
              <w:t>4.1</w:t>
            </w:r>
            <w:r w:rsidR="00553B90">
              <w:rPr>
                <w:rFonts w:eastAsiaTheme="minorEastAsia"/>
                <w:noProof/>
                <w:kern w:val="2"/>
                <w:sz w:val="21"/>
              </w:rPr>
              <w:tab/>
            </w:r>
            <w:r w:rsidR="00553B90" w:rsidRPr="006265D7">
              <w:rPr>
                <w:rStyle w:val="a5"/>
                <w:rFonts w:hint="eastAsia"/>
                <w:noProof/>
              </w:rPr>
              <w:t>学习教育、培训相关</w:t>
            </w:r>
            <w:r w:rsidR="00553B90">
              <w:rPr>
                <w:noProof/>
                <w:webHidden/>
              </w:rPr>
              <w:tab/>
            </w:r>
            <w:r w:rsidR="00553B90">
              <w:rPr>
                <w:noProof/>
                <w:webHidden/>
              </w:rPr>
              <w:fldChar w:fldCharType="begin"/>
            </w:r>
            <w:r w:rsidR="00553B90">
              <w:rPr>
                <w:noProof/>
                <w:webHidden/>
              </w:rPr>
              <w:instrText xml:space="preserve"> PAGEREF _Toc5918828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4EE21998"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29" w:history="1">
            <w:r w:rsidR="00553B90" w:rsidRPr="006265D7">
              <w:rPr>
                <w:rStyle w:val="a5"/>
                <w:noProof/>
              </w:rPr>
              <w:t>4.2</w:t>
            </w:r>
            <w:r w:rsidR="00553B90">
              <w:rPr>
                <w:rFonts w:eastAsiaTheme="minorEastAsia"/>
                <w:noProof/>
                <w:kern w:val="2"/>
                <w:sz w:val="21"/>
              </w:rPr>
              <w:tab/>
            </w:r>
            <w:r w:rsidR="00553B90" w:rsidRPr="006265D7">
              <w:rPr>
                <w:rStyle w:val="a5"/>
                <w:rFonts w:hint="eastAsia"/>
                <w:noProof/>
              </w:rPr>
              <w:t>职场相关</w:t>
            </w:r>
            <w:r w:rsidR="00553B90">
              <w:rPr>
                <w:noProof/>
                <w:webHidden/>
              </w:rPr>
              <w:tab/>
            </w:r>
            <w:r w:rsidR="00553B90">
              <w:rPr>
                <w:noProof/>
                <w:webHidden/>
              </w:rPr>
              <w:fldChar w:fldCharType="begin"/>
            </w:r>
            <w:r w:rsidR="00553B90">
              <w:rPr>
                <w:noProof/>
                <w:webHidden/>
              </w:rPr>
              <w:instrText xml:space="preserve"> PAGEREF _Toc5918829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52FCC471"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30" w:history="1">
            <w:r w:rsidR="00553B90" w:rsidRPr="006265D7">
              <w:rPr>
                <w:rStyle w:val="a5"/>
                <w:noProof/>
              </w:rPr>
              <w:t>4.3</w:t>
            </w:r>
            <w:r w:rsidR="00553B90">
              <w:rPr>
                <w:rFonts w:eastAsiaTheme="minorEastAsia"/>
                <w:noProof/>
                <w:kern w:val="2"/>
                <w:sz w:val="21"/>
              </w:rPr>
              <w:tab/>
            </w:r>
            <w:r w:rsidR="00553B90" w:rsidRPr="006265D7">
              <w:rPr>
                <w:rStyle w:val="a5"/>
                <w:rFonts w:hint="eastAsia"/>
                <w:noProof/>
              </w:rPr>
              <w:t>工程篇</w:t>
            </w:r>
            <w:r w:rsidR="00553B90">
              <w:rPr>
                <w:noProof/>
                <w:webHidden/>
              </w:rPr>
              <w:tab/>
            </w:r>
            <w:r w:rsidR="00553B90">
              <w:rPr>
                <w:noProof/>
                <w:webHidden/>
              </w:rPr>
              <w:fldChar w:fldCharType="begin"/>
            </w:r>
            <w:r w:rsidR="00553B90">
              <w:rPr>
                <w:noProof/>
                <w:webHidden/>
              </w:rPr>
              <w:instrText xml:space="preserve"> PAGEREF _Toc5918830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4609164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31" w:history="1">
            <w:r w:rsidR="00553B90" w:rsidRPr="006265D7">
              <w:rPr>
                <w:rStyle w:val="a5"/>
                <w:noProof/>
              </w:rPr>
              <w:t>4.3.1</w:t>
            </w:r>
            <w:r w:rsidR="00553B90">
              <w:rPr>
                <w:rFonts w:eastAsiaTheme="minorEastAsia"/>
                <w:noProof/>
                <w:kern w:val="2"/>
                <w:sz w:val="21"/>
              </w:rPr>
              <w:tab/>
            </w:r>
            <w:r w:rsidR="00553B90" w:rsidRPr="006265D7">
              <w:rPr>
                <w:rStyle w:val="a5"/>
                <w:rFonts w:hint="eastAsia"/>
                <w:noProof/>
              </w:rPr>
              <w:t>需求分析</w:t>
            </w:r>
            <w:r w:rsidR="00553B90">
              <w:rPr>
                <w:noProof/>
                <w:webHidden/>
              </w:rPr>
              <w:tab/>
            </w:r>
            <w:r w:rsidR="00553B90">
              <w:rPr>
                <w:noProof/>
                <w:webHidden/>
              </w:rPr>
              <w:fldChar w:fldCharType="begin"/>
            </w:r>
            <w:r w:rsidR="00553B90">
              <w:rPr>
                <w:noProof/>
                <w:webHidden/>
              </w:rPr>
              <w:instrText xml:space="preserve"> PAGEREF _Toc5918831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65A8FCA8"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32" w:history="1">
            <w:r w:rsidR="00553B90" w:rsidRPr="006265D7">
              <w:rPr>
                <w:rStyle w:val="a5"/>
                <w:noProof/>
              </w:rPr>
              <w:t>4.3.2</w:t>
            </w:r>
            <w:r w:rsidR="00553B90">
              <w:rPr>
                <w:rFonts w:eastAsiaTheme="minorEastAsia"/>
                <w:noProof/>
                <w:kern w:val="2"/>
                <w:sz w:val="21"/>
              </w:rPr>
              <w:tab/>
            </w:r>
            <w:r w:rsidR="00553B90" w:rsidRPr="006265D7">
              <w:rPr>
                <w:rStyle w:val="a5"/>
                <w:rFonts w:hint="eastAsia"/>
                <w:noProof/>
              </w:rPr>
              <w:t>设计能力</w:t>
            </w:r>
            <w:r w:rsidR="00553B90">
              <w:rPr>
                <w:noProof/>
                <w:webHidden/>
              </w:rPr>
              <w:tab/>
            </w:r>
            <w:r w:rsidR="00553B90">
              <w:rPr>
                <w:noProof/>
                <w:webHidden/>
              </w:rPr>
              <w:fldChar w:fldCharType="begin"/>
            </w:r>
            <w:r w:rsidR="00553B90">
              <w:rPr>
                <w:noProof/>
                <w:webHidden/>
              </w:rPr>
              <w:instrText xml:space="preserve"> PAGEREF _Toc5918832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1EF1A8D4"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33" w:history="1">
            <w:r w:rsidR="00553B90" w:rsidRPr="006265D7">
              <w:rPr>
                <w:rStyle w:val="a5"/>
                <w:noProof/>
              </w:rPr>
              <w:t>4.3.3</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833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7E680CB"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34" w:history="1">
            <w:r w:rsidR="00553B90" w:rsidRPr="006265D7">
              <w:rPr>
                <w:rStyle w:val="a5"/>
                <w:noProof/>
              </w:rPr>
              <w:t>4.3.4</w:t>
            </w:r>
            <w:r w:rsidR="00553B90">
              <w:rPr>
                <w:rFonts w:eastAsiaTheme="minorEastAsia"/>
                <w:noProof/>
                <w:kern w:val="2"/>
                <w:sz w:val="21"/>
              </w:rPr>
              <w:tab/>
            </w:r>
            <w:r w:rsidR="00553B90" w:rsidRPr="006265D7">
              <w:rPr>
                <w:rStyle w:val="a5"/>
                <w:rFonts w:hint="eastAsia"/>
                <w:noProof/>
              </w:rPr>
              <w:t>业务工程</w:t>
            </w:r>
            <w:r w:rsidR="00553B90">
              <w:rPr>
                <w:noProof/>
                <w:webHidden/>
              </w:rPr>
              <w:tab/>
            </w:r>
            <w:r w:rsidR="00553B90">
              <w:rPr>
                <w:noProof/>
                <w:webHidden/>
              </w:rPr>
              <w:fldChar w:fldCharType="begin"/>
            </w:r>
            <w:r w:rsidR="00553B90">
              <w:rPr>
                <w:noProof/>
                <w:webHidden/>
              </w:rPr>
              <w:instrText xml:space="preserve"> PAGEREF _Toc5918834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20E7B2EE"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35" w:history="1">
            <w:r w:rsidR="00553B90" w:rsidRPr="006265D7">
              <w:rPr>
                <w:rStyle w:val="a5"/>
                <w:noProof/>
              </w:rPr>
              <w:t>4.3.5</w:t>
            </w:r>
            <w:r w:rsidR="00553B90">
              <w:rPr>
                <w:rFonts w:eastAsiaTheme="minorEastAsia"/>
                <w:noProof/>
                <w:kern w:val="2"/>
                <w:sz w:val="21"/>
              </w:rPr>
              <w:tab/>
            </w:r>
            <w:r w:rsidR="00553B90" w:rsidRPr="006265D7">
              <w:rPr>
                <w:rStyle w:val="a5"/>
                <w:rFonts w:hint="eastAsia"/>
                <w:noProof/>
              </w:rPr>
              <w:t>软实力</w:t>
            </w:r>
            <w:r w:rsidR="00553B90">
              <w:rPr>
                <w:noProof/>
                <w:webHidden/>
              </w:rPr>
              <w:tab/>
            </w:r>
            <w:r w:rsidR="00553B90">
              <w:rPr>
                <w:noProof/>
                <w:webHidden/>
              </w:rPr>
              <w:fldChar w:fldCharType="begin"/>
            </w:r>
            <w:r w:rsidR="00553B90">
              <w:rPr>
                <w:noProof/>
                <w:webHidden/>
              </w:rPr>
              <w:instrText xml:space="preserve"> PAGEREF _Toc5918835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73C81D5D" w14:textId="77777777" w:rsidR="00553B90" w:rsidRDefault="00C80380">
          <w:pPr>
            <w:pStyle w:val="11"/>
            <w:tabs>
              <w:tab w:val="left" w:pos="1260"/>
              <w:tab w:val="right" w:leader="dot" w:pos="9736"/>
            </w:tabs>
            <w:ind w:firstLine="480"/>
            <w:rPr>
              <w:rFonts w:eastAsiaTheme="minorEastAsia"/>
              <w:noProof/>
              <w:kern w:val="2"/>
              <w:sz w:val="21"/>
            </w:rPr>
          </w:pPr>
          <w:hyperlink w:anchor="_Toc5918836" w:history="1">
            <w:r w:rsidR="00553B90" w:rsidRPr="006265D7">
              <w:rPr>
                <w:rStyle w:val="a5"/>
                <w:rFonts w:hint="eastAsia"/>
                <w:noProof/>
              </w:rPr>
              <w:t>五、</w:t>
            </w:r>
            <w:r w:rsidR="00553B90">
              <w:rPr>
                <w:rFonts w:eastAsiaTheme="minorEastAsia"/>
                <w:noProof/>
                <w:kern w:val="2"/>
                <w:sz w:val="21"/>
              </w:rPr>
              <w:tab/>
            </w:r>
            <w:r w:rsidR="00553B90" w:rsidRPr="006265D7">
              <w:rPr>
                <w:rStyle w:val="a5"/>
                <w:rFonts w:hint="eastAsia"/>
                <w:noProof/>
              </w:rPr>
              <w:t>程序题</w:t>
            </w:r>
            <w:r w:rsidR="00553B90">
              <w:rPr>
                <w:noProof/>
                <w:webHidden/>
              </w:rPr>
              <w:tab/>
            </w:r>
            <w:r w:rsidR="00553B90">
              <w:rPr>
                <w:noProof/>
                <w:webHidden/>
              </w:rPr>
              <w:fldChar w:fldCharType="begin"/>
            </w:r>
            <w:r w:rsidR="00553B90">
              <w:rPr>
                <w:noProof/>
                <w:webHidden/>
              </w:rPr>
              <w:instrText xml:space="preserve"> PAGEREF _Toc5918836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5F1B6EDF"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37" w:history="1">
            <w:r w:rsidR="00553B90" w:rsidRPr="006265D7">
              <w:rPr>
                <w:rStyle w:val="a5"/>
                <w:noProof/>
                <w:lang w:val="pt-PT"/>
              </w:rPr>
              <w:t>5.1.1</w:t>
            </w:r>
            <w:r w:rsidR="00553B90">
              <w:rPr>
                <w:rFonts w:eastAsiaTheme="minorEastAsia"/>
                <w:noProof/>
                <w:kern w:val="2"/>
                <w:sz w:val="21"/>
              </w:rPr>
              <w:tab/>
            </w:r>
            <w:r w:rsidR="00553B90" w:rsidRPr="006265D7">
              <w:rPr>
                <w:rStyle w:val="a5"/>
                <w:rFonts w:hint="eastAsia"/>
                <w:noProof/>
                <w:lang w:val="pt-PT"/>
              </w:rPr>
              <w:t>★★★★★</w:t>
            </w:r>
            <w:r w:rsidR="00553B90" w:rsidRPr="006265D7">
              <w:rPr>
                <w:rStyle w:val="a5"/>
                <w:noProof/>
                <w:lang w:val="pt-PT"/>
              </w:rPr>
              <w:t>Singleton</w:t>
            </w:r>
            <w:r w:rsidR="00553B90">
              <w:rPr>
                <w:noProof/>
                <w:webHidden/>
              </w:rPr>
              <w:tab/>
            </w:r>
            <w:r w:rsidR="00553B90">
              <w:rPr>
                <w:noProof/>
                <w:webHidden/>
              </w:rPr>
              <w:fldChar w:fldCharType="begin"/>
            </w:r>
            <w:r w:rsidR="00553B90">
              <w:rPr>
                <w:noProof/>
                <w:webHidden/>
              </w:rPr>
              <w:instrText xml:space="preserve"> PAGEREF _Toc5918837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A79450B"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38" w:history="1">
            <w:r w:rsidR="00553B90" w:rsidRPr="006265D7">
              <w:rPr>
                <w:rStyle w:val="a5"/>
                <w:noProof/>
                <w:lang w:val="fr-FR"/>
              </w:rPr>
              <w:t>5.1.2</w:t>
            </w:r>
            <w:r w:rsidR="00553B90">
              <w:rPr>
                <w:rFonts w:eastAsiaTheme="minorEastAsia"/>
                <w:noProof/>
                <w:kern w:val="2"/>
                <w:sz w:val="21"/>
              </w:rPr>
              <w:tab/>
            </w:r>
            <w:r w:rsidR="00553B90" w:rsidRPr="006265D7">
              <w:rPr>
                <w:rStyle w:val="a5"/>
                <w:rFonts w:hint="eastAsia"/>
                <w:noProof/>
                <w:lang w:val="fr-FR"/>
              </w:rPr>
              <w:t>请用</w:t>
            </w:r>
            <w:r w:rsidR="00553B90" w:rsidRPr="006265D7">
              <w:rPr>
                <w:rStyle w:val="a5"/>
                <w:noProof/>
              </w:rPr>
              <w:t>Java</w:t>
            </w:r>
            <w:r w:rsidR="00553B90" w:rsidRPr="006265D7">
              <w:rPr>
                <w:rStyle w:val="a5"/>
                <w:rFonts w:hint="eastAsia"/>
                <w:noProof/>
                <w:lang w:val="fr-FR"/>
              </w:rPr>
              <w:t>写一个冒泡排序方法</w:t>
            </w:r>
            <w:r w:rsidR="00553B90">
              <w:rPr>
                <w:noProof/>
                <w:webHidden/>
              </w:rPr>
              <w:tab/>
            </w:r>
            <w:r w:rsidR="00553B90">
              <w:rPr>
                <w:noProof/>
                <w:webHidden/>
              </w:rPr>
              <w:fldChar w:fldCharType="begin"/>
            </w:r>
            <w:r w:rsidR="00553B90">
              <w:rPr>
                <w:noProof/>
                <w:webHidden/>
              </w:rPr>
              <w:instrText xml:space="preserve"> PAGEREF _Toc5918838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595A7D47"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39" w:history="1">
            <w:r w:rsidR="00553B90" w:rsidRPr="006265D7">
              <w:rPr>
                <w:rStyle w:val="a5"/>
                <w:noProof/>
                <w:lang w:val="fr-FR"/>
              </w:rPr>
              <w:t>5.1.3</w:t>
            </w:r>
            <w:r w:rsidR="00553B90">
              <w:rPr>
                <w:rFonts w:eastAsiaTheme="minorEastAsia"/>
                <w:noProof/>
                <w:kern w:val="2"/>
                <w:sz w:val="21"/>
              </w:rPr>
              <w:tab/>
            </w:r>
            <w:r w:rsidR="00553B90" w:rsidRPr="006265D7">
              <w:rPr>
                <w:rStyle w:val="a5"/>
                <w:rFonts w:hint="eastAsia"/>
                <w:noProof/>
                <w:lang w:val="fr-FR"/>
              </w:rPr>
              <w:t>子线程循环</w:t>
            </w:r>
            <w:r w:rsidR="00553B90" w:rsidRPr="006265D7">
              <w:rPr>
                <w:rStyle w:val="a5"/>
                <w:noProof/>
                <w:lang w:val="fr-FR"/>
              </w:rPr>
              <w:t>10</w:t>
            </w:r>
            <w:r w:rsidR="00553B90" w:rsidRPr="006265D7">
              <w:rPr>
                <w:rStyle w:val="a5"/>
                <w:rFonts w:hint="eastAsia"/>
                <w:noProof/>
                <w:lang w:val="fr-FR"/>
              </w:rPr>
              <w:t>次，接着主线程循环</w:t>
            </w:r>
            <w:r w:rsidR="00553B90" w:rsidRPr="006265D7">
              <w:rPr>
                <w:rStyle w:val="a5"/>
                <w:noProof/>
                <w:lang w:val="fr-FR"/>
              </w:rPr>
              <w:t>100</w:t>
            </w:r>
            <w:r w:rsidR="00553B90" w:rsidRPr="006265D7">
              <w:rPr>
                <w:rStyle w:val="a5"/>
                <w:rFonts w:hint="eastAsia"/>
                <w:noProof/>
                <w:lang w:val="fr-FR"/>
              </w:rPr>
              <w:t>，接着又回到子线程循环</w:t>
            </w:r>
            <w:r w:rsidR="00553B90" w:rsidRPr="006265D7">
              <w:rPr>
                <w:rStyle w:val="a5"/>
                <w:noProof/>
                <w:lang w:val="fr-FR"/>
              </w:rPr>
              <w:t>10</w:t>
            </w:r>
            <w:r w:rsidR="00553B90" w:rsidRPr="006265D7">
              <w:rPr>
                <w:rStyle w:val="a5"/>
                <w:rFonts w:hint="eastAsia"/>
                <w:noProof/>
                <w:lang w:val="fr-FR"/>
              </w:rPr>
              <w:t>次，接着再回到主线程又循环</w:t>
            </w:r>
            <w:r w:rsidR="00553B90" w:rsidRPr="006265D7">
              <w:rPr>
                <w:rStyle w:val="a5"/>
                <w:noProof/>
                <w:lang w:val="fr-FR"/>
              </w:rPr>
              <w:t>100</w:t>
            </w:r>
            <w:r w:rsidR="00553B90" w:rsidRPr="006265D7">
              <w:rPr>
                <w:rStyle w:val="a5"/>
                <w:rFonts w:hint="eastAsia"/>
                <w:noProof/>
                <w:lang w:val="fr-FR"/>
              </w:rPr>
              <w:t>，如此循环</w:t>
            </w:r>
            <w:r w:rsidR="00553B90" w:rsidRPr="006265D7">
              <w:rPr>
                <w:rStyle w:val="a5"/>
                <w:noProof/>
                <w:lang w:val="fr-FR"/>
              </w:rPr>
              <w:t>50</w:t>
            </w:r>
            <w:r w:rsidR="00553B90" w:rsidRPr="006265D7">
              <w:rPr>
                <w:rStyle w:val="a5"/>
                <w:rFonts w:hint="eastAsia"/>
                <w:noProof/>
                <w:lang w:val="fr-FR"/>
              </w:rPr>
              <w:t>次，请写出程序。</w:t>
            </w:r>
            <w:r w:rsidR="00553B90">
              <w:rPr>
                <w:noProof/>
                <w:webHidden/>
              </w:rPr>
              <w:tab/>
            </w:r>
            <w:r w:rsidR="00553B90">
              <w:rPr>
                <w:noProof/>
                <w:webHidden/>
              </w:rPr>
              <w:fldChar w:fldCharType="begin"/>
            </w:r>
            <w:r w:rsidR="00553B90">
              <w:rPr>
                <w:noProof/>
                <w:webHidden/>
              </w:rPr>
              <w:instrText xml:space="preserve"> PAGEREF _Toc5918839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7F84F52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40" w:history="1">
            <w:r w:rsidR="00553B90" w:rsidRPr="006265D7">
              <w:rPr>
                <w:rStyle w:val="a5"/>
                <w:noProof/>
                <w:lang w:val="pt-PT"/>
              </w:rPr>
              <w:t>5.1.4</w:t>
            </w:r>
            <w:r w:rsidR="00553B90">
              <w:rPr>
                <w:rFonts w:eastAsiaTheme="minorEastAsia"/>
                <w:noProof/>
                <w:kern w:val="2"/>
                <w:sz w:val="21"/>
              </w:rPr>
              <w:tab/>
            </w:r>
            <w:r w:rsidR="00553B90" w:rsidRPr="006265D7">
              <w:rPr>
                <w:rStyle w:val="a5"/>
                <w:rFonts w:hint="eastAsia"/>
                <w:noProof/>
                <w:lang w:val="pt-PT"/>
              </w:rPr>
              <w:t>写一个程序</w:t>
            </w:r>
            <w:r w:rsidR="00553B90" w:rsidRPr="006265D7">
              <w:rPr>
                <w:rStyle w:val="a5"/>
                <w:noProof/>
                <w:lang w:val="pt-PT"/>
              </w:rPr>
              <w:t>,</w:t>
            </w:r>
            <w:r w:rsidR="00553B90" w:rsidRPr="006265D7">
              <w:rPr>
                <w:rStyle w:val="a5"/>
                <w:rFonts w:hint="eastAsia"/>
                <w:noProof/>
                <w:lang w:val="pt-PT"/>
              </w:rPr>
              <w:t>把一个文件的数组按对角线做对称变换</w:t>
            </w:r>
            <w:r w:rsidR="00553B90" w:rsidRPr="006265D7">
              <w:rPr>
                <w:rStyle w:val="a5"/>
                <w:noProof/>
                <w:lang w:val="pt-PT"/>
              </w:rPr>
              <w:t>,</w:t>
            </w:r>
            <w:r w:rsidR="00553B90" w:rsidRPr="006265D7">
              <w:rPr>
                <w:rStyle w:val="a5"/>
                <w:rFonts w:hint="eastAsia"/>
                <w:noProof/>
                <w:lang w:val="pt-PT"/>
              </w:rPr>
              <w:t>并输出</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40 \h </w:instrText>
            </w:r>
            <w:r w:rsidR="00553B90">
              <w:rPr>
                <w:noProof/>
                <w:webHidden/>
              </w:rPr>
            </w:r>
            <w:r w:rsidR="00553B90">
              <w:rPr>
                <w:noProof/>
                <w:webHidden/>
              </w:rPr>
              <w:fldChar w:fldCharType="separate"/>
            </w:r>
            <w:r w:rsidR="00553B90">
              <w:rPr>
                <w:noProof/>
                <w:webHidden/>
              </w:rPr>
              <w:t>387</w:t>
            </w:r>
            <w:r w:rsidR="00553B90">
              <w:rPr>
                <w:noProof/>
                <w:webHidden/>
              </w:rPr>
              <w:fldChar w:fldCharType="end"/>
            </w:r>
          </w:hyperlink>
        </w:p>
        <w:p w14:paraId="2ABE4D70"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41" w:history="1">
            <w:r w:rsidR="00553B90" w:rsidRPr="006265D7">
              <w:rPr>
                <w:rStyle w:val="a5"/>
                <w:noProof/>
                <w:lang w:val="pt-PT"/>
              </w:rPr>
              <w:t>5.1.5</w:t>
            </w:r>
            <w:r w:rsidR="00553B90">
              <w:rPr>
                <w:rFonts w:eastAsiaTheme="minorEastAsia"/>
                <w:noProof/>
                <w:kern w:val="2"/>
                <w:sz w:val="21"/>
              </w:rPr>
              <w:tab/>
            </w:r>
            <w:r w:rsidR="00553B90" w:rsidRPr="006265D7">
              <w:rPr>
                <w:rStyle w:val="a5"/>
                <w:rFonts w:hint="eastAsia"/>
                <w:noProof/>
                <w:lang w:val="pt-PT"/>
              </w:rPr>
              <w:t>写一个方法，传入一个</w:t>
            </w:r>
            <w:r w:rsidR="00553B90" w:rsidRPr="006265D7">
              <w:rPr>
                <w:rStyle w:val="a5"/>
                <w:noProof/>
                <w:lang w:val="pt-PT"/>
              </w:rPr>
              <w:t>int</w:t>
            </w:r>
            <w:r w:rsidR="00553B90" w:rsidRPr="006265D7">
              <w:rPr>
                <w:rStyle w:val="a5"/>
                <w:rFonts w:hint="eastAsia"/>
                <w:noProof/>
                <w:lang w:val="pt-PT"/>
              </w:rPr>
              <w:t>型的数字，把它的四个字节码取出来，并且把它按大小顺序通过控制台输出？</w:t>
            </w:r>
            <w:r w:rsidR="00553B90">
              <w:rPr>
                <w:noProof/>
                <w:webHidden/>
              </w:rPr>
              <w:tab/>
            </w:r>
            <w:r w:rsidR="00553B90">
              <w:rPr>
                <w:noProof/>
                <w:webHidden/>
              </w:rPr>
              <w:fldChar w:fldCharType="begin"/>
            </w:r>
            <w:r w:rsidR="00553B90">
              <w:rPr>
                <w:noProof/>
                <w:webHidden/>
              </w:rPr>
              <w:instrText xml:space="preserve"> PAGEREF _Toc5918841 \h </w:instrText>
            </w:r>
            <w:r w:rsidR="00553B90">
              <w:rPr>
                <w:noProof/>
                <w:webHidden/>
              </w:rPr>
            </w:r>
            <w:r w:rsidR="00553B90">
              <w:rPr>
                <w:noProof/>
                <w:webHidden/>
              </w:rPr>
              <w:fldChar w:fldCharType="separate"/>
            </w:r>
            <w:r w:rsidR="00553B90">
              <w:rPr>
                <w:noProof/>
                <w:webHidden/>
              </w:rPr>
              <w:t>388</w:t>
            </w:r>
            <w:r w:rsidR="00553B90">
              <w:rPr>
                <w:noProof/>
                <w:webHidden/>
              </w:rPr>
              <w:fldChar w:fldCharType="end"/>
            </w:r>
          </w:hyperlink>
        </w:p>
        <w:p w14:paraId="61AD7ADB"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42" w:history="1">
            <w:r w:rsidR="00553B90" w:rsidRPr="006265D7">
              <w:rPr>
                <w:rStyle w:val="a5"/>
                <w:noProof/>
                <w:lang w:val="fr-FR"/>
              </w:rPr>
              <w:t>5.1.6</w:t>
            </w:r>
            <w:r w:rsidR="00553B90">
              <w:rPr>
                <w:rFonts w:eastAsiaTheme="minorEastAsia"/>
                <w:noProof/>
                <w:kern w:val="2"/>
                <w:sz w:val="21"/>
              </w:rPr>
              <w:tab/>
            </w:r>
            <w:r w:rsidR="00553B90" w:rsidRPr="006265D7">
              <w:rPr>
                <w:rStyle w:val="a5"/>
                <w:rFonts w:hint="eastAsia"/>
                <w:noProof/>
                <w:lang w:val="fr-FR"/>
              </w:rPr>
              <w:t>设计</w:t>
            </w:r>
            <w:r w:rsidR="00553B90" w:rsidRPr="006265D7">
              <w:rPr>
                <w:rStyle w:val="a5"/>
                <w:noProof/>
                <w:lang w:val="fr-FR"/>
              </w:rPr>
              <w:t>4</w:t>
            </w:r>
            <w:r w:rsidR="00553B90" w:rsidRPr="006265D7">
              <w:rPr>
                <w:rStyle w:val="a5"/>
                <w:rFonts w:hint="eastAsia"/>
                <w:noProof/>
                <w:lang w:val="fr-FR"/>
              </w:rPr>
              <w:t>个线程，其中两个线程每次对</w:t>
            </w:r>
            <w:r w:rsidR="00553B90" w:rsidRPr="006265D7">
              <w:rPr>
                <w:rStyle w:val="a5"/>
                <w:noProof/>
                <w:lang w:val="fr-FR"/>
              </w:rPr>
              <w:t>j</w:t>
            </w:r>
            <w:r w:rsidR="00553B90" w:rsidRPr="006265D7">
              <w:rPr>
                <w:rStyle w:val="a5"/>
                <w:rFonts w:hint="eastAsia"/>
                <w:noProof/>
                <w:lang w:val="fr-FR"/>
              </w:rPr>
              <w:t>增加</w:t>
            </w:r>
            <w:r w:rsidR="00553B90" w:rsidRPr="006265D7">
              <w:rPr>
                <w:rStyle w:val="a5"/>
                <w:noProof/>
                <w:lang w:val="fr-FR"/>
              </w:rPr>
              <w:t>1</w:t>
            </w:r>
            <w:r w:rsidR="00553B90" w:rsidRPr="006265D7">
              <w:rPr>
                <w:rStyle w:val="a5"/>
                <w:rFonts w:hint="eastAsia"/>
                <w:noProof/>
                <w:lang w:val="fr-FR"/>
              </w:rPr>
              <w:t>，另外两个线程对</w:t>
            </w:r>
            <w:r w:rsidR="00553B90" w:rsidRPr="006265D7">
              <w:rPr>
                <w:rStyle w:val="a5"/>
                <w:noProof/>
                <w:lang w:val="fr-FR"/>
              </w:rPr>
              <w:t>j</w:t>
            </w:r>
            <w:r w:rsidR="00553B90" w:rsidRPr="006265D7">
              <w:rPr>
                <w:rStyle w:val="a5"/>
                <w:rFonts w:hint="eastAsia"/>
                <w:noProof/>
                <w:lang w:val="fr-FR"/>
              </w:rPr>
              <w:t>每次减少</w:t>
            </w:r>
            <w:r w:rsidR="00553B90" w:rsidRPr="006265D7">
              <w:rPr>
                <w:rStyle w:val="a5"/>
                <w:noProof/>
                <w:lang w:val="fr-FR"/>
              </w:rPr>
              <w:t>1</w:t>
            </w:r>
            <w:r w:rsidR="00553B90" w:rsidRPr="006265D7">
              <w:rPr>
                <w:rStyle w:val="a5"/>
                <w:rFonts w:hint="eastAsia"/>
                <w:noProof/>
                <w:lang w:val="fr-FR"/>
              </w:rPr>
              <w:t>。写出程序。</w:t>
            </w:r>
            <w:r w:rsidR="00553B90">
              <w:rPr>
                <w:noProof/>
                <w:webHidden/>
              </w:rPr>
              <w:tab/>
            </w:r>
            <w:r w:rsidR="00553B90">
              <w:rPr>
                <w:noProof/>
                <w:webHidden/>
              </w:rPr>
              <w:fldChar w:fldCharType="begin"/>
            </w:r>
            <w:r w:rsidR="00553B90">
              <w:rPr>
                <w:noProof/>
                <w:webHidden/>
              </w:rPr>
              <w:instrText xml:space="preserve"> PAGEREF _Toc5918842 \h </w:instrText>
            </w:r>
            <w:r w:rsidR="00553B90">
              <w:rPr>
                <w:noProof/>
                <w:webHidden/>
              </w:rPr>
            </w:r>
            <w:r w:rsidR="00553B90">
              <w:rPr>
                <w:noProof/>
                <w:webHidden/>
              </w:rPr>
              <w:fldChar w:fldCharType="separate"/>
            </w:r>
            <w:r w:rsidR="00553B90">
              <w:rPr>
                <w:noProof/>
                <w:webHidden/>
              </w:rPr>
              <w:t>389</w:t>
            </w:r>
            <w:r w:rsidR="00553B90">
              <w:rPr>
                <w:noProof/>
                <w:webHidden/>
              </w:rPr>
              <w:fldChar w:fldCharType="end"/>
            </w:r>
          </w:hyperlink>
        </w:p>
        <w:p w14:paraId="574F141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43" w:history="1">
            <w:r w:rsidR="00553B90" w:rsidRPr="006265D7">
              <w:rPr>
                <w:rStyle w:val="a5"/>
                <w:noProof/>
                <w:lang w:val="fr-FR"/>
              </w:rPr>
              <w:t>5.1.7</w:t>
            </w:r>
            <w:r w:rsidR="00553B90">
              <w:rPr>
                <w:rFonts w:eastAsiaTheme="minorEastAsia"/>
                <w:noProof/>
                <w:kern w:val="2"/>
                <w:sz w:val="21"/>
              </w:rPr>
              <w:tab/>
            </w:r>
            <w:r w:rsidR="00553B90" w:rsidRPr="006265D7">
              <w:rPr>
                <w:rStyle w:val="a5"/>
                <w:rFonts w:hint="eastAsia"/>
                <w:noProof/>
                <w:lang w:val="fr-FR"/>
              </w:rPr>
              <w:t>十六进制的</w:t>
            </w:r>
            <w:r w:rsidR="00553B90" w:rsidRPr="006265D7">
              <w:rPr>
                <w:rStyle w:val="a5"/>
                <w:noProof/>
                <w:lang w:val="fr-FR"/>
              </w:rPr>
              <w:t>216</w:t>
            </w:r>
            <w:r w:rsidR="00553B90" w:rsidRPr="006265D7">
              <w:rPr>
                <w:rStyle w:val="a5"/>
                <w:rFonts w:hint="eastAsia"/>
                <w:noProof/>
                <w:lang w:val="fr-FR"/>
              </w:rPr>
              <w:t>转换十进制是多少？</w:t>
            </w:r>
            <w:r w:rsidR="00553B90">
              <w:rPr>
                <w:noProof/>
                <w:webHidden/>
              </w:rPr>
              <w:tab/>
            </w:r>
            <w:r w:rsidR="00553B90">
              <w:rPr>
                <w:noProof/>
                <w:webHidden/>
              </w:rPr>
              <w:fldChar w:fldCharType="begin"/>
            </w:r>
            <w:r w:rsidR="00553B90">
              <w:rPr>
                <w:noProof/>
                <w:webHidden/>
              </w:rPr>
              <w:instrText xml:space="preserve"> PAGEREF _Toc5918843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0FC2FC8B"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44" w:history="1">
            <w:r w:rsidR="00553B90" w:rsidRPr="006265D7">
              <w:rPr>
                <w:rStyle w:val="a5"/>
                <w:noProof/>
                <w:lang w:val="fr-FR"/>
              </w:rPr>
              <w:t>5.1.8</w:t>
            </w:r>
            <w:r w:rsidR="00553B90">
              <w:rPr>
                <w:rFonts w:eastAsiaTheme="minorEastAsia"/>
                <w:noProof/>
                <w:kern w:val="2"/>
                <w:sz w:val="21"/>
              </w:rPr>
              <w:tab/>
            </w:r>
            <w:r w:rsidR="00553B90" w:rsidRPr="006265D7">
              <w:rPr>
                <w:rStyle w:val="a5"/>
                <w:rFonts w:hint="eastAsia"/>
                <w:noProof/>
                <w:lang w:val="fr-FR"/>
              </w:rPr>
              <w:t>如何把一段逗号分割的字符串转换成一个数组</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8844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465F24D5"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845" w:history="1">
            <w:r w:rsidR="00553B90" w:rsidRPr="006265D7">
              <w:rPr>
                <w:rStyle w:val="a5"/>
                <w:noProof/>
                <w:lang w:val="fr-FR"/>
              </w:rPr>
              <w:t>5.1.9</w:t>
            </w:r>
            <w:r w:rsidR="00553B90">
              <w:rPr>
                <w:rFonts w:eastAsiaTheme="minorEastAsia"/>
                <w:noProof/>
                <w:kern w:val="2"/>
                <w:sz w:val="21"/>
              </w:rPr>
              <w:tab/>
            </w:r>
            <w:r w:rsidR="00553B90" w:rsidRPr="006265D7">
              <w:rPr>
                <w:rStyle w:val="a5"/>
                <w:rFonts w:hint="eastAsia"/>
                <w:noProof/>
                <w:lang w:val="fr-FR"/>
              </w:rPr>
              <w:t>编写一个函数将一个十六进制数的字符串参数转换成整数返回。</w:t>
            </w:r>
            <w:r w:rsidR="00553B90">
              <w:rPr>
                <w:noProof/>
                <w:webHidden/>
              </w:rPr>
              <w:tab/>
            </w:r>
            <w:r w:rsidR="00553B90">
              <w:rPr>
                <w:noProof/>
                <w:webHidden/>
              </w:rPr>
              <w:fldChar w:fldCharType="begin"/>
            </w:r>
            <w:r w:rsidR="00553B90">
              <w:rPr>
                <w:noProof/>
                <w:webHidden/>
              </w:rPr>
              <w:instrText xml:space="preserve"> PAGEREF _Toc5918845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4B14CC0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46" w:history="1">
            <w:r w:rsidR="00553B90" w:rsidRPr="006265D7">
              <w:rPr>
                <w:rStyle w:val="a5"/>
                <w:noProof/>
                <w:lang w:val="fr-FR"/>
              </w:rPr>
              <w:t>5.1.10</w:t>
            </w:r>
            <w:r w:rsidR="00553B90">
              <w:rPr>
                <w:rFonts w:eastAsiaTheme="minorEastAsia"/>
                <w:noProof/>
                <w:kern w:val="2"/>
                <w:sz w:val="21"/>
              </w:rPr>
              <w:tab/>
            </w:r>
            <w:r w:rsidR="00553B90" w:rsidRPr="006265D7">
              <w:rPr>
                <w:rStyle w:val="a5"/>
                <w:rFonts w:hint="eastAsia"/>
                <w:noProof/>
                <w:lang w:val="fr-FR"/>
              </w:rPr>
              <w:t>读取一个文件在控制台打印出来</w:t>
            </w:r>
            <w:r w:rsidR="00553B90">
              <w:rPr>
                <w:noProof/>
                <w:webHidden/>
              </w:rPr>
              <w:tab/>
            </w:r>
            <w:r w:rsidR="00553B90">
              <w:rPr>
                <w:noProof/>
                <w:webHidden/>
              </w:rPr>
              <w:fldChar w:fldCharType="begin"/>
            </w:r>
            <w:r w:rsidR="00553B90">
              <w:rPr>
                <w:noProof/>
                <w:webHidden/>
              </w:rPr>
              <w:instrText xml:space="preserve"> PAGEREF _Toc5918846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7E421C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47" w:history="1">
            <w:r w:rsidR="00553B90" w:rsidRPr="006265D7">
              <w:rPr>
                <w:rStyle w:val="a5"/>
                <w:noProof/>
                <w:lang w:val="pt-PT"/>
              </w:rPr>
              <w:t>5.1.11</w:t>
            </w:r>
            <w:r w:rsidR="00553B90">
              <w:rPr>
                <w:rFonts w:eastAsiaTheme="minorEastAsia"/>
                <w:noProof/>
                <w:kern w:val="2"/>
                <w:sz w:val="21"/>
              </w:rPr>
              <w:tab/>
            </w:r>
            <w:r w:rsidR="00553B90" w:rsidRPr="006265D7">
              <w:rPr>
                <w:rStyle w:val="a5"/>
                <w:rFonts w:hint="eastAsia"/>
                <w:noProof/>
                <w:lang w:val="pt-PT"/>
              </w:rPr>
              <w:t>递归实现</w:t>
            </w:r>
            <w:r w:rsidR="00553B90" w:rsidRPr="006265D7">
              <w:rPr>
                <w:rStyle w:val="a5"/>
                <w:noProof/>
                <w:lang w:val="pt-PT"/>
              </w:rPr>
              <w:t>1,1,2,3,5,8,….</w:t>
            </w:r>
            <w:r w:rsidR="00553B90" w:rsidRPr="006265D7">
              <w:rPr>
                <w:rStyle w:val="a5"/>
                <w:rFonts w:hint="eastAsia"/>
                <w:noProof/>
                <w:lang w:val="pt-PT"/>
              </w:rPr>
              <w:t>第</w:t>
            </w:r>
            <w:r w:rsidR="00553B90" w:rsidRPr="006265D7">
              <w:rPr>
                <w:rStyle w:val="a5"/>
                <w:noProof/>
                <w:lang w:val="pt-PT"/>
              </w:rPr>
              <w:t>30</w:t>
            </w:r>
            <w:r w:rsidR="00553B90" w:rsidRPr="006265D7">
              <w:rPr>
                <w:rStyle w:val="a5"/>
                <w:rFonts w:hint="eastAsia"/>
                <w:noProof/>
                <w:lang w:val="pt-PT"/>
              </w:rPr>
              <w:t>个数是多少？【上海菲耐德】</w:t>
            </w:r>
            <w:r w:rsidR="00553B90">
              <w:rPr>
                <w:noProof/>
                <w:webHidden/>
              </w:rPr>
              <w:tab/>
            </w:r>
            <w:r w:rsidR="00553B90">
              <w:rPr>
                <w:noProof/>
                <w:webHidden/>
              </w:rPr>
              <w:fldChar w:fldCharType="begin"/>
            </w:r>
            <w:r w:rsidR="00553B90">
              <w:rPr>
                <w:noProof/>
                <w:webHidden/>
              </w:rPr>
              <w:instrText xml:space="preserve"> PAGEREF _Toc5918847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05F0A51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48" w:history="1">
            <w:r w:rsidR="00553B90" w:rsidRPr="006265D7">
              <w:rPr>
                <w:rStyle w:val="a5"/>
                <w:noProof/>
                <w:lang w:val="pt-PT"/>
              </w:rPr>
              <w:t>5.1.12</w:t>
            </w:r>
            <w:r w:rsidR="00553B90">
              <w:rPr>
                <w:rFonts w:eastAsiaTheme="minorEastAsia"/>
                <w:noProof/>
                <w:kern w:val="2"/>
                <w:sz w:val="21"/>
              </w:rPr>
              <w:tab/>
            </w:r>
            <w:r w:rsidR="00553B90" w:rsidRPr="006265D7">
              <w:rPr>
                <w:rStyle w:val="a5"/>
                <w:rFonts w:hint="eastAsia"/>
                <w:noProof/>
                <w:lang w:val="pt-PT"/>
              </w:rPr>
              <w:t>求一个字符串中第一个无重复的字符</w:t>
            </w:r>
            <w:r w:rsidR="00553B90">
              <w:rPr>
                <w:noProof/>
                <w:webHidden/>
              </w:rPr>
              <w:tab/>
            </w:r>
            <w:r w:rsidR="00553B90">
              <w:rPr>
                <w:noProof/>
                <w:webHidden/>
              </w:rPr>
              <w:fldChar w:fldCharType="begin"/>
            </w:r>
            <w:r w:rsidR="00553B90">
              <w:rPr>
                <w:noProof/>
                <w:webHidden/>
              </w:rPr>
              <w:instrText xml:space="preserve"> PAGEREF _Toc5918848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BFA1614"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49" w:history="1">
            <w:r w:rsidR="00553B90" w:rsidRPr="006265D7">
              <w:rPr>
                <w:rStyle w:val="a5"/>
                <w:noProof/>
                <w:lang w:val="pt-PT"/>
              </w:rPr>
              <w:t>5.1.13</w:t>
            </w:r>
            <w:r w:rsidR="00553B90">
              <w:rPr>
                <w:rFonts w:eastAsiaTheme="minorEastAsia"/>
                <w:noProof/>
                <w:kern w:val="2"/>
                <w:sz w:val="21"/>
              </w:rPr>
              <w:tab/>
            </w:r>
            <w:r w:rsidR="00553B90" w:rsidRPr="006265D7">
              <w:rPr>
                <w:rStyle w:val="a5"/>
                <w:rFonts w:hint="eastAsia"/>
                <w:noProof/>
                <w:lang w:val="pt-PT"/>
              </w:rPr>
              <w:t>写一个递归函数，输入一个整数，反序输出这个整数</w:t>
            </w:r>
            <w:r w:rsidR="00553B90">
              <w:rPr>
                <w:noProof/>
                <w:webHidden/>
              </w:rPr>
              <w:tab/>
            </w:r>
            <w:r w:rsidR="00553B90">
              <w:rPr>
                <w:noProof/>
                <w:webHidden/>
              </w:rPr>
              <w:fldChar w:fldCharType="begin"/>
            </w:r>
            <w:r w:rsidR="00553B90">
              <w:rPr>
                <w:noProof/>
                <w:webHidden/>
              </w:rPr>
              <w:instrText xml:space="preserve"> PAGEREF _Toc5918849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442DFC5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0" w:history="1">
            <w:r w:rsidR="00553B90" w:rsidRPr="006265D7">
              <w:rPr>
                <w:rStyle w:val="a5"/>
                <w:noProof/>
                <w:lang w:val="pt-PT"/>
              </w:rPr>
              <w:t>5.1.14</w:t>
            </w:r>
            <w:r w:rsidR="00553B90">
              <w:rPr>
                <w:rFonts w:eastAsiaTheme="minorEastAsia"/>
                <w:noProof/>
                <w:kern w:val="2"/>
                <w:sz w:val="21"/>
              </w:rPr>
              <w:tab/>
            </w:r>
            <w:r w:rsidR="00553B90" w:rsidRPr="006265D7">
              <w:rPr>
                <w:rStyle w:val="a5"/>
                <w:rFonts w:hint="eastAsia"/>
                <w:noProof/>
                <w:lang w:val="pt-PT"/>
              </w:rPr>
              <w:t>有一个数据文件</w:t>
            </w:r>
            <w:r w:rsidR="00553B90" w:rsidRPr="006265D7">
              <w:rPr>
                <w:rStyle w:val="a5"/>
                <w:noProof/>
                <w:lang w:val="pt-PT"/>
              </w:rPr>
              <w:t>:1233417651234345....</w:t>
            </w:r>
            <w:r w:rsidR="00553B90" w:rsidRPr="006265D7">
              <w:rPr>
                <w:rStyle w:val="a5"/>
                <w:rFonts w:hint="eastAsia"/>
                <w:noProof/>
                <w:lang w:val="pt-PT"/>
              </w:rPr>
              <w:t>这些数据都是随机产生的</w:t>
            </w:r>
            <w:r w:rsidR="00553B90" w:rsidRPr="006265D7">
              <w:rPr>
                <w:rStyle w:val="a5"/>
                <w:noProof/>
                <w:lang w:val="pt-PT"/>
              </w:rPr>
              <w:t>,</w:t>
            </w:r>
            <w:r w:rsidR="00553B90" w:rsidRPr="006265D7">
              <w:rPr>
                <w:rStyle w:val="a5"/>
                <w:rFonts w:hint="eastAsia"/>
                <w:noProof/>
                <w:lang w:val="pt-PT"/>
              </w:rPr>
              <w:t>编写程序读出该文件</w:t>
            </w:r>
            <w:r w:rsidR="00553B90" w:rsidRPr="006265D7">
              <w:rPr>
                <w:rStyle w:val="a5"/>
                <w:noProof/>
                <w:lang w:val="pt-PT"/>
              </w:rPr>
              <w:t>.</w:t>
            </w:r>
            <w:r w:rsidR="00553B90" w:rsidRPr="006265D7">
              <w:rPr>
                <w:rStyle w:val="a5"/>
                <w:rFonts w:hint="eastAsia"/>
                <w:noProof/>
                <w:lang w:val="pt-PT"/>
              </w:rPr>
              <w:t>并将其以从大到小的顺序输出到另一个文件中</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0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3336983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1" w:history="1">
            <w:r w:rsidR="00553B90" w:rsidRPr="006265D7">
              <w:rPr>
                <w:rStyle w:val="a5"/>
                <w:noProof/>
                <w:lang w:val="pt-PT"/>
              </w:rPr>
              <w:t>5.1.15</w:t>
            </w:r>
            <w:r w:rsidR="00553B90">
              <w:rPr>
                <w:rFonts w:eastAsiaTheme="minorEastAsia"/>
                <w:noProof/>
                <w:kern w:val="2"/>
                <w:sz w:val="21"/>
              </w:rPr>
              <w:tab/>
            </w:r>
            <w:r w:rsidR="00553B90" w:rsidRPr="006265D7">
              <w:rPr>
                <w:rStyle w:val="a5"/>
                <w:rFonts w:hint="eastAsia"/>
                <w:noProof/>
                <w:lang w:val="pt-PT"/>
              </w:rPr>
              <w:t>从一到十九共十九个数</w:t>
            </w:r>
            <w:r w:rsidR="00553B90" w:rsidRPr="006265D7">
              <w:rPr>
                <w:rStyle w:val="a5"/>
                <w:noProof/>
                <w:lang w:val="pt-PT"/>
              </w:rPr>
              <w:t>,</w:t>
            </w:r>
            <w:r w:rsidR="00553B90" w:rsidRPr="006265D7">
              <w:rPr>
                <w:rStyle w:val="a5"/>
                <w:rFonts w:hint="eastAsia"/>
                <w:noProof/>
                <w:lang w:val="pt-PT"/>
              </w:rPr>
              <w:t>打印出利用这十九个整数任意多个相加等于</w:t>
            </w:r>
            <w:r w:rsidR="00553B90" w:rsidRPr="006265D7">
              <w:rPr>
                <w:rStyle w:val="a5"/>
                <w:noProof/>
                <w:lang w:val="pt-PT"/>
              </w:rPr>
              <w:t>20</w:t>
            </w:r>
            <w:r w:rsidR="00553B90" w:rsidRPr="006265D7">
              <w:rPr>
                <w:rStyle w:val="a5"/>
                <w:rFonts w:hint="eastAsia"/>
                <w:noProof/>
                <w:lang w:val="pt-PT"/>
              </w:rPr>
              <w:t>所以可能性</w:t>
            </w:r>
            <w:r w:rsidR="00553B90" w:rsidRPr="006265D7">
              <w:rPr>
                <w:rStyle w:val="a5"/>
                <w:noProof/>
                <w:lang w:val="pt-PT"/>
              </w:rPr>
              <w:t>,</w:t>
            </w:r>
            <w:r w:rsidR="00553B90" w:rsidRPr="006265D7">
              <w:rPr>
                <w:rStyle w:val="a5"/>
                <w:rFonts w:hint="eastAsia"/>
                <w:noProof/>
                <w:lang w:val="pt-PT"/>
              </w:rPr>
              <w:t>每个数字在同一个算式中只出现一次</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1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5079F3B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2" w:history="1">
            <w:r w:rsidR="00553B90" w:rsidRPr="006265D7">
              <w:rPr>
                <w:rStyle w:val="a5"/>
                <w:noProof/>
                <w:lang w:val="pt-PT"/>
              </w:rPr>
              <w:t>5.1.16</w:t>
            </w:r>
            <w:r w:rsidR="00553B90">
              <w:rPr>
                <w:rFonts w:eastAsiaTheme="minorEastAsia"/>
                <w:noProof/>
                <w:kern w:val="2"/>
                <w:sz w:val="21"/>
              </w:rPr>
              <w:tab/>
            </w:r>
            <w:r w:rsidR="00553B90" w:rsidRPr="006265D7">
              <w:rPr>
                <w:rStyle w:val="a5"/>
                <w:rFonts w:hint="eastAsia"/>
                <w:noProof/>
                <w:lang w:val="pt-PT"/>
              </w:rPr>
              <w:t>一个字符串中可能存在</w:t>
            </w:r>
            <w:r w:rsidR="00553B90" w:rsidRPr="006265D7">
              <w:rPr>
                <w:rStyle w:val="a5"/>
                <w:noProof/>
                <w:lang w:val="pt-PT"/>
              </w:rPr>
              <w:t>A-Z</w:t>
            </w:r>
            <w:r w:rsidR="00553B90" w:rsidRPr="006265D7">
              <w:rPr>
                <w:rStyle w:val="a5"/>
                <w:rFonts w:hint="eastAsia"/>
                <w:noProof/>
                <w:lang w:val="pt-PT"/>
              </w:rPr>
              <w:t>的全角字符，写一个方法把里面的全角字符转变成半角字符？</w:t>
            </w:r>
            <w:r w:rsidR="00553B90">
              <w:rPr>
                <w:noProof/>
                <w:webHidden/>
              </w:rPr>
              <w:tab/>
            </w:r>
            <w:r w:rsidR="00553B90">
              <w:rPr>
                <w:noProof/>
                <w:webHidden/>
              </w:rPr>
              <w:fldChar w:fldCharType="begin"/>
            </w:r>
            <w:r w:rsidR="00553B90">
              <w:rPr>
                <w:noProof/>
                <w:webHidden/>
              </w:rPr>
              <w:instrText xml:space="preserve"> PAGEREF _Toc5918852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71883BE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3" w:history="1">
            <w:r w:rsidR="00553B90" w:rsidRPr="006265D7">
              <w:rPr>
                <w:rStyle w:val="a5"/>
                <w:noProof/>
                <w:lang w:val="pt-PT"/>
              </w:rPr>
              <w:t>5.1.17</w:t>
            </w:r>
            <w:r w:rsidR="00553B90">
              <w:rPr>
                <w:rFonts w:eastAsiaTheme="minorEastAsia"/>
                <w:noProof/>
                <w:kern w:val="2"/>
                <w:sz w:val="21"/>
              </w:rPr>
              <w:tab/>
            </w:r>
            <w:r w:rsidR="00553B90" w:rsidRPr="006265D7">
              <w:rPr>
                <w:rStyle w:val="a5"/>
                <w:noProof/>
                <w:lang w:val="pt-PT"/>
              </w:rPr>
              <w:t>Stack</w:t>
            </w:r>
            <w:r w:rsidR="00553B90" w:rsidRPr="006265D7">
              <w:rPr>
                <w:rStyle w:val="a5"/>
                <w:rFonts w:hint="eastAsia"/>
                <w:noProof/>
                <w:lang w:val="pt-PT"/>
              </w:rPr>
              <w:t>堆栈，实现进栈、出栈。【云巢动脉面试题】</w:t>
            </w:r>
            <w:r w:rsidR="00553B90">
              <w:rPr>
                <w:noProof/>
                <w:webHidden/>
              </w:rPr>
              <w:tab/>
            </w:r>
            <w:r w:rsidR="00553B90">
              <w:rPr>
                <w:noProof/>
                <w:webHidden/>
              </w:rPr>
              <w:fldChar w:fldCharType="begin"/>
            </w:r>
            <w:r w:rsidR="00553B90">
              <w:rPr>
                <w:noProof/>
                <w:webHidden/>
              </w:rPr>
              <w:instrText xml:space="preserve"> PAGEREF _Toc5918853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126EE722"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4" w:history="1">
            <w:r w:rsidR="00553B90" w:rsidRPr="006265D7">
              <w:rPr>
                <w:rStyle w:val="a5"/>
                <w:noProof/>
                <w:lang w:val="pt-PT"/>
              </w:rPr>
              <w:t>5.1.18</w:t>
            </w:r>
            <w:r w:rsidR="00553B90">
              <w:rPr>
                <w:rFonts w:eastAsiaTheme="minorEastAsia"/>
                <w:noProof/>
                <w:kern w:val="2"/>
                <w:sz w:val="21"/>
              </w:rPr>
              <w:tab/>
            </w:r>
            <w:r w:rsidR="00553B90" w:rsidRPr="006265D7">
              <w:rPr>
                <w:rStyle w:val="a5"/>
                <w:rFonts w:hint="eastAsia"/>
                <w:noProof/>
                <w:lang w:val="pt-PT"/>
              </w:rPr>
              <w:t>定义两个变量</w:t>
            </w:r>
            <w:r w:rsidR="00553B90" w:rsidRPr="006265D7">
              <w:rPr>
                <w:rStyle w:val="a5"/>
                <w:noProof/>
                <w:lang w:val="pt-PT"/>
              </w:rPr>
              <w:t>a</w:t>
            </w:r>
            <w:r w:rsidR="00553B90" w:rsidRPr="006265D7">
              <w:rPr>
                <w:rStyle w:val="a5"/>
                <w:rFonts w:hint="eastAsia"/>
                <w:noProof/>
                <w:lang w:val="pt-PT"/>
              </w:rPr>
              <w:t>和</w:t>
            </w:r>
            <w:r w:rsidR="00553B90" w:rsidRPr="006265D7">
              <w:rPr>
                <w:rStyle w:val="a5"/>
                <w:noProof/>
                <w:lang w:val="pt-PT"/>
              </w:rPr>
              <w:t>b</w:t>
            </w:r>
            <w:r w:rsidR="00553B90" w:rsidRPr="006265D7">
              <w:rPr>
                <w:rStyle w:val="a5"/>
                <w:rFonts w:hint="eastAsia"/>
                <w:noProof/>
                <w:lang w:val="pt-PT"/>
              </w:rPr>
              <w:t>，不使用第三个变量，使两个值交换</w:t>
            </w:r>
            <w:r w:rsidR="00553B90">
              <w:rPr>
                <w:noProof/>
                <w:webHidden/>
              </w:rPr>
              <w:tab/>
            </w:r>
            <w:r w:rsidR="00553B90">
              <w:rPr>
                <w:noProof/>
                <w:webHidden/>
              </w:rPr>
              <w:fldChar w:fldCharType="begin"/>
            </w:r>
            <w:r w:rsidR="00553B90">
              <w:rPr>
                <w:noProof/>
                <w:webHidden/>
              </w:rPr>
              <w:instrText xml:space="preserve"> PAGEREF _Toc5918854 \h </w:instrText>
            </w:r>
            <w:r w:rsidR="00553B90">
              <w:rPr>
                <w:noProof/>
                <w:webHidden/>
              </w:rPr>
            </w:r>
            <w:r w:rsidR="00553B90">
              <w:rPr>
                <w:noProof/>
                <w:webHidden/>
              </w:rPr>
              <w:fldChar w:fldCharType="separate"/>
            </w:r>
            <w:r w:rsidR="00553B90">
              <w:rPr>
                <w:noProof/>
                <w:webHidden/>
              </w:rPr>
              <w:t>395</w:t>
            </w:r>
            <w:r w:rsidR="00553B90">
              <w:rPr>
                <w:noProof/>
                <w:webHidden/>
              </w:rPr>
              <w:fldChar w:fldCharType="end"/>
            </w:r>
          </w:hyperlink>
        </w:p>
        <w:p w14:paraId="43A5D180"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5" w:history="1">
            <w:r w:rsidR="00553B90" w:rsidRPr="006265D7">
              <w:rPr>
                <w:rStyle w:val="a5"/>
                <w:noProof/>
                <w:lang w:val="pt-PT"/>
              </w:rPr>
              <w:t>5.1.19</w:t>
            </w:r>
            <w:r w:rsidR="00553B90">
              <w:rPr>
                <w:rFonts w:eastAsiaTheme="minorEastAsia"/>
                <w:noProof/>
                <w:kern w:val="2"/>
                <w:sz w:val="21"/>
              </w:rPr>
              <w:tab/>
            </w:r>
            <w:r w:rsidR="00553B90" w:rsidRPr="006265D7">
              <w:rPr>
                <w:rStyle w:val="a5"/>
                <w:rFonts w:hint="eastAsia"/>
                <w:noProof/>
                <w:lang w:val="pt-PT"/>
              </w:rPr>
              <w:t>针对一个分期付款，总期为</w:t>
            </w:r>
            <w:r w:rsidR="00553B90" w:rsidRPr="006265D7">
              <w:rPr>
                <w:rStyle w:val="a5"/>
                <w:noProof/>
                <w:lang w:val="pt-PT"/>
              </w:rPr>
              <w:t>1</w:t>
            </w:r>
            <w:r w:rsidR="00553B90" w:rsidRPr="006265D7">
              <w:rPr>
                <w:rStyle w:val="a5"/>
                <w:rFonts w:hint="eastAsia"/>
                <w:noProof/>
                <w:lang w:val="pt-PT"/>
              </w:rPr>
              <w:t>年，给定分期金额，期数和开始还款时间，计算出各期还款日期。</w:t>
            </w:r>
            <w:r w:rsidR="00553B90">
              <w:rPr>
                <w:noProof/>
                <w:webHidden/>
              </w:rPr>
              <w:tab/>
            </w:r>
            <w:r w:rsidR="00553B90">
              <w:rPr>
                <w:noProof/>
                <w:webHidden/>
              </w:rPr>
              <w:fldChar w:fldCharType="begin"/>
            </w:r>
            <w:r w:rsidR="00553B90">
              <w:rPr>
                <w:noProof/>
                <w:webHidden/>
              </w:rPr>
              <w:instrText xml:space="preserve"> PAGEREF _Toc5918855 \h </w:instrText>
            </w:r>
            <w:r w:rsidR="00553B90">
              <w:rPr>
                <w:noProof/>
                <w:webHidden/>
              </w:rPr>
            </w:r>
            <w:r w:rsidR="00553B90">
              <w:rPr>
                <w:noProof/>
                <w:webHidden/>
              </w:rPr>
              <w:fldChar w:fldCharType="separate"/>
            </w:r>
            <w:r w:rsidR="00553B90">
              <w:rPr>
                <w:noProof/>
                <w:webHidden/>
              </w:rPr>
              <w:t>396</w:t>
            </w:r>
            <w:r w:rsidR="00553B90">
              <w:rPr>
                <w:noProof/>
                <w:webHidden/>
              </w:rPr>
              <w:fldChar w:fldCharType="end"/>
            </w:r>
          </w:hyperlink>
        </w:p>
        <w:p w14:paraId="4B6306A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6" w:history="1">
            <w:r w:rsidR="00553B90" w:rsidRPr="006265D7">
              <w:rPr>
                <w:rStyle w:val="a5"/>
                <w:noProof/>
                <w:lang w:val="pt-PT"/>
              </w:rPr>
              <w:t>5.1.20</w:t>
            </w:r>
            <w:r w:rsidR="00553B90">
              <w:rPr>
                <w:rFonts w:eastAsiaTheme="minorEastAsia"/>
                <w:noProof/>
                <w:kern w:val="2"/>
                <w:sz w:val="21"/>
              </w:rPr>
              <w:tab/>
            </w:r>
            <w:r w:rsidR="00553B90" w:rsidRPr="006265D7">
              <w:rPr>
                <w:rStyle w:val="a5"/>
                <w:rFonts w:hint="eastAsia"/>
                <w:noProof/>
                <w:lang w:val="pt-PT"/>
              </w:rPr>
              <w:t>用一个方法查出宜个数值类型数组的最大值，用递归方式实现。【高达软件】</w:t>
            </w:r>
            <w:r w:rsidR="00553B90">
              <w:rPr>
                <w:noProof/>
                <w:webHidden/>
              </w:rPr>
              <w:tab/>
            </w:r>
            <w:r w:rsidR="00553B90">
              <w:rPr>
                <w:noProof/>
                <w:webHidden/>
              </w:rPr>
              <w:fldChar w:fldCharType="begin"/>
            </w:r>
            <w:r w:rsidR="00553B90">
              <w:rPr>
                <w:noProof/>
                <w:webHidden/>
              </w:rPr>
              <w:instrText xml:space="preserve"> PAGEREF _Toc5918856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3102DE67"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7" w:history="1">
            <w:r w:rsidR="00553B90" w:rsidRPr="006265D7">
              <w:rPr>
                <w:rStyle w:val="a5"/>
                <w:noProof/>
              </w:rPr>
              <w:t>5.1.21</w:t>
            </w:r>
            <w:r w:rsidR="00553B90">
              <w:rPr>
                <w:rFonts w:eastAsiaTheme="minorEastAsia"/>
                <w:noProof/>
                <w:kern w:val="2"/>
                <w:sz w:val="21"/>
              </w:rPr>
              <w:tab/>
            </w:r>
            <w:r w:rsidR="00553B90" w:rsidRPr="006265D7">
              <w:rPr>
                <w:rStyle w:val="a5"/>
                <w:rFonts w:hint="eastAsia"/>
                <w:noProof/>
              </w:rPr>
              <w:t>方法</w:t>
            </w:r>
            <w:r w:rsidR="00553B90" w:rsidRPr="006265D7">
              <w:rPr>
                <w:rStyle w:val="a5"/>
                <w:noProof/>
              </w:rPr>
              <w:t>3---</w:t>
            </w:r>
            <w:r w:rsidR="00553B90" w:rsidRPr="006265D7">
              <w:rPr>
                <w:rStyle w:val="a5"/>
                <w:rFonts w:hint="eastAsia"/>
                <w:noProof/>
              </w:rPr>
              <w:t>递归不改变原数组中的元素</w:t>
            </w:r>
            <w:r w:rsidR="00553B90">
              <w:rPr>
                <w:noProof/>
                <w:webHidden/>
              </w:rPr>
              <w:tab/>
            </w:r>
            <w:r w:rsidR="00553B90">
              <w:rPr>
                <w:noProof/>
                <w:webHidden/>
              </w:rPr>
              <w:fldChar w:fldCharType="begin"/>
            </w:r>
            <w:r w:rsidR="00553B90">
              <w:rPr>
                <w:noProof/>
                <w:webHidden/>
              </w:rPr>
              <w:instrText xml:space="preserve"> PAGEREF _Toc5918857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561AF5ED"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8" w:history="1">
            <w:r w:rsidR="00553B90" w:rsidRPr="006265D7">
              <w:rPr>
                <w:rStyle w:val="a5"/>
                <w:noProof/>
                <w:lang w:val="pt-PT"/>
              </w:rPr>
              <w:t>5.1.22</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C</w:t>
            </w:r>
            <w:r w:rsidR="00553B90" w:rsidRPr="006265D7">
              <w:rPr>
                <w:rStyle w:val="a5"/>
                <w:rFonts w:hint="eastAsia"/>
                <w:noProof/>
                <w:lang w:val="pt-PT"/>
              </w:rPr>
              <w:t>编写将一个</w:t>
            </w:r>
            <w:r w:rsidR="00553B90" w:rsidRPr="006265D7">
              <w:rPr>
                <w:rStyle w:val="a5"/>
                <w:noProof/>
                <w:lang w:val="pt-PT"/>
              </w:rPr>
              <w:t>100</w:t>
            </w:r>
            <w:r w:rsidR="00553B90" w:rsidRPr="006265D7">
              <w:rPr>
                <w:rStyle w:val="a5"/>
                <w:rFonts w:hint="eastAsia"/>
                <w:noProof/>
                <w:lang w:val="pt-PT"/>
              </w:rPr>
              <w:t>以内的自然数分解质因数</w:t>
            </w:r>
            <w:r w:rsidR="00553B90">
              <w:rPr>
                <w:noProof/>
                <w:webHidden/>
              </w:rPr>
              <w:tab/>
            </w:r>
            <w:r w:rsidR="00553B90">
              <w:rPr>
                <w:noProof/>
                <w:webHidden/>
              </w:rPr>
              <w:fldChar w:fldCharType="begin"/>
            </w:r>
            <w:r w:rsidR="00553B90">
              <w:rPr>
                <w:noProof/>
                <w:webHidden/>
              </w:rPr>
              <w:instrText xml:space="preserve"> PAGEREF _Toc5918858 \h </w:instrText>
            </w:r>
            <w:r w:rsidR="00553B90">
              <w:rPr>
                <w:noProof/>
                <w:webHidden/>
              </w:rPr>
            </w:r>
            <w:r w:rsidR="00553B90">
              <w:rPr>
                <w:noProof/>
                <w:webHidden/>
              </w:rPr>
              <w:fldChar w:fldCharType="separate"/>
            </w:r>
            <w:r w:rsidR="00553B90">
              <w:rPr>
                <w:noProof/>
                <w:webHidden/>
              </w:rPr>
              <w:t>398</w:t>
            </w:r>
            <w:r w:rsidR="00553B90">
              <w:rPr>
                <w:noProof/>
                <w:webHidden/>
              </w:rPr>
              <w:fldChar w:fldCharType="end"/>
            </w:r>
          </w:hyperlink>
        </w:p>
        <w:p w14:paraId="63595D23"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59" w:history="1">
            <w:r w:rsidR="00553B90" w:rsidRPr="006265D7">
              <w:rPr>
                <w:rStyle w:val="a5"/>
                <w:noProof/>
                <w:lang w:val="pt-PT"/>
              </w:rPr>
              <w:t>5.1.23</w:t>
            </w:r>
            <w:r w:rsidR="00553B90">
              <w:rPr>
                <w:rFonts w:eastAsiaTheme="minorEastAsia"/>
                <w:noProof/>
                <w:kern w:val="2"/>
                <w:sz w:val="21"/>
              </w:rPr>
              <w:tab/>
            </w:r>
            <w:r w:rsidR="00553B90" w:rsidRPr="006265D7">
              <w:rPr>
                <w:rStyle w:val="a5"/>
                <w:rFonts w:hint="eastAsia"/>
                <w:noProof/>
                <w:lang w:val="pt-PT"/>
              </w:rPr>
              <w:t>在</w:t>
            </w:r>
            <w:r w:rsidR="00553B90" w:rsidRPr="006265D7">
              <w:rPr>
                <w:rStyle w:val="a5"/>
                <w:noProof/>
                <w:lang w:val="pt-PT"/>
              </w:rPr>
              <w:t>main</w:t>
            </w:r>
            <w:r w:rsidR="00553B90" w:rsidRPr="006265D7">
              <w:rPr>
                <w:rStyle w:val="a5"/>
                <w:rFonts w:hint="eastAsia"/>
                <w:noProof/>
                <w:lang w:val="pt-PT"/>
              </w:rPr>
              <w:t>方法中将字符串中的数字排序并输出</w:t>
            </w:r>
            <w:r w:rsidR="00553B90" w:rsidRPr="006265D7">
              <w:rPr>
                <w:rStyle w:val="a5"/>
                <w:noProof/>
                <w:lang w:val="pt-PT"/>
              </w:rPr>
              <w:t>STRINGA="56.89.5.3.75.98.98.26.15.44"</w:t>
            </w:r>
            <w:r w:rsidR="00553B90">
              <w:rPr>
                <w:noProof/>
                <w:webHidden/>
              </w:rPr>
              <w:tab/>
            </w:r>
            <w:r w:rsidR="00553B90">
              <w:rPr>
                <w:noProof/>
                <w:webHidden/>
              </w:rPr>
              <w:fldChar w:fldCharType="begin"/>
            </w:r>
            <w:r w:rsidR="00553B90">
              <w:rPr>
                <w:noProof/>
                <w:webHidden/>
              </w:rPr>
              <w:instrText xml:space="preserve"> PAGEREF _Toc5918859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7656F1F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0" w:history="1">
            <w:r w:rsidR="00553B90" w:rsidRPr="006265D7">
              <w:rPr>
                <w:rStyle w:val="a5"/>
                <w:noProof/>
                <w:lang w:val="pt-PT"/>
              </w:rPr>
              <w:t>5.1.2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4</w:t>
            </w:r>
            <w:r w:rsidR="00553B90" w:rsidRPr="006265D7">
              <w:rPr>
                <w:rStyle w:val="a5"/>
                <w:rFonts w:hint="eastAsia"/>
                <w:noProof/>
                <w:lang w:val="pt-PT"/>
              </w:rPr>
              <w:t>个</w:t>
            </w:r>
            <w:r w:rsidR="00553B90" w:rsidRPr="006265D7">
              <w:rPr>
                <w:rStyle w:val="a5"/>
                <w:noProof/>
                <w:lang w:val="pt-PT"/>
              </w:rPr>
              <w:t>0</w:t>
            </w:r>
            <w:r w:rsidR="00553B90" w:rsidRPr="006265D7">
              <w:rPr>
                <w:rStyle w:val="a5"/>
                <w:rFonts w:hint="eastAsia"/>
                <w:noProof/>
                <w:lang w:val="pt-PT"/>
              </w:rPr>
              <w:t>，用你所知道的数学方法计算出</w:t>
            </w:r>
            <w:r w:rsidR="00553B90" w:rsidRPr="006265D7">
              <w:rPr>
                <w:rStyle w:val="a5"/>
                <w:noProof/>
                <w:lang w:val="pt-PT"/>
              </w:rPr>
              <w:t>24</w:t>
            </w:r>
            <w:r w:rsidR="00553B90">
              <w:rPr>
                <w:noProof/>
                <w:webHidden/>
              </w:rPr>
              <w:tab/>
            </w:r>
            <w:r w:rsidR="00553B90">
              <w:rPr>
                <w:noProof/>
                <w:webHidden/>
              </w:rPr>
              <w:fldChar w:fldCharType="begin"/>
            </w:r>
            <w:r w:rsidR="00553B90">
              <w:rPr>
                <w:noProof/>
                <w:webHidden/>
              </w:rPr>
              <w:instrText xml:space="preserve"> PAGEREF _Toc5918860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008D59F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1" w:history="1">
            <w:r w:rsidR="00553B90" w:rsidRPr="006265D7">
              <w:rPr>
                <w:rStyle w:val="a5"/>
                <w:noProof/>
                <w:lang w:val="pt-PT"/>
              </w:rPr>
              <w:t>5.1.25</w:t>
            </w:r>
            <w:r w:rsidR="00553B90">
              <w:rPr>
                <w:rFonts w:eastAsiaTheme="minorEastAsia"/>
                <w:noProof/>
                <w:kern w:val="2"/>
                <w:sz w:val="21"/>
              </w:rPr>
              <w:tab/>
            </w:r>
            <w:r w:rsidR="00553B90" w:rsidRPr="006265D7">
              <w:rPr>
                <w:rStyle w:val="a5"/>
                <w:rFonts w:hint="eastAsia"/>
                <w:noProof/>
                <w:lang w:val="pt-PT"/>
              </w:rPr>
              <w:t>判断身份证：要么是</w:t>
            </w:r>
            <w:r w:rsidR="00553B90" w:rsidRPr="006265D7">
              <w:rPr>
                <w:rStyle w:val="a5"/>
                <w:noProof/>
                <w:lang w:val="pt-PT"/>
              </w:rPr>
              <w:t>15</w:t>
            </w:r>
            <w:r w:rsidR="00553B90" w:rsidRPr="006265D7">
              <w:rPr>
                <w:rStyle w:val="a5"/>
                <w:rFonts w:hint="eastAsia"/>
                <w:noProof/>
                <w:lang w:val="pt-PT"/>
              </w:rPr>
              <w:t>位，要么是</w:t>
            </w:r>
            <w:r w:rsidR="00553B90" w:rsidRPr="006265D7">
              <w:rPr>
                <w:rStyle w:val="a5"/>
                <w:noProof/>
                <w:lang w:val="pt-PT"/>
              </w:rPr>
              <w:t>18</w:t>
            </w:r>
            <w:r w:rsidR="00553B90" w:rsidRPr="006265D7">
              <w:rPr>
                <w:rStyle w:val="a5"/>
                <w:rFonts w:hint="eastAsia"/>
                <w:noProof/>
                <w:lang w:val="pt-PT"/>
              </w:rPr>
              <w:t>位，最后一位可以为字母，并写程序提出其中的年月日。</w:t>
            </w:r>
            <w:r w:rsidR="00553B90">
              <w:rPr>
                <w:noProof/>
                <w:webHidden/>
              </w:rPr>
              <w:tab/>
            </w:r>
            <w:r w:rsidR="00553B90">
              <w:rPr>
                <w:noProof/>
                <w:webHidden/>
              </w:rPr>
              <w:fldChar w:fldCharType="begin"/>
            </w:r>
            <w:r w:rsidR="00553B90">
              <w:rPr>
                <w:noProof/>
                <w:webHidden/>
              </w:rPr>
              <w:instrText xml:space="preserve"> PAGEREF _Toc5918861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49C0117F"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2" w:history="1">
            <w:r w:rsidR="00553B90" w:rsidRPr="006265D7">
              <w:rPr>
                <w:rStyle w:val="a5"/>
                <w:noProof/>
                <w:lang w:val="pt-PT"/>
              </w:rPr>
              <w:t>5.1.26</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a.txt</w:t>
            </w:r>
            <w:r w:rsidR="00553B90" w:rsidRPr="006265D7">
              <w:rPr>
                <w:rStyle w:val="a5"/>
                <w:rFonts w:hint="eastAsia"/>
                <w:noProof/>
                <w:lang w:val="pt-PT"/>
              </w:rPr>
              <w:t>文件中的单词与</w:t>
            </w:r>
            <w:r w:rsidR="00553B90" w:rsidRPr="006265D7">
              <w:rPr>
                <w:rStyle w:val="a5"/>
                <w:noProof/>
                <w:lang w:val="pt-PT"/>
              </w:rPr>
              <w:t>b.txt</w:t>
            </w:r>
            <w:r w:rsidR="00553B90" w:rsidRPr="006265D7">
              <w:rPr>
                <w:rStyle w:val="a5"/>
                <w:rFonts w:hint="eastAsia"/>
                <w:noProof/>
                <w:lang w:val="pt-PT"/>
              </w:rPr>
              <w:t>文件中的单词交替合并到</w:t>
            </w:r>
            <w:r w:rsidR="00553B90" w:rsidRPr="006265D7">
              <w:rPr>
                <w:rStyle w:val="a5"/>
                <w:noProof/>
                <w:lang w:val="pt-PT"/>
              </w:rPr>
              <w:t>c.txt</w:t>
            </w:r>
            <w:r w:rsidR="00553B90" w:rsidRPr="006265D7">
              <w:rPr>
                <w:rStyle w:val="a5"/>
                <w:rFonts w:hint="eastAsia"/>
                <w:noProof/>
                <w:lang w:val="pt-PT"/>
              </w:rPr>
              <w:t>文件中，</w:t>
            </w:r>
            <w:r w:rsidR="00553B90" w:rsidRPr="006265D7">
              <w:rPr>
                <w:rStyle w:val="a5"/>
                <w:noProof/>
                <w:lang w:val="pt-PT"/>
              </w:rPr>
              <w:t>a.txt</w:t>
            </w:r>
            <w:r w:rsidR="00553B90" w:rsidRPr="006265D7">
              <w:rPr>
                <w:rStyle w:val="a5"/>
                <w:rFonts w:hint="eastAsia"/>
                <w:noProof/>
                <w:lang w:val="pt-PT"/>
              </w:rPr>
              <w:t>文件中的单词用回车符分隔，</w:t>
            </w:r>
            <w:r w:rsidR="00553B90" w:rsidRPr="006265D7">
              <w:rPr>
                <w:rStyle w:val="a5"/>
                <w:noProof/>
                <w:lang w:val="pt-PT"/>
              </w:rPr>
              <w:t>b.txt</w:t>
            </w:r>
            <w:r w:rsidR="00553B90" w:rsidRPr="006265D7">
              <w:rPr>
                <w:rStyle w:val="a5"/>
                <w:rFonts w:hint="eastAsia"/>
                <w:noProof/>
                <w:lang w:val="pt-PT"/>
              </w:rPr>
              <w:t>文件中用回车或空格进行分隔。</w:t>
            </w:r>
            <w:r w:rsidR="00553B90">
              <w:rPr>
                <w:noProof/>
                <w:webHidden/>
              </w:rPr>
              <w:tab/>
            </w:r>
            <w:r w:rsidR="00553B90">
              <w:rPr>
                <w:noProof/>
                <w:webHidden/>
              </w:rPr>
              <w:fldChar w:fldCharType="begin"/>
            </w:r>
            <w:r w:rsidR="00553B90">
              <w:rPr>
                <w:noProof/>
                <w:webHidden/>
              </w:rPr>
              <w:instrText xml:space="preserve"> PAGEREF _Toc5918862 \h </w:instrText>
            </w:r>
            <w:r w:rsidR="00553B90">
              <w:rPr>
                <w:noProof/>
                <w:webHidden/>
              </w:rPr>
            </w:r>
            <w:r w:rsidR="00553B90">
              <w:rPr>
                <w:noProof/>
                <w:webHidden/>
              </w:rPr>
              <w:fldChar w:fldCharType="separate"/>
            </w:r>
            <w:r w:rsidR="00553B90">
              <w:rPr>
                <w:noProof/>
                <w:webHidden/>
              </w:rPr>
              <w:t>401</w:t>
            </w:r>
            <w:r w:rsidR="00553B90">
              <w:rPr>
                <w:noProof/>
                <w:webHidden/>
              </w:rPr>
              <w:fldChar w:fldCharType="end"/>
            </w:r>
          </w:hyperlink>
        </w:p>
        <w:p w14:paraId="686C0FA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3" w:history="1">
            <w:r w:rsidR="00553B90" w:rsidRPr="006265D7">
              <w:rPr>
                <w:rStyle w:val="a5"/>
                <w:noProof/>
                <w:lang w:val="pt-PT"/>
              </w:rPr>
              <w:t>5.1.27</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d:\java</w:t>
            </w:r>
            <w:r w:rsidR="00553B90" w:rsidRPr="006265D7">
              <w:rPr>
                <w:rStyle w:val="a5"/>
                <w:rFonts w:hint="eastAsia"/>
                <w:noProof/>
                <w:lang w:val="pt-PT"/>
              </w:rPr>
              <w:t>目录下的所有</w:t>
            </w:r>
            <w:r w:rsidR="00553B90" w:rsidRPr="006265D7">
              <w:rPr>
                <w:rStyle w:val="a5"/>
                <w:noProof/>
                <w:lang w:val="pt-PT"/>
              </w:rPr>
              <w:t>.java</w:t>
            </w:r>
            <w:r w:rsidR="00553B90" w:rsidRPr="006265D7">
              <w:rPr>
                <w:rStyle w:val="a5"/>
                <w:rFonts w:hint="eastAsia"/>
                <w:noProof/>
                <w:lang w:val="pt-PT"/>
              </w:rPr>
              <w:t>文件复制到</w:t>
            </w:r>
            <w:r w:rsidR="00553B90" w:rsidRPr="006265D7">
              <w:rPr>
                <w:rStyle w:val="a5"/>
                <w:noProof/>
                <w:lang w:val="pt-PT"/>
              </w:rPr>
              <w:t>d:\jad</w:t>
            </w:r>
            <w:r w:rsidR="00553B90" w:rsidRPr="006265D7">
              <w:rPr>
                <w:rStyle w:val="a5"/>
                <w:rFonts w:hint="eastAsia"/>
                <w:noProof/>
                <w:lang w:val="pt-PT"/>
              </w:rPr>
              <w:t>目录下，并将原来文件的扩展名从</w:t>
            </w:r>
            <w:r w:rsidR="00553B90" w:rsidRPr="006265D7">
              <w:rPr>
                <w:rStyle w:val="a5"/>
                <w:noProof/>
                <w:lang w:val="pt-PT"/>
              </w:rPr>
              <w:t>.java</w:t>
            </w:r>
            <w:r w:rsidR="00553B90" w:rsidRPr="006265D7">
              <w:rPr>
                <w:rStyle w:val="a5"/>
                <w:rFonts w:hint="eastAsia"/>
                <w:noProof/>
                <w:lang w:val="pt-PT"/>
              </w:rPr>
              <w:t>改为</w:t>
            </w:r>
            <w:r w:rsidR="00553B90" w:rsidRPr="006265D7">
              <w:rPr>
                <w:rStyle w:val="a5"/>
                <w:noProof/>
                <w:lang w:val="pt-PT"/>
              </w:rPr>
              <w:t>.jad</w:t>
            </w:r>
            <w:r w:rsidR="00553B90" w:rsidRPr="006265D7">
              <w:rPr>
                <w:rStyle w:val="a5"/>
                <w:rFonts w:hint="eastAsia"/>
                <w:noProof/>
                <w:lang w:val="pt-PT"/>
              </w:rPr>
              <w:t>。</w:t>
            </w:r>
            <w:r w:rsidR="00553B90">
              <w:rPr>
                <w:noProof/>
                <w:webHidden/>
              </w:rPr>
              <w:tab/>
            </w:r>
            <w:r w:rsidR="00553B90">
              <w:rPr>
                <w:noProof/>
                <w:webHidden/>
              </w:rPr>
              <w:fldChar w:fldCharType="begin"/>
            </w:r>
            <w:r w:rsidR="00553B90">
              <w:rPr>
                <w:noProof/>
                <w:webHidden/>
              </w:rPr>
              <w:instrText xml:space="preserve"> PAGEREF _Toc5918863 \h </w:instrText>
            </w:r>
            <w:r w:rsidR="00553B90">
              <w:rPr>
                <w:noProof/>
                <w:webHidden/>
              </w:rPr>
            </w:r>
            <w:r w:rsidR="00553B90">
              <w:rPr>
                <w:noProof/>
                <w:webHidden/>
              </w:rPr>
              <w:fldChar w:fldCharType="separate"/>
            </w:r>
            <w:r w:rsidR="00553B90">
              <w:rPr>
                <w:noProof/>
                <w:webHidden/>
              </w:rPr>
              <w:t>402</w:t>
            </w:r>
            <w:r w:rsidR="00553B90">
              <w:rPr>
                <w:noProof/>
                <w:webHidden/>
              </w:rPr>
              <w:fldChar w:fldCharType="end"/>
            </w:r>
          </w:hyperlink>
        </w:p>
        <w:p w14:paraId="14A148C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4" w:history="1">
            <w:r w:rsidR="00553B90" w:rsidRPr="006265D7">
              <w:rPr>
                <w:rStyle w:val="a5"/>
                <w:noProof/>
                <w:lang w:val="pt-PT"/>
              </w:rPr>
              <w:t>5.1.28</w:t>
            </w:r>
            <w:r w:rsidR="00553B90">
              <w:rPr>
                <w:rFonts w:eastAsiaTheme="minorEastAsia"/>
                <w:noProof/>
                <w:kern w:val="2"/>
                <w:sz w:val="21"/>
              </w:rPr>
              <w:tab/>
            </w:r>
            <w:r w:rsidR="00553B90" w:rsidRPr="006265D7">
              <w:rPr>
                <w:rStyle w:val="a5"/>
                <w:rFonts w:hint="eastAsia"/>
                <w:noProof/>
                <w:lang w:val="pt-PT"/>
              </w:rPr>
              <w:t>编写一个截取字符串的函数，输入为一个字符串和字节数，输出为按字节截取的字符串，但要保证汉字不被截取半个，如“我</w:t>
            </w:r>
            <w:r w:rsidR="00553B90" w:rsidRPr="006265D7">
              <w:rPr>
                <w:rStyle w:val="a5"/>
                <w:noProof/>
                <w:lang w:val="pt-PT"/>
              </w:rPr>
              <w:t>ABC</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应该截取“我</w:t>
            </w:r>
            <w:r w:rsidR="00553B90" w:rsidRPr="006265D7">
              <w:rPr>
                <w:rStyle w:val="a5"/>
                <w:noProof/>
                <w:lang w:val="pt-PT"/>
              </w:rPr>
              <w:t>AB</w:t>
            </w:r>
            <w:r w:rsidR="00553B90" w:rsidRPr="006265D7">
              <w:rPr>
                <w:rStyle w:val="a5"/>
                <w:rFonts w:hint="eastAsia"/>
                <w:noProof/>
                <w:lang w:val="pt-PT"/>
              </w:rPr>
              <w:t>”，输入“我</w:t>
            </w:r>
            <w:r w:rsidR="00553B90" w:rsidRPr="006265D7">
              <w:rPr>
                <w:rStyle w:val="a5"/>
                <w:noProof/>
                <w:lang w:val="pt-PT"/>
              </w:rPr>
              <w:t>ABC</w:t>
            </w:r>
            <w:r w:rsidR="00553B90" w:rsidRPr="006265D7">
              <w:rPr>
                <w:rStyle w:val="a5"/>
                <w:rFonts w:hint="eastAsia"/>
                <w:noProof/>
                <w:lang w:val="pt-PT"/>
              </w:rPr>
              <w:t>汉</w:t>
            </w:r>
            <w:r w:rsidR="00553B90" w:rsidRPr="006265D7">
              <w:rPr>
                <w:rStyle w:val="a5"/>
                <w:noProof/>
                <w:lang w:val="pt-PT"/>
              </w:rPr>
              <w:t>DEF</w:t>
            </w:r>
            <w:r w:rsidR="00553B90" w:rsidRPr="006265D7">
              <w:rPr>
                <w:rStyle w:val="a5"/>
                <w:rFonts w:hint="eastAsia"/>
                <w:noProof/>
                <w:lang w:val="pt-PT"/>
              </w:rPr>
              <w:t>”，</w:t>
            </w:r>
            <w:r w:rsidR="00553B90" w:rsidRPr="006265D7">
              <w:rPr>
                <w:rStyle w:val="a5"/>
                <w:noProof/>
                <w:lang w:val="pt-PT"/>
              </w:rPr>
              <w:t>6</w:t>
            </w:r>
            <w:r w:rsidR="00553B90" w:rsidRPr="006265D7">
              <w:rPr>
                <w:rStyle w:val="a5"/>
                <w:rFonts w:hint="eastAsia"/>
                <w:noProof/>
                <w:lang w:val="pt-PT"/>
              </w:rPr>
              <w:t>，应该输出“我</w:t>
            </w:r>
            <w:r w:rsidR="00553B90" w:rsidRPr="006265D7">
              <w:rPr>
                <w:rStyle w:val="a5"/>
                <w:noProof/>
                <w:lang w:val="pt-PT"/>
              </w:rPr>
              <w:t>ABC</w:t>
            </w:r>
            <w:r w:rsidR="00553B90" w:rsidRPr="006265D7">
              <w:rPr>
                <w:rStyle w:val="a5"/>
                <w:rFonts w:hint="eastAsia"/>
                <w:noProof/>
                <w:lang w:val="pt-PT"/>
              </w:rPr>
              <w:t>”，而不是“我</w:t>
            </w:r>
            <w:r w:rsidR="00553B90" w:rsidRPr="006265D7">
              <w:rPr>
                <w:rStyle w:val="a5"/>
                <w:noProof/>
                <w:lang w:val="pt-PT"/>
              </w:rPr>
              <w:t>ABC+</w:t>
            </w:r>
            <w:r w:rsidR="00553B90" w:rsidRPr="006265D7">
              <w:rPr>
                <w:rStyle w:val="a5"/>
                <w:rFonts w:hint="eastAsia"/>
                <w:noProof/>
                <w:lang w:val="pt-PT"/>
              </w:rPr>
              <w:t>汉的半个”。</w:t>
            </w:r>
            <w:r w:rsidR="00553B90">
              <w:rPr>
                <w:noProof/>
                <w:webHidden/>
              </w:rPr>
              <w:tab/>
            </w:r>
            <w:r w:rsidR="00553B90">
              <w:rPr>
                <w:noProof/>
                <w:webHidden/>
              </w:rPr>
              <w:fldChar w:fldCharType="begin"/>
            </w:r>
            <w:r w:rsidR="00553B90">
              <w:rPr>
                <w:noProof/>
                <w:webHidden/>
              </w:rPr>
              <w:instrText xml:space="preserve"> PAGEREF _Toc5918864 \h </w:instrText>
            </w:r>
            <w:r w:rsidR="00553B90">
              <w:rPr>
                <w:noProof/>
                <w:webHidden/>
              </w:rPr>
            </w:r>
            <w:r w:rsidR="00553B90">
              <w:rPr>
                <w:noProof/>
                <w:webHidden/>
              </w:rPr>
              <w:fldChar w:fldCharType="separate"/>
            </w:r>
            <w:r w:rsidR="00553B90">
              <w:rPr>
                <w:noProof/>
                <w:webHidden/>
              </w:rPr>
              <w:t>404</w:t>
            </w:r>
            <w:r w:rsidR="00553B90">
              <w:rPr>
                <w:noProof/>
                <w:webHidden/>
              </w:rPr>
              <w:fldChar w:fldCharType="end"/>
            </w:r>
          </w:hyperlink>
        </w:p>
        <w:p w14:paraId="0A726665"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5" w:history="1">
            <w:r w:rsidR="00553B90" w:rsidRPr="006265D7">
              <w:rPr>
                <w:rStyle w:val="a5"/>
                <w:noProof/>
                <w:lang w:val="pt-PT"/>
              </w:rPr>
              <w:t>5.1.29</w:t>
            </w:r>
            <w:r w:rsidR="00553B90">
              <w:rPr>
                <w:rFonts w:eastAsiaTheme="minorEastAsia"/>
                <w:noProof/>
                <w:kern w:val="2"/>
                <w:sz w:val="21"/>
              </w:rPr>
              <w:tab/>
            </w:r>
            <w:r w:rsidR="00553B90" w:rsidRPr="006265D7">
              <w:rPr>
                <w:rStyle w:val="a5"/>
                <w:rFonts w:hint="eastAsia"/>
                <w:noProof/>
                <w:lang w:val="pt-PT"/>
              </w:rPr>
              <w:t>有一个字符串，其中包含中文字符、英文字符和数字字符，请统计和打印出各个字符的个数。</w:t>
            </w:r>
            <w:r w:rsidR="00553B90">
              <w:rPr>
                <w:noProof/>
                <w:webHidden/>
              </w:rPr>
              <w:tab/>
            </w:r>
            <w:r w:rsidR="00553B90">
              <w:rPr>
                <w:noProof/>
                <w:webHidden/>
              </w:rPr>
              <w:fldChar w:fldCharType="begin"/>
            </w:r>
            <w:r w:rsidR="00553B90">
              <w:rPr>
                <w:noProof/>
                <w:webHidden/>
              </w:rPr>
              <w:instrText xml:space="preserve"> PAGEREF _Toc5918865 \h </w:instrText>
            </w:r>
            <w:r w:rsidR="00553B90">
              <w:rPr>
                <w:noProof/>
                <w:webHidden/>
              </w:rPr>
            </w:r>
            <w:r w:rsidR="00553B90">
              <w:rPr>
                <w:noProof/>
                <w:webHidden/>
              </w:rPr>
              <w:fldChar w:fldCharType="separate"/>
            </w:r>
            <w:r w:rsidR="00553B90">
              <w:rPr>
                <w:noProof/>
                <w:webHidden/>
              </w:rPr>
              <w:t>405</w:t>
            </w:r>
            <w:r w:rsidR="00553B90">
              <w:rPr>
                <w:noProof/>
                <w:webHidden/>
              </w:rPr>
              <w:fldChar w:fldCharType="end"/>
            </w:r>
          </w:hyperlink>
        </w:p>
        <w:p w14:paraId="61CEF194"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6" w:history="1">
            <w:r w:rsidR="00553B90" w:rsidRPr="006265D7">
              <w:rPr>
                <w:rStyle w:val="a5"/>
                <w:noProof/>
                <w:lang w:val="pt-PT"/>
              </w:rPr>
              <w:t>5.1.30</w:t>
            </w:r>
            <w:r w:rsidR="00553B90">
              <w:rPr>
                <w:rFonts w:eastAsiaTheme="minorEastAsia"/>
                <w:noProof/>
                <w:kern w:val="2"/>
                <w:sz w:val="21"/>
              </w:rPr>
              <w:tab/>
            </w:r>
            <w:r w:rsidR="00553B90" w:rsidRPr="006265D7">
              <w:rPr>
                <w:rStyle w:val="a5"/>
                <w:rFonts w:hint="eastAsia"/>
                <w:noProof/>
                <w:lang w:val="pt-PT"/>
              </w:rPr>
              <w:t>从类似如下的文本文件中读取出所有的姓名，并打印出重复的姓名和重复的次数，并按重复次数排序：</w:t>
            </w:r>
            <w:r w:rsidR="00553B90">
              <w:rPr>
                <w:noProof/>
                <w:webHidden/>
              </w:rPr>
              <w:tab/>
            </w:r>
            <w:r w:rsidR="00553B90">
              <w:rPr>
                <w:noProof/>
                <w:webHidden/>
              </w:rPr>
              <w:fldChar w:fldCharType="begin"/>
            </w:r>
            <w:r w:rsidR="00553B90">
              <w:rPr>
                <w:noProof/>
                <w:webHidden/>
              </w:rPr>
              <w:instrText xml:space="preserve"> PAGEREF _Toc5918866 \h </w:instrText>
            </w:r>
            <w:r w:rsidR="00553B90">
              <w:rPr>
                <w:noProof/>
                <w:webHidden/>
              </w:rPr>
            </w:r>
            <w:r w:rsidR="00553B90">
              <w:rPr>
                <w:noProof/>
                <w:webHidden/>
              </w:rPr>
              <w:fldChar w:fldCharType="separate"/>
            </w:r>
            <w:r w:rsidR="00553B90">
              <w:rPr>
                <w:noProof/>
                <w:webHidden/>
              </w:rPr>
              <w:t>406</w:t>
            </w:r>
            <w:r w:rsidR="00553B90">
              <w:rPr>
                <w:noProof/>
                <w:webHidden/>
              </w:rPr>
              <w:fldChar w:fldCharType="end"/>
            </w:r>
          </w:hyperlink>
        </w:p>
        <w:p w14:paraId="5B16A024"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7" w:history="1">
            <w:r w:rsidR="00553B90" w:rsidRPr="006265D7">
              <w:rPr>
                <w:rStyle w:val="a5"/>
                <w:noProof/>
                <w:lang w:val="pt-PT"/>
              </w:rPr>
              <w:t>5.1.31</w:t>
            </w:r>
            <w:r w:rsidR="00553B90">
              <w:rPr>
                <w:rFonts w:eastAsiaTheme="minorEastAsia"/>
                <w:noProof/>
                <w:kern w:val="2"/>
                <w:sz w:val="21"/>
              </w:rPr>
              <w:tab/>
            </w:r>
            <w:r w:rsidR="00553B90" w:rsidRPr="006265D7">
              <w:rPr>
                <w:rStyle w:val="a5"/>
                <w:rFonts w:hint="eastAsia"/>
                <w:noProof/>
                <w:lang w:val="pt-PT"/>
              </w:rPr>
              <w:t>一个整数，大于</w:t>
            </w:r>
            <w:r w:rsidR="00553B90" w:rsidRPr="006265D7">
              <w:rPr>
                <w:rStyle w:val="a5"/>
                <w:noProof/>
                <w:lang w:val="pt-PT"/>
              </w:rPr>
              <w:t>0</w:t>
            </w:r>
            <w:r w:rsidR="00553B90" w:rsidRPr="006265D7">
              <w:rPr>
                <w:rStyle w:val="a5"/>
                <w:rFonts w:hint="eastAsia"/>
                <w:noProof/>
                <w:lang w:val="pt-PT"/>
              </w:rPr>
              <w:t>，不用循环和本地变量，按照</w:t>
            </w:r>
            <w:r w:rsidR="00553B90" w:rsidRPr="006265D7">
              <w:rPr>
                <w:rStyle w:val="a5"/>
                <w:noProof/>
                <w:lang w:val="pt-PT"/>
              </w:rPr>
              <w:t>n</w:t>
            </w:r>
            <w:r w:rsidR="00553B90" w:rsidRPr="006265D7">
              <w:rPr>
                <w:rStyle w:val="a5"/>
                <w:rFonts w:hint="eastAsia"/>
                <w:noProof/>
                <w:lang w:val="pt-PT"/>
              </w:rPr>
              <w:t>，</w:t>
            </w:r>
            <w:r w:rsidR="00553B90" w:rsidRPr="006265D7">
              <w:rPr>
                <w:rStyle w:val="a5"/>
                <w:noProof/>
                <w:lang w:val="pt-PT"/>
              </w:rPr>
              <w:t>2n</w:t>
            </w:r>
            <w:r w:rsidR="00553B90" w:rsidRPr="006265D7">
              <w:rPr>
                <w:rStyle w:val="a5"/>
                <w:rFonts w:hint="eastAsia"/>
                <w:noProof/>
                <w:lang w:val="pt-PT"/>
              </w:rPr>
              <w:t>，</w:t>
            </w:r>
            <w:r w:rsidR="00553B90" w:rsidRPr="006265D7">
              <w:rPr>
                <w:rStyle w:val="a5"/>
                <w:noProof/>
                <w:lang w:val="pt-PT"/>
              </w:rPr>
              <w:t>4n</w:t>
            </w:r>
            <w:r w:rsidR="00553B90" w:rsidRPr="006265D7">
              <w:rPr>
                <w:rStyle w:val="a5"/>
                <w:rFonts w:hint="eastAsia"/>
                <w:noProof/>
                <w:lang w:val="pt-PT"/>
              </w:rPr>
              <w:t>，</w:t>
            </w:r>
            <w:r w:rsidR="00553B90" w:rsidRPr="006265D7">
              <w:rPr>
                <w:rStyle w:val="a5"/>
                <w:noProof/>
                <w:lang w:val="pt-PT"/>
              </w:rPr>
              <w:t>8n</w:t>
            </w:r>
            <w:r w:rsidR="00553B90" w:rsidRPr="006265D7">
              <w:rPr>
                <w:rStyle w:val="a5"/>
                <w:rFonts w:hint="eastAsia"/>
                <w:noProof/>
                <w:lang w:val="pt-PT"/>
              </w:rPr>
              <w:t>的顺序递增，当值大于</w:t>
            </w:r>
            <w:r w:rsidR="00553B90" w:rsidRPr="006265D7">
              <w:rPr>
                <w:rStyle w:val="a5"/>
                <w:noProof/>
                <w:lang w:val="pt-PT"/>
              </w:rPr>
              <w:t>5000</w:t>
            </w:r>
            <w:r w:rsidR="00553B90" w:rsidRPr="006265D7">
              <w:rPr>
                <w:rStyle w:val="a5"/>
                <w:rFonts w:hint="eastAsia"/>
                <w:noProof/>
                <w:lang w:val="pt-PT"/>
              </w:rPr>
              <w:t>时，把值按照指定顺序输出来。</w:t>
            </w:r>
            <w:r w:rsidR="00553B90">
              <w:rPr>
                <w:noProof/>
                <w:webHidden/>
              </w:rPr>
              <w:tab/>
            </w:r>
            <w:r w:rsidR="00553B90">
              <w:rPr>
                <w:noProof/>
                <w:webHidden/>
              </w:rPr>
              <w:fldChar w:fldCharType="begin"/>
            </w:r>
            <w:r w:rsidR="00553B90">
              <w:rPr>
                <w:noProof/>
                <w:webHidden/>
              </w:rPr>
              <w:instrText xml:space="preserve"> PAGEREF _Toc5918867 \h </w:instrText>
            </w:r>
            <w:r w:rsidR="00553B90">
              <w:rPr>
                <w:noProof/>
                <w:webHidden/>
              </w:rPr>
            </w:r>
            <w:r w:rsidR="00553B90">
              <w:rPr>
                <w:noProof/>
                <w:webHidden/>
              </w:rPr>
              <w:fldChar w:fldCharType="separate"/>
            </w:r>
            <w:r w:rsidR="00553B90">
              <w:rPr>
                <w:noProof/>
                <w:webHidden/>
              </w:rPr>
              <w:t>409</w:t>
            </w:r>
            <w:r w:rsidR="00553B90">
              <w:rPr>
                <w:noProof/>
                <w:webHidden/>
              </w:rPr>
              <w:fldChar w:fldCharType="end"/>
            </w:r>
          </w:hyperlink>
        </w:p>
        <w:p w14:paraId="0E0A7C11"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8" w:history="1">
            <w:r w:rsidR="00553B90" w:rsidRPr="006265D7">
              <w:rPr>
                <w:rStyle w:val="a5"/>
                <w:noProof/>
                <w:lang w:val="pt-PT"/>
              </w:rPr>
              <w:t>5.1.32</w:t>
            </w:r>
            <w:r w:rsidR="00553B90">
              <w:rPr>
                <w:rFonts w:eastAsiaTheme="minorEastAsia"/>
                <w:noProof/>
                <w:kern w:val="2"/>
                <w:sz w:val="21"/>
              </w:rPr>
              <w:tab/>
            </w:r>
            <w:r w:rsidR="00553B90" w:rsidRPr="006265D7">
              <w:rPr>
                <w:rStyle w:val="a5"/>
                <w:rFonts w:hint="eastAsia"/>
                <w:noProof/>
                <w:lang w:val="pt-PT"/>
              </w:rPr>
              <w:t>第</w:t>
            </w:r>
            <w:r w:rsidR="00553B90" w:rsidRPr="006265D7">
              <w:rPr>
                <w:rStyle w:val="a5"/>
                <w:noProof/>
                <w:lang w:val="pt-PT"/>
              </w:rPr>
              <w:t>1</w:t>
            </w:r>
            <w:r w:rsidR="00553B90" w:rsidRPr="006265D7">
              <w:rPr>
                <w:rStyle w:val="a5"/>
                <w:rFonts w:hint="eastAsia"/>
                <w:noProof/>
                <w:lang w:val="pt-PT"/>
              </w:rPr>
              <w:t>个人</w:t>
            </w:r>
            <w:r w:rsidR="00553B90" w:rsidRPr="006265D7">
              <w:rPr>
                <w:rStyle w:val="a5"/>
                <w:noProof/>
                <w:lang w:val="pt-PT"/>
              </w:rPr>
              <w:t>10</w:t>
            </w:r>
            <w:r w:rsidR="00553B90" w:rsidRPr="006265D7">
              <w:rPr>
                <w:rStyle w:val="a5"/>
                <w:rFonts w:hint="eastAsia"/>
                <w:noProof/>
                <w:lang w:val="pt-PT"/>
              </w:rPr>
              <w:t>，第</w:t>
            </w:r>
            <w:r w:rsidR="00553B90" w:rsidRPr="006265D7">
              <w:rPr>
                <w:rStyle w:val="a5"/>
                <w:noProof/>
                <w:lang w:val="pt-PT"/>
              </w:rPr>
              <w:t>2</w:t>
            </w:r>
            <w:r w:rsidR="00553B90" w:rsidRPr="006265D7">
              <w:rPr>
                <w:rStyle w:val="a5"/>
                <w:rFonts w:hint="eastAsia"/>
                <w:noProof/>
                <w:lang w:val="pt-PT"/>
              </w:rPr>
              <w:t>个比第</w:t>
            </w:r>
            <w:r w:rsidR="00553B90" w:rsidRPr="006265D7">
              <w:rPr>
                <w:rStyle w:val="a5"/>
                <w:noProof/>
                <w:lang w:val="pt-PT"/>
              </w:rPr>
              <w:t>1</w:t>
            </w:r>
            <w:r w:rsidR="00553B90" w:rsidRPr="006265D7">
              <w:rPr>
                <w:rStyle w:val="a5"/>
                <w:rFonts w:hint="eastAsia"/>
                <w:noProof/>
                <w:lang w:val="pt-PT"/>
              </w:rPr>
              <w:t>个人大</w:t>
            </w:r>
            <w:r w:rsidR="00553B90" w:rsidRPr="006265D7">
              <w:rPr>
                <w:rStyle w:val="a5"/>
                <w:noProof/>
                <w:lang w:val="pt-PT"/>
              </w:rPr>
              <w:t>2</w:t>
            </w:r>
            <w:r w:rsidR="00553B90" w:rsidRPr="006265D7">
              <w:rPr>
                <w:rStyle w:val="a5"/>
                <w:rFonts w:hint="eastAsia"/>
                <w:noProof/>
                <w:lang w:val="pt-PT"/>
              </w:rPr>
              <w:t>岁，依次递推，请用递归方式计算出第</w:t>
            </w:r>
            <w:r w:rsidR="00553B90" w:rsidRPr="006265D7">
              <w:rPr>
                <w:rStyle w:val="a5"/>
                <w:noProof/>
                <w:lang w:val="pt-PT"/>
              </w:rPr>
              <w:t>8</w:t>
            </w:r>
            <w:r w:rsidR="00553B90" w:rsidRPr="006265D7">
              <w:rPr>
                <w:rStyle w:val="a5"/>
                <w:rFonts w:hint="eastAsia"/>
                <w:noProof/>
                <w:lang w:val="pt-PT"/>
              </w:rPr>
              <w:t>个人多大？</w:t>
            </w:r>
            <w:r w:rsidR="00553B90">
              <w:rPr>
                <w:noProof/>
                <w:webHidden/>
              </w:rPr>
              <w:tab/>
            </w:r>
            <w:r w:rsidR="00553B90">
              <w:rPr>
                <w:noProof/>
                <w:webHidden/>
              </w:rPr>
              <w:fldChar w:fldCharType="begin"/>
            </w:r>
            <w:r w:rsidR="00553B90">
              <w:rPr>
                <w:noProof/>
                <w:webHidden/>
              </w:rPr>
              <w:instrText xml:space="preserve"> PAGEREF _Toc5918868 \h </w:instrText>
            </w:r>
            <w:r w:rsidR="00553B90">
              <w:rPr>
                <w:noProof/>
                <w:webHidden/>
              </w:rPr>
            </w:r>
            <w:r w:rsidR="00553B90">
              <w:rPr>
                <w:noProof/>
                <w:webHidden/>
              </w:rPr>
              <w:fldChar w:fldCharType="separate"/>
            </w:r>
            <w:r w:rsidR="00553B90">
              <w:rPr>
                <w:noProof/>
                <w:webHidden/>
              </w:rPr>
              <w:t>410</w:t>
            </w:r>
            <w:r w:rsidR="00553B90">
              <w:rPr>
                <w:noProof/>
                <w:webHidden/>
              </w:rPr>
              <w:fldChar w:fldCharType="end"/>
            </w:r>
          </w:hyperlink>
        </w:p>
        <w:p w14:paraId="43465CBC"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69" w:history="1">
            <w:r w:rsidR="00553B90" w:rsidRPr="006265D7">
              <w:rPr>
                <w:rStyle w:val="a5"/>
                <w:noProof/>
                <w:lang w:val="pt-PT"/>
              </w:rPr>
              <w:t>5.1.33</w:t>
            </w:r>
            <w:r w:rsidR="00553B90">
              <w:rPr>
                <w:rFonts w:eastAsiaTheme="minorEastAsia"/>
                <w:noProof/>
                <w:kern w:val="2"/>
                <w:sz w:val="21"/>
              </w:rPr>
              <w:tab/>
            </w:r>
            <w:r w:rsidR="00553B90" w:rsidRPr="006265D7">
              <w:rPr>
                <w:rStyle w:val="a5"/>
                <w:rFonts w:hint="eastAsia"/>
                <w:noProof/>
                <w:lang w:val="pt-PT"/>
              </w:rPr>
              <w:t>排序都有哪几种方法？请列举。用</w:t>
            </w:r>
            <w:r w:rsidR="00553B90" w:rsidRPr="006265D7">
              <w:rPr>
                <w:rStyle w:val="a5"/>
                <w:noProof/>
                <w:lang w:val="pt-PT"/>
              </w:rPr>
              <w:t>JAVA</w:t>
            </w:r>
            <w:r w:rsidR="00553B90" w:rsidRPr="006265D7">
              <w:rPr>
                <w:rStyle w:val="a5"/>
                <w:rFonts w:hint="eastAsia"/>
                <w:noProof/>
                <w:lang w:val="pt-PT"/>
              </w:rPr>
              <w:t>实现一个快速排序。</w:t>
            </w:r>
            <w:r w:rsidR="00553B90">
              <w:rPr>
                <w:noProof/>
                <w:webHidden/>
              </w:rPr>
              <w:tab/>
            </w:r>
            <w:r w:rsidR="00553B90">
              <w:rPr>
                <w:noProof/>
                <w:webHidden/>
              </w:rPr>
              <w:fldChar w:fldCharType="begin"/>
            </w:r>
            <w:r w:rsidR="00553B90">
              <w:rPr>
                <w:noProof/>
                <w:webHidden/>
              </w:rPr>
              <w:instrText xml:space="preserve"> PAGEREF _Toc5918869 \h </w:instrText>
            </w:r>
            <w:r w:rsidR="00553B90">
              <w:rPr>
                <w:noProof/>
                <w:webHidden/>
              </w:rPr>
            </w:r>
            <w:r w:rsidR="00553B90">
              <w:rPr>
                <w:noProof/>
                <w:webHidden/>
              </w:rPr>
              <w:fldChar w:fldCharType="separate"/>
            </w:r>
            <w:r w:rsidR="00553B90">
              <w:rPr>
                <w:noProof/>
                <w:webHidden/>
              </w:rPr>
              <w:t>411</w:t>
            </w:r>
            <w:r w:rsidR="00553B90">
              <w:rPr>
                <w:noProof/>
                <w:webHidden/>
              </w:rPr>
              <w:fldChar w:fldCharType="end"/>
            </w:r>
          </w:hyperlink>
        </w:p>
        <w:p w14:paraId="7D6079DA"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0" w:history="1">
            <w:r w:rsidR="00553B90" w:rsidRPr="006265D7">
              <w:rPr>
                <w:rStyle w:val="a5"/>
                <w:noProof/>
                <w:lang w:val="pt-PT"/>
              </w:rPr>
              <w:t>5.1.34</w:t>
            </w:r>
            <w:r w:rsidR="00553B90">
              <w:rPr>
                <w:rFonts w:eastAsiaTheme="minorEastAsia"/>
                <w:noProof/>
                <w:kern w:val="2"/>
                <w:sz w:val="21"/>
              </w:rPr>
              <w:tab/>
            </w:r>
            <w:r w:rsidR="00553B90" w:rsidRPr="006265D7">
              <w:rPr>
                <w:rStyle w:val="a5"/>
                <w:rFonts w:hint="eastAsia"/>
                <w:noProof/>
                <w:lang w:val="pt-PT"/>
              </w:rPr>
              <w:t>有数组</w:t>
            </w:r>
            <w:r w:rsidR="00553B90" w:rsidRPr="006265D7">
              <w:rPr>
                <w:rStyle w:val="a5"/>
                <w:noProof/>
                <w:lang w:val="pt-PT"/>
              </w:rPr>
              <w:t>a[n]</w:t>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代码将数组元素顺序颠倒</w:t>
            </w:r>
            <w:r w:rsidR="00553B90">
              <w:rPr>
                <w:noProof/>
                <w:webHidden/>
              </w:rPr>
              <w:tab/>
            </w:r>
            <w:r w:rsidR="00553B90">
              <w:rPr>
                <w:noProof/>
                <w:webHidden/>
              </w:rPr>
              <w:fldChar w:fldCharType="begin"/>
            </w:r>
            <w:r w:rsidR="00553B90">
              <w:rPr>
                <w:noProof/>
                <w:webHidden/>
              </w:rPr>
              <w:instrText xml:space="preserve"> PAGEREF _Toc5918870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792F8D10"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1" w:history="1">
            <w:r w:rsidR="00553B90" w:rsidRPr="006265D7">
              <w:rPr>
                <w:rStyle w:val="a5"/>
                <w:noProof/>
              </w:rPr>
              <w:t>5.1.35</w:t>
            </w:r>
            <w:r w:rsidR="00553B90">
              <w:rPr>
                <w:rFonts w:eastAsiaTheme="minorEastAsia"/>
                <w:noProof/>
                <w:kern w:val="2"/>
                <w:sz w:val="21"/>
              </w:rPr>
              <w:tab/>
            </w:r>
            <w:r w:rsidR="00553B90" w:rsidRPr="006265D7">
              <w:rPr>
                <w:rStyle w:val="a5"/>
                <w:rFonts w:hint="eastAsia"/>
                <w:noProof/>
              </w:rPr>
              <w:t>写一个方法，用一个</w:t>
            </w:r>
            <w:r w:rsidR="00553B90" w:rsidRPr="006265D7">
              <w:rPr>
                <w:rStyle w:val="a5"/>
                <w:noProof/>
              </w:rPr>
              <w:t>for</w:t>
            </w:r>
            <w:r w:rsidR="00553B90" w:rsidRPr="006265D7">
              <w:rPr>
                <w:rStyle w:val="a5"/>
                <w:rFonts w:hint="eastAsia"/>
                <w:noProof/>
              </w:rPr>
              <w:t>循环打印九九乘法表</w:t>
            </w:r>
            <w:r w:rsidR="00553B90">
              <w:rPr>
                <w:noProof/>
                <w:webHidden/>
              </w:rPr>
              <w:tab/>
            </w:r>
            <w:r w:rsidR="00553B90">
              <w:rPr>
                <w:noProof/>
                <w:webHidden/>
              </w:rPr>
              <w:fldChar w:fldCharType="begin"/>
            </w:r>
            <w:r w:rsidR="00553B90">
              <w:rPr>
                <w:noProof/>
                <w:webHidden/>
              </w:rPr>
              <w:instrText xml:space="preserve"> PAGEREF _Toc5918871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30439C2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2" w:history="1">
            <w:r w:rsidR="00553B90" w:rsidRPr="006265D7">
              <w:rPr>
                <w:rStyle w:val="a5"/>
                <w:noProof/>
                <w:lang w:val="pt-PT"/>
              </w:rPr>
              <w:t>5.1.36</w:t>
            </w:r>
            <w:r w:rsidR="00553B90">
              <w:rPr>
                <w:rFonts w:eastAsiaTheme="minorEastAsia"/>
                <w:noProof/>
                <w:kern w:val="2"/>
                <w:sz w:val="21"/>
              </w:rPr>
              <w:tab/>
            </w:r>
            <w:r w:rsidR="00553B90" w:rsidRPr="006265D7">
              <w:rPr>
                <w:rStyle w:val="a5"/>
                <w:rFonts w:hint="eastAsia"/>
                <w:noProof/>
                <w:lang w:val="pt-PT"/>
              </w:rPr>
              <w:t>给定一个</w:t>
            </w:r>
            <w:r w:rsidR="00553B90" w:rsidRPr="006265D7">
              <w:rPr>
                <w:rStyle w:val="a5"/>
                <w:noProof/>
                <w:lang w:val="pt-PT"/>
              </w:rPr>
              <w:t>java.util.Date</w:t>
            </w:r>
            <w:r w:rsidR="00553B90" w:rsidRPr="006265D7">
              <w:rPr>
                <w:rStyle w:val="a5"/>
                <w:rFonts w:hint="eastAsia"/>
                <w:noProof/>
                <w:lang w:val="pt-PT"/>
              </w:rPr>
              <w:t>对象，如何转化为”</w:t>
            </w:r>
            <w:r w:rsidR="00553B90" w:rsidRPr="006265D7">
              <w:rPr>
                <w:rStyle w:val="a5"/>
                <w:noProof/>
                <w:lang w:val="pt-PT"/>
              </w:rPr>
              <w:t>2007-3-2220:23:22</w:t>
            </w:r>
            <w:r w:rsidR="00553B90" w:rsidRPr="006265D7">
              <w:rPr>
                <w:rStyle w:val="a5"/>
                <w:rFonts w:hint="eastAsia"/>
                <w:noProof/>
                <w:lang w:val="pt-PT"/>
              </w:rPr>
              <w:t>”格式的字符串。【高达软件】</w:t>
            </w:r>
            <w:r w:rsidR="00553B90">
              <w:rPr>
                <w:noProof/>
                <w:webHidden/>
              </w:rPr>
              <w:tab/>
            </w:r>
            <w:r w:rsidR="00553B90">
              <w:rPr>
                <w:noProof/>
                <w:webHidden/>
              </w:rPr>
              <w:fldChar w:fldCharType="begin"/>
            </w:r>
            <w:r w:rsidR="00553B90">
              <w:rPr>
                <w:noProof/>
                <w:webHidden/>
              </w:rPr>
              <w:instrText xml:space="preserve"> PAGEREF _Toc5918872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2CCAF31E"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3" w:history="1">
            <w:r w:rsidR="00553B90" w:rsidRPr="006265D7">
              <w:rPr>
                <w:rStyle w:val="a5"/>
                <w:noProof/>
                <w:lang w:val="pt-PT"/>
              </w:rPr>
              <w:t>5.1.37</w:t>
            </w:r>
            <w:r w:rsidR="00553B90">
              <w:rPr>
                <w:rFonts w:eastAsiaTheme="minorEastAsia"/>
                <w:noProof/>
                <w:kern w:val="2"/>
                <w:sz w:val="21"/>
              </w:rPr>
              <w:tab/>
            </w:r>
            <w:r w:rsidR="00553B90" w:rsidRPr="006265D7">
              <w:rPr>
                <w:rStyle w:val="a5"/>
                <w:rFonts w:hint="eastAsia"/>
                <w:noProof/>
                <w:lang w:val="pt-PT"/>
              </w:rPr>
              <w:t>金额转换，阿拉伯数字的金额转换成中国传统的形式如：（￥</w:t>
            </w:r>
            <w:r w:rsidR="00553B90" w:rsidRPr="006265D7">
              <w:rPr>
                <w:rStyle w:val="a5"/>
                <w:noProof/>
                <w:lang w:val="pt-PT"/>
              </w:rPr>
              <w:t>1011</w:t>
            </w:r>
            <w:r w:rsidR="00553B90" w:rsidRPr="006265D7">
              <w:rPr>
                <w:rStyle w:val="a5"/>
                <w:rFonts w:hint="eastAsia"/>
                <w:noProof/>
                <w:lang w:val="pt-PT"/>
              </w:rPr>
              <w:t>）－</w:t>
            </w:r>
            <w:r w:rsidR="00553B90" w:rsidRPr="006265D7">
              <w:rPr>
                <w:rStyle w:val="a5"/>
                <w:noProof/>
                <w:lang w:val="pt-PT"/>
              </w:rPr>
              <w:t>&gt;</w:t>
            </w:r>
            <w:r w:rsidR="00553B90" w:rsidRPr="006265D7">
              <w:rPr>
                <w:rStyle w:val="a5"/>
                <w:rFonts w:hint="eastAsia"/>
                <w:noProof/>
                <w:lang w:val="pt-PT"/>
              </w:rPr>
              <w:t>（一千零一拾一元整）输出。</w:t>
            </w:r>
            <w:r w:rsidR="00553B90">
              <w:rPr>
                <w:noProof/>
                <w:webHidden/>
              </w:rPr>
              <w:tab/>
            </w:r>
            <w:r w:rsidR="00553B90">
              <w:rPr>
                <w:noProof/>
                <w:webHidden/>
              </w:rPr>
              <w:fldChar w:fldCharType="begin"/>
            </w:r>
            <w:r w:rsidR="00553B90">
              <w:rPr>
                <w:noProof/>
                <w:webHidden/>
              </w:rPr>
              <w:instrText xml:space="preserve"> PAGEREF _Toc5918873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00DD830B"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4" w:history="1">
            <w:r w:rsidR="00553B90" w:rsidRPr="006265D7">
              <w:rPr>
                <w:rStyle w:val="a5"/>
                <w:noProof/>
                <w:lang w:val="pt-PT"/>
              </w:rPr>
              <w:t>5.1.38</w:t>
            </w:r>
            <w:r w:rsidR="00553B90">
              <w:rPr>
                <w:rFonts w:eastAsiaTheme="minorEastAsia"/>
                <w:noProof/>
                <w:kern w:val="2"/>
                <w:sz w:val="21"/>
              </w:rPr>
              <w:tab/>
            </w:r>
            <w:r w:rsidR="00553B90" w:rsidRPr="006265D7">
              <w:rPr>
                <w:rStyle w:val="a5"/>
                <w:rFonts w:hint="eastAsia"/>
                <w:noProof/>
                <w:lang w:val="pt-PT"/>
              </w:rPr>
              <w:t>写一个方法，能够判断任意一个整数是否素数</w:t>
            </w:r>
            <w:r w:rsidR="00553B90">
              <w:rPr>
                <w:noProof/>
                <w:webHidden/>
              </w:rPr>
              <w:tab/>
            </w:r>
            <w:r w:rsidR="00553B90">
              <w:rPr>
                <w:noProof/>
                <w:webHidden/>
              </w:rPr>
              <w:fldChar w:fldCharType="begin"/>
            </w:r>
            <w:r w:rsidR="00553B90">
              <w:rPr>
                <w:noProof/>
                <w:webHidden/>
              </w:rPr>
              <w:instrText xml:space="preserve"> PAGEREF _Toc5918874 \h </w:instrText>
            </w:r>
            <w:r w:rsidR="00553B90">
              <w:rPr>
                <w:noProof/>
                <w:webHidden/>
              </w:rPr>
            </w:r>
            <w:r w:rsidR="00553B90">
              <w:rPr>
                <w:noProof/>
                <w:webHidden/>
              </w:rPr>
              <w:fldChar w:fldCharType="separate"/>
            </w:r>
            <w:r w:rsidR="00553B90">
              <w:rPr>
                <w:noProof/>
                <w:webHidden/>
              </w:rPr>
              <w:t>415</w:t>
            </w:r>
            <w:r w:rsidR="00553B90">
              <w:rPr>
                <w:noProof/>
                <w:webHidden/>
              </w:rPr>
              <w:fldChar w:fldCharType="end"/>
            </w:r>
          </w:hyperlink>
        </w:p>
        <w:p w14:paraId="4CF8F8DD"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5" w:history="1">
            <w:r w:rsidR="00553B90" w:rsidRPr="006265D7">
              <w:rPr>
                <w:rStyle w:val="a5"/>
                <w:noProof/>
                <w:lang w:val="pt-PT"/>
              </w:rPr>
              <w:t>5.1.39</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1</w:t>
            </w:r>
            <w:r w:rsidR="00553B90" w:rsidRPr="006265D7">
              <w:rPr>
                <w:rStyle w:val="a5"/>
                <w:rFonts w:hint="eastAsia"/>
                <w:noProof/>
                <w:lang w:val="pt-PT"/>
              </w:rPr>
              <w:t>、</w:t>
            </w:r>
            <w:r w:rsidR="00553B90" w:rsidRPr="006265D7">
              <w:rPr>
                <w:rStyle w:val="a5"/>
                <w:noProof/>
                <w:lang w:val="pt-PT"/>
              </w:rPr>
              <w:t>2</w:t>
            </w:r>
            <w:r w:rsidR="00553B90" w:rsidRPr="006265D7">
              <w:rPr>
                <w:rStyle w:val="a5"/>
                <w:rFonts w:hint="eastAsia"/>
                <w:noProof/>
                <w:lang w:val="pt-PT"/>
              </w:rPr>
              <w:t>、</w:t>
            </w:r>
            <w:r w:rsidR="00553B90" w:rsidRPr="006265D7">
              <w:rPr>
                <w:rStyle w:val="a5"/>
                <w:noProof/>
                <w:lang w:val="pt-PT"/>
              </w:rPr>
              <w:t>3</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w:t>
            </w:r>
            <w:r w:rsidR="00553B90" w:rsidRPr="006265D7">
              <w:rPr>
                <w:rStyle w:val="a5"/>
                <w:noProof/>
                <w:lang w:val="pt-PT"/>
              </w:rPr>
              <w:t>5</w:t>
            </w:r>
            <w:r w:rsidR="00553B90" w:rsidRPr="006265D7">
              <w:rPr>
                <w:rStyle w:val="a5"/>
                <w:rFonts w:hint="eastAsia"/>
                <w:noProof/>
                <w:lang w:val="pt-PT"/>
              </w:rPr>
              <w:t>这</w:t>
            </w:r>
            <w:r w:rsidR="00553B90" w:rsidRPr="006265D7">
              <w:rPr>
                <w:rStyle w:val="a5"/>
                <w:noProof/>
                <w:lang w:val="pt-PT"/>
              </w:rPr>
              <w:t>5</w:t>
            </w:r>
            <w:r w:rsidR="00553B90" w:rsidRPr="006265D7">
              <w:rPr>
                <w:rStyle w:val="a5"/>
                <w:rFonts w:hint="eastAsia"/>
                <w:noProof/>
                <w:lang w:val="pt-PT"/>
              </w:rPr>
              <w:t>个数字，用</w:t>
            </w:r>
            <w:r w:rsidR="00553B90" w:rsidRPr="006265D7">
              <w:rPr>
                <w:rStyle w:val="a5"/>
                <w:noProof/>
                <w:lang w:val="pt-PT"/>
              </w:rPr>
              <w:t>Java</w:t>
            </w:r>
            <w:r w:rsidR="00553B90" w:rsidRPr="006265D7">
              <w:rPr>
                <w:rStyle w:val="a5"/>
                <w:rFonts w:hint="eastAsia"/>
                <w:noProof/>
                <w:lang w:val="pt-PT"/>
              </w:rPr>
              <w:t>写一个</w:t>
            </w:r>
            <w:r w:rsidR="00553B90" w:rsidRPr="006265D7">
              <w:rPr>
                <w:rStyle w:val="a5"/>
                <w:noProof/>
                <w:lang w:val="pt-PT"/>
              </w:rPr>
              <w:t>Main</w:t>
            </w:r>
            <w:r w:rsidR="00553B90" w:rsidRPr="006265D7">
              <w:rPr>
                <w:rStyle w:val="a5"/>
                <w:rFonts w:hint="eastAsia"/>
                <w:noProof/>
                <w:lang w:val="pt-PT"/>
              </w:rPr>
              <w:t>函数，打印所有不同的排序</w:t>
            </w:r>
            <w:r w:rsidR="00553B90">
              <w:rPr>
                <w:noProof/>
                <w:webHidden/>
              </w:rPr>
              <w:tab/>
            </w:r>
            <w:r w:rsidR="00553B90">
              <w:rPr>
                <w:noProof/>
                <w:webHidden/>
              </w:rPr>
              <w:fldChar w:fldCharType="begin"/>
            </w:r>
            <w:r w:rsidR="00553B90">
              <w:rPr>
                <w:noProof/>
                <w:webHidden/>
              </w:rPr>
              <w:instrText xml:space="preserve"> PAGEREF _Toc5918875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0670152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6" w:history="1">
            <w:r w:rsidR="00553B90" w:rsidRPr="006265D7">
              <w:rPr>
                <w:rStyle w:val="a5"/>
                <w:noProof/>
              </w:rPr>
              <w:t>5.1.40</w:t>
            </w:r>
            <w:r w:rsidR="00553B90">
              <w:rPr>
                <w:rFonts w:eastAsiaTheme="minorEastAsia"/>
                <w:noProof/>
                <w:kern w:val="2"/>
                <w:sz w:val="21"/>
              </w:rPr>
              <w:tab/>
            </w:r>
            <w:r w:rsidR="00553B90" w:rsidRPr="006265D7">
              <w:rPr>
                <w:rStyle w:val="a5"/>
                <w:rFonts w:hint="eastAsia"/>
                <w:noProof/>
              </w:rPr>
              <w:t>写一个方法，输入任意一个整数，返回它的阶乘</w:t>
            </w:r>
            <w:r w:rsidR="00553B90">
              <w:rPr>
                <w:noProof/>
                <w:webHidden/>
              </w:rPr>
              <w:tab/>
            </w:r>
            <w:r w:rsidR="00553B90">
              <w:rPr>
                <w:noProof/>
                <w:webHidden/>
              </w:rPr>
              <w:fldChar w:fldCharType="begin"/>
            </w:r>
            <w:r w:rsidR="00553B90">
              <w:rPr>
                <w:noProof/>
                <w:webHidden/>
              </w:rPr>
              <w:instrText xml:space="preserve"> PAGEREF _Toc5918876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14E8101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7" w:history="1">
            <w:r w:rsidR="00553B90" w:rsidRPr="006265D7">
              <w:rPr>
                <w:rStyle w:val="a5"/>
                <w:noProof/>
                <w:lang w:val="pt-PT"/>
              </w:rPr>
              <w:t>5.1.41</w:t>
            </w:r>
            <w:r w:rsidR="00553B90">
              <w:rPr>
                <w:rFonts w:eastAsiaTheme="minorEastAsia"/>
                <w:noProof/>
                <w:kern w:val="2"/>
                <w:sz w:val="21"/>
              </w:rPr>
              <w:tab/>
            </w:r>
            <w:r w:rsidR="00553B90" w:rsidRPr="006265D7">
              <w:rPr>
                <w:rStyle w:val="a5"/>
                <w:rFonts w:hint="eastAsia"/>
                <w:noProof/>
                <w:lang w:val="pt-PT"/>
              </w:rPr>
              <w:t>写一个方法，用二分查找法判断任意整数在任意整数数组里面是否存在，若存在就返回它在数组中的索引位置，不存在返回</w:t>
            </w:r>
            <w:r w:rsidR="00553B90" w:rsidRPr="006265D7">
              <w:rPr>
                <w:rStyle w:val="a5"/>
                <w:noProof/>
                <w:lang w:val="pt-PT"/>
              </w:rPr>
              <w:t>-1</w:t>
            </w:r>
            <w:r w:rsidR="00553B90">
              <w:rPr>
                <w:noProof/>
                <w:webHidden/>
              </w:rPr>
              <w:tab/>
            </w:r>
            <w:r w:rsidR="00553B90">
              <w:rPr>
                <w:noProof/>
                <w:webHidden/>
              </w:rPr>
              <w:fldChar w:fldCharType="begin"/>
            </w:r>
            <w:r w:rsidR="00553B90">
              <w:rPr>
                <w:noProof/>
                <w:webHidden/>
              </w:rPr>
              <w:instrText xml:space="preserve"> PAGEREF _Toc5918877 \h </w:instrText>
            </w:r>
            <w:r w:rsidR="00553B90">
              <w:rPr>
                <w:noProof/>
                <w:webHidden/>
              </w:rPr>
            </w:r>
            <w:r w:rsidR="00553B90">
              <w:rPr>
                <w:noProof/>
                <w:webHidden/>
              </w:rPr>
              <w:fldChar w:fldCharType="separate"/>
            </w:r>
            <w:r w:rsidR="00553B90">
              <w:rPr>
                <w:noProof/>
                <w:webHidden/>
              </w:rPr>
              <w:t>417</w:t>
            </w:r>
            <w:r w:rsidR="00553B90">
              <w:rPr>
                <w:noProof/>
                <w:webHidden/>
              </w:rPr>
              <w:fldChar w:fldCharType="end"/>
            </w:r>
          </w:hyperlink>
        </w:p>
        <w:p w14:paraId="25BE58E3"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8" w:history="1">
            <w:r w:rsidR="00553B90" w:rsidRPr="006265D7">
              <w:rPr>
                <w:rStyle w:val="a5"/>
                <w:noProof/>
                <w:lang w:val="pt-PT"/>
              </w:rPr>
              <w:t>5.1.42</w:t>
            </w:r>
            <w:r w:rsidR="00553B90">
              <w:rPr>
                <w:rFonts w:eastAsiaTheme="minorEastAsia"/>
                <w:noProof/>
                <w:kern w:val="2"/>
                <w:sz w:val="21"/>
              </w:rPr>
              <w:tab/>
            </w:r>
            <w:r w:rsidR="00553B90" w:rsidRPr="006265D7">
              <w:rPr>
                <w:rStyle w:val="a5"/>
                <w:rFonts w:hint="eastAsia"/>
                <w:noProof/>
                <w:lang w:val="pt-PT"/>
              </w:rPr>
              <w:t>如果一个序列的前四个数字分别是</w:t>
            </w:r>
            <w:r w:rsidR="00553B90" w:rsidRPr="006265D7">
              <w:rPr>
                <w:rStyle w:val="a5"/>
                <w:noProof/>
                <w:lang w:val="pt-PT"/>
              </w:rPr>
              <w:t>2,9,28,65</w:t>
            </w:r>
            <w:r w:rsidR="00553B90" w:rsidRPr="006265D7">
              <w:rPr>
                <w:rStyle w:val="a5"/>
                <w:rFonts w:hint="eastAsia"/>
                <w:noProof/>
                <w:lang w:val="pt-PT"/>
              </w:rPr>
              <w:t>请问第五个数字是</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78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1264D316"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79" w:history="1">
            <w:r w:rsidR="00553B90" w:rsidRPr="006265D7">
              <w:rPr>
                <w:rStyle w:val="a5"/>
                <w:noProof/>
                <w:lang w:val="pt-PT"/>
              </w:rPr>
              <w:t>5.1.43</w:t>
            </w:r>
            <w:r w:rsidR="00553B90">
              <w:rPr>
                <w:rFonts w:eastAsiaTheme="minorEastAsia"/>
                <w:noProof/>
                <w:kern w:val="2"/>
                <w:sz w:val="21"/>
              </w:rPr>
              <w:tab/>
            </w:r>
            <w:r w:rsidR="00553B90" w:rsidRPr="006265D7">
              <w:rPr>
                <w:rStyle w:val="a5"/>
                <w:rFonts w:hint="eastAsia"/>
                <w:noProof/>
                <w:lang w:val="pt-PT"/>
              </w:rPr>
              <w:t>编写函数找出</w:t>
            </w:r>
            <w:r w:rsidR="00553B90" w:rsidRPr="006265D7">
              <w:rPr>
                <w:rStyle w:val="a5"/>
                <w:noProof/>
                <w:lang w:val="pt-PT"/>
              </w:rPr>
              <w:t>1</w:t>
            </w:r>
            <w:r w:rsidR="00553B90" w:rsidRPr="006265D7">
              <w:rPr>
                <w:rStyle w:val="a5"/>
                <w:rFonts w:hint="eastAsia"/>
                <w:noProof/>
                <w:lang w:val="pt-PT"/>
              </w:rPr>
              <w:t>到</w:t>
            </w:r>
            <w:r w:rsidR="00553B90" w:rsidRPr="006265D7">
              <w:rPr>
                <w:rStyle w:val="a5"/>
                <w:noProof/>
                <w:lang w:val="pt-PT"/>
              </w:rPr>
              <w:t>1000</w:t>
            </w:r>
            <w:r w:rsidR="00553B90" w:rsidRPr="006265D7">
              <w:rPr>
                <w:rStyle w:val="a5"/>
                <w:rFonts w:hint="eastAsia"/>
                <w:noProof/>
                <w:lang w:val="pt-PT"/>
              </w:rPr>
              <w:t>之内能被</w:t>
            </w:r>
            <w:r w:rsidR="00553B90" w:rsidRPr="006265D7">
              <w:rPr>
                <w:rStyle w:val="a5"/>
                <w:noProof/>
                <w:lang w:val="pt-PT"/>
              </w:rPr>
              <w:t>3</w:t>
            </w:r>
            <w:r w:rsidR="00553B90" w:rsidRPr="006265D7">
              <w:rPr>
                <w:rStyle w:val="a5"/>
                <w:rFonts w:hint="eastAsia"/>
                <w:noProof/>
                <w:lang w:val="pt-PT"/>
              </w:rPr>
              <w:t>整除且不是偶数的整数，并按个位数的大小从大到小排序</w:t>
            </w:r>
            <w:r w:rsidR="00553B90">
              <w:rPr>
                <w:noProof/>
                <w:webHidden/>
              </w:rPr>
              <w:tab/>
            </w:r>
            <w:r w:rsidR="00553B90">
              <w:rPr>
                <w:noProof/>
                <w:webHidden/>
              </w:rPr>
              <w:fldChar w:fldCharType="begin"/>
            </w:r>
            <w:r w:rsidR="00553B90">
              <w:rPr>
                <w:noProof/>
                <w:webHidden/>
              </w:rPr>
              <w:instrText xml:space="preserve"> PAGEREF _Toc5918879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4102A592"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80" w:history="1">
            <w:r w:rsidR="00553B90" w:rsidRPr="006265D7">
              <w:rPr>
                <w:rStyle w:val="a5"/>
                <w:noProof/>
                <w:lang w:val="pt-PT"/>
              </w:rPr>
              <w:t>5.1.4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方法编写计算指定目录下所有文件占空间大小</w:t>
            </w:r>
            <w:r w:rsidR="00553B90">
              <w:rPr>
                <w:noProof/>
                <w:webHidden/>
              </w:rPr>
              <w:tab/>
            </w:r>
            <w:r w:rsidR="00553B90">
              <w:rPr>
                <w:noProof/>
                <w:webHidden/>
              </w:rPr>
              <w:fldChar w:fldCharType="begin"/>
            </w:r>
            <w:r w:rsidR="00553B90">
              <w:rPr>
                <w:noProof/>
                <w:webHidden/>
              </w:rPr>
              <w:instrText xml:space="preserve"> PAGEREF _Toc5918880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1D969CD2"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81" w:history="1">
            <w:r w:rsidR="00553B90" w:rsidRPr="006265D7">
              <w:rPr>
                <w:rStyle w:val="a5"/>
                <w:noProof/>
                <w:lang w:val="pt-PT"/>
              </w:rPr>
              <w:t>5.1.45</w:t>
            </w:r>
            <w:r w:rsidR="00553B90">
              <w:rPr>
                <w:rFonts w:eastAsiaTheme="minorEastAsia"/>
                <w:noProof/>
                <w:kern w:val="2"/>
                <w:sz w:val="21"/>
              </w:rPr>
              <w:tab/>
            </w:r>
            <w:r w:rsidR="00553B90" w:rsidRPr="006265D7">
              <w:rPr>
                <w:rStyle w:val="a5"/>
                <w:rFonts w:hint="eastAsia"/>
                <w:noProof/>
                <w:lang w:val="pt-PT"/>
              </w:rPr>
              <w:t>一个</w:t>
            </w:r>
            <w:r w:rsidR="00553B90" w:rsidRPr="006265D7">
              <w:rPr>
                <w:rStyle w:val="a5"/>
                <w:noProof/>
                <w:lang w:val="pt-PT"/>
              </w:rPr>
              <w:t>list</w:t>
            </w:r>
            <w:r w:rsidR="00553B90" w:rsidRPr="006265D7">
              <w:rPr>
                <w:rStyle w:val="a5"/>
                <w:rFonts w:hint="eastAsia"/>
                <w:noProof/>
                <w:lang w:val="pt-PT"/>
              </w:rPr>
              <w:t>中，有</w:t>
            </w:r>
            <w:r w:rsidR="00553B90" w:rsidRPr="006265D7">
              <w:rPr>
                <w:rStyle w:val="a5"/>
                <w:noProof/>
                <w:lang w:val="pt-PT"/>
              </w:rPr>
              <w:t>b.a.b.c.b.b.</w:t>
            </w:r>
            <w:r w:rsidR="00553B90" w:rsidRPr="006265D7">
              <w:rPr>
                <w:rStyle w:val="a5"/>
                <w:rFonts w:hint="eastAsia"/>
                <w:noProof/>
                <w:lang w:val="pt-PT"/>
              </w:rPr>
              <w:t>写个方法去掉所有</w:t>
            </w:r>
            <w:r w:rsidR="00553B90" w:rsidRPr="006265D7">
              <w:rPr>
                <w:rStyle w:val="a5"/>
                <w:noProof/>
                <w:lang w:val="pt-PT"/>
              </w:rPr>
              <w:t>b</w:t>
            </w:r>
            <w:r w:rsidR="00553B90">
              <w:rPr>
                <w:noProof/>
                <w:webHidden/>
              </w:rPr>
              <w:tab/>
            </w:r>
            <w:r w:rsidR="00553B90">
              <w:rPr>
                <w:noProof/>
                <w:webHidden/>
              </w:rPr>
              <w:fldChar w:fldCharType="begin"/>
            </w:r>
            <w:r w:rsidR="00553B90">
              <w:rPr>
                <w:noProof/>
                <w:webHidden/>
              </w:rPr>
              <w:instrText xml:space="preserve"> PAGEREF _Toc5918881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360AE268"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82" w:history="1">
            <w:r w:rsidR="00553B90" w:rsidRPr="006265D7">
              <w:rPr>
                <w:rStyle w:val="a5"/>
                <w:noProof/>
                <w:lang w:val="pt-PT"/>
              </w:rPr>
              <w:t>5.1.46</w:t>
            </w:r>
            <w:r w:rsidR="00553B90">
              <w:rPr>
                <w:rFonts w:eastAsiaTheme="minorEastAsia"/>
                <w:noProof/>
                <w:kern w:val="2"/>
                <w:sz w:val="21"/>
              </w:rPr>
              <w:tab/>
            </w:r>
            <w:r w:rsidR="00553B90" w:rsidRPr="006265D7">
              <w:rPr>
                <w:rStyle w:val="a5"/>
                <w:rFonts w:hint="eastAsia"/>
                <w:noProof/>
                <w:lang w:val="pt-PT"/>
              </w:rPr>
              <w:t>设计线程的生产者和消费者模式</w:t>
            </w:r>
            <w:r w:rsidR="00553B90">
              <w:rPr>
                <w:noProof/>
                <w:webHidden/>
              </w:rPr>
              <w:tab/>
            </w:r>
            <w:r w:rsidR="00553B90">
              <w:rPr>
                <w:noProof/>
                <w:webHidden/>
              </w:rPr>
              <w:fldChar w:fldCharType="begin"/>
            </w:r>
            <w:r w:rsidR="00553B90">
              <w:rPr>
                <w:noProof/>
                <w:webHidden/>
              </w:rPr>
              <w:instrText xml:space="preserve"> PAGEREF _Toc5918882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5A9C7982"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83" w:history="1">
            <w:r w:rsidR="00553B90" w:rsidRPr="006265D7">
              <w:rPr>
                <w:rStyle w:val="a5"/>
                <w:noProof/>
                <w:lang w:val="pt-PT"/>
              </w:rPr>
              <w:t>5.1.47</w:t>
            </w:r>
            <w:r w:rsidR="00553B90">
              <w:rPr>
                <w:rFonts w:eastAsiaTheme="minorEastAsia"/>
                <w:noProof/>
                <w:kern w:val="2"/>
                <w:sz w:val="21"/>
              </w:rPr>
              <w:tab/>
            </w:r>
            <w:r w:rsidR="00553B90" w:rsidRPr="006265D7">
              <w:rPr>
                <w:rStyle w:val="a5"/>
                <w:rFonts w:hint="eastAsia"/>
                <w:noProof/>
              </w:rPr>
              <w:t>写一个方法求两个数的公约数</w:t>
            </w:r>
            <w:r w:rsidR="00553B90">
              <w:rPr>
                <w:noProof/>
                <w:webHidden/>
              </w:rPr>
              <w:tab/>
            </w:r>
            <w:r w:rsidR="00553B90">
              <w:rPr>
                <w:noProof/>
                <w:webHidden/>
              </w:rPr>
              <w:fldChar w:fldCharType="begin"/>
            </w:r>
            <w:r w:rsidR="00553B90">
              <w:rPr>
                <w:noProof/>
                <w:webHidden/>
              </w:rPr>
              <w:instrText xml:space="preserve"> PAGEREF _Toc5918883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FEE663D"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84" w:history="1">
            <w:r w:rsidR="00553B90" w:rsidRPr="006265D7">
              <w:rPr>
                <w:rStyle w:val="a5"/>
                <w:noProof/>
              </w:rPr>
              <w:t>5.1.48</w:t>
            </w:r>
            <w:r w:rsidR="00553B90">
              <w:rPr>
                <w:rFonts w:eastAsiaTheme="minorEastAsia"/>
                <w:noProof/>
                <w:kern w:val="2"/>
                <w:sz w:val="21"/>
              </w:rPr>
              <w:tab/>
            </w:r>
            <w:r w:rsidR="00553B90" w:rsidRPr="006265D7">
              <w:rPr>
                <w:rStyle w:val="a5"/>
                <w:rFonts w:hint="eastAsia"/>
                <w:noProof/>
              </w:rPr>
              <w:t>实现字符串的反转。如：</w:t>
            </w:r>
            <w:r w:rsidR="00553B90" w:rsidRPr="006265D7">
              <w:rPr>
                <w:rStyle w:val="a5"/>
                <w:noProof/>
              </w:rPr>
              <w:t>abcd</w:t>
            </w:r>
            <w:r w:rsidR="00553B90" w:rsidRPr="006265D7">
              <w:rPr>
                <w:rStyle w:val="a5"/>
                <w:rFonts w:hint="eastAsia"/>
                <w:noProof/>
              </w:rPr>
              <w:t>输出</w:t>
            </w:r>
            <w:r w:rsidR="00553B90" w:rsidRPr="006265D7">
              <w:rPr>
                <w:rStyle w:val="a5"/>
                <w:noProof/>
              </w:rPr>
              <w:t>dcba</w:t>
            </w:r>
            <w:r w:rsidR="00553B90">
              <w:rPr>
                <w:noProof/>
                <w:webHidden/>
              </w:rPr>
              <w:tab/>
            </w:r>
            <w:r w:rsidR="00553B90">
              <w:rPr>
                <w:noProof/>
                <w:webHidden/>
              </w:rPr>
              <w:fldChar w:fldCharType="begin"/>
            </w:r>
            <w:r w:rsidR="00553B90">
              <w:rPr>
                <w:noProof/>
                <w:webHidden/>
              </w:rPr>
              <w:instrText xml:space="preserve"> PAGEREF _Toc5918884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7D50F39" w14:textId="77777777" w:rsidR="00553B90" w:rsidRDefault="00C80380">
          <w:pPr>
            <w:pStyle w:val="30"/>
            <w:tabs>
              <w:tab w:val="left" w:pos="2520"/>
              <w:tab w:val="right" w:leader="dot" w:pos="9736"/>
            </w:tabs>
            <w:ind w:left="960" w:firstLine="480"/>
            <w:rPr>
              <w:rFonts w:eastAsiaTheme="minorEastAsia"/>
              <w:noProof/>
              <w:kern w:val="2"/>
              <w:sz w:val="21"/>
            </w:rPr>
          </w:pPr>
          <w:hyperlink w:anchor="_Toc5918885" w:history="1">
            <w:r w:rsidR="00553B90" w:rsidRPr="006265D7">
              <w:rPr>
                <w:rStyle w:val="a5"/>
                <w:noProof/>
              </w:rPr>
              <w:t>5.1.49</w:t>
            </w:r>
            <w:r w:rsidR="00553B90">
              <w:rPr>
                <w:rFonts w:eastAsiaTheme="minorEastAsia"/>
                <w:noProof/>
                <w:kern w:val="2"/>
                <w:sz w:val="21"/>
              </w:rPr>
              <w:tab/>
            </w:r>
            <w:r w:rsidR="00553B90" w:rsidRPr="006265D7">
              <w:rPr>
                <w:rStyle w:val="a5"/>
                <w:rFonts w:hint="eastAsia"/>
                <w:noProof/>
              </w:rPr>
              <w:t>编写程序将由数字及字符组成的字符串中的数字截取出来并按顺序输出，例如：</w:t>
            </w:r>
            <w:r w:rsidR="00553B90" w:rsidRPr="006265D7">
              <w:rPr>
                <w:rStyle w:val="a5"/>
                <w:noProof/>
              </w:rPr>
              <w:t>“ABC137GMNQQ2049PN5FFF”</w:t>
            </w:r>
            <w:r w:rsidR="00553B90" w:rsidRPr="006265D7">
              <w:rPr>
                <w:rStyle w:val="a5"/>
                <w:rFonts w:hint="eastAsia"/>
                <w:noProof/>
              </w:rPr>
              <w:t>输出结果应该为</w:t>
            </w:r>
            <w:r w:rsidR="00553B90" w:rsidRPr="006265D7">
              <w:rPr>
                <w:rStyle w:val="a5"/>
                <w:noProof/>
              </w:rPr>
              <w:t>01234579</w:t>
            </w:r>
            <w:r w:rsidR="00553B90">
              <w:rPr>
                <w:noProof/>
                <w:webHidden/>
              </w:rPr>
              <w:tab/>
            </w:r>
            <w:r w:rsidR="00553B90">
              <w:rPr>
                <w:noProof/>
                <w:webHidden/>
              </w:rPr>
              <w:fldChar w:fldCharType="begin"/>
            </w:r>
            <w:r w:rsidR="00553B90">
              <w:rPr>
                <w:noProof/>
                <w:webHidden/>
              </w:rPr>
              <w:instrText xml:space="preserve"> PAGEREF _Toc5918885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03B5C81D" w14:textId="77777777" w:rsidR="00553B90" w:rsidRDefault="00C80380">
          <w:pPr>
            <w:pStyle w:val="11"/>
            <w:tabs>
              <w:tab w:val="left" w:pos="1260"/>
              <w:tab w:val="right" w:leader="dot" w:pos="9736"/>
            </w:tabs>
            <w:ind w:firstLine="480"/>
            <w:rPr>
              <w:rFonts w:eastAsiaTheme="minorEastAsia"/>
              <w:noProof/>
              <w:kern w:val="2"/>
              <w:sz w:val="21"/>
            </w:rPr>
          </w:pPr>
          <w:hyperlink w:anchor="_Toc5918886" w:history="1">
            <w:r w:rsidR="00553B90" w:rsidRPr="006265D7">
              <w:rPr>
                <w:rStyle w:val="a5"/>
                <w:rFonts w:hint="eastAsia"/>
                <w:noProof/>
              </w:rPr>
              <w:t>六、</w:t>
            </w:r>
            <w:r w:rsidR="00553B90">
              <w:rPr>
                <w:rFonts w:eastAsiaTheme="minorEastAsia"/>
                <w:noProof/>
                <w:kern w:val="2"/>
                <w:sz w:val="21"/>
              </w:rPr>
              <w:tab/>
            </w:r>
            <w:r w:rsidR="00553B90" w:rsidRPr="006265D7">
              <w:rPr>
                <w:rStyle w:val="a5"/>
                <w:rFonts w:hint="eastAsia"/>
                <w:noProof/>
              </w:rPr>
              <w:t>现场招聘试题汇总</w:t>
            </w:r>
            <w:r w:rsidR="00553B90">
              <w:rPr>
                <w:noProof/>
                <w:webHidden/>
              </w:rPr>
              <w:tab/>
            </w:r>
            <w:r w:rsidR="00553B90">
              <w:rPr>
                <w:noProof/>
                <w:webHidden/>
              </w:rPr>
              <w:fldChar w:fldCharType="begin"/>
            </w:r>
            <w:r w:rsidR="00553B90">
              <w:rPr>
                <w:noProof/>
                <w:webHidden/>
              </w:rPr>
              <w:instrText xml:space="preserve"> PAGEREF _Toc5918886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6FCAC22B"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87" w:history="1">
            <w:r w:rsidR="00553B90" w:rsidRPr="006265D7">
              <w:rPr>
                <w:rStyle w:val="a5"/>
                <w:noProof/>
              </w:rPr>
              <w:t>6.1</w:t>
            </w:r>
            <w:r w:rsidR="00553B90">
              <w:rPr>
                <w:rFonts w:eastAsiaTheme="minorEastAsia"/>
                <w:noProof/>
                <w:kern w:val="2"/>
                <w:sz w:val="21"/>
              </w:rPr>
              <w:tab/>
            </w:r>
            <w:r w:rsidR="00553B90" w:rsidRPr="006265D7">
              <w:rPr>
                <w:rStyle w:val="a5"/>
                <w:noProof/>
              </w:rPr>
              <w:t>2018</w:t>
            </w:r>
            <w:r w:rsidR="00553B90" w:rsidRPr="006265D7">
              <w:rPr>
                <w:rStyle w:val="a5"/>
                <w:rFonts w:hint="eastAsia"/>
                <w:noProof/>
              </w:rPr>
              <w:t>秋季阿里实习生面试总结</w:t>
            </w:r>
            <w:r w:rsidR="00553B90">
              <w:rPr>
                <w:noProof/>
                <w:webHidden/>
              </w:rPr>
              <w:tab/>
            </w:r>
            <w:r w:rsidR="00553B90">
              <w:rPr>
                <w:noProof/>
                <w:webHidden/>
              </w:rPr>
              <w:fldChar w:fldCharType="begin"/>
            </w:r>
            <w:r w:rsidR="00553B90">
              <w:rPr>
                <w:noProof/>
                <w:webHidden/>
              </w:rPr>
              <w:instrText xml:space="preserve"> PAGEREF _Toc5918887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5087F052"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88"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海康威视实习生面试总结</w:t>
            </w:r>
            <w:r w:rsidR="00553B90">
              <w:rPr>
                <w:noProof/>
                <w:webHidden/>
              </w:rPr>
              <w:tab/>
            </w:r>
            <w:r w:rsidR="00553B90">
              <w:rPr>
                <w:noProof/>
                <w:webHidden/>
              </w:rPr>
              <w:fldChar w:fldCharType="begin"/>
            </w:r>
            <w:r w:rsidR="00553B90">
              <w:rPr>
                <w:noProof/>
                <w:webHidden/>
              </w:rPr>
              <w:instrText xml:space="preserve"> PAGEREF _Toc5918888 \h </w:instrText>
            </w:r>
            <w:r w:rsidR="00553B90">
              <w:rPr>
                <w:noProof/>
                <w:webHidden/>
              </w:rPr>
            </w:r>
            <w:r w:rsidR="00553B90">
              <w:rPr>
                <w:noProof/>
                <w:webHidden/>
              </w:rPr>
              <w:fldChar w:fldCharType="separate"/>
            </w:r>
            <w:r w:rsidR="00553B90">
              <w:rPr>
                <w:noProof/>
                <w:webHidden/>
              </w:rPr>
              <w:t>424</w:t>
            </w:r>
            <w:r w:rsidR="00553B90">
              <w:rPr>
                <w:noProof/>
                <w:webHidden/>
              </w:rPr>
              <w:fldChar w:fldCharType="end"/>
            </w:r>
          </w:hyperlink>
        </w:p>
        <w:p w14:paraId="0A1B47A5"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89" w:history="1">
            <w:r w:rsidR="00553B90" w:rsidRPr="006265D7">
              <w:rPr>
                <w:rStyle w:val="a5"/>
                <w:noProof/>
              </w:rPr>
              <w:t>6.3</w:t>
            </w:r>
            <w:r w:rsidR="00553B90">
              <w:rPr>
                <w:rFonts w:eastAsiaTheme="minorEastAsia"/>
                <w:noProof/>
                <w:kern w:val="2"/>
                <w:sz w:val="21"/>
              </w:rPr>
              <w:tab/>
            </w:r>
            <w:r w:rsidR="00553B90" w:rsidRPr="006265D7">
              <w:rPr>
                <w:rStyle w:val="a5"/>
                <w:noProof/>
              </w:rPr>
              <w:t>123</w:t>
            </w:r>
            <w:r w:rsidR="00553B90">
              <w:rPr>
                <w:noProof/>
                <w:webHidden/>
              </w:rPr>
              <w:tab/>
            </w:r>
            <w:r w:rsidR="00553B90">
              <w:rPr>
                <w:noProof/>
                <w:webHidden/>
              </w:rPr>
              <w:fldChar w:fldCharType="begin"/>
            </w:r>
            <w:r w:rsidR="00553B90">
              <w:rPr>
                <w:noProof/>
                <w:webHidden/>
              </w:rPr>
              <w:instrText xml:space="preserve"> PAGEREF _Toc5918889 \h </w:instrText>
            </w:r>
            <w:r w:rsidR="00553B90">
              <w:rPr>
                <w:noProof/>
                <w:webHidden/>
              </w:rPr>
            </w:r>
            <w:r w:rsidR="00553B90">
              <w:rPr>
                <w:noProof/>
                <w:webHidden/>
              </w:rPr>
              <w:fldChar w:fldCharType="separate"/>
            </w:r>
            <w:r w:rsidR="00553B90">
              <w:rPr>
                <w:noProof/>
                <w:webHidden/>
              </w:rPr>
              <w:t>429</w:t>
            </w:r>
            <w:r w:rsidR="00553B90">
              <w:rPr>
                <w:noProof/>
                <w:webHidden/>
              </w:rPr>
              <w:fldChar w:fldCharType="end"/>
            </w:r>
          </w:hyperlink>
        </w:p>
        <w:p w14:paraId="53982DDA"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0" w:history="1">
            <w:r w:rsidR="00553B90" w:rsidRPr="006265D7">
              <w:rPr>
                <w:rStyle w:val="a5"/>
                <w:noProof/>
              </w:rPr>
              <w:t>6.4</w:t>
            </w:r>
            <w:r w:rsidR="00553B90">
              <w:rPr>
                <w:rFonts w:eastAsiaTheme="minorEastAsia"/>
                <w:noProof/>
                <w:kern w:val="2"/>
                <w:sz w:val="21"/>
              </w:rPr>
              <w:tab/>
            </w:r>
            <w:r w:rsidR="00553B90" w:rsidRPr="006265D7">
              <w:rPr>
                <w:rStyle w:val="a5"/>
                <w:rFonts w:hint="eastAsia"/>
                <w:noProof/>
              </w:rPr>
              <w:t>小米面试</w:t>
            </w:r>
            <w:r w:rsidR="00553B90">
              <w:rPr>
                <w:noProof/>
                <w:webHidden/>
              </w:rPr>
              <w:tab/>
            </w:r>
            <w:r w:rsidR="00553B90">
              <w:rPr>
                <w:noProof/>
                <w:webHidden/>
              </w:rPr>
              <w:fldChar w:fldCharType="begin"/>
            </w:r>
            <w:r w:rsidR="00553B90">
              <w:rPr>
                <w:noProof/>
                <w:webHidden/>
              </w:rPr>
              <w:instrText xml:space="preserve"> PAGEREF _Toc5918890 \h </w:instrText>
            </w:r>
            <w:r w:rsidR="00553B90">
              <w:rPr>
                <w:noProof/>
                <w:webHidden/>
              </w:rPr>
            </w:r>
            <w:r w:rsidR="00553B90">
              <w:rPr>
                <w:noProof/>
                <w:webHidden/>
              </w:rPr>
              <w:fldChar w:fldCharType="separate"/>
            </w:r>
            <w:r w:rsidR="00553B90">
              <w:rPr>
                <w:noProof/>
                <w:webHidden/>
              </w:rPr>
              <w:t>430</w:t>
            </w:r>
            <w:r w:rsidR="00553B90">
              <w:rPr>
                <w:noProof/>
                <w:webHidden/>
              </w:rPr>
              <w:fldChar w:fldCharType="end"/>
            </w:r>
          </w:hyperlink>
        </w:p>
        <w:p w14:paraId="1023E4C8"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1" w:history="1">
            <w:r w:rsidR="00553B90" w:rsidRPr="006265D7">
              <w:rPr>
                <w:rStyle w:val="a5"/>
                <w:noProof/>
              </w:rPr>
              <w:t>6.5</w:t>
            </w:r>
            <w:r w:rsidR="00553B90">
              <w:rPr>
                <w:rFonts w:eastAsiaTheme="minorEastAsia"/>
                <w:noProof/>
                <w:kern w:val="2"/>
                <w:sz w:val="21"/>
              </w:rPr>
              <w:tab/>
            </w:r>
            <w:r w:rsidR="00553B90" w:rsidRPr="006265D7">
              <w:rPr>
                <w:rStyle w:val="a5"/>
                <w:rFonts w:hint="eastAsia"/>
                <w:noProof/>
              </w:rPr>
              <w:t>远景面试</w:t>
            </w:r>
            <w:r w:rsidR="00553B90">
              <w:rPr>
                <w:noProof/>
                <w:webHidden/>
              </w:rPr>
              <w:tab/>
            </w:r>
            <w:r w:rsidR="00553B90">
              <w:rPr>
                <w:noProof/>
                <w:webHidden/>
              </w:rPr>
              <w:fldChar w:fldCharType="begin"/>
            </w:r>
            <w:r w:rsidR="00553B90">
              <w:rPr>
                <w:noProof/>
                <w:webHidden/>
              </w:rPr>
              <w:instrText xml:space="preserve"> PAGEREF _Toc5918891 \h </w:instrText>
            </w:r>
            <w:r w:rsidR="00553B90">
              <w:rPr>
                <w:noProof/>
                <w:webHidden/>
              </w:rPr>
            </w:r>
            <w:r w:rsidR="00553B90">
              <w:rPr>
                <w:noProof/>
                <w:webHidden/>
              </w:rPr>
              <w:fldChar w:fldCharType="separate"/>
            </w:r>
            <w:r w:rsidR="00553B90">
              <w:rPr>
                <w:noProof/>
                <w:webHidden/>
              </w:rPr>
              <w:t>431</w:t>
            </w:r>
            <w:r w:rsidR="00553B90">
              <w:rPr>
                <w:noProof/>
                <w:webHidden/>
              </w:rPr>
              <w:fldChar w:fldCharType="end"/>
            </w:r>
          </w:hyperlink>
        </w:p>
        <w:p w14:paraId="4C0C854D"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2" w:history="1">
            <w:r w:rsidR="00553B90" w:rsidRPr="006265D7">
              <w:rPr>
                <w:rStyle w:val="a5"/>
                <w:noProof/>
              </w:rPr>
              <w:t>6.6</w:t>
            </w:r>
            <w:r w:rsidR="00553B90">
              <w:rPr>
                <w:rFonts w:eastAsiaTheme="minorEastAsia"/>
                <w:noProof/>
                <w:kern w:val="2"/>
                <w:sz w:val="21"/>
              </w:rPr>
              <w:tab/>
            </w:r>
            <w:r w:rsidR="00553B90" w:rsidRPr="006265D7">
              <w:rPr>
                <w:rStyle w:val="a5"/>
                <w:rFonts w:hint="eastAsia"/>
                <w:noProof/>
              </w:rPr>
              <w:t>爱奇艺面试</w:t>
            </w:r>
            <w:r w:rsidR="00553B90">
              <w:rPr>
                <w:noProof/>
                <w:webHidden/>
              </w:rPr>
              <w:tab/>
            </w:r>
            <w:r w:rsidR="00553B90">
              <w:rPr>
                <w:noProof/>
                <w:webHidden/>
              </w:rPr>
              <w:fldChar w:fldCharType="begin"/>
            </w:r>
            <w:r w:rsidR="00553B90">
              <w:rPr>
                <w:noProof/>
                <w:webHidden/>
              </w:rPr>
              <w:instrText xml:space="preserve"> PAGEREF _Toc5918892 \h </w:instrText>
            </w:r>
            <w:r w:rsidR="00553B90">
              <w:rPr>
                <w:noProof/>
                <w:webHidden/>
              </w:rPr>
            </w:r>
            <w:r w:rsidR="00553B90">
              <w:rPr>
                <w:noProof/>
                <w:webHidden/>
              </w:rPr>
              <w:fldChar w:fldCharType="separate"/>
            </w:r>
            <w:r w:rsidR="00553B90">
              <w:rPr>
                <w:noProof/>
                <w:webHidden/>
              </w:rPr>
              <w:t>432</w:t>
            </w:r>
            <w:r w:rsidR="00553B90">
              <w:rPr>
                <w:noProof/>
                <w:webHidden/>
              </w:rPr>
              <w:fldChar w:fldCharType="end"/>
            </w:r>
          </w:hyperlink>
        </w:p>
        <w:p w14:paraId="1762C11A"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3" w:history="1">
            <w:r w:rsidR="00553B90" w:rsidRPr="006265D7">
              <w:rPr>
                <w:rStyle w:val="a5"/>
                <w:noProof/>
              </w:rPr>
              <w:t>6.7</w:t>
            </w:r>
            <w:r w:rsidR="00553B90">
              <w:rPr>
                <w:rFonts w:eastAsiaTheme="minorEastAsia"/>
                <w:noProof/>
                <w:kern w:val="2"/>
                <w:sz w:val="21"/>
              </w:rPr>
              <w:tab/>
            </w:r>
            <w:r w:rsidR="00553B90" w:rsidRPr="006265D7">
              <w:rPr>
                <w:rStyle w:val="a5"/>
                <w:rFonts w:hint="eastAsia"/>
                <w:noProof/>
              </w:rPr>
              <w:t>美丽联合集团（微选）</w:t>
            </w:r>
            <w:r w:rsidR="00553B90">
              <w:rPr>
                <w:noProof/>
                <w:webHidden/>
              </w:rPr>
              <w:tab/>
            </w:r>
            <w:r w:rsidR="00553B90">
              <w:rPr>
                <w:noProof/>
                <w:webHidden/>
              </w:rPr>
              <w:fldChar w:fldCharType="begin"/>
            </w:r>
            <w:r w:rsidR="00553B90">
              <w:rPr>
                <w:noProof/>
                <w:webHidden/>
              </w:rPr>
              <w:instrText xml:space="preserve"> PAGEREF _Toc5918893 \h </w:instrText>
            </w:r>
            <w:r w:rsidR="00553B90">
              <w:rPr>
                <w:noProof/>
                <w:webHidden/>
              </w:rPr>
            </w:r>
            <w:r w:rsidR="00553B90">
              <w:rPr>
                <w:noProof/>
                <w:webHidden/>
              </w:rPr>
              <w:fldChar w:fldCharType="separate"/>
            </w:r>
            <w:r w:rsidR="00553B90">
              <w:rPr>
                <w:noProof/>
                <w:webHidden/>
              </w:rPr>
              <w:t>433</w:t>
            </w:r>
            <w:r w:rsidR="00553B90">
              <w:rPr>
                <w:noProof/>
                <w:webHidden/>
              </w:rPr>
              <w:fldChar w:fldCharType="end"/>
            </w:r>
          </w:hyperlink>
        </w:p>
        <w:p w14:paraId="4296CC06"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4" w:history="1">
            <w:r w:rsidR="00553B90" w:rsidRPr="006265D7">
              <w:rPr>
                <w:rStyle w:val="a5"/>
                <w:noProof/>
              </w:rPr>
              <w:t>6.8</w:t>
            </w:r>
            <w:r w:rsidR="00553B90">
              <w:rPr>
                <w:rFonts w:eastAsiaTheme="minorEastAsia"/>
                <w:noProof/>
                <w:kern w:val="2"/>
                <w:sz w:val="21"/>
              </w:rPr>
              <w:tab/>
            </w:r>
            <w:r w:rsidR="00553B90" w:rsidRPr="006265D7">
              <w:rPr>
                <w:rStyle w:val="a5"/>
                <w:rFonts w:hint="eastAsia"/>
                <w:noProof/>
              </w:rPr>
              <w:t>今日头条</w:t>
            </w:r>
            <w:r w:rsidR="00553B90">
              <w:rPr>
                <w:noProof/>
                <w:webHidden/>
              </w:rPr>
              <w:tab/>
            </w:r>
            <w:r w:rsidR="00553B90">
              <w:rPr>
                <w:noProof/>
                <w:webHidden/>
              </w:rPr>
              <w:fldChar w:fldCharType="begin"/>
            </w:r>
            <w:r w:rsidR="00553B90">
              <w:rPr>
                <w:noProof/>
                <w:webHidden/>
              </w:rPr>
              <w:instrText xml:space="preserve"> PAGEREF _Toc5918894 \h </w:instrText>
            </w:r>
            <w:r w:rsidR="00553B90">
              <w:rPr>
                <w:noProof/>
                <w:webHidden/>
              </w:rPr>
            </w:r>
            <w:r w:rsidR="00553B90">
              <w:rPr>
                <w:noProof/>
                <w:webHidden/>
              </w:rPr>
              <w:fldChar w:fldCharType="separate"/>
            </w:r>
            <w:r w:rsidR="00553B90">
              <w:rPr>
                <w:noProof/>
                <w:webHidden/>
              </w:rPr>
              <w:t>434</w:t>
            </w:r>
            <w:r w:rsidR="00553B90">
              <w:rPr>
                <w:noProof/>
                <w:webHidden/>
              </w:rPr>
              <w:fldChar w:fldCharType="end"/>
            </w:r>
          </w:hyperlink>
        </w:p>
        <w:p w14:paraId="2E1DEA42"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5" w:history="1">
            <w:r w:rsidR="00553B90" w:rsidRPr="006265D7">
              <w:rPr>
                <w:rStyle w:val="a5"/>
                <w:noProof/>
              </w:rPr>
              <w:t>6.9</w:t>
            </w:r>
            <w:r w:rsidR="00553B90">
              <w:rPr>
                <w:rFonts w:eastAsiaTheme="minorEastAsia"/>
                <w:noProof/>
                <w:kern w:val="2"/>
                <w:sz w:val="21"/>
              </w:rPr>
              <w:tab/>
            </w:r>
            <w:r w:rsidR="00553B90" w:rsidRPr="006265D7">
              <w:rPr>
                <w:rStyle w:val="a5"/>
                <w:noProof/>
              </w:rPr>
              <w:t>51</w:t>
            </w:r>
            <w:r w:rsidR="00553B90" w:rsidRPr="006265D7">
              <w:rPr>
                <w:rStyle w:val="a5"/>
                <w:rFonts w:hint="eastAsia"/>
                <w:noProof/>
              </w:rPr>
              <w:t>信用卡</w:t>
            </w:r>
            <w:r w:rsidR="00553B90">
              <w:rPr>
                <w:noProof/>
                <w:webHidden/>
              </w:rPr>
              <w:tab/>
            </w:r>
            <w:r w:rsidR="00553B90">
              <w:rPr>
                <w:noProof/>
                <w:webHidden/>
              </w:rPr>
              <w:fldChar w:fldCharType="begin"/>
            </w:r>
            <w:r w:rsidR="00553B90">
              <w:rPr>
                <w:noProof/>
                <w:webHidden/>
              </w:rPr>
              <w:instrText xml:space="preserve"> PAGEREF _Toc5918895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4CB0A4EA"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6" w:history="1">
            <w:r w:rsidR="00553B90" w:rsidRPr="006265D7">
              <w:rPr>
                <w:rStyle w:val="a5"/>
                <w:noProof/>
              </w:rPr>
              <w:t>6.10</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896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2FB39507"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7" w:history="1">
            <w:r w:rsidR="00553B90" w:rsidRPr="006265D7">
              <w:rPr>
                <w:rStyle w:val="a5"/>
                <w:noProof/>
              </w:rPr>
              <w:t>6.11</w:t>
            </w:r>
            <w:r w:rsidR="00553B90">
              <w:rPr>
                <w:rFonts w:eastAsiaTheme="minorEastAsia"/>
                <w:noProof/>
                <w:kern w:val="2"/>
                <w:sz w:val="21"/>
              </w:rPr>
              <w:tab/>
            </w:r>
            <w:r w:rsidR="00553B90" w:rsidRPr="006265D7">
              <w:rPr>
                <w:rStyle w:val="a5"/>
                <w:rFonts w:hint="eastAsia"/>
                <w:noProof/>
              </w:rPr>
              <w:t>中</w:t>
            </w:r>
            <w:r w:rsidR="00553B90" w:rsidRPr="006265D7">
              <w:rPr>
                <w:rStyle w:val="a5"/>
                <w:noProof/>
              </w:rPr>
              <w:t>*</w:t>
            </w:r>
            <w:r w:rsidR="00553B90" w:rsidRPr="006265D7">
              <w:rPr>
                <w:rStyle w:val="a5"/>
                <w:rFonts w:hint="eastAsia"/>
                <w:noProof/>
              </w:rPr>
              <w:t>国际笔试题（一）</w:t>
            </w:r>
            <w:r w:rsidR="00553B90">
              <w:rPr>
                <w:noProof/>
                <w:webHidden/>
              </w:rPr>
              <w:tab/>
            </w:r>
            <w:r w:rsidR="00553B90">
              <w:rPr>
                <w:noProof/>
                <w:webHidden/>
              </w:rPr>
              <w:fldChar w:fldCharType="begin"/>
            </w:r>
            <w:r w:rsidR="00553B90">
              <w:rPr>
                <w:noProof/>
                <w:webHidden/>
              </w:rPr>
              <w:instrText xml:space="preserve"> PAGEREF _Toc5918897 \h </w:instrText>
            </w:r>
            <w:r w:rsidR="00553B90">
              <w:rPr>
                <w:noProof/>
                <w:webHidden/>
              </w:rPr>
            </w:r>
            <w:r w:rsidR="00553B90">
              <w:rPr>
                <w:noProof/>
                <w:webHidden/>
              </w:rPr>
              <w:fldChar w:fldCharType="separate"/>
            </w:r>
            <w:r w:rsidR="00553B90">
              <w:rPr>
                <w:noProof/>
                <w:webHidden/>
              </w:rPr>
              <w:t>437</w:t>
            </w:r>
            <w:r w:rsidR="00553B90">
              <w:rPr>
                <w:noProof/>
                <w:webHidden/>
              </w:rPr>
              <w:fldChar w:fldCharType="end"/>
            </w:r>
          </w:hyperlink>
        </w:p>
        <w:p w14:paraId="1768F63A"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8" w:history="1">
            <w:r w:rsidR="00553B90" w:rsidRPr="006265D7">
              <w:rPr>
                <w:rStyle w:val="a5"/>
                <w:noProof/>
              </w:rPr>
              <w:t>6.12</w:t>
            </w:r>
            <w:r w:rsidR="00553B90">
              <w:rPr>
                <w:rFonts w:eastAsiaTheme="minorEastAsia"/>
                <w:noProof/>
                <w:kern w:val="2"/>
                <w:sz w:val="21"/>
              </w:rPr>
              <w:tab/>
            </w:r>
            <w:r w:rsidR="00553B90" w:rsidRPr="006265D7">
              <w:rPr>
                <w:rStyle w:val="a5"/>
                <w:rFonts w:hint="eastAsia"/>
                <w:noProof/>
              </w:rPr>
              <w:t>东南融</w:t>
            </w:r>
            <w:r w:rsidR="00553B90" w:rsidRPr="006265D7">
              <w:rPr>
                <w:rStyle w:val="a5"/>
                <w:noProof/>
              </w:rPr>
              <w:t>*</w:t>
            </w:r>
            <w:r w:rsidR="00553B90" w:rsidRPr="006265D7">
              <w:rPr>
                <w:rStyle w:val="a5"/>
                <w:rFonts w:hint="eastAsia"/>
                <w:noProof/>
              </w:rPr>
              <w:t>笔试题（二）</w:t>
            </w:r>
            <w:r w:rsidR="00553B90">
              <w:rPr>
                <w:noProof/>
                <w:webHidden/>
              </w:rPr>
              <w:tab/>
            </w:r>
            <w:r w:rsidR="00553B90">
              <w:rPr>
                <w:noProof/>
                <w:webHidden/>
              </w:rPr>
              <w:fldChar w:fldCharType="begin"/>
            </w:r>
            <w:r w:rsidR="00553B90">
              <w:rPr>
                <w:noProof/>
                <w:webHidden/>
              </w:rPr>
              <w:instrText xml:space="preserve"> PAGEREF _Toc5918898 \h </w:instrText>
            </w:r>
            <w:r w:rsidR="00553B90">
              <w:rPr>
                <w:noProof/>
                <w:webHidden/>
              </w:rPr>
            </w:r>
            <w:r w:rsidR="00553B90">
              <w:rPr>
                <w:noProof/>
                <w:webHidden/>
              </w:rPr>
              <w:fldChar w:fldCharType="separate"/>
            </w:r>
            <w:r w:rsidR="00553B90">
              <w:rPr>
                <w:noProof/>
                <w:webHidden/>
              </w:rPr>
              <w:t>441</w:t>
            </w:r>
            <w:r w:rsidR="00553B90">
              <w:rPr>
                <w:noProof/>
                <w:webHidden/>
              </w:rPr>
              <w:fldChar w:fldCharType="end"/>
            </w:r>
          </w:hyperlink>
        </w:p>
        <w:p w14:paraId="30BAC9E4"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899" w:history="1">
            <w:r w:rsidR="00553B90" w:rsidRPr="006265D7">
              <w:rPr>
                <w:rStyle w:val="a5"/>
                <w:noProof/>
              </w:rPr>
              <w:t>6.13</w:t>
            </w:r>
            <w:r w:rsidR="00553B90">
              <w:rPr>
                <w:rFonts w:eastAsiaTheme="minorEastAsia"/>
                <w:noProof/>
                <w:kern w:val="2"/>
                <w:sz w:val="21"/>
              </w:rPr>
              <w:tab/>
            </w:r>
            <w:r w:rsidR="00553B90" w:rsidRPr="006265D7">
              <w:rPr>
                <w:rStyle w:val="a5"/>
                <w:rFonts w:hint="eastAsia"/>
                <w:noProof/>
              </w:rPr>
              <w:t>深圳华</w:t>
            </w:r>
            <w:r w:rsidR="00553B90" w:rsidRPr="006265D7">
              <w:rPr>
                <w:rStyle w:val="a5"/>
                <w:noProof/>
              </w:rPr>
              <w:t>*</w:t>
            </w:r>
            <w:r w:rsidR="00553B90" w:rsidRPr="006265D7">
              <w:rPr>
                <w:rStyle w:val="a5"/>
                <w:rFonts w:hint="eastAsia"/>
                <w:noProof/>
              </w:rPr>
              <w:t>笔试题（三）</w:t>
            </w:r>
            <w:r w:rsidR="00553B90">
              <w:rPr>
                <w:noProof/>
                <w:webHidden/>
              </w:rPr>
              <w:tab/>
            </w:r>
            <w:r w:rsidR="00553B90">
              <w:rPr>
                <w:noProof/>
                <w:webHidden/>
              </w:rPr>
              <w:fldChar w:fldCharType="begin"/>
            </w:r>
            <w:r w:rsidR="00553B90">
              <w:rPr>
                <w:noProof/>
                <w:webHidden/>
              </w:rPr>
              <w:instrText xml:space="preserve"> PAGEREF _Toc5918899 \h </w:instrText>
            </w:r>
            <w:r w:rsidR="00553B90">
              <w:rPr>
                <w:noProof/>
                <w:webHidden/>
              </w:rPr>
            </w:r>
            <w:r w:rsidR="00553B90">
              <w:rPr>
                <w:noProof/>
                <w:webHidden/>
              </w:rPr>
              <w:fldChar w:fldCharType="separate"/>
            </w:r>
            <w:r w:rsidR="00553B90">
              <w:rPr>
                <w:noProof/>
                <w:webHidden/>
              </w:rPr>
              <w:t>444</w:t>
            </w:r>
            <w:r w:rsidR="00553B90">
              <w:rPr>
                <w:noProof/>
                <w:webHidden/>
              </w:rPr>
              <w:fldChar w:fldCharType="end"/>
            </w:r>
          </w:hyperlink>
        </w:p>
        <w:p w14:paraId="08DFF9DC"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900" w:history="1">
            <w:r w:rsidR="00553B90" w:rsidRPr="006265D7">
              <w:rPr>
                <w:rStyle w:val="a5"/>
                <w:noProof/>
              </w:rPr>
              <w:t>6.14</w:t>
            </w:r>
            <w:r w:rsidR="00553B90">
              <w:rPr>
                <w:rFonts w:eastAsiaTheme="minorEastAsia"/>
                <w:noProof/>
                <w:kern w:val="2"/>
                <w:sz w:val="21"/>
              </w:rPr>
              <w:tab/>
            </w:r>
            <w:r w:rsidR="00553B90" w:rsidRPr="006265D7">
              <w:rPr>
                <w:rStyle w:val="a5"/>
                <w:rFonts w:hint="eastAsia"/>
                <w:noProof/>
              </w:rPr>
              <w:t>北京联动天</w:t>
            </w:r>
            <w:r w:rsidR="00553B90" w:rsidRPr="006265D7">
              <w:rPr>
                <w:rStyle w:val="a5"/>
                <w:noProof/>
              </w:rPr>
              <w:t>*</w:t>
            </w:r>
            <w:r w:rsidR="00553B90" w:rsidRPr="006265D7">
              <w:rPr>
                <w:rStyle w:val="a5"/>
                <w:rFonts w:hint="eastAsia"/>
                <w:noProof/>
              </w:rPr>
              <w:t>面试题（四）</w:t>
            </w:r>
            <w:r w:rsidR="00553B90">
              <w:rPr>
                <w:noProof/>
                <w:webHidden/>
              </w:rPr>
              <w:tab/>
            </w:r>
            <w:r w:rsidR="00553B90">
              <w:rPr>
                <w:noProof/>
                <w:webHidden/>
              </w:rPr>
              <w:fldChar w:fldCharType="begin"/>
            </w:r>
            <w:r w:rsidR="00553B90">
              <w:rPr>
                <w:noProof/>
                <w:webHidden/>
              </w:rPr>
              <w:instrText xml:space="preserve"> PAGEREF _Toc5918900 \h </w:instrText>
            </w:r>
            <w:r w:rsidR="00553B90">
              <w:rPr>
                <w:noProof/>
                <w:webHidden/>
              </w:rPr>
            </w:r>
            <w:r w:rsidR="00553B90">
              <w:rPr>
                <w:noProof/>
                <w:webHidden/>
              </w:rPr>
              <w:fldChar w:fldCharType="separate"/>
            </w:r>
            <w:r w:rsidR="00553B90">
              <w:rPr>
                <w:noProof/>
                <w:webHidden/>
              </w:rPr>
              <w:t>458</w:t>
            </w:r>
            <w:r w:rsidR="00553B90">
              <w:rPr>
                <w:noProof/>
                <w:webHidden/>
              </w:rPr>
              <w:fldChar w:fldCharType="end"/>
            </w:r>
          </w:hyperlink>
        </w:p>
        <w:p w14:paraId="13813215"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901" w:history="1">
            <w:r w:rsidR="00553B90" w:rsidRPr="006265D7">
              <w:rPr>
                <w:rStyle w:val="a5"/>
                <w:noProof/>
              </w:rPr>
              <w:t>6.15</w:t>
            </w:r>
            <w:r w:rsidR="00553B90">
              <w:rPr>
                <w:rFonts w:eastAsiaTheme="minorEastAsia"/>
                <w:noProof/>
                <w:kern w:val="2"/>
                <w:sz w:val="21"/>
              </w:rPr>
              <w:tab/>
            </w:r>
            <w:r w:rsidR="00553B90" w:rsidRPr="006265D7">
              <w:rPr>
                <w:rStyle w:val="a5"/>
                <w:rFonts w:hint="eastAsia"/>
                <w:noProof/>
              </w:rPr>
              <w:t>常见面试题汇总</w:t>
            </w:r>
            <w:r w:rsidR="00553B90">
              <w:rPr>
                <w:noProof/>
                <w:webHidden/>
              </w:rPr>
              <w:tab/>
            </w:r>
            <w:r w:rsidR="00553B90">
              <w:rPr>
                <w:noProof/>
                <w:webHidden/>
              </w:rPr>
              <w:fldChar w:fldCharType="begin"/>
            </w:r>
            <w:r w:rsidR="00553B90">
              <w:rPr>
                <w:noProof/>
                <w:webHidden/>
              </w:rPr>
              <w:instrText xml:space="preserve"> PAGEREF _Toc5918901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5E6B1C34"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902" w:history="1">
            <w:r w:rsidR="00553B90" w:rsidRPr="006265D7">
              <w:rPr>
                <w:rStyle w:val="a5"/>
                <w:rFonts w:ascii="Arial" w:eastAsia="宋体" w:hAnsi="Arial" w:cs="Arial"/>
                <w:noProof/>
              </w:rPr>
              <w:t>6.1</w:t>
            </w:r>
            <w:r w:rsidR="00553B90">
              <w:rPr>
                <w:rFonts w:eastAsiaTheme="minorEastAsia"/>
                <w:noProof/>
                <w:kern w:val="2"/>
                <w:sz w:val="21"/>
              </w:rPr>
              <w:tab/>
            </w:r>
            <w:r w:rsidR="00553B90" w:rsidRPr="006265D7">
              <w:rPr>
                <w:rStyle w:val="a5"/>
                <w:rFonts w:ascii="Arial" w:hAnsi="Arial" w:cs="Arial" w:hint="eastAsia"/>
                <w:noProof/>
              </w:rPr>
              <w:t>具体面试题</w:t>
            </w:r>
            <w:r w:rsidR="00553B90">
              <w:rPr>
                <w:noProof/>
                <w:webHidden/>
              </w:rPr>
              <w:tab/>
            </w:r>
            <w:r w:rsidR="00553B90">
              <w:rPr>
                <w:noProof/>
                <w:webHidden/>
              </w:rPr>
              <w:fldChar w:fldCharType="begin"/>
            </w:r>
            <w:r w:rsidR="00553B90">
              <w:rPr>
                <w:noProof/>
                <w:webHidden/>
              </w:rPr>
              <w:instrText xml:space="preserve"> PAGEREF _Toc5918902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4E25E928"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903"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其他面试题</w:t>
            </w:r>
            <w:r w:rsidR="00553B90">
              <w:rPr>
                <w:noProof/>
                <w:webHidden/>
              </w:rPr>
              <w:tab/>
            </w:r>
            <w:r w:rsidR="00553B90">
              <w:rPr>
                <w:noProof/>
                <w:webHidden/>
              </w:rPr>
              <w:fldChar w:fldCharType="begin"/>
            </w:r>
            <w:r w:rsidR="00553B90">
              <w:rPr>
                <w:noProof/>
                <w:webHidden/>
              </w:rPr>
              <w:instrText xml:space="preserve"> PAGEREF _Toc5918903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F6E7D73"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904" w:history="1">
            <w:r w:rsidR="00553B90" w:rsidRPr="006265D7">
              <w:rPr>
                <w:rStyle w:val="a5"/>
                <w:noProof/>
              </w:rPr>
              <w:t>6.2.1</w:t>
            </w:r>
            <w:r w:rsidR="00553B90">
              <w:rPr>
                <w:rFonts w:eastAsiaTheme="minorEastAsia"/>
                <w:noProof/>
                <w:kern w:val="2"/>
                <w:sz w:val="21"/>
              </w:rPr>
              <w:tab/>
            </w:r>
            <w:r w:rsidR="00553B90" w:rsidRPr="006265D7">
              <w:rPr>
                <w:rStyle w:val="a5"/>
                <w:rFonts w:hint="eastAsia"/>
                <w:noProof/>
              </w:rPr>
              <w:t>研究过哪些源码。说下原理。</w:t>
            </w:r>
            <w:r w:rsidR="00553B90">
              <w:rPr>
                <w:noProof/>
                <w:webHidden/>
              </w:rPr>
              <w:tab/>
            </w:r>
            <w:r w:rsidR="00553B90">
              <w:rPr>
                <w:noProof/>
                <w:webHidden/>
              </w:rPr>
              <w:fldChar w:fldCharType="begin"/>
            </w:r>
            <w:r w:rsidR="00553B90">
              <w:rPr>
                <w:noProof/>
                <w:webHidden/>
              </w:rPr>
              <w:instrText xml:space="preserve"> PAGEREF _Toc5918904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CCF570D"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905" w:history="1">
            <w:r w:rsidR="00553B90" w:rsidRPr="006265D7">
              <w:rPr>
                <w:rStyle w:val="a5"/>
                <w:noProof/>
              </w:rPr>
              <w:t>6.2.2</w:t>
            </w:r>
            <w:r w:rsidR="00553B90">
              <w:rPr>
                <w:rFonts w:eastAsiaTheme="minorEastAsia"/>
                <w:noProof/>
                <w:kern w:val="2"/>
                <w:sz w:val="21"/>
              </w:rPr>
              <w:tab/>
            </w:r>
            <w:r w:rsidR="00553B90" w:rsidRPr="006265D7">
              <w:rPr>
                <w:rStyle w:val="a5"/>
                <w:rFonts w:hint="eastAsia"/>
                <w:noProof/>
              </w:rPr>
              <w:t>怎么对</w:t>
            </w:r>
            <w:r w:rsidR="00553B90" w:rsidRPr="006265D7">
              <w:rPr>
                <w:rStyle w:val="a5"/>
                <w:noProof/>
              </w:rPr>
              <w:t>jvm</w:t>
            </w:r>
            <w:r w:rsidR="00553B90" w:rsidRPr="006265D7">
              <w:rPr>
                <w:rStyle w:val="a5"/>
                <w:rFonts w:hint="eastAsia"/>
                <w:noProof/>
              </w:rPr>
              <w:t>挑优。</w:t>
            </w:r>
            <w:r w:rsidR="00553B90">
              <w:rPr>
                <w:noProof/>
                <w:webHidden/>
              </w:rPr>
              <w:tab/>
            </w:r>
            <w:r w:rsidR="00553B90">
              <w:rPr>
                <w:noProof/>
                <w:webHidden/>
              </w:rPr>
              <w:fldChar w:fldCharType="begin"/>
            </w:r>
            <w:r w:rsidR="00553B90">
              <w:rPr>
                <w:noProof/>
                <w:webHidden/>
              </w:rPr>
              <w:instrText xml:space="preserve"> PAGEREF _Toc5918905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94B895A"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906" w:history="1">
            <w:r w:rsidR="00553B90" w:rsidRPr="006265D7">
              <w:rPr>
                <w:rStyle w:val="a5"/>
                <w:noProof/>
              </w:rPr>
              <w:t>6.2.3</w:t>
            </w:r>
            <w:r w:rsidR="00553B90">
              <w:rPr>
                <w:rFonts w:eastAsiaTheme="minorEastAsia"/>
                <w:noProof/>
                <w:kern w:val="2"/>
                <w:sz w:val="21"/>
              </w:rPr>
              <w:tab/>
            </w:r>
            <w:r w:rsidR="00553B90" w:rsidRPr="006265D7">
              <w:rPr>
                <w:rStyle w:val="a5"/>
                <w:noProof/>
              </w:rPr>
              <w:t>jvm</w:t>
            </w:r>
            <w:r w:rsidR="00553B90" w:rsidRPr="006265D7">
              <w:rPr>
                <w:rStyle w:val="a5"/>
                <w:rFonts w:hint="eastAsia"/>
                <w:noProof/>
              </w:rPr>
              <w:t>算法有哪些，分别有什么用处。。</w:t>
            </w:r>
            <w:r w:rsidR="00553B90">
              <w:rPr>
                <w:noProof/>
                <w:webHidden/>
              </w:rPr>
              <w:tab/>
            </w:r>
            <w:r w:rsidR="00553B90">
              <w:rPr>
                <w:noProof/>
                <w:webHidden/>
              </w:rPr>
              <w:fldChar w:fldCharType="begin"/>
            </w:r>
            <w:r w:rsidR="00553B90">
              <w:rPr>
                <w:noProof/>
                <w:webHidden/>
              </w:rPr>
              <w:instrText xml:space="preserve"> PAGEREF _Toc5918906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1E136D0"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907" w:history="1">
            <w:r w:rsidR="00553B90" w:rsidRPr="006265D7">
              <w:rPr>
                <w:rStyle w:val="a5"/>
                <w:noProof/>
              </w:rPr>
              <w:t>6.2.4</w:t>
            </w:r>
            <w:r w:rsidR="00553B90">
              <w:rPr>
                <w:rFonts w:eastAsiaTheme="minorEastAsia"/>
                <w:noProof/>
                <w:kern w:val="2"/>
                <w:sz w:val="21"/>
              </w:rPr>
              <w:tab/>
            </w:r>
            <w:r w:rsidR="00553B90" w:rsidRPr="006265D7">
              <w:rPr>
                <w:rStyle w:val="a5"/>
                <w:noProof/>
              </w:rPr>
              <w:t>redis</w:t>
            </w:r>
            <w:r w:rsidR="00553B90" w:rsidRPr="006265D7">
              <w:rPr>
                <w:rStyle w:val="a5"/>
                <w:rFonts w:hint="eastAsia"/>
                <w:noProof/>
              </w:rPr>
              <w:t>主从复制</w:t>
            </w:r>
            <w:r w:rsidR="00553B90">
              <w:rPr>
                <w:noProof/>
                <w:webHidden/>
              </w:rPr>
              <w:tab/>
            </w:r>
            <w:r w:rsidR="00553B90">
              <w:rPr>
                <w:noProof/>
                <w:webHidden/>
              </w:rPr>
              <w:fldChar w:fldCharType="begin"/>
            </w:r>
            <w:r w:rsidR="00553B90">
              <w:rPr>
                <w:noProof/>
                <w:webHidden/>
              </w:rPr>
              <w:instrText xml:space="preserve"> PAGEREF _Toc5918907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0800795F"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908" w:history="1">
            <w:r w:rsidR="00553B90" w:rsidRPr="006265D7">
              <w:rPr>
                <w:rStyle w:val="a5"/>
                <w:noProof/>
              </w:rPr>
              <w:t>6.2.5</w:t>
            </w:r>
            <w:r w:rsidR="00553B90">
              <w:rPr>
                <w:rFonts w:eastAsiaTheme="minorEastAsia"/>
                <w:noProof/>
                <w:kern w:val="2"/>
                <w:sz w:val="21"/>
              </w:rPr>
              <w:tab/>
            </w:r>
            <w:r w:rsidR="00553B90" w:rsidRPr="006265D7">
              <w:rPr>
                <w:rStyle w:val="a5"/>
                <w:noProof/>
              </w:rPr>
              <w:t>nginx</w:t>
            </w:r>
            <w:r w:rsidR="00553B90" w:rsidRPr="006265D7">
              <w:rPr>
                <w:rStyle w:val="a5"/>
                <w:rFonts w:hint="eastAsia"/>
                <w:noProof/>
              </w:rPr>
              <w:t>用途，怎么做负载均衡和配置</w:t>
            </w:r>
            <w:r w:rsidR="00553B90">
              <w:rPr>
                <w:noProof/>
                <w:webHidden/>
              </w:rPr>
              <w:tab/>
            </w:r>
            <w:r w:rsidR="00553B90">
              <w:rPr>
                <w:noProof/>
                <w:webHidden/>
              </w:rPr>
              <w:fldChar w:fldCharType="begin"/>
            </w:r>
            <w:r w:rsidR="00553B90">
              <w:rPr>
                <w:noProof/>
                <w:webHidden/>
              </w:rPr>
              <w:instrText xml:space="preserve"> PAGEREF _Toc5918908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53CE0A5" w14:textId="77777777" w:rsidR="00553B90" w:rsidRDefault="00C80380">
          <w:pPr>
            <w:pStyle w:val="30"/>
            <w:tabs>
              <w:tab w:val="left" w:pos="2100"/>
              <w:tab w:val="right" w:leader="dot" w:pos="9736"/>
            </w:tabs>
            <w:ind w:left="960" w:firstLine="480"/>
            <w:rPr>
              <w:rFonts w:eastAsiaTheme="minorEastAsia"/>
              <w:noProof/>
              <w:kern w:val="2"/>
              <w:sz w:val="21"/>
            </w:rPr>
          </w:pPr>
          <w:hyperlink w:anchor="_Toc5918909" w:history="1">
            <w:r w:rsidR="00553B90" w:rsidRPr="006265D7">
              <w:rPr>
                <w:rStyle w:val="a5"/>
                <w:noProof/>
              </w:rPr>
              <w:t>6.2.6</w:t>
            </w:r>
            <w:r w:rsidR="00553B90">
              <w:rPr>
                <w:rFonts w:eastAsiaTheme="minorEastAsia"/>
                <w:noProof/>
                <w:kern w:val="2"/>
                <w:sz w:val="21"/>
              </w:rPr>
              <w:tab/>
            </w:r>
            <w:r w:rsidR="00553B90" w:rsidRPr="006265D7">
              <w:rPr>
                <w:rStyle w:val="a5"/>
                <w:rFonts w:hint="eastAsia"/>
                <w:noProof/>
              </w:rPr>
              <w:t>定时任务有哪些方案。</w:t>
            </w:r>
            <w:r w:rsidR="00553B90">
              <w:rPr>
                <w:noProof/>
                <w:webHidden/>
              </w:rPr>
              <w:tab/>
            </w:r>
            <w:r w:rsidR="00553B90">
              <w:rPr>
                <w:noProof/>
                <w:webHidden/>
              </w:rPr>
              <w:fldChar w:fldCharType="begin"/>
            </w:r>
            <w:r w:rsidR="00553B90">
              <w:rPr>
                <w:noProof/>
                <w:webHidden/>
              </w:rPr>
              <w:instrText xml:space="preserve"> PAGEREF _Toc5918909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5B82D715" w14:textId="77777777" w:rsidR="00553B90" w:rsidRDefault="00C80380">
          <w:pPr>
            <w:pStyle w:val="11"/>
            <w:tabs>
              <w:tab w:val="left" w:pos="1260"/>
              <w:tab w:val="right" w:leader="dot" w:pos="9736"/>
            </w:tabs>
            <w:ind w:firstLine="480"/>
            <w:rPr>
              <w:rFonts w:eastAsiaTheme="minorEastAsia"/>
              <w:noProof/>
              <w:kern w:val="2"/>
              <w:sz w:val="21"/>
            </w:rPr>
          </w:pPr>
          <w:hyperlink w:anchor="_Toc5918910" w:history="1">
            <w:r w:rsidR="00553B90" w:rsidRPr="006265D7">
              <w:rPr>
                <w:rStyle w:val="a5"/>
                <w:rFonts w:hint="eastAsia"/>
                <w:noProof/>
              </w:rPr>
              <w:t>七、</w:t>
            </w:r>
            <w:r w:rsidR="00553B90">
              <w:rPr>
                <w:rFonts w:eastAsiaTheme="minorEastAsia"/>
                <w:noProof/>
                <w:kern w:val="2"/>
                <w:sz w:val="21"/>
              </w:rPr>
              <w:tab/>
            </w:r>
            <w:r w:rsidR="00553B90" w:rsidRPr="006265D7">
              <w:rPr>
                <w:rStyle w:val="a5"/>
                <w:rFonts w:hint="eastAsia"/>
                <w:noProof/>
              </w:rPr>
              <w:t>面试心得与总结</w:t>
            </w:r>
            <w:r w:rsidR="00553B90">
              <w:rPr>
                <w:noProof/>
                <w:webHidden/>
              </w:rPr>
              <w:tab/>
            </w:r>
            <w:r w:rsidR="00553B90">
              <w:rPr>
                <w:noProof/>
                <w:webHidden/>
              </w:rPr>
              <w:fldChar w:fldCharType="begin"/>
            </w:r>
            <w:r w:rsidR="00553B90">
              <w:rPr>
                <w:noProof/>
                <w:webHidden/>
              </w:rPr>
              <w:instrText xml:space="preserve"> PAGEREF _Toc5918910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458222DC" w14:textId="77777777" w:rsidR="00553B90" w:rsidRDefault="00C80380">
          <w:pPr>
            <w:pStyle w:val="20"/>
            <w:tabs>
              <w:tab w:val="left" w:pos="1680"/>
              <w:tab w:val="right" w:leader="dot" w:pos="9736"/>
            </w:tabs>
            <w:ind w:left="480" w:firstLine="480"/>
            <w:rPr>
              <w:rFonts w:eastAsiaTheme="minorEastAsia"/>
              <w:noProof/>
              <w:kern w:val="2"/>
              <w:sz w:val="21"/>
            </w:rPr>
          </w:pPr>
          <w:hyperlink w:anchor="_Toc5918911" w:history="1">
            <w:r w:rsidR="00553B90" w:rsidRPr="006265D7">
              <w:rPr>
                <w:rStyle w:val="a5"/>
                <w:noProof/>
              </w:rPr>
              <w:t>7.1</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网易、蘑菇街</w:t>
            </w:r>
            <w:r w:rsidR="00553B90">
              <w:rPr>
                <w:noProof/>
                <w:webHidden/>
              </w:rPr>
              <w:tab/>
            </w:r>
            <w:r w:rsidR="00553B90">
              <w:rPr>
                <w:noProof/>
                <w:webHidden/>
              </w:rPr>
              <w:fldChar w:fldCharType="begin"/>
            </w:r>
            <w:r w:rsidR="00553B90">
              <w:rPr>
                <w:noProof/>
                <w:webHidden/>
              </w:rPr>
              <w:instrText xml:space="preserve"> PAGEREF _Toc5918911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7FC54BAE" w14:textId="7F0C7512" w:rsidR="00905CF3" w:rsidRDefault="00173F5C" w:rsidP="00E27BE8">
          <w:pPr>
            <w:ind w:firstLine="480"/>
          </w:pPr>
          <w:r>
            <w:fldChar w:fldCharType="end"/>
          </w:r>
        </w:p>
      </w:sdtContent>
    </w:sdt>
    <w:p w14:paraId="4EF53BDC" w14:textId="77777777" w:rsidR="00D7639B" w:rsidRDefault="00D7639B" w:rsidP="00E27BE8">
      <w:pPr>
        <w:ind w:firstLine="480"/>
        <w:sectPr w:rsidR="00D7639B" w:rsidSect="00CF3BC8">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737" w:footer="737" w:gutter="0"/>
          <w:pgNumType w:start="0"/>
          <w:cols w:space="720"/>
          <w:titlePg/>
          <w:docGrid w:type="linesAndChars" w:linePitch="326"/>
        </w:sectPr>
      </w:pPr>
    </w:p>
    <w:p w14:paraId="31064542" w14:textId="77777777" w:rsidR="00386016" w:rsidRDefault="00386016" w:rsidP="00D7639B">
      <w:pPr>
        <w:pStyle w:val="1"/>
        <w:ind w:firstLine="640"/>
      </w:pPr>
      <w:bookmarkStart w:id="0" w:name="_Toc5917587"/>
      <w:r>
        <w:rPr>
          <w:noProof/>
        </w:rPr>
        <w:lastRenderedPageBreak/>
        <mc:AlternateContent>
          <mc:Choice Requires="wps">
            <w:drawing>
              <wp:anchor distT="0" distB="0" distL="114300" distR="114300" simplePos="0" relativeHeight="251663360" behindDoc="1" locked="0" layoutInCell="1" allowOverlap="1" wp14:anchorId="48FF23B7" wp14:editId="7F09F500">
                <wp:simplePos x="0" y="0"/>
                <wp:positionH relativeFrom="column">
                  <wp:posOffset>-2191385</wp:posOffset>
                </wp:positionH>
                <wp:positionV relativeFrom="paragraph">
                  <wp:posOffset>2286000</wp:posOffset>
                </wp:positionV>
                <wp:extent cx="5300980" cy="1153795"/>
                <wp:effectExtent l="39370" t="27940" r="35560" b="2413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300980" cy="1153795"/>
                        </a:xfrm>
                        <a:prstGeom prst="rect">
                          <a:avLst/>
                        </a:prstGeom>
                      </wps:spPr>
                      <wps:txbx>
                        <w:txbxContent>
                          <w:p w14:paraId="6E04527F" w14:textId="77777777" w:rsidR="00C80380" w:rsidRDefault="00C80380"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wps:txbx>
                      <wps:bodyPr vert="eaVert" wrap="none" fromWordArt="1">
                        <a:spAutoFit/>
                      </wps:bodyPr>
                    </wps:wsp>
                  </a:graphicData>
                </a:graphic>
                <wp14:sizeRelH relativeFrom="page">
                  <wp14:pctWidth>0</wp14:pctWidth>
                </wp14:sizeRelH>
                <wp14:sizeRelV relativeFrom="page">
                  <wp14:pctHeight>0</wp14:pctHeight>
                </wp14:sizeRelV>
              </wp:anchor>
            </w:drawing>
          </mc:Choice>
          <mc:Fallback>
            <w:pict>
              <v:shapetype w14:anchorId="48FF23B7" id="_x0000_t202" coordsize="21600,21600" o:spt="202" path="m,l,21600r21600,l21600,xe">
                <v:stroke joinstyle="miter"/>
                <v:path gradientshapeok="t" o:connecttype="rect"/>
              </v:shapetype>
              <v:shape id="AutoShape 3" o:spid="_x0000_s1026" type="#_x0000_t202" style="position:absolute;left:0;text-align:left;margin-left:-172.55pt;margin-top:180pt;width:417.4pt;height:90.8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" filled="f" stroked="f">
                <o:lock v:ext="edit" shapetype="t"/>
                <v:textbox style="layout-flow:vertical-ideographic;mso-fit-shape-to-text:t">
                  <w:txbxContent>
                    <w:p w14:paraId="6E04527F" w14:textId="77777777" w:rsidR="00C80380" w:rsidRDefault="00C80380"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v:textbox>
              </v:shape>
            </w:pict>
          </mc:Fallback>
        </mc:AlternateContent>
      </w:r>
      <w:r>
        <w:rPr>
          <w:rFonts w:hint="eastAsia"/>
        </w:rPr>
        <w:t>写在前面</w:t>
      </w:r>
      <w:bookmarkEnd w:id="0"/>
    </w:p>
    <w:p w14:paraId="589BC2C0" w14:textId="77777777" w:rsidR="00CF69B4" w:rsidRDefault="00CF69B4" w:rsidP="00E27BE8">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p>
    <w:p w14:paraId="6A8B2E6B" w14:textId="77777777" w:rsidR="00CF69B4" w:rsidRDefault="00CF69B4" w:rsidP="00E27BE8">
      <w:pPr>
        <w:ind w:firstLine="480"/>
      </w:pPr>
      <w:r>
        <w:rPr>
          <w:rFonts w:hint="eastAsia"/>
        </w:rPr>
        <w:t>运筹帷幄之后，决胜千里之外！不打毫无准备的仗，我觉得大家可以先从下面几个方面来准备面试：</w:t>
      </w:r>
    </w:p>
    <w:p w14:paraId="7880A392" w14:textId="77777777" w:rsidR="00CF69B4" w:rsidRDefault="00CF69B4" w:rsidP="00C92112">
      <w:pPr>
        <w:pStyle w:val="af"/>
        <w:numPr>
          <w:ilvl w:val="0"/>
          <w:numId w:val="69"/>
        </w:numPr>
        <w:ind w:firstLineChars="0"/>
      </w:pPr>
      <w:r>
        <w:rPr>
          <w:rFonts w:hint="eastAsia"/>
        </w:rPr>
        <w:t>自我介绍。（你可千万这样介绍：“我叫某某，性别，来自哪里，学校是那个，自己爱干什么”，记住：多说点简历上没有的，多说点自己哪里比别人强！）</w:t>
      </w:r>
    </w:p>
    <w:p w14:paraId="7A101D09" w14:textId="77777777" w:rsidR="00CF69B4" w:rsidRDefault="00CF69B4" w:rsidP="00C92112">
      <w:pPr>
        <w:pStyle w:val="af"/>
        <w:numPr>
          <w:ilvl w:val="0"/>
          <w:numId w:val="69"/>
        </w:numPr>
        <w:ind w:firstLineChars="0"/>
      </w:pPr>
      <w:r>
        <w:rPr>
          <w:rFonts w:hint="eastAsia"/>
        </w:rPr>
        <w:t>自己面试中可能涉及哪些知识点、那些知识点是重点。</w:t>
      </w:r>
    </w:p>
    <w:p w14:paraId="5736CBFE" w14:textId="77777777" w:rsidR="00CF69B4" w:rsidRDefault="00CF69B4" w:rsidP="00C92112">
      <w:pPr>
        <w:pStyle w:val="af"/>
        <w:numPr>
          <w:ilvl w:val="0"/>
          <w:numId w:val="69"/>
        </w:numPr>
        <w:ind w:firstLineChars="0"/>
      </w:pPr>
      <w:r>
        <w:rPr>
          <w:rFonts w:hint="eastAsia"/>
        </w:rPr>
        <w:t>面试中哪些问题会被经常问到、面试中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6C3CB480" w14:textId="77777777" w:rsidR="00CF69B4" w:rsidRDefault="00CF69B4" w:rsidP="00C92112">
      <w:pPr>
        <w:pStyle w:val="af"/>
        <w:numPr>
          <w:ilvl w:val="0"/>
          <w:numId w:val="69"/>
        </w:numPr>
        <w:ind w:firstLineChars="0"/>
      </w:pPr>
      <w:r>
        <w:rPr>
          <w:rFonts w:hint="eastAsia"/>
        </w:rPr>
        <w:t>自己的简历该如何写。</w:t>
      </w:r>
    </w:p>
    <w:p w14:paraId="6FE57B8C" w14:textId="77777777" w:rsidR="00CF69B4" w:rsidRDefault="00CF69B4" w:rsidP="00E27BE8">
      <w:pPr>
        <w:ind w:firstLine="482"/>
      </w:pPr>
      <w:r w:rsidRPr="001F4D32">
        <w:rPr>
          <w:rFonts w:hint="eastAsia"/>
          <w:b/>
        </w:rPr>
        <w:t>“</w:t>
      </w:r>
      <w:r w:rsidRPr="001F4D32">
        <w:rPr>
          <w:rFonts w:hint="eastAsia"/>
          <w:b/>
        </w:rPr>
        <w:t>80%</w:t>
      </w:r>
      <w:r w:rsidRPr="001F4D32">
        <w:rPr>
          <w:rFonts w:hint="eastAsia"/>
          <w:b/>
        </w:rPr>
        <w:t>的</w:t>
      </w:r>
      <w:r w:rsidRPr="001F4D32">
        <w:rPr>
          <w:rFonts w:hint="eastAsia"/>
          <w:b/>
        </w:rPr>
        <w:t>offer</w:t>
      </w:r>
      <w:r w:rsidRPr="001F4D32">
        <w:rPr>
          <w:rFonts w:hint="eastAsia"/>
          <w:b/>
        </w:rPr>
        <w:t>掌握在</w:t>
      </w:r>
      <w:r w:rsidRPr="001F4D32">
        <w:rPr>
          <w:rFonts w:hint="eastAsia"/>
          <w:b/>
        </w:rPr>
        <w:t>20%</w:t>
      </w:r>
      <w:r w:rsidRPr="001F4D32">
        <w:rPr>
          <w:rFonts w:hint="eastAsia"/>
          <w:b/>
        </w:rPr>
        <w:t>的人手中”</w:t>
      </w:r>
      <w:r w:rsidR="007158A7">
        <w:rPr>
          <w:rFonts w:hint="eastAsia"/>
        </w:rPr>
        <w:t xml:space="preserve"> </w:t>
      </w:r>
      <w:r>
        <w:rPr>
          <w:rFonts w:hint="eastAsia"/>
        </w:rPr>
        <w:t>这句话也不是不无道理的。决定你面试能否成功的因素中实力固然占有很大一部分比例，但是如果你的心态或者说运气不好的话，依然无法拿到满意的</w:t>
      </w:r>
      <w:r w:rsidR="007158A7">
        <w:rPr>
          <w:rFonts w:hint="eastAsia"/>
        </w:rPr>
        <w:t xml:space="preserve"> </w:t>
      </w:r>
      <w:r>
        <w:rPr>
          <w:rFonts w:hint="eastAsia"/>
        </w:rPr>
        <w:t>offer</w:t>
      </w:r>
      <w:r>
        <w:rPr>
          <w:rFonts w:hint="eastAsia"/>
        </w:rPr>
        <w:t>。运气暂且不谈，就拿心态来说，千万不要因为面试失败而气馁或者说怀疑自己的能力，面试失败之后多总结一下失败的原因，后面你就会发现自己会越来越强大。</w:t>
      </w:r>
    </w:p>
    <w:p w14:paraId="51C19D2C" w14:textId="77777777" w:rsidR="005F33B8" w:rsidRDefault="00CF69B4" w:rsidP="00E27BE8">
      <w:pPr>
        <w:ind w:firstLine="480"/>
      </w:pPr>
      <w:r>
        <w:rPr>
          <w:rFonts w:hint="eastAsia"/>
        </w:rPr>
        <w:t>另外，大家要明确的很重要的几点是：</w:t>
      </w:r>
    </w:p>
    <w:p w14:paraId="0BB78FCF" w14:textId="77777777" w:rsidR="00CF69B4" w:rsidRDefault="00CF69B4" w:rsidP="00C92112">
      <w:pPr>
        <w:pStyle w:val="af"/>
        <w:numPr>
          <w:ilvl w:val="0"/>
          <w:numId w:val="68"/>
        </w:numPr>
        <w:ind w:firstLineChars="0"/>
      </w:pPr>
      <w:r>
        <w:rPr>
          <w:rFonts w:hint="eastAsia"/>
        </w:rPr>
        <w:t>写在简历上的东西一定要慎重，这可能是面试官大量提问的地方；</w:t>
      </w:r>
    </w:p>
    <w:p w14:paraId="1C149E1E" w14:textId="77777777" w:rsidR="00CF69B4" w:rsidRDefault="00CF69B4" w:rsidP="00C92112">
      <w:pPr>
        <w:pStyle w:val="af"/>
        <w:numPr>
          <w:ilvl w:val="0"/>
          <w:numId w:val="68"/>
        </w:numPr>
        <w:ind w:firstLineChars="0"/>
      </w:pPr>
      <w:r>
        <w:rPr>
          <w:rFonts w:hint="eastAsia"/>
        </w:rPr>
        <w:t>大部分应届生找工作的硬伤是没有工作经验或实习经历；</w:t>
      </w:r>
    </w:p>
    <w:p w14:paraId="5E0294ED" w14:textId="77777777" w:rsidR="005F33B8" w:rsidRPr="00CF69B4" w:rsidRDefault="00CF69B4" w:rsidP="00C92112">
      <w:pPr>
        <w:pStyle w:val="af"/>
        <w:numPr>
          <w:ilvl w:val="0"/>
          <w:numId w:val="68"/>
        </w:numPr>
        <w:ind w:firstLineChars="0"/>
      </w:pPr>
      <w:r>
        <w:rPr>
          <w:rFonts w:hint="eastAsia"/>
        </w:rPr>
        <w:t>将自己的项目经历完美的展示出来非常重要。</w:t>
      </w:r>
    </w:p>
    <w:p w14:paraId="2418327F" w14:textId="594583A6" w:rsidR="00C043B9" w:rsidRPr="00AA5F52" w:rsidRDefault="00FE1126" w:rsidP="00431EED">
      <w:pPr>
        <w:pStyle w:val="2"/>
        <w:ind w:firstLine="560"/>
      </w:pPr>
      <w:bookmarkStart w:id="1" w:name="_Toc5917588"/>
      <w:r>
        <w:rPr>
          <w:rFonts w:hint="eastAsia"/>
        </w:rPr>
        <w:t>热门</w:t>
      </w:r>
      <w:r w:rsidRPr="00C043B9">
        <w:rPr>
          <w:rFonts w:hint="eastAsia"/>
        </w:rPr>
        <w:t>问题</w:t>
      </w:r>
      <w:bookmarkEnd w:id="1"/>
      <w:r>
        <w:rPr>
          <w:rFonts w:hint="eastAsia"/>
        </w:rPr>
        <w:t>解答</w:t>
      </w:r>
    </w:p>
    <w:p w14:paraId="4F560947" w14:textId="77777777" w:rsidR="00431EED" w:rsidRDefault="00C043B9" w:rsidP="00E27BE8">
      <w:pPr>
        <w:ind w:firstLine="480"/>
      </w:pPr>
      <w:r>
        <w:rPr>
          <w:rFonts w:hint="eastAsia"/>
        </w:rPr>
        <w:t>身边的朋友或者公众号的粉丝很多人都向我询问过</w:t>
      </w:r>
      <w:r>
        <w:rPr>
          <w:rFonts w:hint="eastAsia"/>
        </w:rPr>
        <w:t>:</w:t>
      </w:r>
      <w:r>
        <w:rPr>
          <w:rFonts w:hint="eastAsia"/>
        </w:rPr>
        <w:t>“我是双非</w:t>
      </w:r>
      <w:r>
        <w:rPr>
          <w:rFonts w:hint="eastAsia"/>
        </w:rPr>
        <w:t>/</w:t>
      </w:r>
      <w:r>
        <w:rPr>
          <w:rFonts w:hint="eastAsia"/>
        </w:rPr>
        <w:t>三本</w:t>
      </w:r>
      <w:r>
        <w:rPr>
          <w:rFonts w:hint="eastAsia"/>
        </w:rPr>
        <w:t>/</w:t>
      </w:r>
      <w:r>
        <w:rPr>
          <w:rFonts w:hint="eastAsia"/>
        </w:rPr>
        <w:t>专科学校的，我有机会进入大厂吗？”、“非计算机专业的学生能学好吗？”、“如何学习</w:t>
      </w:r>
      <w:r>
        <w:rPr>
          <w:rFonts w:hint="eastAsia"/>
        </w:rPr>
        <w:t>Java</w:t>
      </w:r>
      <w:r>
        <w:rPr>
          <w:rFonts w:hint="eastAsia"/>
        </w:rPr>
        <w:t>？”、“</w:t>
      </w:r>
      <w:r>
        <w:rPr>
          <w:rFonts w:hint="eastAsia"/>
        </w:rPr>
        <w:t>Java</w:t>
      </w:r>
      <w:r>
        <w:rPr>
          <w:rFonts w:hint="eastAsia"/>
        </w:rPr>
        <w:t>学习该学那些东西？”、“我该如何准备</w:t>
      </w:r>
      <w:r>
        <w:rPr>
          <w:rFonts w:hint="eastAsia"/>
        </w:rPr>
        <w:t>Java</w:t>
      </w:r>
      <w:r>
        <w:rPr>
          <w:rFonts w:hint="eastAsia"/>
        </w:rPr>
        <w:t>面试？”</w:t>
      </w:r>
      <w:r>
        <w:rPr>
          <w:rFonts w:hint="eastAsia"/>
        </w:rPr>
        <w:t>......</w:t>
      </w:r>
      <w:r>
        <w:rPr>
          <w:rFonts w:hint="eastAsia"/>
        </w:rPr>
        <w:t>这些方面的问题。我会根据自己的一点经验对大部分人关心的这些问题进行答疑解惑。现在又刚好赶上考研结束，这篇文章也算是给考研结束准备往</w:t>
      </w:r>
      <w:r>
        <w:rPr>
          <w:rFonts w:hint="eastAsia"/>
        </w:rPr>
        <w:t>Java</w:t>
      </w:r>
      <w:r>
        <w:rPr>
          <w:rFonts w:hint="eastAsia"/>
        </w:rPr>
        <w:t>后端方向发展的朋友们指名一条学习之路。道理懂了如果没有实际行动，那这篇文章对你或许没有任何意义。</w:t>
      </w:r>
    </w:p>
    <w:p w14:paraId="32AECC26" w14:textId="77777777" w:rsidR="00C043B9" w:rsidRDefault="00C043B9" w:rsidP="00431EED">
      <w:pPr>
        <w:pStyle w:val="3"/>
        <w:ind w:firstLine="480"/>
      </w:pPr>
      <w:bookmarkStart w:id="2" w:name="_Toc5917589"/>
      <w:r>
        <w:rPr>
          <w:rFonts w:hint="eastAsia"/>
        </w:rPr>
        <w:t>我是双非</w:t>
      </w:r>
      <w:r>
        <w:rPr>
          <w:rFonts w:hint="eastAsia"/>
        </w:rPr>
        <w:t>/</w:t>
      </w:r>
      <w:r>
        <w:rPr>
          <w:rFonts w:hint="eastAsia"/>
        </w:rPr>
        <w:t>三本</w:t>
      </w:r>
      <w:r>
        <w:rPr>
          <w:rFonts w:hint="eastAsia"/>
        </w:rPr>
        <w:t>/</w:t>
      </w:r>
      <w:r>
        <w:rPr>
          <w:rFonts w:hint="eastAsia"/>
        </w:rPr>
        <w:t>专科学校的，我有机会进入大厂吗？</w:t>
      </w:r>
      <w:bookmarkEnd w:id="2"/>
    </w:p>
    <w:p w14:paraId="76DAA219" w14:textId="77777777" w:rsidR="00C043B9" w:rsidRDefault="00C043B9" w:rsidP="00E27BE8">
      <w:pPr>
        <w:ind w:firstLine="480"/>
      </w:pPr>
      <w:r>
        <w:rPr>
          <w:rFonts w:hint="eastAsia"/>
        </w:rPr>
        <w:t>我自己也是非</w:t>
      </w:r>
      <w:r>
        <w:rPr>
          <w:rFonts w:hint="eastAsia"/>
        </w:rPr>
        <w:t>985</w:t>
      </w:r>
      <w:r>
        <w:rPr>
          <w:rFonts w:hint="eastAsia"/>
        </w:rPr>
        <w:t>非</w:t>
      </w:r>
      <w:r>
        <w:rPr>
          <w:rFonts w:hint="eastAsia"/>
        </w:rPr>
        <w:t>211</w:t>
      </w:r>
      <w:r>
        <w:rPr>
          <w:rFonts w:hint="eastAsia"/>
        </w:rPr>
        <w:t>学校的，结合自己的经历以及一些朋友的经历，我觉得让我回答这个问题再好不过。</w:t>
      </w:r>
    </w:p>
    <w:p w14:paraId="3C89802F" w14:textId="77777777" w:rsidR="00C043B9" w:rsidRDefault="00C043B9" w:rsidP="00E27BE8">
      <w:pPr>
        <w:ind w:firstLine="480"/>
      </w:pPr>
      <w:r>
        <w:rPr>
          <w:rFonts w:hint="eastAsia"/>
        </w:rPr>
        <w:t>首先，我觉得学校歧视很正常，真的太正常了，如果要抱怨的话，你只能抱怨自己没有进入名校。但是，千万不要动不动说自己学校差，动不动拿自己学校当做自己进不了大厂的借口，学历只是筛选简历的很多标准中的一个而已，如果你够优秀，简历够丰富，你也一样可以和名校同学一起同台竞争。</w:t>
      </w:r>
    </w:p>
    <w:p w14:paraId="02076285" w14:textId="77777777" w:rsidR="00C043B9" w:rsidRDefault="00C043B9" w:rsidP="00E27BE8">
      <w:pPr>
        <w:ind w:firstLine="480"/>
      </w:pPr>
      <w:r>
        <w:rPr>
          <w:rFonts w:hint="eastAsia"/>
        </w:rPr>
        <w:t>企业</w:t>
      </w:r>
      <w:r>
        <w:rPr>
          <w:rFonts w:hint="eastAsia"/>
        </w:rPr>
        <w:t>HR</w:t>
      </w:r>
      <w:r>
        <w:rPr>
          <w:rFonts w:hint="eastAsia"/>
        </w:rPr>
        <w:t>肯定是更喜欢高学历的人，毕竟</w:t>
      </w:r>
      <w:r>
        <w:rPr>
          <w:rFonts w:hint="eastAsia"/>
        </w:rPr>
        <w:t>985</w:t>
      </w:r>
      <w:r>
        <w:rPr>
          <w:rFonts w:hint="eastAsia"/>
        </w:rPr>
        <w:t>，</w:t>
      </w:r>
      <w:r>
        <w:rPr>
          <w:rFonts w:hint="eastAsia"/>
        </w:rPr>
        <w:t>211</w:t>
      </w:r>
      <w:r>
        <w:rPr>
          <w:rFonts w:hint="eastAsia"/>
        </w:rPr>
        <w:t>优秀人才比例肯定比普通学校高很多，</w:t>
      </w:r>
      <w:r>
        <w:rPr>
          <w:rFonts w:hint="eastAsia"/>
        </w:rPr>
        <w:t>HR</w:t>
      </w:r>
      <w:r>
        <w:rPr>
          <w:rFonts w:hint="eastAsia"/>
        </w:rPr>
        <w:t>团队肯定会优先在这些学校里选。这就好比相亲，你是愿意在很多优秀的人中选一个</w:t>
      </w:r>
      <w:r>
        <w:rPr>
          <w:rFonts w:hint="eastAsia"/>
        </w:rPr>
        <w:lastRenderedPageBreak/>
        <w:t>优秀的，还是愿意在很多普通的人中选一个优秀的呢？</w:t>
      </w:r>
      <w:r w:rsidR="007158A7">
        <w:rPr>
          <w:rFonts w:hint="eastAsia"/>
        </w:rPr>
        <w:t xml:space="preserve"> </w:t>
      </w:r>
      <w:r>
        <w:rPr>
          <w:rFonts w:hint="eastAsia"/>
        </w:rPr>
        <w:t>双非本科甚至是二本、三本甚至是专科的同学也有很多进入大厂的，不过比率相比于名校的低很多而已。从大厂招聘的结果上看，高学历人才的数量占据大头，那些成功进入</w:t>
      </w:r>
      <w:r>
        <w:rPr>
          <w:rFonts w:hint="eastAsia"/>
        </w:rPr>
        <w:t>BAT</w:t>
      </w:r>
      <w:r>
        <w:rPr>
          <w:rFonts w:hint="eastAsia"/>
        </w:rPr>
        <w:t>、美团，京东，网易等大厂的双非本科甚至是二本、三本甚至是专科的同学往往是因为具备丰富的项目经历或者在某个含金量比较高的竞赛比如</w:t>
      </w:r>
      <w:r>
        <w:rPr>
          <w:rFonts w:hint="eastAsia"/>
        </w:rPr>
        <w:t>ACM</w:t>
      </w:r>
      <w:r>
        <w:rPr>
          <w:rFonts w:hint="eastAsia"/>
        </w:rPr>
        <w:t>中取得了不错的成绩。一部分学历不突出但能力出众的面试者能够进入大厂并不是说明学历不重要，而是学历的软肋能够通过其他的优势来弥补。</w:t>
      </w:r>
      <w:r w:rsidR="007158A7">
        <w:rPr>
          <w:rFonts w:hint="eastAsia"/>
        </w:rPr>
        <w:t xml:space="preserve"> </w:t>
      </w:r>
      <w:r>
        <w:rPr>
          <w:rFonts w:hint="eastAsia"/>
        </w:rPr>
        <w:t>所以，如果你的学校不够好而你自己又想去大厂的话，建议你可以从这几点来做：①尽量在面试前最好有一个可以拿的出手的项目；②有实习条件的话，尽早出去实习，实习经历也会是你的简历的一个亮点（有能力在大厂实习最佳！）；③参加一些含金量比较高的比赛，拿不拿得到名次没关系，重在锻炼。</w:t>
      </w:r>
    </w:p>
    <w:p w14:paraId="705B3AD1" w14:textId="77777777" w:rsidR="00431EED" w:rsidRDefault="00C043B9" w:rsidP="00431EED">
      <w:pPr>
        <w:pStyle w:val="3"/>
        <w:ind w:firstLine="480"/>
      </w:pPr>
      <w:bookmarkStart w:id="3" w:name="_Toc5917590"/>
      <w:r>
        <w:rPr>
          <w:rFonts w:hint="eastAsia"/>
        </w:rPr>
        <w:t>非计算机专业的学生能学好</w:t>
      </w:r>
      <w:r>
        <w:rPr>
          <w:rFonts w:hint="eastAsia"/>
        </w:rPr>
        <w:t>Java</w:t>
      </w:r>
      <w:r>
        <w:rPr>
          <w:rFonts w:hint="eastAsia"/>
        </w:rPr>
        <w:t>后台吗？我能进大厂吗？</w:t>
      </w:r>
      <w:bookmarkEnd w:id="3"/>
    </w:p>
    <w:p w14:paraId="76EC4E19" w14:textId="77777777" w:rsidR="00C043B9" w:rsidRDefault="00C043B9" w:rsidP="00E27BE8">
      <w:pPr>
        <w:ind w:firstLine="480"/>
      </w:pPr>
      <w:r>
        <w:rPr>
          <w:rFonts w:hint="eastAsia"/>
        </w:rPr>
        <w:t>当然可以！现在非科班的程序员很多，很大一部分原因是互联网行业的工资比较高。我们学校外面的培训班里面</w:t>
      </w:r>
      <w:r>
        <w:rPr>
          <w:rFonts w:hint="eastAsia"/>
        </w:rPr>
        <w:t>90%</w:t>
      </w:r>
      <w:r>
        <w:rPr>
          <w:rFonts w:hint="eastAsia"/>
        </w:rPr>
        <w:t>都是非科班，我觉得他们很多人学的都还不错。另外，我的一个朋友本科是机械专业，大一开始自学安卓，技术贼溜，在我看来他比大部分本科是计算机的同学学的还要好。参考</w:t>
      </w:r>
      <w:r>
        <w:rPr>
          <w:rFonts w:hint="eastAsia"/>
        </w:rPr>
        <w:t>Question1</w:t>
      </w:r>
      <w:r>
        <w:rPr>
          <w:rFonts w:hint="eastAsia"/>
        </w:rPr>
        <w:t>的回答，即使你是非科班程序员，如果你想进入大厂的话，你也可以通过自己的其他优势来弥补。</w:t>
      </w:r>
    </w:p>
    <w:p w14:paraId="627D14AF" w14:textId="77777777" w:rsidR="00C043B9" w:rsidRDefault="00C043B9" w:rsidP="00E27BE8">
      <w:pPr>
        <w:ind w:firstLine="480"/>
      </w:pPr>
      <w:r>
        <w:rPr>
          <w:rFonts w:hint="eastAsia"/>
        </w:rPr>
        <w:t>我觉得我们不应该因为自己的专业给自己划界限或者贴标签，说实话，很多科班的同学可能并不如你，你以为科班的同学就会认真听讲吗？还不是几乎全靠自己课下自学！不过如果你是非科班的话，你想要学好，那么注定就要舍弃自己本专业的一些学习时间，这是无可厚非的。</w:t>
      </w:r>
    </w:p>
    <w:p w14:paraId="738F644C" w14:textId="77777777" w:rsidR="00C043B9" w:rsidRDefault="00C043B9" w:rsidP="00E27BE8">
      <w:pPr>
        <w:ind w:firstLine="480"/>
      </w:pPr>
      <w:r>
        <w:rPr>
          <w:rFonts w:hint="eastAsia"/>
        </w:rPr>
        <w:t>建议非科班的同学，首先要打好计算机基础知识基础：①计算机网络、②操作系统、③数据机构与算法，我个人觉得这</w:t>
      </w:r>
      <w:r>
        <w:rPr>
          <w:rFonts w:hint="eastAsia"/>
        </w:rPr>
        <w:t>3</w:t>
      </w:r>
      <w:r>
        <w:rPr>
          <w:rFonts w:hint="eastAsia"/>
        </w:rPr>
        <w:t>个对你最重要。这些东西就像是内功，对你以后的长远发展非常有用。当然，如果你想要进大厂的话，这些知识也是一定会被问到的。另外，“一定学好数据机构与算法！一定学好数据机构与算法！一定学好数据机构与算法！”，重要的东西说</w:t>
      </w:r>
      <w:r>
        <w:rPr>
          <w:rFonts w:hint="eastAsia"/>
        </w:rPr>
        <w:t>3</w:t>
      </w:r>
      <w:r>
        <w:rPr>
          <w:rFonts w:hint="eastAsia"/>
        </w:rPr>
        <w:t>遍。</w:t>
      </w:r>
    </w:p>
    <w:p w14:paraId="5F07B8EF" w14:textId="77777777" w:rsidR="00C043B9" w:rsidRDefault="00C043B9" w:rsidP="00431EED">
      <w:pPr>
        <w:pStyle w:val="3"/>
        <w:ind w:firstLine="480"/>
      </w:pPr>
      <w:bookmarkStart w:id="4" w:name="_Toc5917591"/>
      <w:r>
        <w:rPr>
          <w:rFonts w:hint="eastAsia"/>
        </w:rPr>
        <w:t>我没有实习经历的话找工作是不是特别艰难？</w:t>
      </w:r>
      <w:bookmarkEnd w:id="4"/>
    </w:p>
    <w:p w14:paraId="464E9672" w14:textId="77777777" w:rsidR="00C043B9" w:rsidRDefault="00C043B9" w:rsidP="00E27BE8">
      <w:pPr>
        <w:ind w:firstLine="480"/>
      </w:pPr>
      <w:r>
        <w:rPr>
          <w:rFonts w:hint="eastAsia"/>
        </w:rPr>
        <w:t>没有实习经历没关系，只要你有拿得出手的项目或者大赛经历的话，你依然有可能拿到大厂的</w:t>
      </w:r>
      <w:r w:rsidR="007158A7">
        <w:rPr>
          <w:rFonts w:hint="eastAsia"/>
        </w:rPr>
        <w:t xml:space="preserve"> </w:t>
      </w:r>
      <w:r>
        <w:rPr>
          <w:rFonts w:hint="eastAsia"/>
        </w:rPr>
        <w:t>offer</w:t>
      </w:r>
      <w:r w:rsidR="007158A7">
        <w:rPr>
          <w:rFonts w:hint="eastAsia"/>
        </w:rPr>
        <w:t xml:space="preserve"> </w:t>
      </w:r>
      <w:r>
        <w:rPr>
          <w:rFonts w:hint="eastAsia"/>
        </w:rPr>
        <w:t>。笔主当时找工作的时候就没有实习经历以及大赛获奖经历，单纯就是凭借自己的项目经验撑起了整个面试。</w:t>
      </w:r>
    </w:p>
    <w:p w14:paraId="4FEE6349" w14:textId="77777777" w:rsidR="00C043B9" w:rsidRDefault="00C043B9" w:rsidP="00E27BE8">
      <w:pPr>
        <w:ind w:firstLine="480"/>
      </w:pPr>
      <w:r>
        <w:rPr>
          <w:rFonts w:hint="eastAsia"/>
        </w:rPr>
        <w:t>如果你既没有实习经历，又没有拿得出手的项目或者大赛经历的话，我觉得在简历关，除非你有其他特别的亮点，不然，你应该就会被刷。</w:t>
      </w:r>
    </w:p>
    <w:p w14:paraId="0763D97D" w14:textId="77777777" w:rsidR="00C043B9" w:rsidRDefault="00C043B9" w:rsidP="00431EED">
      <w:pPr>
        <w:pStyle w:val="3"/>
        <w:ind w:firstLine="480"/>
      </w:pPr>
      <w:bookmarkStart w:id="5" w:name="_Toc5917592"/>
      <w:r>
        <w:rPr>
          <w:rFonts w:hint="eastAsia"/>
        </w:rPr>
        <w:t>我该如何准备面试呢？面试的注意事项有哪些呢？</w:t>
      </w:r>
      <w:bookmarkEnd w:id="5"/>
    </w:p>
    <w:p w14:paraId="1C9B4E74" w14:textId="77777777" w:rsidR="00C043B9" w:rsidRDefault="00C043B9" w:rsidP="00E27BE8">
      <w:pPr>
        <w:ind w:firstLine="480"/>
      </w:pPr>
      <w:r>
        <w:rPr>
          <w:rFonts w:hint="eastAsia"/>
        </w:rPr>
        <w:t>下面是我总结的一些准备面试的</w:t>
      </w:r>
      <w:r>
        <w:rPr>
          <w:rFonts w:hint="eastAsia"/>
        </w:rPr>
        <w:t>Tips</w:t>
      </w:r>
      <w:r>
        <w:rPr>
          <w:rFonts w:hint="eastAsia"/>
        </w:rPr>
        <w:t>以及面试必备的注意事项：</w:t>
      </w:r>
    </w:p>
    <w:p w14:paraId="0D1D7AE8" w14:textId="77777777" w:rsidR="00C043B9" w:rsidRDefault="00C043B9" w:rsidP="00E27BE8">
      <w:pPr>
        <w:ind w:firstLine="480"/>
      </w:pPr>
      <w:r>
        <w:rPr>
          <w:rFonts w:hint="eastAsia"/>
        </w:rPr>
        <w:t>1.</w:t>
      </w:r>
      <w:r w:rsidR="007158A7">
        <w:rPr>
          <w:rFonts w:hint="eastAsia"/>
        </w:rPr>
        <w:t xml:space="preserve"> </w:t>
      </w:r>
      <w:r>
        <w:rPr>
          <w:rFonts w:hint="eastAsia"/>
        </w:rPr>
        <w:t>准备一份自己的自我介绍，面试的时候根据面试对象适当进行修改（突出重点，突出自己的优势在哪里，切忌流水账）；</w:t>
      </w:r>
    </w:p>
    <w:p w14:paraId="3F00C3B0" w14:textId="77777777" w:rsidR="00C043B9" w:rsidRDefault="00C043B9" w:rsidP="00E27BE8">
      <w:pPr>
        <w:ind w:firstLine="480"/>
      </w:pPr>
      <w:r>
        <w:rPr>
          <w:rFonts w:hint="eastAsia"/>
        </w:rPr>
        <w:t>2.</w:t>
      </w:r>
      <w:r w:rsidR="007158A7">
        <w:rPr>
          <w:rFonts w:hint="eastAsia"/>
        </w:rPr>
        <w:t xml:space="preserve"> </w:t>
      </w:r>
      <w:r>
        <w:rPr>
          <w:rFonts w:hint="eastAsia"/>
        </w:rPr>
        <w:t>注意随身带上自己的成绩单和简历复印件；</w:t>
      </w:r>
      <w:r w:rsidR="007158A7">
        <w:rPr>
          <w:rFonts w:hint="eastAsia"/>
        </w:rPr>
        <w:t xml:space="preserve"> </w:t>
      </w:r>
      <w:r>
        <w:rPr>
          <w:rFonts w:hint="eastAsia"/>
        </w:rPr>
        <w:t>（有的公司在面试前都会让你交一份成绩单和简历当做面试中的参考。）</w:t>
      </w:r>
    </w:p>
    <w:p w14:paraId="1B6013A0" w14:textId="77777777" w:rsidR="00C043B9" w:rsidRDefault="00C043B9" w:rsidP="00E27BE8">
      <w:pPr>
        <w:ind w:firstLine="480"/>
      </w:pPr>
      <w:r>
        <w:rPr>
          <w:rFonts w:hint="eastAsia"/>
        </w:rPr>
        <w:t>3.</w:t>
      </w:r>
      <w:r w:rsidR="007158A7">
        <w:rPr>
          <w:rFonts w:hint="eastAsia"/>
        </w:rPr>
        <w:t xml:space="preserve"> </w:t>
      </w:r>
      <w:r>
        <w:rPr>
          <w:rFonts w:hint="eastAsia"/>
        </w:rPr>
        <w:t>如果需要笔试就提前刷一些笔试题，大部分在线笔试的类型是选择题</w:t>
      </w:r>
      <w:r>
        <w:rPr>
          <w:rFonts w:hint="eastAsia"/>
        </w:rPr>
        <w:t>+</w:t>
      </w:r>
      <w:r>
        <w:rPr>
          <w:rFonts w:hint="eastAsia"/>
        </w:rPr>
        <w:t>编程题，有的还会有简答题。（平时空闲时间多的可以刷一下笔试题目（牛客网上有很多），但是不要只刷面试题，不动手</w:t>
      </w:r>
      <w:r>
        <w:rPr>
          <w:rFonts w:hint="eastAsia"/>
        </w:rPr>
        <w:t>code</w:t>
      </w:r>
      <w:r>
        <w:rPr>
          <w:rFonts w:hint="eastAsia"/>
        </w:rPr>
        <w:t>，程序员不是为了考试而存在的。）另外，注意抓重点，因为题目太多了，但是有很多题目几乎次次遇到，像这样的题目一定要搞定。</w:t>
      </w:r>
    </w:p>
    <w:p w14:paraId="4FDDAF0D" w14:textId="77777777" w:rsidR="00C043B9" w:rsidRDefault="00C043B9" w:rsidP="00E27BE8">
      <w:pPr>
        <w:ind w:firstLine="480"/>
      </w:pPr>
      <w:r>
        <w:rPr>
          <w:rFonts w:hint="eastAsia"/>
        </w:rPr>
        <w:lastRenderedPageBreak/>
        <w:t>4.</w:t>
      </w:r>
      <w:r w:rsidR="007158A7">
        <w:rPr>
          <w:rFonts w:hint="eastAsia"/>
        </w:rPr>
        <w:t xml:space="preserve"> </w:t>
      </w:r>
      <w:r>
        <w:rPr>
          <w:rFonts w:hint="eastAsia"/>
        </w:rPr>
        <w:t>提前准备技术面试。</w:t>
      </w:r>
      <w:r w:rsidR="007158A7">
        <w:rPr>
          <w:rFonts w:hint="eastAsia"/>
        </w:rPr>
        <w:t xml:space="preserve"> </w:t>
      </w: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06915BF8" w14:textId="77777777" w:rsidR="00C043B9" w:rsidRDefault="00C043B9" w:rsidP="00E27BE8">
      <w:pPr>
        <w:ind w:firstLine="480"/>
      </w:pPr>
      <w:r>
        <w:rPr>
          <w:rFonts w:hint="eastAsia"/>
        </w:rPr>
        <w:t>5.</w:t>
      </w:r>
      <w:r w:rsidR="007158A7">
        <w:rPr>
          <w:rFonts w:hint="eastAsia"/>
        </w:rPr>
        <w:t xml:space="preserve"> </w:t>
      </w:r>
      <w:r>
        <w:rPr>
          <w:rFonts w:hint="eastAsia"/>
        </w:rPr>
        <w:t>面试之前做好定向复习。</w:t>
      </w:r>
      <w:r w:rsidR="007158A7">
        <w:rPr>
          <w:rFonts w:hint="eastAsia"/>
        </w:rPr>
        <w:t xml:space="preserve"> </w:t>
      </w:r>
      <w:r>
        <w:rPr>
          <w:rFonts w:hint="eastAsia"/>
        </w:rPr>
        <w:t>也就是专门针对你要面试的公司来复习。比如你在面试之前可以在网上找找有没有你要面试的公司的面经。</w:t>
      </w:r>
    </w:p>
    <w:p w14:paraId="1181EF32" w14:textId="77777777" w:rsidR="00F63786" w:rsidRDefault="00C043B9" w:rsidP="00E27BE8">
      <w:pPr>
        <w:ind w:firstLine="480"/>
      </w:pPr>
      <w:r>
        <w:rPr>
          <w:rFonts w:hint="eastAsia"/>
        </w:rPr>
        <w:t>6.</w:t>
      </w:r>
      <w:r w:rsidR="007158A7">
        <w:rPr>
          <w:rFonts w:hint="eastAsia"/>
        </w:rPr>
        <w:t xml:space="preserve"> </w:t>
      </w:r>
      <w:r>
        <w:rPr>
          <w:rFonts w:hint="eastAsia"/>
        </w:rPr>
        <w:t>准备好自己的项目介绍。</w:t>
      </w:r>
      <w:r w:rsidR="007158A7">
        <w:rPr>
          <w:rFonts w:hint="eastAsia"/>
        </w:rPr>
        <w:t xml:space="preserve"> </w:t>
      </w:r>
      <w:r>
        <w:rPr>
          <w:rFonts w:hint="eastAsia"/>
        </w:rPr>
        <w:t>如果有项目的话，技术面试第一步，面试官一般都是让你自己介绍一下你的项目。你可以从下面几个方向来考虑：①对项目整体设计的一个感受（面试官可能会让你画系统的架构图；②在这个项目中你负责了什么、做了什么、担任了什么角色；③</w:t>
      </w:r>
      <w:r w:rsidR="007158A7">
        <w:rPr>
          <w:rFonts w:hint="eastAsia"/>
        </w:rPr>
        <w:t xml:space="preserve"> </w:t>
      </w:r>
      <w:r>
        <w:rPr>
          <w:rFonts w:hint="eastAsia"/>
        </w:rPr>
        <w:t>从这个项目中你学会了那些东西，使用到了那些技术，学会了那些新技术的使用；④项目描述中，最好可以体现自己的综合素质，比如你是如何协调项目组成员协同开发的或者在遇到某一个棘手的问题的时候你是如何解决的又或者说你在这个项目用了什么技术实现了什么功能</w:t>
      </w:r>
    </w:p>
    <w:p w14:paraId="40C20A2F" w14:textId="77777777" w:rsidR="00C043B9" w:rsidRDefault="00C043B9" w:rsidP="00E27BE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6F0D8FAD" w14:textId="77777777" w:rsidR="00431EED" w:rsidRDefault="00C043B9" w:rsidP="00E27BE8">
      <w:pPr>
        <w:ind w:firstLine="480"/>
      </w:pPr>
      <w:r>
        <w:rPr>
          <w:rFonts w:hint="eastAsia"/>
        </w:rPr>
        <w:t>7.</w:t>
      </w:r>
      <w:r w:rsidR="007158A7">
        <w:rPr>
          <w:rFonts w:hint="eastAsia"/>
        </w:rPr>
        <w:t xml:space="preserve"> </w:t>
      </w:r>
      <w:r>
        <w:rPr>
          <w:rFonts w:hint="eastAsia"/>
        </w:rPr>
        <w:t>面试之后记得复盘。</w:t>
      </w:r>
      <w:r w:rsidR="007158A7">
        <w:rPr>
          <w:rFonts w:hint="eastAsia"/>
        </w:rPr>
        <w:t xml:space="preserve"> </w:t>
      </w:r>
      <w:r>
        <w:rPr>
          <w:rFonts w:hint="eastAsia"/>
        </w:rPr>
        <w:t>面试遭遇失败是很正常的事情，所以善于总结自己的失败原因才是最重要的。如果失败，不要灰心；如果通过，切勿狂喜。</w:t>
      </w:r>
    </w:p>
    <w:p w14:paraId="24D2A1E3" w14:textId="77777777" w:rsidR="00431EED" w:rsidRDefault="00431EED" w:rsidP="00F63786">
      <w:pPr>
        <w:pStyle w:val="3"/>
        <w:ind w:firstLine="480"/>
      </w:pPr>
      <w:bookmarkStart w:id="6" w:name="_Toc5917593"/>
      <w:r>
        <w:rPr>
          <w:rFonts w:hint="eastAsia"/>
        </w:rPr>
        <w:t>我该自学还是报培训班呢？</w:t>
      </w:r>
      <w:bookmarkEnd w:id="6"/>
    </w:p>
    <w:p w14:paraId="3F9935D7" w14:textId="77777777" w:rsidR="00431EED" w:rsidRDefault="00431EED" w:rsidP="00E27BE8">
      <w:pPr>
        <w:ind w:firstLine="480"/>
      </w:pPr>
      <w:r>
        <w:rPr>
          <w:rFonts w:hint="eastAsia"/>
        </w:rPr>
        <w:t>我本人更加赞同自学（你要知道去了公司可没人手把手教你了，而且几乎所有的公司都对培训班出生的有偏见。</w:t>
      </w:r>
    </w:p>
    <w:p w14:paraId="73B351AB" w14:textId="77777777" w:rsidR="00431EED" w:rsidRDefault="00431EED" w:rsidP="00E27BE8">
      <w:pPr>
        <w:ind w:firstLine="480"/>
      </w:pPr>
      <w:r>
        <w:rPr>
          <w:rFonts w:hint="eastAsia"/>
        </w:rPr>
        <w:t>为什么有偏见，你学个东西还要去培训班，说明什么，同等水平下，你的自学能力以及自律能力一定是比不上自学的人的）。但是如果，你连每天在寝室坚持学上</w:t>
      </w:r>
      <w:r>
        <w:rPr>
          <w:rFonts w:hint="eastAsia"/>
        </w:rPr>
        <w:t>8</w:t>
      </w:r>
      <w:r>
        <w:rPr>
          <w:rFonts w:hint="eastAsia"/>
        </w:rPr>
        <w:t>个小时以上都坚持不了，或者总是容易半途而废的话，我还是推荐你去培训班。观望身边同学去培训班的，大多是非计算机专业或者是没有自律能力以及自学能力非常差的人。</w:t>
      </w:r>
    </w:p>
    <w:p w14:paraId="415101C9" w14:textId="77777777" w:rsidR="00431EED" w:rsidRDefault="00431EED" w:rsidP="00E27BE8">
      <w:pPr>
        <w:ind w:firstLine="480"/>
      </w:pPr>
      <w:r>
        <w:rPr>
          <w:rFonts w:hint="eastAsia"/>
        </w:rPr>
        <w:t>另外，如果自律能力不行，你也可以通过结伴学习、参加老师的项目等方式来督促自己学习。</w:t>
      </w:r>
    </w:p>
    <w:p w14:paraId="5BBE4ED0" w14:textId="77777777" w:rsidR="00431EED" w:rsidRDefault="00431EED" w:rsidP="00E27BE8">
      <w:pPr>
        <w:ind w:firstLine="480"/>
      </w:pPr>
      <w:r>
        <w:rPr>
          <w:rFonts w:hint="eastAsia"/>
        </w:rPr>
        <w:t>总结：去不去培训班主要还是看自己，如果自己能坚持自学就自学，坚持不下来就去培训班。</w:t>
      </w:r>
    </w:p>
    <w:p w14:paraId="2EE276C0" w14:textId="77777777" w:rsidR="00431EED" w:rsidRDefault="00431EED" w:rsidP="00F63786">
      <w:pPr>
        <w:pStyle w:val="3"/>
        <w:ind w:firstLine="480"/>
      </w:pPr>
      <w:bookmarkStart w:id="7" w:name="_Toc5917594"/>
      <w:r>
        <w:rPr>
          <w:rFonts w:hint="eastAsia"/>
        </w:rPr>
        <w:t>没有项目经历</w:t>
      </w:r>
      <w:r>
        <w:rPr>
          <w:rFonts w:hint="eastAsia"/>
        </w:rPr>
        <w:t>/</w:t>
      </w:r>
      <w:r>
        <w:rPr>
          <w:rFonts w:hint="eastAsia"/>
        </w:rPr>
        <w:t>博客</w:t>
      </w:r>
      <w:r>
        <w:rPr>
          <w:rFonts w:hint="eastAsia"/>
        </w:rPr>
        <w:t>/Github</w:t>
      </w:r>
      <w:r>
        <w:rPr>
          <w:rFonts w:hint="eastAsia"/>
        </w:rPr>
        <w:t>开源项目怎么办？</w:t>
      </w:r>
      <w:bookmarkEnd w:id="7"/>
    </w:p>
    <w:p w14:paraId="40F280E3" w14:textId="77777777" w:rsidR="00431EED" w:rsidRDefault="00431EED" w:rsidP="00E27BE8">
      <w:pPr>
        <w:ind w:firstLine="480"/>
      </w:pPr>
      <w:r>
        <w:rPr>
          <w:rFonts w:hint="eastAsia"/>
        </w:rPr>
        <w:t>从现在开始做！</w:t>
      </w:r>
    </w:p>
    <w:p w14:paraId="324755D7" w14:textId="77777777" w:rsidR="00431EED" w:rsidRDefault="00431EED" w:rsidP="00E27BE8">
      <w:pPr>
        <w:ind w:firstLine="480"/>
      </w:pPr>
      <w:r>
        <w:rPr>
          <w:rFonts w:hint="eastAsia"/>
        </w:rPr>
        <w:t>网上有很多非常不错的项目视频，你就跟着一步一步做，不光要做，还要改进，改善。另外，如果你的老师有相关</w:t>
      </w:r>
      <w:r w:rsidR="007158A7">
        <w:rPr>
          <w:rFonts w:hint="eastAsia"/>
        </w:rPr>
        <w:t xml:space="preserve"> </w:t>
      </w:r>
      <w:r>
        <w:rPr>
          <w:rFonts w:hint="eastAsia"/>
        </w:rPr>
        <w:t>Java</w:t>
      </w:r>
      <w:r w:rsidR="007158A7">
        <w:rPr>
          <w:rFonts w:hint="eastAsia"/>
        </w:rPr>
        <w:t xml:space="preserve"> </w:t>
      </w:r>
      <w:r>
        <w:rPr>
          <w:rFonts w:hint="eastAsia"/>
        </w:rPr>
        <w:t>后台项目的话，你也可以主动申请参与进来。</w:t>
      </w:r>
    </w:p>
    <w:p w14:paraId="75B4D69E" w14:textId="77777777" w:rsidR="00431EED" w:rsidRDefault="00431EED" w:rsidP="00E27BE8">
      <w:pPr>
        <w:ind w:firstLine="480"/>
      </w:pPr>
      <w:r>
        <w:rPr>
          <w:rFonts w:hint="eastAsia"/>
        </w:rPr>
        <w:t>如果有自己的博客，也算是简历上的一个亮点。建议可以在掘金、</w:t>
      </w:r>
      <w:r>
        <w:rPr>
          <w:rFonts w:hint="eastAsia"/>
        </w:rPr>
        <w:t>Segmentfault</w:t>
      </w:r>
      <w:r>
        <w:rPr>
          <w:rFonts w:hint="eastAsia"/>
        </w:rPr>
        <w:t>、</w:t>
      </w:r>
      <w:r>
        <w:rPr>
          <w:rFonts w:hint="eastAsia"/>
        </w:rPr>
        <w:t>CSDN</w:t>
      </w:r>
      <w:r>
        <w:rPr>
          <w:rFonts w:hint="eastAsia"/>
        </w:rPr>
        <w:t>等技术交流社区写博客，当然，你也可以自己搭建一个博客（采用</w:t>
      </w:r>
      <w:r w:rsidR="007158A7">
        <w:rPr>
          <w:rFonts w:hint="eastAsia"/>
        </w:rPr>
        <w:t xml:space="preserve"> </w:t>
      </w:r>
      <w:r>
        <w:rPr>
          <w:rFonts w:hint="eastAsia"/>
        </w:rPr>
        <w:t>Hexo+Githu</w:t>
      </w:r>
      <w:r w:rsidR="007158A7">
        <w:rPr>
          <w:rFonts w:hint="eastAsia"/>
        </w:rPr>
        <w:t xml:space="preserve"> </w:t>
      </w:r>
      <w:r>
        <w:rPr>
          <w:rFonts w:hint="eastAsia"/>
        </w:rPr>
        <w:t>Pages</w:t>
      </w:r>
      <w:r w:rsidR="007158A7">
        <w:rPr>
          <w:rFonts w:hint="eastAsia"/>
        </w:rPr>
        <w:t xml:space="preserve"> </w:t>
      </w:r>
      <w:r>
        <w:rPr>
          <w:rFonts w:hint="eastAsia"/>
        </w:rPr>
        <w:t>搭建非常简单）。写一些什么？学习笔记、实战内容、读书笔记等等都可以。</w:t>
      </w:r>
    </w:p>
    <w:p w14:paraId="359A7079" w14:textId="77777777" w:rsidR="00431EED" w:rsidRDefault="00431EED" w:rsidP="00E27BE8">
      <w:pPr>
        <w:ind w:firstLine="480"/>
      </w:pPr>
      <w:r>
        <w:rPr>
          <w:rFonts w:hint="eastAsia"/>
        </w:rPr>
        <w:t>多用</w:t>
      </w:r>
      <w:r w:rsidR="007158A7">
        <w:rPr>
          <w:rFonts w:hint="eastAsia"/>
        </w:rPr>
        <w:t xml:space="preserve"> </w:t>
      </w:r>
      <w:r>
        <w:rPr>
          <w:rFonts w:hint="eastAsia"/>
        </w:rPr>
        <w:t>Github</w:t>
      </w:r>
      <w:r>
        <w:rPr>
          <w:rFonts w:hint="eastAsia"/>
        </w:rPr>
        <w:t>，用好</w:t>
      </w:r>
      <w:r w:rsidR="007158A7">
        <w:rPr>
          <w:rFonts w:hint="eastAsia"/>
        </w:rPr>
        <w:t xml:space="preserve"> </w:t>
      </w:r>
      <w:r>
        <w:rPr>
          <w:rFonts w:hint="eastAsia"/>
        </w:rPr>
        <w:t>Github</w:t>
      </w:r>
      <w:r>
        <w:rPr>
          <w:rFonts w:hint="eastAsia"/>
        </w:rPr>
        <w:t>，上传自己不错的项目，写好</w:t>
      </w:r>
      <w:r w:rsidR="007158A7">
        <w:rPr>
          <w:rFonts w:hint="eastAsia"/>
        </w:rPr>
        <w:t xml:space="preserve"> </w:t>
      </w:r>
      <w:r>
        <w:rPr>
          <w:rFonts w:hint="eastAsia"/>
        </w:rPr>
        <w:t>readme</w:t>
      </w:r>
      <w:r w:rsidR="007158A7">
        <w:rPr>
          <w:rFonts w:hint="eastAsia"/>
        </w:rPr>
        <w:t xml:space="preserve"> </w:t>
      </w:r>
      <w:r>
        <w:rPr>
          <w:rFonts w:hint="eastAsia"/>
        </w:rPr>
        <w:t>文档，在其他技术社区做好宣传。相信你也会收获一个不错的开源项目！</w:t>
      </w:r>
    </w:p>
    <w:p w14:paraId="00D99C37" w14:textId="77777777" w:rsidR="00431EED" w:rsidRDefault="00431EED" w:rsidP="00F63786">
      <w:pPr>
        <w:pStyle w:val="3"/>
        <w:ind w:firstLine="480"/>
      </w:pPr>
      <w:bookmarkStart w:id="8" w:name="_Toc5917595"/>
      <w:r>
        <w:rPr>
          <w:rFonts w:hint="eastAsia"/>
        </w:rPr>
        <w:t>大厂到底青睐什么样的应届生？</w:t>
      </w:r>
      <w:bookmarkEnd w:id="8"/>
    </w:p>
    <w:p w14:paraId="374A9DAF" w14:textId="77777777" w:rsidR="00431EED" w:rsidRDefault="00431EED" w:rsidP="00E27BE8">
      <w:pPr>
        <w:ind w:firstLine="480"/>
      </w:pPr>
      <w:r>
        <w:rPr>
          <w:rFonts w:hint="eastAsia"/>
        </w:rPr>
        <w:t>从阿里、腾讯等大厂招聘官网对于</w:t>
      </w:r>
      <w:r>
        <w:rPr>
          <w:rFonts w:hint="eastAsia"/>
        </w:rPr>
        <w:t>Java</w:t>
      </w:r>
      <w:r>
        <w:rPr>
          <w:rFonts w:hint="eastAsia"/>
        </w:rPr>
        <w:t>后端方向</w:t>
      </w:r>
      <w:r>
        <w:rPr>
          <w:rFonts w:hint="eastAsia"/>
        </w:rPr>
        <w:t>/</w:t>
      </w:r>
      <w:r>
        <w:rPr>
          <w:rFonts w:hint="eastAsia"/>
        </w:rPr>
        <w:t>后端方向的应届实习生的要求，我们大概可以总结归纳出下面</w:t>
      </w:r>
    </w:p>
    <w:p w14:paraId="449002CA" w14:textId="77777777" w:rsidR="00431EED" w:rsidRDefault="00431EED" w:rsidP="00E27BE8">
      <w:pPr>
        <w:ind w:firstLine="480"/>
      </w:pPr>
      <w:r>
        <w:rPr>
          <w:rFonts w:hint="eastAsia"/>
        </w:rPr>
        <w:t>这</w:t>
      </w:r>
      <w:r w:rsidR="007158A7">
        <w:rPr>
          <w:rFonts w:hint="eastAsia"/>
        </w:rPr>
        <w:t xml:space="preserve"> </w:t>
      </w:r>
      <w:r>
        <w:rPr>
          <w:rFonts w:hint="eastAsia"/>
        </w:rPr>
        <w:t>4</w:t>
      </w:r>
      <w:r w:rsidR="007158A7">
        <w:rPr>
          <w:rFonts w:hint="eastAsia"/>
        </w:rPr>
        <w:t xml:space="preserve"> </w:t>
      </w:r>
      <w:r>
        <w:rPr>
          <w:rFonts w:hint="eastAsia"/>
        </w:rPr>
        <w:t>点能给简历增加很多分数：</w:t>
      </w:r>
    </w:p>
    <w:p w14:paraId="63C7D7DF" w14:textId="77777777" w:rsidR="00431EED" w:rsidRDefault="00431EED" w:rsidP="00E27BE8">
      <w:pPr>
        <w:ind w:firstLine="480"/>
      </w:pPr>
      <w:r>
        <w:rPr>
          <w:rFonts w:hint="eastAsia"/>
        </w:rPr>
        <w:t>参加过竞赛（含金量超高的是</w:t>
      </w:r>
      <w:r>
        <w:rPr>
          <w:rFonts w:hint="eastAsia"/>
        </w:rPr>
        <w:t>ACM</w:t>
      </w:r>
      <w:r>
        <w:rPr>
          <w:rFonts w:hint="eastAsia"/>
        </w:rPr>
        <w:t>）；</w:t>
      </w:r>
    </w:p>
    <w:p w14:paraId="04B173B6" w14:textId="77777777" w:rsidR="00431EED" w:rsidRDefault="00431EED" w:rsidP="00E27BE8">
      <w:pPr>
        <w:ind w:firstLine="480"/>
      </w:pPr>
      <w:r>
        <w:rPr>
          <w:rFonts w:hint="eastAsia"/>
        </w:rPr>
        <w:lastRenderedPageBreak/>
        <w:t>对数据结构与算法非常熟练；</w:t>
      </w:r>
    </w:p>
    <w:p w14:paraId="26B0BD99" w14:textId="77777777" w:rsidR="00431EED" w:rsidRDefault="00431EED" w:rsidP="00E27BE8">
      <w:pPr>
        <w:ind w:firstLine="480"/>
      </w:pPr>
      <w:r>
        <w:rPr>
          <w:rFonts w:hint="eastAsia"/>
        </w:rPr>
        <w:t>参与过实际项目（比如学校网站）；</w:t>
      </w:r>
    </w:p>
    <w:p w14:paraId="65665E10" w14:textId="77777777" w:rsidR="00431EED" w:rsidRDefault="00431EED" w:rsidP="00E27BE8">
      <w:pPr>
        <w:ind w:firstLine="480"/>
      </w:pPr>
      <w:r>
        <w:rPr>
          <w:rFonts w:hint="eastAsia"/>
        </w:rPr>
        <w:t>参与过某个知名的开源项目或者自己的某个开源项目很不错；</w:t>
      </w:r>
    </w:p>
    <w:p w14:paraId="23337098" w14:textId="77777777" w:rsidR="00431EED" w:rsidRDefault="00431EED" w:rsidP="00E27BE8">
      <w:pPr>
        <w:ind w:firstLine="480"/>
      </w:pPr>
      <w:r>
        <w:rPr>
          <w:rFonts w:hint="eastAsia"/>
        </w:rPr>
        <w:t>除了我上面说的这三点，在面试</w:t>
      </w:r>
      <w:r>
        <w:rPr>
          <w:rFonts w:hint="eastAsia"/>
        </w:rPr>
        <w:t>Java</w:t>
      </w:r>
      <w:r>
        <w:rPr>
          <w:rFonts w:hint="eastAsia"/>
        </w:rPr>
        <w:t>工程师的时候，下面几点也提升你的个人竞争力：</w:t>
      </w:r>
    </w:p>
    <w:p w14:paraId="07733676" w14:textId="77777777" w:rsidR="00431EED" w:rsidRDefault="00431EED" w:rsidP="00E27BE8">
      <w:pPr>
        <w:ind w:firstLine="480"/>
      </w:pPr>
      <w:r>
        <w:rPr>
          <w:rFonts w:hint="eastAsia"/>
        </w:rPr>
        <w:t>熟悉</w:t>
      </w:r>
      <w:r>
        <w:rPr>
          <w:rFonts w:hint="eastAsia"/>
        </w:rPr>
        <w:t>Python</w:t>
      </w:r>
      <w:r>
        <w:rPr>
          <w:rFonts w:hint="eastAsia"/>
        </w:rPr>
        <w:t>、</w:t>
      </w:r>
      <w:r>
        <w:rPr>
          <w:rFonts w:hint="eastAsia"/>
        </w:rPr>
        <w:t>Shell</w:t>
      </w:r>
      <w:r>
        <w:rPr>
          <w:rFonts w:hint="eastAsia"/>
        </w:rPr>
        <w:t>、</w:t>
      </w:r>
      <w:r>
        <w:rPr>
          <w:rFonts w:hint="eastAsia"/>
        </w:rPr>
        <w:t>Perl</w:t>
      </w:r>
      <w:r>
        <w:rPr>
          <w:rFonts w:hint="eastAsia"/>
        </w:rPr>
        <w:t>等脚本语言；</w:t>
      </w:r>
    </w:p>
    <w:p w14:paraId="69FD0C08" w14:textId="77777777" w:rsidR="00431EED" w:rsidRDefault="00431EED" w:rsidP="00E27BE8">
      <w:pPr>
        <w:ind w:firstLine="480"/>
      </w:pPr>
      <w:r>
        <w:rPr>
          <w:rFonts w:hint="eastAsia"/>
        </w:rPr>
        <w:t>熟悉</w:t>
      </w:r>
      <w:r w:rsidR="007158A7">
        <w:rPr>
          <w:rFonts w:hint="eastAsia"/>
        </w:rPr>
        <w:t xml:space="preserve"> </w:t>
      </w:r>
      <w:r>
        <w:rPr>
          <w:rFonts w:hint="eastAsia"/>
        </w:rPr>
        <w:t>Java</w:t>
      </w:r>
      <w:r w:rsidR="007158A7">
        <w:rPr>
          <w:rFonts w:hint="eastAsia"/>
        </w:rPr>
        <w:t xml:space="preserve"> </w:t>
      </w:r>
      <w:r>
        <w:rPr>
          <w:rFonts w:hint="eastAsia"/>
        </w:rPr>
        <w:t>优化，</w:t>
      </w:r>
      <w:r>
        <w:rPr>
          <w:rFonts w:hint="eastAsia"/>
        </w:rPr>
        <w:t>JVM</w:t>
      </w:r>
      <w:r>
        <w:rPr>
          <w:rFonts w:hint="eastAsia"/>
        </w:rPr>
        <w:t>调优；</w:t>
      </w:r>
    </w:p>
    <w:p w14:paraId="2BC36D78" w14:textId="77777777" w:rsidR="00431EED" w:rsidRDefault="00431EED" w:rsidP="00E27BE8">
      <w:pPr>
        <w:ind w:firstLine="480"/>
      </w:pPr>
      <w:r>
        <w:rPr>
          <w:rFonts w:hint="eastAsia"/>
        </w:rPr>
        <w:t>熟悉</w:t>
      </w:r>
      <w:r w:rsidR="007158A7">
        <w:rPr>
          <w:rFonts w:hint="eastAsia"/>
        </w:rPr>
        <w:t xml:space="preserve"> </w:t>
      </w:r>
      <w:r>
        <w:rPr>
          <w:rFonts w:hint="eastAsia"/>
        </w:rPr>
        <w:t>SOA</w:t>
      </w:r>
      <w:r w:rsidR="007158A7">
        <w:rPr>
          <w:rFonts w:hint="eastAsia"/>
        </w:rPr>
        <w:t xml:space="preserve"> </w:t>
      </w:r>
      <w:r>
        <w:rPr>
          <w:rFonts w:hint="eastAsia"/>
        </w:rPr>
        <w:t>模式；</w:t>
      </w:r>
    </w:p>
    <w:p w14:paraId="034B50EA" w14:textId="77777777" w:rsidR="00431EED" w:rsidRDefault="00431EED" w:rsidP="00E27BE8">
      <w:pPr>
        <w:ind w:firstLine="480"/>
      </w:pPr>
      <w:r>
        <w:rPr>
          <w:rFonts w:hint="eastAsia"/>
        </w:rPr>
        <w:t>熟悉自己所用框架的底层知识比如</w:t>
      </w:r>
      <w:r>
        <w:rPr>
          <w:rFonts w:hint="eastAsia"/>
        </w:rPr>
        <w:t>Spring</w:t>
      </w:r>
      <w:r>
        <w:rPr>
          <w:rFonts w:hint="eastAsia"/>
        </w:rPr>
        <w:t>；</w:t>
      </w:r>
    </w:p>
    <w:p w14:paraId="7B6BDCF2" w14:textId="77777777" w:rsidR="00431EED" w:rsidRDefault="00431EED" w:rsidP="00E27BE8">
      <w:pPr>
        <w:ind w:firstLine="480"/>
      </w:pPr>
      <w:r>
        <w:rPr>
          <w:rFonts w:hint="eastAsia"/>
        </w:rPr>
        <w:t>了解分布式一些常见的理论；</w:t>
      </w:r>
    </w:p>
    <w:p w14:paraId="74083C1B" w14:textId="77777777" w:rsidR="00431EED" w:rsidRDefault="00431EED" w:rsidP="00E27BE8">
      <w:pPr>
        <w:ind w:firstLine="480"/>
      </w:pPr>
      <w:r>
        <w:rPr>
          <w:rFonts w:hint="eastAsia"/>
        </w:rPr>
        <w:t>具备高并发开发经验；大数据开发经验等等。</w:t>
      </w:r>
    </w:p>
    <w:p w14:paraId="7AF6C2E1" w14:textId="77777777" w:rsidR="00AB270B" w:rsidRDefault="00AB270B" w:rsidP="0003570C">
      <w:pPr>
        <w:pStyle w:val="3"/>
      </w:pPr>
      <w:bookmarkStart w:id="9" w:name="_Toc5917596"/>
      <w:r>
        <w:t>选择小公司还是大公司</w:t>
      </w:r>
      <w:bookmarkEnd w:id="9"/>
    </w:p>
    <w:p w14:paraId="679F214E" w14:textId="77777777" w:rsidR="003510A3" w:rsidRDefault="003510A3" w:rsidP="00E27BE8">
      <w:pPr>
        <w:ind w:firstLine="480"/>
      </w:pPr>
      <w:r>
        <w:t>优先</w:t>
      </w:r>
      <w:r w:rsidR="00AB270B">
        <w:t>看项目</w:t>
      </w:r>
      <w:r w:rsidR="00AB270B">
        <w:rPr>
          <w:rFonts w:hint="eastAsia"/>
        </w:rPr>
        <w:t>，</w:t>
      </w:r>
      <w:r>
        <w:rPr>
          <w:rFonts w:hint="eastAsia"/>
        </w:rPr>
        <w:t>在看平台。</w:t>
      </w:r>
    </w:p>
    <w:p w14:paraId="5ECD9902" w14:textId="77777777" w:rsidR="00AB270B" w:rsidRDefault="00AB270B" w:rsidP="00E27BE8">
      <w:pPr>
        <w:ind w:firstLine="480"/>
      </w:pPr>
      <w:r>
        <w:t>如果是传统项目</w:t>
      </w:r>
      <w:r>
        <w:rPr>
          <w:rFonts w:hint="eastAsia"/>
        </w:rPr>
        <w:t>，</w:t>
      </w:r>
      <w:r>
        <w:t>技术比较落后</w:t>
      </w:r>
      <w:r>
        <w:rPr>
          <w:rFonts w:hint="eastAsia"/>
        </w:rPr>
        <w:t>，</w:t>
      </w:r>
      <w:r>
        <w:t>不能学习到东西</w:t>
      </w:r>
      <w:r>
        <w:rPr>
          <w:rFonts w:hint="eastAsia"/>
        </w:rPr>
        <w:t>。</w:t>
      </w:r>
    </w:p>
    <w:p w14:paraId="1073BC3E" w14:textId="77777777" w:rsidR="00AB270B" w:rsidRDefault="00AB270B" w:rsidP="00E27BE8">
      <w:pPr>
        <w:ind w:firstLine="480"/>
      </w:pPr>
      <w:r>
        <w:t>大公司细化比较常见</w:t>
      </w:r>
      <w:r>
        <w:rPr>
          <w:rFonts w:hint="eastAsia"/>
        </w:rPr>
        <w:t>。</w:t>
      </w:r>
    </w:p>
    <w:p w14:paraId="43095A2F" w14:textId="77777777" w:rsidR="00022C3C" w:rsidRDefault="00022C3C" w:rsidP="00E27BE8">
      <w:pPr>
        <w:ind w:firstLine="480"/>
      </w:pPr>
      <w:r>
        <w:t>如果自主学习能力比较强</w:t>
      </w:r>
      <w:r>
        <w:rPr>
          <w:rFonts w:hint="eastAsia"/>
        </w:rPr>
        <w:t>，</w:t>
      </w:r>
      <w:r>
        <w:t>且可以坚持</w:t>
      </w:r>
      <w:r>
        <w:rPr>
          <w:rFonts w:hint="eastAsia"/>
        </w:rPr>
        <w:t>，</w:t>
      </w:r>
      <w:r>
        <w:t>小公司比较锻炼</w:t>
      </w:r>
      <w:r>
        <w:rPr>
          <w:rFonts w:hint="eastAsia"/>
        </w:rPr>
        <w:t>，主动要大于被动。</w:t>
      </w:r>
    </w:p>
    <w:p w14:paraId="58D597BC" w14:textId="77777777" w:rsidR="00022C3C" w:rsidRDefault="00022C3C" w:rsidP="00E27BE8">
      <w:pPr>
        <w:ind w:firstLine="480"/>
      </w:pPr>
      <w:r>
        <w:t>大公司</w:t>
      </w:r>
      <w:r>
        <w:rPr>
          <w:rFonts w:hint="eastAsia"/>
        </w:rPr>
        <w:t>，</w:t>
      </w:r>
      <w:r>
        <w:t>环境好</w:t>
      </w:r>
      <w:r>
        <w:rPr>
          <w:rFonts w:hint="eastAsia"/>
        </w:rPr>
        <w:t>，</w:t>
      </w:r>
      <w:r>
        <w:t>周围技术大牛多</w:t>
      </w:r>
      <w:r>
        <w:rPr>
          <w:rFonts w:hint="eastAsia"/>
        </w:rPr>
        <w:t>，</w:t>
      </w:r>
      <w:r>
        <w:t>成长被动大于主动</w:t>
      </w:r>
      <w:r>
        <w:rPr>
          <w:rFonts w:hint="eastAsia"/>
        </w:rPr>
        <w:t>。</w:t>
      </w:r>
    </w:p>
    <w:p w14:paraId="152AFF43" w14:textId="77777777" w:rsidR="0003570C" w:rsidRDefault="0003570C" w:rsidP="0003570C">
      <w:pPr>
        <w:pStyle w:val="3"/>
      </w:pPr>
      <w:bookmarkStart w:id="10" w:name="_Toc5917597"/>
      <w:r>
        <w:rPr>
          <w:rFonts w:hint="eastAsia"/>
        </w:rPr>
        <w:t>外包公司与本部的区别</w:t>
      </w:r>
      <w:bookmarkEnd w:id="10"/>
    </w:p>
    <w:p w14:paraId="2D8F5966" w14:textId="77777777" w:rsidR="0003570C" w:rsidRDefault="0003570C" w:rsidP="0003570C">
      <w:pPr>
        <w:ind w:firstLine="480"/>
        <w:rPr>
          <w:rFonts w:ascii="楷体" w:hAnsi="楷体" w:cs="楷体"/>
        </w:rPr>
      </w:pPr>
      <w:r>
        <w:rPr>
          <w:rFonts w:ascii="楷体" w:hAnsi="楷体" w:cs="楷体" w:hint="eastAsia"/>
        </w:rPr>
        <w:t>外包:例如每特教育需要一些IT技术人员，直接通过其他外包公司以外派形式，外派到每特教育公司，那么签订合同是和外包签订合同，不是和每特教育公司签订合同。</w:t>
      </w:r>
    </w:p>
    <w:p w14:paraId="6F657066" w14:textId="77777777" w:rsidR="0003570C" w:rsidRDefault="0003570C" w:rsidP="0003570C">
      <w:pPr>
        <w:ind w:firstLine="480"/>
        <w:rPr>
          <w:rFonts w:ascii="楷体" w:hAnsi="楷体" w:cs="楷体"/>
        </w:rPr>
      </w:pPr>
      <w:r>
        <w:rPr>
          <w:rFonts w:ascii="楷体" w:hAnsi="楷体" w:cs="楷体" w:hint="eastAsia"/>
        </w:rPr>
        <w:t>缺点:确实有部分甲方公司对外包非常歧视。</w:t>
      </w:r>
    </w:p>
    <w:p w14:paraId="2195EACC" w14:textId="77777777" w:rsidR="0003570C" w:rsidRDefault="0003570C" w:rsidP="0003570C">
      <w:pPr>
        <w:ind w:firstLine="480"/>
        <w:rPr>
          <w:rFonts w:ascii="楷体" w:hAnsi="楷体" w:cs="楷体"/>
        </w:rPr>
      </w:pPr>
      <w:r>
        <w:rPr>
          <w:rFonts w:ascii="楷体" w:hAnsi="楷体" w:cs="楷体" w:hint="eastAsia"/>
        </w:rPr>
        <w:t>优点:工资高、面试容易、可以包装。</w:t>
      </w:r>
    </w:p>
    <w:p w14:paraId="0F5D63C3" w14:textId="77777777" w:rsidR="0003570C" w:rsidRDefault="0003570C" w:rsidP="0003570C">
      <w:pPr>
        <w:ind w:firstLine="480"/>
        <w:rPr>
          <w:rFonts w:ascii="楷体" w:hAnsi="楷体" w:cs="楷体"/>
        </w:rPr>
      </w:pPr>
      <w:r>
        <w:rPr>
          <w:rFonts w:ascii="楷体" w:hAnsi="楷体" w:cs="楷体" w:hint="eastAsia"/>
        </w:rPr>
        <w:t>本部:面试流程复杂，要求非常苛刻。</w:t>
      </w:r>
    </w:p>
    <w:p w14:paraId="0CC8E68A" w14:textId="77777777" w:rsidR="00345775" w:rsidRDefault="0003570C" w:rsidP="0003570C">
      <w:pPr>
        <w:ind w:firstLine="480"/>
        <w:rPr>
          <w:rFonts w:ascii="楷体" w:hAnsi="楷体" w:cs="楷体"/>
        </w:rPr>
      </w:pPr>
      <w:r>
        <w:rPr>
          <w:rFonts w:ascii="楷体" w:hAnsi="楷体" w:cs="楷体" w:hint="eastAsia"/>
        </w:rPr>
        <w:t>内推:同过朋友介绍，这种有朋友介绍面试稍微容易，有点关系。</w:t>
      </w:r>
    </w:p>
    <w:p w14:paraId="59F39CA3" w14:textId="6073DBA3" w:rsidR="00FE1126" w:rsidRDefault="00FE1126" w:rsidP="00FE1126">
      <w:pPr>
        <w:pStyle w:val="2"/>
      </w:pPr>
      <w:bookmarkStart w:id="11" w:name="_Toc5917598"/>
      <w:r>
        <w:t>学习资源汇总</w:t>
      </w:r>
    </w:p>
    <w:p w14:paraId="37D4518E" w14:textId="77777777" w:rsidR="008E546E" w:rsidRDefault="00FE1126" w:rsidP="00FE1126">
      <w:pPr>
        <w:ind w:firstLine="480"/>
      </w:pPr>
      <w:r>
        <w:rPr>
          <w:rFonts w:hint="eastAsia"/>
        </w:rPr>
        <w:t>一些还算不错的</w:t>
      </w:r>
      <w:r>
        <w:rPr>
          <w:rFonts w:hint="eastAsia"/>
        </w:rPr>
        <w:t xml:space="preserve"> Java</w:t>
      </w:r>
      <w:r>
        <w:rPr>
          <w:rFonts w:hint="eastAsia"/>
        </w:rPr>
        <w:t>面试</w:t>
      </w:r>
      <w:r>
        <w:rPr>
          <w:rFonts w:hint="eastAsia"/>
        </w:rPr>
        <w:t>/</w:t>
      </w:r>
      <w:r>
        <w:rPr>
          <w:rFonts w:hint="eastAsia"/>
        </w:rPr>
        <w:t>学习相关的仓库，相信对大家准备面试一定有帮助：</w:t>
      </w:r>
    </w:p>
    <w:p w14:paraId="6A9C3717" w14:textId="1B7021FB" w:rsidR="00FE1126" w:rsidRDefault="00FE1126" w:rsidP="00FE1126">
      <w:pPr>
        <w:ind w:firstLine="480"/>
      </w:pPr>
      <w:r>
        <w:t>1. interviews</w:t>
      </w:r>
    </w:p>
    <w:p w14:paraId="7BB0D99A" w14:textId="77777777" w:rsidR="002824F9" w:rsidRDefault="00FE1126" w:rsidP="00FE1126">
      <w:pPr>
        <w:ind w:firstLine="480"/>
      </w:pPr>
      <w:r>
        <w:rPr>
          <w:rFonts w:hint="eastAsia"/>
        </w:rPr>
        <w:t>Github</w:t>
      </w:r>
      <w:r>
        <w:rPr>
          <w:rFonts w:hint="eastAsia"/>
        </w:rPr>
        <w:t>地址</w:t>
      </w:r>
      <w:r>
        <w:rPr>
          <w:rFonts w:hint="eastAsia"/>
        </w:rPr>
        <w:t>:</w:t>
      </w:r>
    </w:p>
    <w:p w14:paraId="5A3273DB" w14:textId="200F07F4" w:rsidR="008E546E" w:rsidRDefault="00FE1126" w:rsidP="00FE1126">
      <w:pPr>
        <w:ind w:firstLine="480"/>
      </w:pPr>
      <w:r>
        <w:t>https://github.com/kdn251/interviews/blob/master/README-zh-cn.md</w:t>
      </w:r>
    </w:p>
    <w:p w14:paraId="23ABF5C9" w14:textId="77777777" w:rsidR="008E546E" w:rsidRDefault="00FE1126" w:rsidP="00FE1126">
      <w:pPr>
        <w:ind w:firstLine="480"/>
      </w:pPr>
      <w:r>
        <w:t>star: 31k</w:t>
      </w:r>
    </w:p>
    <w:p w14:paraId="421483D1" w14:textId="77777777" w:rsidR="008E546E" w:rsidRDefault="00FE1126" w:rsidP="00FE1126">
      <w:pPr>
        <w:ind w:firstLine="480"/>
      </w:pPr>
      <w:r>
        <w:rPr>
          <w:rFonts w:hint="eastAsia"/>
        </w:rPr>
        <w:t>介绍</w:t>
      </w:r>
      <w:r>
        <w:rPr>
          <w:rFonts w:hint="eastAsia"/>
        </w:rPr>
        <w:t xml:space="preserve">: </w:t>
      </w:r>
      <w:r>
        <w:rPr>
          <w:rFonts w:hint="eastAsia"/>
        </w:rPr>
        <w:t>软件工程技术面试个人指南。</w:t>
      </w:r>
    </w:p>
    <w:p w14:paraId="50B74B7A" w14:textId="692B6D7F" w:rsidR="00FE1126" w:rsidRDefault="00FE1126" w:rsidP="00FE1126">
      <w:pPr>
        <w:ind w:firstLine="480"/>
      </w:pPr>
      <w:r>
        <w:t>2. JCSprout</w:t>
      </w:r>
    </w:p>
    <w:p w14:paraId="22D75972" w14:textId="77777777" w:rsidR="00FE1126" w:rsidRDefault="00FE1126" w:rsidP="00FE1126">
      <w:pPr>
        <w:ind w:firstLine="480"/>
      </w:pPr>
      <w:r>
        <w:rPr>
          <w:rFonts w:hint="eastAsia"/>
        </w:rPr>
        <w:t>Github</w:t>
      </w:r>
      <w:r>
        <w:rPr>
          <w:rFonts w:hint="eastAsia"/>
        </w:rPr>
        <w:t>地址：</w:t>
      </w:r>
    </w:p>
    <w:p w14:paraId="1FED8054" w14:textId="77777777" w:rsidR="00FE1126" w:rsidRDefault="00FE1126" w:rsidP="00FE1126">
      <w:pPr>
        <w:ind w:firstLine="480"/>
      </w:pPr>
      <w:r>
        <w:t>https://github.com/crossoverJie/JCSprout</w:t>
      </w:r>
    </w:p>
    <w:p w14:paraId="32C08557" w14:textId="77777777" w:rsidR="00FE1126" w:rsidRDefault="00FE1126" w:rsidP="00FE1126">
      <w:pPr>
        <w:ind w:firstLine="480"/>
      </w:pPr>
      <w:r>
        <w:rPr>
          <w:rFonts w:hint="eastAsia"/>
        </w:rPr>
        <w:t>介绍</w:t>
      </w:r>
      <w:r>
        <w:rPr>
          <w:rFonts w:hint="eastAsia"/>
        </w:rPr>
        <w:t>: Java Core Sprout</w:t>
      </w:r>
      <w:r>
        <w:rPr>
          <w:rFonts w:hint="eastAsia"/>
        </w:rPr>
        <w:t>：处于萌芽阶段的</w:t>
      </w:r>
      <w:r>
        <w:rPr>
          <w:rFonts w:hint="eastAsia"/>
        </w:rPr>
        <w:t xml:space="preserve"> Java </w:t>
      </w:r>
      <w:r>
        <w:rPr>
          <w:rFonts w:hint="eastAsia"/>
        </w:rPr>
        <w:t>核心知识库。</w:t>
      </w:r>
    </w:p>
    <w:p w14:paraId="7A25C970" w14:textId="77777777" w:rsidR="00FE1126" w:rsidRDefault="00FE1126" w:rsidP="00FE1126">
      <w:pPr>
        <w:ind w:firstLine="480"/>
      </w:pPr>
      <w:r>
        <w:t>3. JavaGuide</w:t>
      </w:r>
    </w:p>
    <w:p w14:paraId="16ADD96E" w14:textId="77777777" w:rsidR="00FE1126" w:rsidRDefault="00FE1126" w:rsidP="00FE1126">
      <w:pPr>
        <w:ind w:firstLine="480"/>
      </w:pPr>
      <w:r>
        <w:rPr>
          <w:rFonts w:hint="eastAsia"/>
        </w:rPr>
        <w:lastRenderedPageBreak/>
        <w:t>Github</w:t>
      </w:r>
      <w:r>
        <w:rPr>
          <w:rFonts w:hint="eastAsia"/>
        </w:rPr>
        <w:t>地址：</w:t>
      </w:r>
    </w:p>
    <w:p w14:paraId="5CC71BEC" w14:textId="4AAC6BB9" w:rsidR="00FE1126" w:rsidRDefault="00FE1126" w:rsidP="00FE1126">
      <w:pPr>
        <w:ind w:firstLine="480"/>
      </w:pPr>
      <w:r>
        <w:t>https://github.com/Snailclimb/JavaGuide</w:t>
      </w:r>
    </w:p>
    <w:p w14:paraId="209E00DE" w14:textId="77777777" w:rsidR="00FE1126" w:rsidRDefault="00FE1126" w:rsidP="00FE1126">
      <w:pPr>
        <w:ind w:firstLine="480"/>
      </w:pPr>
      <w:r>
        <w:t>star: 17.4k</w:t>
      </w:r>
    </w:p>
    <w:p w14:paraId="146B3E35" w14:textId="77777777" w:rsidR="00FE1126" w:rsidRDefault="00FE1126" w:rsidP="00FE1126">
      <w:pPr>
        <w:ind w:firstLine="480"/>
      </w:pPr>
      <w:r>
        <w:rPr>
          <w:rFonts w:hint="eastAsia"/>
        </w:rPr>
        <w:t>介绍</w:t>
      </w:r>
      <w:r>
        <w:rPr>
          <w:rFonts w:hint="eastAsia"/>
        </w:rPr>
        <w:t xml:space="preserve">: </w:t>
      </w:r>
      <w:r>
        <w:rPr>
          <w:rFonts w:hint="eastAsia"/>
        </w:rPr>
        <w:t>【</w:t>
      </w:r>
      <w:r>
        <w:rPr>
          <w:rFonts w:hint="eastAsia"/>
        </w:rPr>
        <w:t>Java</w:t>
      </w:r>
      <w:r>
        <w:rPr>
          <w:rFonts w:hint="eastAsia"/>
        </w:rPr>
        <w:t>学习</w:t>
      </w:r>
      <w:r>
        <w:rPr>
          <w:rFonts w:hint="eastAsia"/>
        </w:rPr>
        <w:t>+</w:t>
      </w:r>
      <w:r>
        <w:rPr>
          <w:rFonts w:hint="eastAsia"/>
        </w:rPr>
        <w:t>面试指南】</w:t>
      </w:r>
      <w:r>
        <w:rPr>
          <w:rFonts w:hint="eastAsia"/>
        </w:rPr>
        <w:t xml:space="preserve"> </w:t>
      </w:r>
      <w:r>
        <w:rPr>
          <w:rFonts w:hint="eastAsia"/>
        </w:rPr>
        <w:t>一份涵盖大部分</w:t>
      </w:r>
      <w:r>
        <w:rPr>
          <w:rFonts w:hint="eastAsia"/>
        </w:rPr>
        <w:t>Java</w:t>
      </w:r>
      <w:r>
        <w:rPr>
          <w:rFonts w:hint="eastAsia"/>
        </w:rPr>
        <w:t>程序员所需要掌握的核心知识。</w:t>
      </w:r>
    </w:p>
    <w:p w14:paraId="18814098" w14:textId="77777777" w:rsidR="00FE1126" w:rsidRDefault="00FE1126" w:rsidP="00FE1126">
      <w:pPr>
        <w:ind w:firstLine="480"/>
      </w:pPr>
      <w:r>
        <w:rPr>
          <w:rFonts w:hint="eastAsia"/>
        </w:rPr>
        <w:t>概览</w:t>
      </w:r>
      <w:r>
        <w:rPr>
          <w:rFonts w:hint="eastAsia"/>
        </w:rPr>
        <w:t>:</w:t>
      </w:r>
    </w:p>
    <w:p w14:paraId="3E411C02" w14:textId="77777777" w:rsidR="00FE1126" w:rsidRDefault="00FE1126" w:rsidP="00FE1126">
      <w:pPr>
        <w:ind w:firstLine="480"/>
      </w:pPr>
      <w:r>
        <w:t>JavaGuideJavaGuide</w:t>
      </w:r>
    </w:p>
    <w:p w14:paraId="38EDFB22" w14:textId="77777777" w:rsidR="00FE1126" w:rsidRDefault="00FE1126" w:rsidP="00FE1126">
      <w:pPr>
        <w:ind w:firstLine="480"/>
      </w:pPr>
      <w:r>
        <w:t>4. technology-talk</w:t>
      </w:r>
    </w:p>
    <w:p w14:paraId="1CC81FC5" w14:textId="77777777" w:rsidR="00FE1126" w:rsidRDefault="00FE1126" w:rsidP="00FE1126">
      <w:pPr>
        <w:ind w:firstLine="480"/>
      </w:pPr>
      <w:r>
        <w:rPr>
          <w:rFonts w:hint="eastAsia"/>
        </w:rPr>
        <w:t>Github</w:t>
      </w:r>
      <w:r>
        <w:rPr>
          <w:rFonts w:hint="eastAsia"/>
        </w:rPr>
        <w:t>地址：</w:t>
      </w:r>
    </w:p>
    <w:p w14:paraId="38CCED6D" w14:textId="1847DEF0" w:rsidR="00FE1126" w:rsidRDefault="00FE1126" w:rsidP="00FE1126">
      <w:pPr>
        <w:ind w:firstLine="480"/>
      </w:pPr>
      <w:r>
        <w:t>https://github.com/aalansehaiyang/technology-talk</w:t>
      </w:r>
    </w:p>
    <w:p w14:paraId="7DC222B0" w14:textId="77777777" w:rsidR="00FE1126" w:rsidRDefault="00FE1126" w:rsidP="00FE1126">
      <w:pPr>
        <w:ind w:firstLine="480"/>
      </w:pPr>
      <w:r>
        <w:t>star: 4.2k</w:t>
      </w:r>
    </w:p>
    <w:p w14:paraId="3E40D32C" w14:textId="77777777" w:rsidR="00FE1126" w:rsidRDefault="00FE1126" w:rsidP="00FE1126">
      <w:pPr>
        <w:ind w:firstLine="480"/>
      </w:pPr>
      <w:r>
        <w:rPr>
          <w:rFonts w:hint="eastAsia"/>
        </w:rPr>
        <w:t>介绍</w:t>
      </w:r>
      <w:r>
        <w:rPr>
          <w:rFonts w:hint="eastAsia"/>
        </w:rPr>
        <w:t xml:space="preserve">: </w:t>
      </w:r>
      <w:r>
        <w:rPr>
          <w:rFonts w:hint="eastAsia"/>
        </w:rPr>
        <w:t>汇总</w:t>
      </w:r>
      <w:r>
        <w:rPr>
          <w:rFonts w:hint="eastAsia"/>
        </w:rPr>
        <w:t>java</w:t>
      </w:r>
      <w:r>
        <w:rPr>
          <w:rFonts w:hint="eastAsia"/>
        </w:rPr>
        <w:t>生态圈常用技术框架、开源中间件，系统架构、项目管理、经典架构案例、数据库、常用三方库、线上运维等知识。</w:t>
      </w:r>
    </w:p>
    <w:p w14:paraId="7C5357F8" w14:textId="77777777" w:rsidR="00FE1126" w:rsidRDefault="00FE1126" w:rsidP="00FE1126">
      <w:pPr>
        <w:ind w:firstLine="480"/>
      </w:pPr>
      <w:r>
        <w:t>5. fullstack-tutorial</w:t>
      </w:r>
    </w:p>
    <w:p w14:paraId="2462C4C6" w14:textId="77777777" w:rsidR="00FE1126" w:rsidRDefault="00FE1126" w:rsidP="00FE1126">
      <w:pPr>
        <w:ind w:firstLine="480"/>
      </w:pPr>
      <w:r>
        <w:rPr>
          <w:rFonts w:hint="eastAsia"/>
        </w:rPr>
        <w:t>Github</w:t>
      </w:r>
      <w:r>
        <w:rPr>
          <w:rFonts w:hint="eastAsia"/>
        </w:rPr>
        <w:t>地址：</w:t>
      </w:r>
    </w:p>
    <w:p w14:paraId="7ED1AC4F" w14:textId="77777777" w:rsidR="00FE1126" w:rsidRDefault="00FE1126" w:rsidP="00FE1126">
      <w:pPr>
        <w:ind w:firstLine="480"/>
      </w:pPr>
      <w:r>
        <w:t>https://github.com/frank-lam/fullstack-tutorial</w:t>
      </w:r>
    </w:p>
    <w:p w14:paraId="5378D1FA" w14:textId="77777777" w:rsidR="00FE1126" w:rsidRDefault="00FE1126" w:rsidP="00FE1126">
      <w:pPr>
        <w:ind w:firstLine="480"/>
      </w:pPr>
      <w:r>
        <w:t>star: 2.8k</w:t>
      </w:r>
    </w:p>
    <w:p w14:paraId="218FD5E2" w14:textId="77777777" w:rsidR="00FE1126" w:rsidRDefault="00FE1126" w:rsidP="00FE1126">
      <w:pPr>
        <w:ind w:firstLine="480"/>
      </w:pPr>
      <w:r>
        <w:rPr>
          <w:rFonts w:hint="eastAsia"/>
        </w:rPr>
        <w:t>介绍</w:t>
      </w:r>
      <w:r>
        <w:rPr>
          <w:rFonts w:hint="eastAsia"/>
        </w:rPr>
        <w:t>: Full Stack Developer Tutorial</w:t>
      </w:r>
      <w:r>
        <w:rPr>
          <w:rFonts w:hint="eastAsia"/>
        </w:rPr>
        <w:t>，后台技术栈</w:t>
      </w:r>
      <w:r>
        <w:rPr>
          <w:rFonts w:hint="eastAsia"/>
        </w:rPr>
        <w:t>/</w:t>
      </w:r>
      <w:r>
        <w:rPr>
          <w:rFonts w:hint="eastAsia"/>
        </w:rPr>
        <w:t>全栈开发</w:t>
      </w:r>
      <w:r>
        <w:rPr>
          <w:rFonts w:hint="eastAsia"/>
        </w:rPr>
        <w:t>/</w:t>
      </w:r>
      <w:r>
        <w:rPr>
          <w:rFonts w:hint="eastAsia"/>
        </w:rPr>
        <w:t>架构师之路，秋招</w:t>
      </w:r>
      <w:r>
        <w:rPr>
          <w:rFonts w:hint="eastAsia"/>
        </w:rPr>
        <w:t>/</w:t>
      </w:r>
      <w:r>
        <w:rPr>
          <w:rFonts w:hint="eastAsia"/>
        </w:rPr>
        <w:t>春招</w:t>
      </w:r>
      <w:r>
        <w:rPr>
          <w:rFonts w:hint="eastAsia"/>
        </w:rPr>
        <w:t>/</w:t>
      </w:r>
      <w:r>
        <w:rPr>
          <w:rFonts w:hint="eastAsia"/>
        </w:rPr>
        <w:t>校招</w:t>
      </w:r>
      <w:r>
        <w:rPr>
          <w:rFonts w:hint="eastAsia"/>
        </w:rPr>
        <w:t>/</w:t>
      </w:r>
      <w:r>
        <w:rPr>
          <w:rFonts w:hint="eastAsia"/>
        </w:rPr>
        <w:t>面试。</w:t>
      </w:r>
      <w:r>
        <w:rPr>
          <w:rFonts w:hint="eastAsia"/>
        </w:rPr>
        <w:t xml:space="preserve"> from zero to hero</w:t>
      </w:r>
      <w:r>
        <w:rPr>
          <w:rFonts w:hint="eastAsia"/>
        </w:rPr>
        <w:t>。</w:t>
      </w:r>
    </w:p>
    <w:p w14:paraId="23BB23DC" w14:textId="77777777" w:rsidR="00FE1126" w:rsidRDefault="00FE1126" w:rsidP="00FE1126">
      <w:pPr>
        <w:ind w:firstLine="480"/>
      </w:pPr>
      <w:r>
        <w:t>6. java-bible</w:t>
      </w:r>
    </w:p>
    <w:p w14:paraId="2A34A479" w14:textId="77777777" w:rsidR="008E546E" w:rsidRDefault="00FE1126" w:rsidP="00FE1126">
      <w:pPr>
        <w:ind w:firstLine="480"/>
      </w:pPr>
      <w:r>
        <w:rPr>
          <w:rFonts w:hint="eastAsia"/>
        </w:rPr>
        <w:t>Github</w:t>
      </w:r>
      <w:r>
        <w:rPr>
          <w:rFonts w:hint="eastAsia"/>
        </w:rPr>
        <w:t>地址：</w:t>
      </w:r>
    </w:p>
    <w:p w14:paraId="3393FA0E" w14:textId="7D8D20EA" w:rsidR="00FE1126" w:rsidRDefault="00FE1126" w:rsidP="00FE1126">
      <w:pPr>
        <w:ind w:firstLine="480"/>
      </w:pPr>
      <w:r>
        <w:t>https://github.com/biezhi/java-bible</w:t>
      </w:r>
    </w:p>
    <w:p w14:paraId="21E102AA" w14:textId="77777777" w:rsidR="00FE1126" w:rsidRDefault="00FE1126" w:rsidP="00FE1126">
      <w:pPr>
        <w:ind w:firstLine="480"/>
      </w:pPr>
      <w:r>
        <w:rPr>
          <w:rFonts w:hint="eastAsia"/>
        </w:rPr>
        <w:t>介绍</w:t>
      </w:r>
      <w:r>
        <w:rPr>
          <w:rFonts w:hint="eastAsia"/>
        </w:rPr>
        <w:t xml:space="preserve">: </w:t>
      </w:r>
      <w:r>
        <w:rPr>
          <w:rFonts w:hint="eastAsia"/>
        </w:rPr>
        <w:t>这里记录了一些技术摘要，部分文章来自网络，本项目的目的力求分享精品技术干货，以</w:t>
      </w:r>
      <w:r>
        <w:rPr>
          <w:rFonts w:hint="eastAsia"/>
        </w:rPr>
        <w:t>Java</w:t>
      </w:r>
      <w:r>
        <w:rPr>
          <w:rFonts w:hint="eastAsia"/>
        </w:rPr>
        <w:t>为主。</w:t>
      </w:r>
    </w:p>
    <w:p w14:paraId="5C75F3BA" w14:textId="77777777" w:rsidR="00FE1126" w:rsidRDefault="00FE1126" w:rsidP="00FE1126">
      <w:pPr>
        <w:ind w:firstLine="480"/>
      </w:pPr>
      <w:r>
        <w:t>java-bible</w:t>
      </w:r>
    </w:p>
    <w:p w14:paraId="3413FE9D" w14:textId="77777777" w:rsidR="00FE1126" w:rsidRDefault="00FE1126" w:rsidP="00FE1126">
      <w:pPr>
        <w:ind w:firstLine="480"/>
      </w:pPr>
      <w:r>
        <w:t>7. EasyJob</w:t>
      </w:r>
    </w:p>
    <w:p w14:paraId="7E1B90EB" w14:textId="77777777" w:rsidR="00FE1126" w:rsidRDefault="00FE1126" w:rsidP="00FE1126">
      <w:pPr>
        <w:ind w:firstLine="480"/>
      </w:pPr>
      <w:r>
        <w:rPr>
          <w:rFonts w:hint="eastAsia"/>
        </w:rPr>
        <w:t>Github</w:t>
      </w:r>
      <w:r>
        <w:rPr>
          <w:rFonts w:hint="eastAsia"/>
        </w:rPr>
        <w:t>地址：</w:t>
      </w:r>
    </w:p>
    <w:p w14:paraId="029376F2" w14:textId="77777777" w:rsidR="00FE1126" w:rsidRDefault="00FE1126" w:rsidP="00FE1126">
      <w:pPr>
        <w:ind w:firstLine="480"/>
      </w:pPr>
      <w:r>
        <w:t>https://github.com/it-interview/EasyJob</w:t>
      </w:r>
    </w:p>
    <w:p w14:paraId="6E46C0DB" w14:textId="77777777" w:rsidR="00FE1126" w:rsidRDefault="00FE1126" w:rsidP="00FE1126">
      <w:pPr>
        <w:ind w:firstLine="480"/>
      </w:pPr>
      <w:r>
        <w:rPr>
          <w:rFonts w:hint="eastAsia"/>
        </w:rPr>
        <w:t>介绍</w:t>
      </w:r>
      <w:r>
        <w:rPr>
          <w:rFonts w:hint="eastAsia"/>
        </w:rPr>
        <w:t xml:space="preserve">: </w:t>
      </w:r>
      <w:r>
        <w:rPr>
          <w:rFonts w:hint="eastAsia"/>
        </w:rPr>
        <w:t>互联网求职面试题、知识点和面经整理。</w:t>
      </w:r>
    </w:p>
    <w:p w14:paraId="2B619270" w14:textId="77777777" w:rsidR="00FE1126" w:rsidRDefault="00FE1126" w:rsidP="00FE1126">
      <w:pPr>
        <w:ind w:firstLine="480"/>
      </w:pPr>
      <w:r>
        <w:t>8. advanced-java</w:t>
      </w:r>
    </w:p>
    <w:p w14:paraId="593BAD6D" w14:textId="77777777" w:rsidR="00FE1126" w:rsidRDefault="00FE1126" w:rsidP="00FE1126">
      <w:pPr>
        <w:ind w:firstLine="480"/>
      </w:pPr>
      <w:r>
        <w:rPr>
          <w:rFonts w:hint="eastAsia"/>
        </w:rPr>
        <w:t>Github</w:t>
      </w:r>
      <w:r>
        <w:rPr>
          <w:rFonts w:hint="eastAsia"/>
        </w:rPr>
        <w:t>地址：</w:t>
      </w:r>
    </w:p>
    <w:p w14:paraId="61790729" w14:textId="77777777" w:rsidR="00FE1126" w:rsidRDefault="00FE1126" w:rsidP="00FE1126">
      <w:pPr>
        <w:ind w:firstLine="480"/>
      </w:pPr>
      <w:r>
        <w:t>https://github.com/doocs/advanced-java</w:t>
      </w:r>
    </w:p>
    <w:p w14:paraId="7B14A48E" w14:textId="77777777" w:rsidR="00FE1126" w:rsidRDefault="00FE1126" w:rsidP="00FE1126">
      <w:pPr>
        <w:ind w:firstLine="480"/>
      </w:pPr>
      <w:r>
        <w:t>star: 1k</w:t>
      </w:r>
    </w:p>
    <w:p w14:paraId="61F9D4AB" w14:textId="77777777" w:rsidR="00FE1126" w:rsidRDefault="00FE1126" w:rsidP="00FE1126">
      <w:pPr>
        <w:ind w:firstLine="480"/>
      </w:pPr>
      <w:r>
        <w:rPr>
          <w:rFonts w:hint="eastAsia"/>
        </w:rPr>
        <w:t>介绍</w:t>
      </w:r>
      <w:r>
        <w:rPr>
          <w:rFonts w:hint="eastAsia"/>
        </w:rPr>
        <w:t xml:space="preserve">: </w:t>
      </w:r>
      <w:r>
        <w:rPr>
          <w:rFonts w:hint="eastAsia"/>
        </w:rPr>
        <w:t>互联网</w:t>
      </w:r>
      <w:r>
        <w:rPr>
          <w:rFonts w:hint="eastAsia"/>
        </w:rPr>
        <w:t xml:space="preserve"> Java </w:t>
      </w:r>
      <w:r>
        <w:rPr>
          <w:rFonts w:hint="eastAsia"/>
        </w:rPr>
        <w:t>工程师进阶知识完全扫盲</w:t>
      </w:r>
    </w:p>
    <w:p w14:paraId="48609257" w14:textId="77777777" w:rsidR="00FE1126" w:rsidRDefault="00FE1126" w:rsidP="00FE1126">
      <w:pPr>
        <w:ind w:firstLine="480"/>
      </w:pPr>
      <w:r>
        <w:t>9. 3y</w:t>
      </w:r>
    </w:p>
    <w:p w14:paraId="3BDAF4DD" w14:textId="77777777" w:rsidR="00FE1126" w:rsidRDefault="00FE1126" w:rsidP="00FE1126">
      <w:pPr>
        <w:ind w:firstLine="480"/>
      </w:pPr>
      <w:r>
        <w:rPr>
          <w:rFonts w:hint="eastAsia"/>
        </w:rPr>
        <w:t>Github</w:t>
      </w:r>
      <w:r>
        <w:rPr>
          <w:rFonts w:hint="eastAsia"/>
        </w:rPr>
        <w:t>地址：</w:t>
      </w:r>
    </w:p>
    <w:p w14:paraId="59F09348" w14:textId="77777777" w:rsidR="00FE1126" w:rsidRDefault="00FE1126" w:rsidP="00FE1126">
      <w:pPr>
        <w:ind w:firstLine="480"/>
      </w:pPr>
      <w:r>
        <w:t>https://github.com/ZhongFuCheng3y/3y</w:t>
      </w:r>
    </w:p>
    <w:p w14:paraId="7D4F188E" w14:textId="77777777" w:rsidR="00FE1126" w:rsidRDefault="00FE1126" w:rsidP="00FE1126">
      <w:pPr>
        <w:ind w:firstLine="480"/>
      </w:pPr>
      <w:r>
        <w:rPr>
          <w:rFonts w:hint="eastAsia"/>
        </w:rPr>
        <w:lastRenderedPageBreak/>
        <w:t>介绍</w:t>
      </w:r>
      <w:r>
        <w:rPr>
          <w:rFonts w:hint="eastAsia"/>
        </w:rPr>
        <w:t xml:space="preserve">: Java </w:t>
      </w:r>
      <w:r>
        <w:rPr>
          <w:rFonts w:hint="eastAsia"/>
        </w:rPr>
        <w:t>知识整合。</w:t>
      </w:r>
    </w:p>
    <w:p w14:paraId="5E6DF2E6" w14:textId="77777777" w:rsidR="00FE1126" w:rsidRDefault="00FE1126" w:rsidP="00FE1126">
      <w:pPr>
        <w:ind w:firstLine="480"/>
      </w:pPr>
      <w:r>
        <w:rPr>
          <w:rFonts w:hint="eastAsia"/>
        </w:rPr>
        <w:t>除了这九个仓库，再推荐几个不错的学习方向的仓库给大家。</w:t>
      </w:r>
    </w:p>
    <w:p w14:paraId="3B0C5060" w14:textId="77777777" w:rsidR="00FE1126" w:rsidRDefault="00FE1126" w:rsidP="00FE1126">
      <w:pPr>
        <w:ind w:firstLine="480"/>
      </w:pPr>
      <w:r>
        <w:rPr>
          <w:rFonts w:hint="eastAsia"/>
        </w:rPr>
        <w:t xml:space="preserve">Star </w:t>
      </w:r>
      <w:r>
        <w:rPr>
          <w:rFonts w:hint="eastAsia"/>
        </w:rPr>
        <w:t>数高达</w:t>
      </w:r>
      <w:r>
        <w:rPr>
          <w:rFonts w:hint="eastAsia"/>
        </w:rPr>
        <w:t xml:space="preserve"> 4w+</w:t>
      </w:r>
      <w:r>
        <w:rPr>
          <w:rFonts w:hint="eastAsia"/>
        </w:rPr>
        <w:t>的</w:t>
      </w:r>
      <w:r>
        <w:rPr>
          <w:rFonts w:hint="eastAsia"/>
        </w:rPr>
        <w:t xml:space="preserve"> CS </w:t>
      </w:r>
      <w:r>
        <w:rPr>
          <w:rFonts w:hint="eastAsia"/>
        </w:rPr>
        <w:t>笔记</w:t>
      </w:r>
      <w:r>
        <w:rPr>
          <w:rFonts w:hint="eastAsia"/>
        </w:rPr>
        <w:t>-CS-Notes</w:t>
      </w:r>
      <w:r>
        <w:rPr>
          <w:rFonts w:hint="eastAsia"/>
        </w:rPr>
        <w:t>：</w:t>
      </w:r>
      <w:r>
        <w:rPr>
          <w:rFonts w:hint="eastAsia"/>
        </w:rPr>
        <w:t>https://github.com/CyC2018/CS-Notes</w:t>
      </w:r>
    </w:p>
    <w:p w14:paraId="62743F26" w14:textId="77777777" w:rsidR="00FE1126" w:rsidRDefault="00FE1126" w:rsidP="00FE1126">
      <w:pPr>
        <w:ind w:firstLine="480"/>
      </w:pPr>
      <w:r>
        <w:rPr>
          <w:rFonts w:hint="eastAsia"/>
        </w:rPr>
        <w:t>后端（尤其是</w:t>
      </w:r>
      <w:r>
        <w:rPr>
          <w:rFonts w:hint="eastAsia"/>
        </w:rPr>
        <w:t>Java</w:t>
      </w:r>
      <w:r>
        <w:rPr>
          <w:rFonts w:hint="eastAsia"/>
        </w:rPr>
        <w:t>）程序员的</w:t>
      </w:r>
      <w:r>
        <w:rPr>
          <w:rFonts w:hint="eastAsia"/>
        </w:rPr>
        <w:t xml:space="preserve"> Linux </w:t>
      </w:r>
      <w:r>
        <w:rPr>
          <w:rFonts w:hint="eastAsia"/>
        </w:rPr>
        <w:t>学习仓库</w:t>
      </w:r>
      <w:r>
        <w:rPr>
          <w:rFonts w:hint="eastAsia"/>
        </w:rPr>
        <w:t>-Linux-Tutorial</w:t>
      </w:r>
      <w:r>
        <w:rPr>
          <w:rFonts w:hint="eastAsia"/>
        </w:rPr>
        <w:t>：</w:t>
      </w:r>
      <w:r>
        <w:rPr>
          <w:rFonts w:hint="eastAsia"/>
        </w:rPr>
        <w:t>https://github.com/judasn/Linux-Tutorial( Star:4.6k)</w:t>
      </w:r>
    </w:p>
    <w:p w14:paraId="4DAE7C43" w14:textId="77777777" w:rsidR="008E546E" w:rsidRDefault="00FE1126" w:rsidP="00FE1126">
      <w:pPr>
        <w:ind w:firstLine="480"/>
      </w:pPr>
      <w:r>
        <w:rPr>
          <w:rFonts w:hint="eastAsia"/>
        </w:rPr>
        <w:t>两个算法相关的仓库，刷</w:t>
      </w:r>
      <w:r>
        <w:rPr>
          <w:rFonts w:hint="eastAsia"/>
        </w:rPr>
        <w:t xml:space="preserve"> Leetcode </w:t>
      </w:r>
      <w:r>
        <w:rPr>
          <w:rFonts w:hint="eastAsia"/>
        </w:rPr>
        <w:t>的小伙伴必备：①</w:t>
      </w:r>
      <w:r>
        <w:rPr>
          <w:rFonts w:hint="eastAsia"/>
        </w:rPr>
        <w:t>awesome-java-leetcode</w:t>
      </w:r>
      <w:r>
        <w:rPr>
          <w:rFonts w:hint="eastAsia"/>
        </w:rPr>
        <w:t>：</w:t>
      </w:r>
      <w:r>
        <w:rPr>
          <w:rFonts w:hint="eastAsia"/>
        </w:rPr>
        <w:t>https://github.com/awangdev/LintCode</w:t>
      </w:r>
      <w:r>
        <w:rPr>
          <w:rFonts w:hint="eastAsia"/>
        </w:rPr>
        <w:t>；②</w:t>
      </w:r>
      <w:r>
        <w:rPr>
          <w:rFonts w:hint="eastAsia"/>
        </w:rPr>
        <w:t>LintCode</w:t>
      </w:r>
      <w:r>
        <w:rPr>
          <w:rFonts w:hint="eastAsia"/>
        </w:rPr>
        <w:t>：</w:t>
      </w:r>
      <w:r>
        <w:rPr>
          <w:rFonts w:hint="eastAsia"/>
        </w:rPr>
        <w:t>https://github.com/awangdev/LintCode</w:t>
      </w:r>
    </w:p>
    <w:p w14:paraId="77FB72C1" w14:textId="2811CB3C" w:rsidR="00195ADC" w:rsidRDefault="00006ECA" w:rsidP="00195ADC">
      <w:pPr>
        <w:pStyle w:val="2"/>
      </w:pPr>
      <w:r>
        <w:t>面试技巧</w:t>
      </w:r>
    </w:p>
    <w:p w14:paraId="32A67BC6" w14:textId="77777777" w:rsidR="00195ADC" w:rsidRDefault="00195ADC" w:rsidP="00195ADC">
      <w:pPr>
        <w:ind w:firstLine="480"/>
      </w:pPr>
      <w:r>
        <w:rPr>
          <w:rFonts w:hint="eastAsia"/>
        </w:rPr>
        <w:t>个人表达能力是很重要的</w:t>
      </w:r>
      <w:r>
        <w:rPr>
          <w:rFonts w:hint="eastAsia"/>
        </w:rPr>
        <w:t>. </w:t>
      </w:r>
    </w:p>
    <w:p w14:paraId="37E71C6B" w14:textId="77777777" w:rsidR="00195ADC" w:rsidRDefault="00195ADC" w:rsidP="00195ADC">
      <w:pPr>
        <w:ind w:firstLine="480"/>
      </w:pPr>
      <w:r>
        <w:rPr>
          <w:rFonts w:hint="eastAsia"/>
        </w:rPr>
        <w:t>首先你给面试官的第一印象必须要是</w:t>
      </w:r>
      <w:r>
        <w:rPr>
          <w:rFonts w:hint="eastAsia"/>
        </w:rPr>
        <w:t>OK</w:t>
      </w:r>
      <w:r>
        <w:rPr>
          <w:rFonts w:hint="eastAsia"/>
        </w:rPr>
        <w:t>的</w:t>
      </w:r>
      <w:r>
        <w:rPr>
          <w:rFonts w:hint="eastAsia"/>
        </w:rPr>
        <w:t>. </w:t>
      </w:r>
      <w:r>
        <w:rPr>
          <w:rFonts w:hint="eastAsia"/>
        </w:rPr>
        <w:t>个人穿着整齐整洁</w:t>
      </w:r>
      <w:r>
        <w:rPr>
          <w:rFonts w:hint="eastAsia"/>
        </w:rPr>
        <w:t>,</w:t>
      </w:r>
      <w:r>
        <w:rPr>
          <w:rFonts w:hint="eastAsia"/>
        </w:rPr>
        <w:t>富有精神活力</w:t>
      </w:r>
      <w:r>
        <w:rPr>
          <w:rFonts w:hint="eastAsia"/>
        </w:rPr>
        <w:t>.  </w:t>
      </w:r>
    </w:p>
    <w:p w14:paraId="383A0545" w14:textId="77777777" w:rsidR="00195ADC" w:rsidRDefault="00195ADC" w:rsidP="00195ADC">
      <w:pPr>
        <w:ind w:firstLine="480"/>
      </w:pPr>
      <w:r>
        <w:rPr>
          <w:rFonts w:hint="eastAsia"/>
        </w:rPr>
        <w:t>面试前可以自己写好个人介绍</w:t>
      </w:r>
      <w:r>
        <w:rPr>
          <w:rFonts w:hint="eastAsia"/>
        </w:rPr>
        <w:t>,</w:t>
      </w:r>
      <w:r>
        <w:rPr>
          <w:rFonts w:hint="eastAsia"/>
        </w:rPr>
        <w:t>大概保持可以</w:t>
      </w:r>
      <w:r>
        <w:rPr>
          <w:rFonts w:hint="eastAsia"/>
        </w:rPr>
        <w:t>10</w:t>
      </w:r>
      <w:r>
        <w:rPr>
          <w:rFonts w:hint="eastAsia"/>
        </w:rPr>
        <w:t>分钟左右说完</w:t>
      </w:r>
      <w:r>
        <w:rPr>
          <w:rFonts w:hint="eastAsia"/>
        </w:rPr>
        <w:t>.  </w:t>
      </w:r>
    </w:p>
    <w:p w14:paraId="24E8FE16" w14:textId="77777777" w:rsidR="00195ADC" w:rsidRDefault="00195ADC" w:rsidP="00195ADC">
      <w:pPr>
        <w:ind w:firstLine="480"/>
      </w:pPr>
      <w:r>
        <w:rPr>
          <w:rFonts w:hint="eastAsia"/>
        </w:rPr>
        <w:t>主要个人介绍</w:t>
      </w:r>
      <w:r>
        <w:rPr>
          <w:rFonts w:hint="eastAsia"/>
        </w:rPr>
        <w:t>:</w:t>
      </w:r>
      <w:r>
        <w:rPr>
          <w:rFonts w:hint="eastAsia"/>
        </w:rPr>
        <w:t>个人姓名</w:t>
      </w:r>
      <w:r>
        <w:rPr>
          <w:rFonts w:hint="eastAsia"/>
        </w:rPr>
        <w:t>,</w:t>
      </w:r>
      <w:r>
        <w:rPr>
          <w:rFonts w:hint="eastAsia"/>
        </w:rPr>
        <w:t>出生年份</w:t>
      </w:r>
      <w:r>
        <w:rPr>
          <w:rFonts w:hint="eastAsia"/>
        </w:rPr>
        <w:t>,</w:t>
      </w:r>
      <w:r>
        <w:rPr>
          <w:rFonts w:hint="eastAsia"/>
        </w:rPr>
        <w:t>毕业情况</w:t>
      </w:r>
      <w:r>
        <w:rPr>
          <w:rFonts w:hint="eastAsia"/>
        </w:rPr>
        <w:t>,</w:t>
      </w:r>
      <w:r>
        <w:rPr>
          <w:rFonts w:hint="eastAsia"/>
        </w:rPr>
        <w:t>以及</w:t>
      </w:r>
      <w:r>
        <w:rPr>
          <w:rFonts w:hint="eastAsia"/>
        </w:rPr>
        <w:t>JAVA</w:t>
      </w:r>
      <w:r>
        <w:rPr>
          <w:rFonts w:hint="eastAsia"/>
        </w:rPr>
        <w:t>学习情况</w:t>
      </w:r>
      <w:r>
        <w:rPr>
          <w:rFonts w:hint="eastAsia"/>
        </w:rPr>
        <w:t>(</w:t>
      </w:r>
      <w:r>
        <w:rPr>
          <w:rFonts w:hint="eastAsia"/>
        </w:rPr>
        <w:t>当然也包括如何了解到黑马</w:t>
      </w:r>
      <w:r>
        <w:rPr>
          <w:rFonts w:hint="eastAsia"/>
        </w:rPr>
        <w:t>).</w:t>
      </w:r>
      <w:r>
        <w:rPr>
          <w:rFonts w:hint="eastAsia"/>
        </w:rPr>
        <w:t>表达真实又不乏陈词滥调</w:t>
      </w:r>
      <w:r>
        <w:rPr>
          <w:rFonts w:hint="eastAsia"/>
        </w:rPr>
        <w:t>.  </w:t>
      </w:r>
    </w:p>
    <w:p w14:paraId="1968598D" w14:textId="77777777" w:rsidR="00195ADC" w:rsidRDefault="00195ADC" w:rsidP="00195ADC">
      <w:pPr>
        <w:ind w:firstLine="480"/>
      </w:pPr>
      <w:r>
        <w:rPr>
          <w:rFonts w:hint="eastAsia"/>
        </w:rPr>
        <w:t>如果担心说不好</w:t>
      </w:r>
      <w:r>
        <w:rPr>
          <w:rFonts w:hint="eastAsia"/>
        </w:rPr>
        <w:t>,</w:t>
      </w:r>
      <w:r>
        <w:rPr>
          <w:rFonts w:hint="eastAsia"/>
        </w:rPr>
        <w:t>可以自己和宿舍的室友模仿几遍</w:t>
      </w:r>
      <w:r>
        <w:rPr>
          <w:rFonts w:hint="eastAsia"/>
        </w:rPr>
        <w:t>,</w:t>
      </w:r>
      <w:r>
        <w:rPr>
          <w:rFonts w:hint="eastAsia"/>
        </w:rPr>
        <w:t>或者自己对着摄像头或者镜子模拟几次</w:t>
      </w:r>
      <w:r>
        <w:rPr>
          <w:rFonts w:hint="eastAsia"/>
        </w:rPr>
        <w:t>.   </w:t>
      </w:r>
    </w:p>
    <w:p w14:paraId="53403B9B" w14:textId="77777777" w:rsidR="00195ADC" w:rsidRDefault="00195ADC" w:rsidP="00195ADC">
      <w:pPr>
        <w:ind w:firstLine="480"/>
      </w:pPr>
      <w:r>
        <w:rPr>
          <w:rFonts w:hint="eastAsia"/>
        </w:rPr>
        <w:t>把面试当作一次打猎</w:t>
      </w:r>
      <w:r>
        <w:rPr>
          <w:rFonts w:hint="eastAsia"/>
        </w:rPr>
        <w:t>,</w:t>
      </w:r>
      <w:r>
        <w:rPr>
          <w:rFonts w:hint="eastAsia"/>
        </w:rPr>
        <w:t>面试官是猎物</w:t>
      </w:r>
      <w:r>
        <w:rPr>
          <w:rFonts w:hint="eastAsia"/>
        </w:rPr>
        <w:t>,</w:t>
      </w:r>
      <w:r>
        <w:rPr>
          <w:rFonts w:hint="eastAsia"/>
        </w:rPr>
        <w:t>你是猎人</w:t>
      </w:r>
      <w:r>
        <w:rPr>
          <w:rFonts w:hint="eastAsia"/>
        </w:rPr>
        <w:t>,</w:t>
      </w:r>
      <w:r>
        <w:rPr>
          <w:rFonts w:hint="eastAsia"/>
        </w:rPr>
        <w:t>如何把面试官给拿下</w:t>
      </w:r>
      <w:r>
        <w:rPr>
          <w:rFonts w:hint="eastAsia"/>
        </w:rPr>
        <w:t>,</w:t>
      </w:r>
      <w:r>
        <w:rPr>
          <w:rFonts w:hint="eastAsia"/>
        </w:rPr>
        <w:t>当然这只是一个比喻</w:t>
      </w:r>
      <w:r>
        <w:rPr>
          <w:rFonts w:hint="eastAsia"/>
        </w:rPr>
        <w:t>,</w:t>
      </w:r>
      <w:r>
        <w:rPr>
          <w:rFonts w:hint="eastAsia"/>
        </w:rPr>
        <w:t>和所有人的交谈注意保持尊重和适度的幽默</w:t>
      </w:r>
      <w:r>
        <w:rPr>
          <w:rFonts w:hint="eastAsia"/>
        </w:rPr>
        <w:t>.  </w:t>
      </w:r>
    </w:p>
    <w:p w14:paraId="623B8ACA" w14:textId="77777777" w:rsidR="00195ADC" w:rsidRDefault="00195ADC" w:rsidP="00195ADC">
      <w:pPr>
        <w:ind w:firstLine="480"/>
      </w:pPr>
      <w:r>
        <w:rPr>
          <w:rFonts w:hint="eastAsia"/>
        </w:rPr>
        <w:t>在面试过程中</w:t>
      </w:r>
      <w:r>
        <w:rPr>
          <w:rFonts w:hint="eastAsia"/>
        </w:rPr>
        <w:t>,</w:t>
      </w:r>
      <w:r>
        <w:rPr>
          <w:rFonts w:hint="eastAsia"/>
        </w:rPr>
        <w:t>尽可能的保持好和面试官的一个互动</w:t>
      </w:r>
      <w:r>
        <w:rPr>
          <w:rFonts w:hint="eastAsia"/>
        </w:rPr>
        <w:t>,</w:t>
      </w:r>
      <w:r>
        <w:rPr>
          <w:rFonts w:hint="eastAsia"/>
        </w:rPr>
        <w:t>而并不是一味的一问一答</w:t>
      </w:r>
      <w:r>
        <w:rPr>
          <w:rFonts w:hint="eastAsia"/>
        </w:rPr>
        <w:t>.</w:t>
      </w:r>
      <w:r>
        <w:rPr>
          <w:rFonts w:hint="eastAsia"/>
        </w:rPr>
        <w:t>老师问的问题</w:t>
      </w:r>
      <w:r>
        <w:rPr>
          <w:rFonts w:hint="eastAsia"/>
        </w:rPr>
        <w:t>,</w:t>
      </w:r>
      <w:r>
        <w:rPr>
          <w:rFonts w:hint="eastAsia"/>
        </w:rPr>
        <w:t>你懂的就明确的表达出来</w:t>
      </w:r>
      <w:r>
        <w:rPr>
          <w:rFonts w:hint="eastAsia"/>
        </w:rPr>
        <w:t>,</w:t>
      </w:r>
      <w:r>
        <w:rPr>
          <w:rFonts w:hint="eastAsia"/>
        </w:rPr>
        <w:t>如果有些疑问的你大概可以说我记得好像是或者让老师提问或者你反过来问老师</w:t>
      </w:r>
      <w:r>
        <w:rPr>
          <w:rFonts w:hint="eastAsia"/>
        </w:rPr>
        <w:t>(</w:t>
      </w:r>
      <w:r>
        <w:rPr>
          <w:rFonts w:hint="eastAsia"/>
        </w:rPr>
        <w:t>老师不会说你的</w:t>
      </w:r>
      <w:r>
        <w:rPr>
          <w:rFonts w:hint="eastAsia"/>
        </w:rPr>
        <w:t>).  </w:t>
      </w:r>
    </w:p>
    <w:p w14:paraId="21484D4A" w14:textId="77777777" w:rsidR="00195ADC" w:rsidRDefault="00195ADC" w:rsidP="00195ADC">
      <w:pPr>
        <w:ind w:firstLine="480"/>
      </w:pPr>
      <w:r>
        <w:rPr>
          <w:rFonts w:hint="eastAsia"/>
        </w:rPr>
        <w:t>老师问你某个问题的时候</w:t>
      </w:r>
      <w:r>
        <w:rPr>
          <w:rFonts w:hint="eastAsia"/>
        </w:rPr>
        <w:t>,</w:t>
      </w:r>
      <w:r>
        <w:rPr>
          <w:rFonts w:hint="eastAsia"/>
        </w:rPr>
        <w:t>当你刚好又提到另一个知识点</w:t>
      </w:r>
      <w:r>
        <w:rPr>
          <w:rFonts w:hint="eastAsia"/>
        </w:rPr>
        <w:t>,</w:t>
      </w:r>
      <w:r>
        <w:rPr>
          <w:rFonts w:hint="eastAsia"/>
        </w:rPr>
        <w:t>你可以自己又对那个知识点给老师作个说明</w:t>
      </w:r>
      <w:r>
        <w:rPr>
          <w:rFonts w:hint="eastAsia"/>
        </w:rPr>
        <w:t>,</w:t>
      </w:r>
      <w:r>
        <w:rPr>
          <w:rFonts w:hint="eastAsia"/>
        </w:rPr>
        <w:t>这样老师觉得你很专业</w:t>
      </w:r>
      <w:r>
        <w:rPr>
          <w:rFonts w:hint="eastAsia"/>
        </w:rPr>
        <w:t>,</w:t>
      </w:r>
      <w:r>
        <w:rPr>
          <w:rFonts w:hint="eastAsia"/>
        </w:rPr>
        <w:t>也不会让自己被动</w:t>
      </w:r>
      <w:r>
        <w:rPr>
          <w:rFonts w:hint="eastAsia"/>
        </w:rPr>
        <w:t>. </w:t>
      </w:r>
    </w:p>
    <w:p w14:paraId="6DC9C48E" w14:textId="77777777" w:rsidR="00195ADC" w:rsidRDefault="00195ADC" w:rsidP="00195ADC">
      <w:pPr>
        <w:ind w:firstLine="480"/>
      </w:pPr>
      <w:r>
        <w:rPr>
          <w:rFonts w:hint="eastAsia"/>
        </w:rPr>
        <w:t>对于有些问题</w:t>
      </w:r>
      <w:r>
        <w:rPr>
          <w:rFonts w:hint="eastAsia"/>
        </w:rPr>
        <w:t>,</w:t>
      </w:r>
      <w:r>
        <w:rPr>
          <w:rFonts w:hint="eastAsia"/>
        </w:rPr>
        <w:t>或许你可以自备</w:t>
      </w:r>
      <w:r>
        <w:rPr>
          <w:rFonts w:hint="eastAsia"/>
        </w:rPr>
        <w:t>A4</w:t>
      </w:r>
      <w:r>
        <w:rPr>
          <w:rFonts w:hint="eastAsia"/>
        </w:rPr>
        <w:t>纸和笔</w:t>
      </w:r>
      <w:r>
        <w:rPr>
          <w:rFonts w:hint="eastAsia"/>
        </w:rPr>
        <w:t>,</w:t>
      </w:r>
      <w:r>
        <w:rPr>
          <w:rFonts w:hint="eastAsia"/>
        </w:rPr>
        <w:t>画图给老师表述出来</w:t>
      </w:r>
      <w:r>
        <w:rPr>
          <w:rFonts w:hint="eastAsia"/>
        </w:rPr>
        <w:t>,</w:t>
      </w:r>
      <w:r>
        <w:rPr>
          <w:rFonts w:hint="eastAsia"/>
        </w:rPr>
        <w:t>这样就一目了然了</w:t>
      </w:r>
      <w:r>
        <w:rPr>
          <w:rFonts w:hint="eastAsia"/>
        </w:rPr>
        <w:t>,</w:t>
      </w:r>
      <w:r>
        <w:rPr>
          <w:rFonts w:hint="eastAsia"/>
        </w:rPr>
        <w:t>老师自然对你也就很看好了</w:t>
      </w:r>
      <w:r>
        <w:rPr>
          <w:rFonts w:hint="eastAsia"/>
        </w:rPr>
        <w:t>. </w:t>
      </w:r>
    </w:p>
    <w:p w14:paraId="5B7F0317" w14:textId="255CAF76" w:rsidR="00195ADC" w:rsidRPr="00195ADC" w:rsidRDefault="00195ADC" w:rsidP="00195ADC">
      <w:pPr>
        <w:ind w:firstLine="480"/>
      </w:pPr>
      <w:r>
        <w:rPr>
          <w:rFonts w:hint="eastAsia"/>
        </w:rPr>
        <w:t>其实还有很多问题都可以举例说明的</w:t>
      </w:r>
      <w:r>
        <w:rPr>
          <w:rFonts w:hint="eastAsia"/>
        </w:rPr>
        <w:t>.</w:t>
      </w:r>
      <w:r>
        <w:rPr>
          <w:rFonts w:hint="eastAsia"/>
        </w:rPr>
        <w:t>以下我都会适当的提到生活中的例子</w:t>
      </w:r>
      <w:r>
        <w:rPr>
          <w:rFonts w:hint="eastAsia"/>
        </w:rPr>
        <w:t>.</w:t>
      </w:r>
    </w:p>
    <w:p w14:paraId="1241068A" w14:textId="7CCC0229" w:rsidR="00386016" w:rsidRDefault="00386016" w:rsidP="00647D56">
      <w:pPr>
        <w:pStyle w:val="1"/>
        <w:ind w:firstLine="640"/>
      </w:pPr>
      <w:r>
        <w:rPr>
          <w:rFonts w:hint="eastAsia"/>
        </w:rPr>
        <w:t>简历</w:t>
      </w:r>
      <w:r w:rsidR="00AD0087">
        <w:rPr>
          <w:rFonts w:hint="eastAsia"/>
        </w:rPr>
        <w:t>与</w:t>
      </w:r>
      <w:r w:rsidR="00772962">
        <w:rPr>
          <w:rFonts w:hint="eastAsia"/>
        </w:rPr>
        <w:t>面试</w:t>
      </w:r>
      <w:bookmarkEnd w:id="11"/>
    </w:p>
    <w:p w14:paraId="63A49DC5" w14:textId="77777777" w:rsidR="00386016" w:rsidRDefault="00386016" w:rsidP="00F7392D">
      <w:pPr>
        <w:pStyle w:val="2"/>
        <w:ind w:firstLine="560"/>
      </w:pPr>
      <w:bookmarkStart w:id="12" w:name="_Toc5917599"/>
      <w:r>
        <w:rPr>
          <w:rFonts w:hint="eastAsia"/>
        </w:rPr>
        <w:t>简历相关</w:t>
      </w:r>
      <w:bookmarkEnd w:id="12"/>
    </w:p>
    <w:p w14:paraId="3D456CE7" w14:textId="77777777" w:rsidR="00905CF3" w:rsidRDefault="00AB606E" w:rsidP="00E27BE8">
      <w:pPr>
        <w:ind w:firstLine="480"/>
      </w:pPr>
      <w:r>
        <w:rPr>
          <w:rFonts w:hint="eastAsia"/>
        </w:rPr>
        <w:t>俗话说的好：“工欲善其事，必先利其器”。准备一份好的简历对于能不能找到一份好工作起到了至关重要的作用。</w:t>
      </w:r>
    </w:p>
    <w:p w14:paraId="2B6FA7B2" w14:textId="77777777" w:rsidR="00BA4E30" w:rsidRDefault="00BA4E30" w:rsidP="00BA4E30">
      <w:pPr>
        <w:pStyle w:val="3"/>
        <w:ind w:firstLine="480"/>
      </w:pPr>
      <w:bookmarkStart w:id="13" w:name="_Toc5917600"/>
      <w:r>
        <w:rPr>
          <w:rFonts w:hint="eastAsia"/>
        </w:rPr>
        <w:t>为什么说简历很重要？</w:t>
      </w:r>
      <w:bookmarkEnd w:id="13"/>
    </w:p>
    <w:p w14:paraId="75811FF8" w14:textId="77777777" w:rsidR="00BA4E30" w:rsidRDefault="00BA4E30" w:rsidP="00BA4E30">
      <w:pPr>
        <w:pStyle w:val="4"/>
        <w:ind w:firstLine="440"/>
      </w:pPr>
      <w:bookmarkStart w:id="14" w:name="_Toc5917601"/>
      <w:r>
        <w:rPr>
          <w:rFonts w:hint="eastAsia"/>
        </w:rPr>
        <w:t>先从面试前来说</w:t>
      </w:r>
      <w:bookmarkEnd w:id="14"/>
    </w:p>
    <w:p w14:paraId="75B451CB" w14:textId="77777777" w:rsidR="00BA4E30" w:rsidRDefault="00BA4E30" w:rsidP="00E27BE8">
      <w:pPr>
        <w:ind w:firstLine="480"/>
      </w:pPr>
      <w:r>
        <w:rPr>
          <w:rFonts w:hint="eastAsia"/>
        </w:rPr>
        <w:t>假如你是网申，你的简历必然会经过</w:t>
      </w:r>
      <w:r>
        <w:rPr>
          <w:rFonts w:hint="eastAsia"/>
        </w:rPr>
        <w:t>HR</w:t>
      </w:r>
      <w:r>
        <w:rPr>
          <w:rFonts w:hint="eastAsia"/>
        </w:rPr>
        <w:t>的筛选，一张简历</w:t>
      </w:r>
      <w:r>
        <w:rPr>
          <w:rFonts w:hint="eastAsia"/>
        </w:rPr>
        <w:t>HR</w:t>
      </w:r>
      <w:r>
        <w:rPr>
          <w:rFonts w:hint="eastAsia"/>
        </w:rPr>
        <w:t>可能也就花费</w:t>
      </w:r>
      <w:r>
        <w:rPr>
          <w:rFonts w:hint="eastAsia"/>
        </w:rPr>
        <w:t>10</w:t>
      </w:r>
      <w:r>
        <w:rPr>
          <w:rFonts w:hint="eastAsia"/>
        </w:rPr>
        <w:t>秒钟看一下，然后</w:t>
      </w:r>
      <w:r>
        <w:rPr>
          <w:rFonts w:hint="eastAsia"/>
        </w:rPr>
        <w:t>HR</w:t>
      </w:r>
      <w:r>
        <w:rPr>
          <w:rFonts w:hint="eastAsia"/>
        </w:rPr>
        <w:t>就会决定你这一关是</w:t>
      </w:r>
      <w:r>
        <w:rPr>
          <w:rFonts w:hint="eastAsia"/>
        </w:rPr>
        <w:t>Fail</w:t>
      </w:r>
      <w:r>
        <w:rPr>
          <w:rFonts w:hint="eastAsia"/>
        </w:rPr>
        <w:t>还是</w:t>
      </w:r>
      <w:r>
        <w:rPr>
          <w:rFonts w:hint="eastAsia"/>
        </w:rPr>
        <w:t>Pass</w:t>
      </w:r>
      <w:r>
        <w:rPr>
          <w:rFonts w:hint="eastAsia"/>
        </w:rPr>
        <w:t>。</w:t>
      </w:r>
    </w:p>
    <w:p w14:paraId="21B2DDBF" w14:textId="77777777" w:rsidR="00BA4E30" w:rsidRDefault="00BA4E30" w:rsidP="00E27BE8">
      <w:pPr>
        <w:ind w:firstLine="480"/>
      </w:pPr>
      <w:r>
        <w:rPr>
          <w:rFonts w:hint="eastAsia"/>
        </w:rPr>
        <w:lastRenderedPageBreak/>
        <w:t>假如你是内推，如果你的简历没有什么优势的话，就算是内推你的人再用心，也无能为力。</w:t>
      </w:r>
    </w:p>
    <w:p w14:paraId="65F1ABBF" w14:textId="77777777" w:rsidR="00BA4E30" w:rsidRDefault="00BA4E30" w:rsidP="00E27BE8">
      <w:pPr>
        <w:ind w:firstLine="480"/>
      </w:pPr>
      <w:r>
        <w:rPr>
          <w:rFonts w:hint="eastAsia"/>
        </w:rPr>
        <w:t>另外，就算你通过了筛选，后面的面试中，面试官也会根据你的简历来判断你究竟是否值得他花费很多时间去面试。</w:t>
      </w:r>
    </w:p>
    <w:p w14:paraId="0356A38B" w14:textId="77777777" w:rsidR="00BA4E30" w:rsidRDefault="00BA4E30" w:rsidP="00E27BE8">
      <w:pPr>
        <w:ind w:firstLine="480"/>
      </w:pPr>
      <w:r>
        <w:rPr>
          <w:rFonts w:hint="eastAsia"/>
        </w:rPr>
        <w:t>所以，简历就像是我们的一个门面一样，它在很大程度上决定了你能否进入到下一轮的面试中。</w:t>
      </w:r>
    </w:p>
    <w:p w14:paraId="2DCCC737" w14:textId="77777777" w:rsidR="00BA4E30" w:rsidRDefault="00BA4E30" w:rsidP="00BA4E30">
      <w:pPr>
        <w:pStyle w:val="4"/>
        <w:ind w:firstLine="440"/>
      </w:pPr>
      <w:bookmarkStart w:id="15" w:name="_Toc5917602"/>
      <w:r>
        <w:rPr>
          <w:rFonts w:hint="eastAsia"/>
        </w:rPr>
        <w:t>再从面试中来说</w:t>
      </w:r>
      <w:bookmarkEnd w:id="15"/>
    </w:p>
    <w:p w14:paraId="240359E8" w14:textId="77777777" w:rsidR="00BA4E30" w:rsidRDefault="00BA4E30" w:rsidP="00E27BE8">
      <w:pPr>
        <w:ind w:firstLine="480"/>
      </w:pPr>
      <w:r>
        <w:rPr>
          <w:rFonts w:hint="eastAsia"/>
        </w:rPr>
        <w:t>我发现大家比较喜欢看面经</w:t>
      </w:r>
      <w:r w:rsidR="007158A7">
        <w:rPr>
          <w:rFonts w:hint="eastAsia"/>
        </w:rPr>
        <w:t xml:space="preserve"> </w:t>
      </w:r>
      <w:r>
        <w:rPr>
          <w:rFonts w:hint="eastAsia"/>
        </w:rPr>
        <w:t>，这点无可厚非，但是大部分面经都没告诉你很多问题都是在特定条件下才问的。举个简单的例子：一般情况下你的简历上注明你会的东西才会被问到（</w:t>
      </w:r>
      <w:r>
        <w:rPr>
          <w:rFonts w:hint="eastAsia"/>
        </w:rPr>
        <w:t>Java</w:t>
      </w:r>
      <w:r>
        <w:rPr>
          <w:rFonts w:hint="eastAsia"/>
        </w:rPr>
        <w:t>、数据结构、网络、算法这些基础是每个人必问的），比如写了你会</w:t>
      </w:r>
      <w:r w:rsidR="007158A7">
        <w:rPr>
          <w:rFonts w:hint="eastAsia"/>
        </w:rPr>
        <w:t xml:space="preserve"> </w:t>
      </w:r>
      <w:r>
        <w:rPr>
          <w:rFonts w:hint="eastAsia"/>
        </w:rPr>
        <w:t>redis,</w:t>
      </w:r>
      <w:r>
        <w:rPr>
          <w:rFonts w:hint="eastAsia"/>
        </w:rPr>
        <w:t>那面试官就很大概率会问你</w:t>
      </w:r>
      <w:r w:rsidR="007158A7">
        <w:rPr>
          <w:rFonts w:hint="eastAsia"/>
        </w:rPr>
        <w:t xml:space="preserve"> </w:t>
      </w:r>
      <w:r>
        <w:rPr>
          <w:rFonts w:hint="eastAsia"/>
        </w:rPr>
        <w:t>redis</w:t>
      </w:r>
      <w:r w:rsidR="007158A7">
        <w:rPr>
          <w:rFonts w:hint="eastAsia"/>
        </w:rPr>
        <w:t xml:space="preserve"> </w:t>
      </w:r>
      <w:r>
        <w:rPr>
          <w:rFonts w:hint="eastAsia"/>
        </w:rPr>
        <w:t>的一些问题。比如：</w:t>
      </w:r>
      <w:r>
        <w:rPr>
          <w:rFonts w:hint="eastAsia"/>
        </w:rPr>
        <w:t>redis</w:t>
      </w:r>
      <w:r>
        <w:rPr>
          <w:rFonts w:hint="eastAsia"/>
        </w:rPr>
        <w:t>的常见数据类型及应用场景、</w:t>
      </w:r>
      <w:r>
        <w:rPr>
          <w:rFonts w:hint="eastAsia"/>
        </w:rPr>
        <w:t>redis</w:t>
      </w:r>
      <w:r>
        <w:rPr>
          <w:rFonts w:hint="eastAsia"/>
        </w:rPr>
        <w:t>是单线程为什么还这么快、</w:t>
      </w:r>
      <w:r w:rsidR="007158A7">
        <w:rPr>
          <w:rFonts w:hint="eastAsia"/>
        </w:rPr>
        <w:t xml:space="preserve"> </w:t>
      </w:r>
      <w:r>
        <w:rPr>
          <w:rFonts w:hint="eastAsia"/>
        </w:rPr>
        <w:t>redis</w:t>
      </w:r>
      <w:r w:rsidR="007158A7">
        <w:rPr>
          <w:rFonts w:hint="eastAsia"/>
        </w:rPr>
        <w:t xml:space="preserve"> </w:t>
      </w:r>
      <w:r>
        <w:rPr>
          <w:rFonts w:hint="eastAsia"/>
        </w:rPr>
        <w:t>和</w:t>
      </w:r>
      <w:r w:rsidR="007158A7">
        <w:rPr>
          <w:rFonts w:hint="eastAsia"/>
        </w:rPr>
        <w:t xml:space="preserve"> </w:t>
      </w:r>
      <w:r>
        <w:rPr>
          <w:rFonts w:hint="eastAsia"/>
        </w:rPr>
        <w:t>memcached</w:t>
      </w:r>
      <w:r w:rsidR="007158A7">
        <w:rPr>
          <w:rFonts w:hint="eastAsia"/>
        </w:rPr>
        <w:t xml:space="preserve"> </w:t>
      </w:r>
      <w:r>
        <w:rPr>
          <w:rFonts w:hint="eastAsia"/>
        </w:rPr>
        <w:t>的区别、</w:t>
      </w:r>
      <w:r>
        <w:rPr>
          <w:rFonts w:hint="eastAsia"/>
        </w:rPr>
        <w:t>redis</w:t>
      </w:r>
      <w:r w:rsidR="007158A7">
        <w:rPr>
          <w:rFonts w:hint="eastAsia"/>
        </w:rPr>
        <w:t xml:space="preserve"> </w:t>
      </w:r>
      <w:r>
        <w:rPr>
          <w:rFonts w:hint="eastAsia"/>
        </w:rPr>
        <w:t>内存淘汰机制等等。</w:t>
      </w:r>
    </w:p>
    <w:p w14:paraId="2F9CD35A" w14:textId="77777777" w:rsidR="00BA4E30" w:rsidRDefault="00BA4E30" w:rsidP="00E27BE8">
      <w:pPr>
        <w:ind w:firstLine="480"/>
      </w:pPr>
      <w:r>
        <w:rPr>
          <w:rFonts w:hint="eastAsia"/>
        </w:rPr>
        <w:t>所以，首先，你要明确的一点是：</w:t>
      </w:r>
      <w:r w:rsidRPr="00C47677">
        <w:rPr>
          <w:rFonts w:hint="eastAsia"/>
          <w:b/>
        </w:rPr>
        <w:t>你不会的东西就不要写在简历上。</w:t>
      </w:r>
      <w:r>
        <w:rPr>
          <w:rFonts w:hint="eastAsia"/>
        </w:rPr>
        <w:t>另外，</w:t>
      </w:r>
      <w:r w:rsidRPr="00C47677">
        <w:rPr>
          <w:rFonts w:hint="eastAsia"/>
          <w:b/>
        </w:rPr>
        <w:t>你要考虑你该如何才能让你的亮点在简历中凸显出来</w:t>
      </w:r>
      <w:r>
        <w:rPr>
          <w:rFonts w:hint="eastAsia"/>
        </w:rPr>
        <w:t>，比如：你在某某项目做了什么事情解决了什么问题（只要有项目就一定有要解决的问题）、你的某一个项目里使用了什么技术后整体性能和并发量提升了很多等等。</w:t>
      </w:r>
    </w:p>
    <w:p w14:paraId="2E64F4C5" w14:textId="77777777" w:rsidR="00BA4E30" w:rsidRPr="00BA4E30" w:rsidRDefault="00BA4E30" w:rsidP="00E27BE8">
      <w:pPr>
        <w:ind w:firstLine="480"/>
      </w:pPr>
      <w:r>
        <w:rPr>
          <w:rFonts w:hint="eastAsia"/>
        </w:rPr>
        <w:t>面试和工作是两回事，聪明的人会把面试官往自己擅长的领域领，其他人则被面试官牵着鼻子走。虽说面试和工作是两回事，但是你要想要获得自己满意的</w:t>
      </w:r>
      <w:r w:rsidR="007158A7">
        <w:rPr>
          <w:rFonts w:hint="eastAsia"/>
        </w:rPr>
        <w:t xml:space="preserve"> </w:t>
      </w:r>
      <w:r>
        <w:rPr>
          <w:rFonts w:hint="eastAsia"/>
        </w:rPr>
        <w:t>offer</w:t>
      </w:r>
      <w:r w:rsidR="007158A7">
        <w:rPr>
          <w:rFonts w:hint="eastAsia"/>
        </w:rPr>
        <w:t xml:space="preserve"> </w:t>
      </w:r>
      <w:r>
        <w:rPr>
          <w:rFonts w:hint="eastAsia"/>
        </w:rPr>
        <w:t>，你自身的实力必须要强。</w:t>
      </w:r>
    </w:p>
    <w:p w14:paraId="720EF192" w14:textId="77777777" w:rsidR="00F245E0" w:rsidRDefault="00F245E0" w:rsidP="00F245E0">
      <w:pPr>
        <w:pStyle w:val="4"/>
        <w:ind w:firstLine="440"/>
      </w:pPr>
      <w:bookmarkStart w:id="16" w:name="_Toc5917603"/>
      <w:r>
        <w:rPr>
          <w:rFonts w:hint="eastAsia"/>
        </w:rPr>
        <w:t>这</w:t>
      </w:r>
      <w:r>
        <w:rPr>
          <w:rFonts w:hint="eastAsia"/>
        </w:rPr>
        <w:t>3</w:t>
      </w:r>
      <w:r>
        <w:rPr>
          <w:rFonts w:hint="eastAsia"/>
        </w:rPr>
        <w:t>点你必须知道</w:t>
      </w:r>
      <w:bookmarkEnd w:id="16"/>
    </w:p>
    <w:p w14:paraId="42565D3C" w14:textId="77777777" w:rsidR="00F245E0" w:rsidRDefault="00F245E0" w:rsidP="00E27BE8">
      <w:pPr>
        <w:ind w:firstLine="480"/>
      </w:pPr>
      <w:r>
        <w:rPr>
          <w:rFonts w:hint="eastAsia"/>
        </w:rPr>
        <w:t>1.</w:t>
      </w:r>
      <w:r w:rsidR="007158A7">
        <w:rPr>
          <w:rFonts w:hint="eastAsia"/>
        </w:rPr>
        <w:t xml:space="preserve"> </w:t>
      </w:r>
      <w:r>
        <w:rPr>
          <w:rFonts w:hint="eastAsia"/>
        </w:rPr>
        <w:t>大部分公司的</w:t>
      </w:r>
      <w:r>
        <w:rPr>
          <w:rFonts w:hint="eastAsia"/>
        </w:rPr>
        <w:t>HR</w:t>
      </w:r>
      <w:r>
        <w:rPr>
          <w:rFonts w:hint="eastAsia"/>
        </w:rPr>
        <w:t>都说我们不看重学历（骗你的！），但是如果你的学校不出众的话，很难在一堆简历中脱颖而出，除非你的简历上有特别的亮点，比如：某某大厂的实习经历、获得了某某大赛的奖等等。</w:t>
      </w:r>
    </w:p>
    <w:p w14:paraId="06438F8E" w14:textId="77777777" w:rsidR="00F245E0" w:rsidRDefault="00F245E0" w:rsidP="00E27BE8">
      <w:pPr>
        <w:ind w:firstLine="480"/>
      </w:pPr>
      <w:r>
        <w:rPr>
          <w:rFonts w:hint="eastAsia"/>
        </w:rPr>
        <w:t>2.</w:t>
      </w:r>
      <w:r w:rsidR="007158A7">
        <w:rPr>
          <w:rFonts w:hint="eastAsia"/>
        </w:rPr>
        <w:t xml:space="preserve"> </w:t>
      </w:r>
      <w:r>
        <w:rPr>
          <w:rFonts w:hint="eastAsia"/>
        </w:rPr>
        <w:t>大部分应届生找工作的硬伤是没有工作经验或实习经历，所以如果你是应届生就不要错过秋招和春招。一旦错过，你后面就极大可能会面临社招，这个时候没有工作经验的你可能就会面临各种碰壁，导致找不到一个好的工作</w:t>
      </w:r>
      <w:r w:rsidR="00AA5F52">
        <w:rPr>
          <w:rFonts w:hint="eastAsia"/>
        </w:rPr>
        <w:t>。</w:t>
      </w:r>
    </w:p>
    <w:p w14:paraId="68E6FC5F" w14:textId="77777777" w:rsidR="00F245E0" w:rsidRDefault="00F245E0" w:rsidP="00E27BE8">
      <w:pPr>
        <w:ind w:firstLine="480"/>
      </w:pPr>
      <w:r>
        <w:rPr>
          <w:rFonts w:hint="eastAsia"/>
        </w:rPr>
        <w:t>3.</w:t>
      </w:r>
      <w:r w:rsidR="007158A7">
        <w:rPr>
          <w:rFonts w:hint="eastAsia"/>
        </w:rPr>
        <w:t xml:space="preserve"> </w:t>
      </w:r>
      <w:r>
        <w:rPr>
          <w:rFonts w:hint="eastAsia"/>
        </w:rPr>
        <w:t>写在简历上的东西一定要慎重，这是面试官大量提问的地方；</w:t>
      </w:r>
    </w:p>
    <w:p w14:paraId="006CB4CA" w14:textId="77777777" w:rsidR="00F245E0" w:rsidRDefault="00F245E0" w:rsidP="00E27BE8">
      <w:pPr>
        <w:ind w:firstLine="480"/>
      </w:pPr>
      <w:r>
        <w:rPr>
          <w:rFonts w:hint="eastAsia"/>
        </w:rPr>
        <w:t>4.</w:t>
      </w:r>
      <w:r w:rsidR="007158A7">
        <w:rPr>
          <w:rFonts w:hint="eastAsia"/>
        </w:rPr>
        <w:t xml:space="preserve"> </w:t>
      </w:r>
      <w:r>
        <w:rPr>
          <w:rFonts w:hint="eastAsia"/>
        </w:rPr>
        <w:t>将自己的项目经历完美的展示出来非常重要。</w:t>
      </w:r>
    </w:p>
    <w:p w14:paraId="6560488D" w14:textId="77777777" w:rsidR="00F245E0" w:rsidRDefault="00F245E0" w:rsidP="00AA5F52">
      <w:pPr>
        <w:pStyle w:val="5"/>
        <w:ind w:firstLine="440"/>
      </w:pPr>
      <w:bookmarkStart w:id="17" w:name="_Toc5917604"/>
      <w:r>
        <w:rPr>
          <w:rFonts w:hint="eastAsia"/>
        </w:rPr>
        <w:t>你必须知道的两大法则</w:t>
      </w:r>
      <w:bookmarkEnd w:id="17"/>
    </w:p>
    <w:p w14:paraId="39CC38A5" w14:textId="77777777" w:rsidR="00F245E0" w:rsidRDefault="00F245E0" w:rsidP="00E27BE8">
      <w:pPr>
        <w:ind w:firstLine="480"/>
      </w:pPr>
      <w:r>
        <w:rPr>
          <w:rFonts w:hint="eastAsia"/>
        </w:rPr>
        <w:t>①</w:t>
      </w:r>
      <w:r>
        <w:rPr>
          <w:rFonts w:hint="eastAsia"/>
        </w:rPr>
        <w:t>STAR</w:t>
      </w:r>
      <w:r>
        <w:rPr>
          <w:rFonts w:hint="eastAsia"/>
        </w:rPr>
        <w:t>法则（</w:t>
      </w:r>
      <w:r>
        <w:rPr>
          <w:rFonts w:hint="eastAsia"/>
        </w:rPr>
        <w:t>Situation</w:t>
      </w:r>
      <w:r w:rsidR="007158A7">
        <w:rPr>
          <w:rFonts w:hint="eastAsia"/>
        </w:rPr>
        <w:t xml:space="preserve"> </w:t>
      </w:r>
      <w:r>
        <w:rPr>
          <w:rFonts w:hint="eastAsia"/>
        </w:rPr>
        <w:t>Task</w:t>
      </w:r>
      <w:r w:rsidR="007158A7">
        <w:rPr>
          <w:rFonts w:hint="eastAsia"/>
        </w:rPr>
        <w:t xml:space="preserve"> </w:t>
      </w:r>
      <w:r>
        <w:rPr>
          <w:rFonts w:hint="eastAsia"/>
        </w:rPr>
        <w:t>Action</w:t>
      </w:r>
      <w:r w:rsidR="007158A7">
        <w:rPr>
          <w:rFonts w:hint="eastAsia"/>
        </w:rPr>
        <w:t xml:space="preserve"> </w:t>
      </w:r>
      <w:r>
        <w:rPr>
          <w:rFonts w:hint="eastAsia"/>
        </w:rPr>
        <w:t>Result</w:t>
      </w:r>
      <w:r>
        <w:rPr>
          <w:rFonts w:hint="eastAsia"/>
        </w:rPr>
        <w:t>）：</w:t>
      </w:r>
    </w:p>
    <w:p w14:paraId="6AA5D4B3" w14:textId="77777777" w:rsidR="00F245E0" w:rsidRDefault="00F245E0" w:rsidP="00E27BE8">
      <w:pPr>
        <w:ind w:firstLine="480"/>
      </w:pPr>
      <w:r>
        <w:rPr>
          <w:rFonts w:hint="eastAsia"/>
        </w:rPr>
        <w:t>Situation</w:t>
      </w:r>
      <w:r>
        <w:rPr>
          <w:rFonts w:hint="eastAsia"/>
        </w:rPr>
        <w:t>：</w:t>
      </w:r>
      <w:r w:rsidR="007158A7">
        <w:rPr>
          <w:rFonts w:hint="eastAsia"/>
        </w:rPr>
        <w:t xml:space="preserve"> </w:t>
      </w:r>
      <w:r>
        <w:rPr>
          <w:rFonts w:hint="eastAsia"/>
        </w:rPr>
        <w:t>事情是在什么情况下发生；</w:t>
      </w:r>
    </w:p>
    <w:p w14:paraId="76DDD128" w14:textId="77777777" w:rsidR="00F245E0" w:rsidRDefault="00F245E0" w:rsidP="00E27BE8">
      <w:pPr>
        <w:ind w:firstLine="480"/>
      </w:pPr>
      <w:r>
        <w:rPr>
          <w:rFonts w:hint="eastAsia"/>
        </w:rPr>
        <w:t>Task:</w:t>
      </w:r>
      <w:r>
        <w:rPr>
          <w:rFonts w:hint="eastAsia"/>
        </w:rPr>
        <w:t>：</w:t>
      </w:r>
      <w:r w:rsidR="007158A7">
        <w:rPr>
          <w:rFonts w:hint="eastAsia"/>
        </w:rPr>
        <w:t xml:space="preserve"> </w:t>
      </w:r>
      <w:r>
        <w:rPr>
          <w:rFonts w:hint="eastAsia"/>
        </w:rPr>
        <w:t>你是如何明确你的任务的；</w:t>
      </w:r>
    </w:p>
    <w:p w14:paraId="36ADEE95" w14:textId="77777777" w:rsidR="00F245E0" w:rsidRDefault="00F245E0" w:rsidP="00E27BE8">
      <w:pPr>
        <w:ind w:firstLine="480"/>
      </w:pPr>
      <w:r>
        <w:rPr>
          <w:rFonts w:hint="eastAsia"/>
        </w:rPr>
        <w:t>Action</w:t>
      </w:r>
      <w:r>
        <w:rPr>
          <w:rFonts w:hint="eastAsia"/>
        </w:rPr>
        <w:t>：</w:t>
      </w:r>
      <w:r w:rsidR="007158A7">
        <w:rPr>
          <w:rFonts w:hint="eastAsia"/>
        </w:rPr>
        <w:t xml:space="preserve"> </w:t>
      </w:r>
      <w:r>
        <w:rPr>
          <w:rFonts w:hint="eastAsia"/>
        </w:rPr>
        <w:t>针对这样的情况分析，你采用了什么行动方式；</w:t>
      </w:r>
    </w:p>
    <w:p w14:paraId="49A69821" w14:textId="77777777" w:rsidR="00F245E0" w:rsidRDefault="00F245E0" w:rsidP="00E27BE8">
      <w:pPr>
        <w:ind w:firstLine="480"/>
      </w:pPr>
      <w:r>
        <w:rPr>
          <w:rFonts w:hint="eastAsia"/>
        </w:rPr>
        <w:t>Result</w:t>
      </w:r>
      <w:r>
        <w:rPr>
          <w:rFonts w:hint="eastAsia"/>
        </w:rPr>
        <w:t>：</w:t>
      </w:r>
      <w:r w:rsidR="007158A7">
        <w:rPr>
          <w:rFonts w:hint="eastAsia"/>
        </w:rPr>
        <w:t xml:space="preserve"> </w:t>
      </w:r>
      <w:r>
        <w:rPr>
          <w:rFonts w:hint="eastAsia"/>
        </w:rPr>
        <w:t>结果怎样，在这样的情况下你学习到了什么。</w:t>
      </w:r>
    </w:p>
    <w:p w14:paraId="17270734" w14:textId="77777777" w:rsidR="00F245E0" w:rsidRDefault="00F245E0" w:rsidP="00E27BE8">
      <w:pPr>
        <w:ind w:firstLine="480"/>
      </w:pPr>
      <w:r>
        <w:rPr>
          <w:rFonts w:hint="eastAsia"/>
        </w:rPr>
        <w:t>简而言之，</w:t>
      </w:r>
      <w:r>
        <w:rPr>
          <w:rFonts w:hint="eastAsia"/>
        </w:rPr>
        <w:t>STAR</w:t>
      </w:r>
      <w:r>
        <w:rPr>
          <w:rFonts w:hint="eastAsia"/>
        </w:rPr>
        <w:t>法则，就是一种讲述自己故事的方式，或者说，是一个清晰、条理的作文模板。不管是什么，合理熟练运用此法则，可以轻松的对面试官描述事物的逻辑方式，表现出自己分析阐述问题的清晰性、条理性和逻辑性。</w:t>
      </w:r>
    </w:p>
    <w:p w14:paraId="4F4C07DE" w14:textId="77777777" w:rsidR="00F245E0" w:rsidRDefault="00F245E0" w:rsidP="00E27BE8">
      <w:pPr>
        <w:ind w:firstLine="480"/>
      </w:pPr>
      <w:r>
        <w:rPr>
          <w:rFonts w:hint="eastAsia"/>
        </w:rPr>
        <w:t>下面这段内容摘自百度百科，我觉得写的非常不错：</w:t>
      </w:r>
    </w:p>
    <w:p w14:paraId="32D6AF68" w14:textId="77777777" w:rsidR="00F245E0" w:rsidRDefault="00F245E0" w:rsidP="00E27BE8">
      <w:pPr>
        <w:ind w:firstLine="480"/>
      </w:pPr>
      <w:r>
        <w:rPr>
          <w:rFonts w:hint="eastAsia"/>
        </w:rPr>
        <w:lastRenderedPageBreak/>
        <w:t>STAR</w:t>
      </w:r>
      <w:r>
        <w:rPr>
          <w:rFonts w:hint="eastAsia"/>
        </w:rPr>
        <w:t>法则，</w:t>
      </w:r>
      <w:r>
        <w:rPr>
          <w:rFonts w:hint="eastAsia"/>
        </w:rPr>
        <w:t>500</w:t>
      </w:r>
      <w:r>
        <w:rPr>
          <w:rFonts w:hint="eastAsia"/>
        </w:rPr>
        <w:t>强面试题回答时的技巧法则，备受面试者成功者和</w:t>
      </w:r>
      <w:r>
        <w:rPr>
          <w:rFonts w:hint="eastAsia"/>
        </w:rPr>
        <w:t>500</w:t>
      </w:r>
      <w:r>
        <w:rPr>
          <w:rFonts w:hint="eastAsia"/>
        </w:rPr>
        <w:t>强</w:t>
      </w:r>
      <w:r>
        <w:rPr>
          <w:rFonts w:hint="eastAsia"/>
        </w:rPr>
        <w:t>HR</w:t>
      </w:r>
      <w:r>
        <w:rPr>
          <w:rFonts w:hint="eastAsia"/>
        </w:rPr>
        <w:t>的推崇。</w:t>
      </w:r>
      <w:r w:rsidR="007158A7">
        <w:rPr>
          <w:rFonts w:hint="eastAsia"/>
        </w:rPr>
        <w:t xml:space="preserve"> </w:t>
      </w:r>
      <w:r>
        <w:rPr>
          <w:rFonts w:hint="eastAsia"/>
        </w:rPr>
        <w:t>由于这个法则被广泛应用于面试问题的回答，尽管我们还在写简历阶段，但是，写简历时能把面试的问题就想好，会使自己更加主动和</w:t>
      </w:r>
    </w:p>
    <w:p w14:paraId="711407DD" w14:textId="77777777" w:rsidR="00F245E0" w:rsidRDefault="00F245E0" w:rsidP="00E27BE8">
      <w:pPr>
        <w:ind w:firstLine="480"/>
      </w:pPr>
      <w:r>
        <w:rPr>
          <w:rFonts w:hint="eastAsia"/>
        </w:rPr>
        <w:t>自信，做到简历，面试关联性，逻辑性强，不至于在一个月后去面试，却把简历里的东西都忘掉了（更何况有些朋友会稍微夸大简历内容）。在我们写简历时，每个人都要写上自己的工作经历，活动经历，想必每一个同学，都会起码花上半天甚至更长的时间去搜寻脑海里所有有关的经历，争取找出最好的东西写在简历上。但是此时，我们要注意了，简历上的任何一个信息点都有可能成为日后面试时的重点提问对象，所以说，不能只管写上让自己感觉最牛的经历就完事了，要想到今后，在面试中，你所写的经历万一被面试官问到，你真的能回答得流利，顺畅，且能通过这段经历，证明自己正是适合这个职位的人吗？</w:t>
      </w:r>
    </w:p>
    <w:p w14:paraId="287E9662" w14:textId="77777777" w:rsidR="00F245E0" w:rsidRDefault="00F245E0" w:rsidP="00E27BE8">
      <w:pPr>
        <w:ind w:firstLine="480"/>
      </w:pPr>
      <w:r>
        <w:rPr>
          <w:rFonts w:hint="eastAsia"/>
        </w:rPr>
        <w:t>②</w:t>
      </w:r>
      <w:r>
        <w:rPr>
          <w:rFonts w:hint="eastAsia"/>
        </w:rPr>
        <w:t>FAB</w:t>
      </w:r>
      <w:r w:rsidR="007158A7">
        <w:rPr>
          <w:rFonts w:hint="eastAsia"/>
        </w:rPr>
        <w:t xml:space="preserve"> </w:t>
      </w:r>
      <w:r>
        <w:rPr>
          <w:rFonts w:hint="eastAsia"/>
        </w:rPr>
        <w:t>法则（</w:t>
      </w:r>
      <w:r>
        <w:rPr>
          <w:rFonts w:hint="eastAsia"/>
        </w:rPr>
        <w:t>Feature</w:t>
      </w:r>
      <w:r w:rsidR="007158A7">
        <w:rPr>
          <w:rFonts w:hint="eastAsia"/>
        </w:rPr>
        <w:t xml:space="preserve"> </w:t>
      </w:r>
      <w:r>
        <w:rPr>
          <w:rFonts w:hint="eastAsia"/>
        </w:rPr>
        <w:t>Advantage</w:t>
      </w:r>
      <w:r w:rsidR="007158A7">
        <w:rPr>
          <w:rFonts w:hint="eastAsia"/>
        </w:rPr>
        <w:t xml:space="preserve"> </w:t>
      </w:r>
      <w:r>
        <w:rPr>
          <w:rFonts w:hint="eastAsia"/>
        </w:rPr>
        <w:t>Benefit</w:t>
      </w:r>
      <w:r>
        <w:rPr>
          <w:rFonts w:hint="eastAsia"/>
        </w:rPr>
        <w:t>）：</w:t>
      </w:r>
    </w:p>
    <w:p w14:paraId="1B5BF310" w14:textId="77777777" w:rsidR="00F245E0" w:rsidRDefault="00F245E0" w:rsidP="00E27BE8">
      <w:pPr>
        <w:ind w:firstLine="480"/>
      </w:pPr>
      <w:r>
        <w:rPr>
          <w:rFonts w:hint="eastAsia"/>
        </w:rPr>
        <w:t>Feature</w:t>
      </w:r>
      <w:r>
        <w:rPr>
          <w:rFonts w:hint="eastAsia"/>
        </w:rPr>
        <w:t>：</w:t>
      </w:r>
      <w:r w:rsidR="007158A7">
        <w:rPr>
          <w:rFonts w:hint="eastAsia"/>
        </w:rPr>
        <w:t xml:space="preserve"> </w:t>
      </w:r>
      <w:r>
        <w:rPr>
          <w:rFonts w:hint="eastAsia"/>
        </w:rPr>
        <w:t>是什么；</w:t>
      </w:r>
    </w:p>
    <w:p w14:paraId="31886EE7" w14:textId="77777777" w:rsidR="00F245E0" w:rsidRDefault="00F245E0" w:rsidP="00E27BE8">
      <w:pPr>
        <w:ind w:firstLine="480"/>
      </w:pPr>
      <w:r>
        <w:rPr>
          <w:rFonts w:hint="eastAsia"/>
        </w:rPr>
        <w:t>Advantage</w:t>
      </w:r>
      <w:r>
        <w:rPr>
          <w:rFonts w:hint="eastAsia"/>
        </w:rPr>
        <w:t>：</w:t>
      </w:r>
      <w:r w:rsidR="007158A7">
        <w:rPr>
          <w:rFonts w:hint="eastAsia"/>
        </w:rPr>
        <w:t xml:space="preserve"> </w:t>
      </w:r>
      <w:r>
        <w:rPr>
          <w:rFonts w:hint="eastAsia"/>
        </w:rPr>
        <w:t>比别人好在哪些地方；</w:t>
      </w:r>
    </w:p>
    <w:p w14:paraId="5A134F56" w14:textId="77777777" w:rsidR="00F245E0" w:rsidRDefault="00F245E0" w:rsidP="00E27BE8">
      <w:pPr>
        <w:ind w:firstLine="480"/>
      </w:pPr>
      <w:r>
        <w:rPr>
          <w:rFonts w:hint="eastAsia"/>
        </w:rPr>
        <w:t>Benefit</w:t>
      </w:r>
      <w:r>
        <w:rPr>
          <w:rFonts w:hint="eastAsia"/>
        </w:rPr>
        <w:t>：</w:t>
      </w:r>
      <w:r w:rsidR="007158A7">
        <w:rPr>
          <w:rFonts w:hint="eastAsia"/>
        </w:rPr>
        <w:t xml:space="preserve"> </w:t>
      </w:r>
      <w:r>
        <w:rPr>
          <w:rFonts w:hint="eastAsia"/>
        </w:rPr>
        <w:t>如果雇佣你，招聘方会得到什么好处。</w:t>
      </w:r>
    </w:p>
    <w:p w14:paraId="31D771A8" w14:textId="77777777" w:rsidR="00384A99" w:rsidRDefault="00F245E0" w:rsidP="00E27BE8">
      <w:pPr>
        <w:ind w:firstLine="480"/>
      </w:pPr>
      <w:r>
        <w:rPr>
          <w:rFonts w:hint="eastAsia"/>
        </w:rPr>
        <w:t>简单来说，这个法则主要是让你的面试官知道你的优势、招了你之后对公司有什么帮助。</w:t>
      </w:r>
    </w:p>
    <w:p w14:paraId="31300496" w14:textId="77777777" w:rsidR="00AA5F52" w:rsidRDefault="00AA5F52" w:rsidP="00AA5F52">
      <w:pPr>
        <w:pStyle w:val="5"/>
        <w:ind w:firstLine="440"/>
      </w:pPr>
      <w:bookmarkStart w:id="18" w:name="_Toc5917605"/>
      <w:r>
        <w:rPr>
          <w:rFonts w:hint="eastAsia"/>
        </w:rPr>
        <w:t>项目经历怎么写？</w:t>
      </w:r>
      <w:bookmarkEnd w:id="18"/>
    </w:p>
    <w:p w14:paraId="41846845" w14:textId="4FDB1A3A" w:rsidR="00AA5F52" w:rsidRDefault="00AA5F52" w:rsidP="0073744E">
      <w:pPr>
        <w:ind w:firstLine="480"/>
      </w:pPr>
      <w:r>
        <w:rPr>
          <w:rFonts w:hint="eastAsia"/>
        </w:rPr>
        <w:t>简历上有一两个项目经历很正常，但是真正能把项目经历很好的展示给面试官的非常少。对于项目经历大家可以考虑从如下几点来写：</w:t>
      </w:r>
    </w:p>
    <w:p w14:paraId="0FA0ED98" w14:textId="77777777" w:rsidR="00AA5F52" w:rsidRDefault="00AA5F52" w:rsidP="00E27BE8">
      <w:pPr>
        <w:ind w:firstLine="480"/>
      </w:pPr>
      <w:r>
        <w:rPr>
          <w:rFonts w:hint="eastAsia"/>
        </w:rPr>
        <w:t>简历上有一两个项目经历很正常，但是真正能把项目经历很好的展示给面试官的非常少。对于项目经历大家可以考虑</w:t>
      </w:r>
    </w:p>
    <w:p w14:paraId="2BC7A17C" w14:textId="77777777" w:rsidR="00AA5F52" w:rsidRDefault="00AA5F52" w:rsidP="00E27BE8">
      <w:pPr>
        <w:ind w:firstLine="480"/>
      </w:pPr>
      <w:r>
        <w:rPr>
          <w:rFonts w:hint="eastAsia"/>
        </w:rPr>
        <w:t>从如下几点来写：</w:t>
      </w:r>
    </w:p>
    <w:p w14:paraId="248ACD8B" w14:textId="77777777" w:rsidR="00AA5F52" w:rsidRDefault="00AA5F52" w:rsidP="00E27BE8">
      <w:pPr>
        <w:ind w:firstLine="480"/>
      </w:pPr>
      <w:r>
        <w:rPr>
          <w:rFonts w:hint="eastAsia"/>
        </w:rPr>
        <w:t>1.</w:t>
      </w:r>
      <w:r w:rsidR="007158A7">
        <w:rPr>
          <w:rFonts w:hint="eastAsia"/>
        </w:rPr>
        <w:t xml:space="preserve"> </w:t>
      </w:r>
      <w:r>
        <w:rPr>
          <w:rFonts w:hint="eastAsia"/>
        </w:rPr>
        <w:t>对项目整体设计的一个感受</w:t>
      </w:r>
    </w:p>
    <w:p w14:paraId="7BFC0983" w14:textId="77777777" w:rsidR="00AA5F52" w:rsidRDefault="00AA5F52" w:rsidP="00E27BE8">
      <w:pPr>
        <w:ind w:firstLine="480"/>
      </w:pPr>
      <w:r>
        <w:rPr>
          <w:rFonts w:hint="eastAsia"/>
        </w:rPr>
        <w:t>2.</w:t>
      </w:r>
      <w:r w:rsidR="007158A7">
        <w:rPr>
          <w:rFonts w:hint="eastAsia"/>
        </w:rPr>
        <w:t xml:space="preserve"> </w:t>
      </w:r>
      <w:r>
        <w:rPr>
          <w:rFonts w:hint="eastAsia"/>
        </w:rPr>
        <w:t>在这个项目中你负责了什么、做了什么、担任了什么角色</w:t>
      </w:r>
    </w:p>
    <w:p w14:paraId="0F05D364" w14:textId="77777777" w:rsidR="00AA5F52" w:rsidRDefault="00AA5F52" w:rsidP="00E27BE8">
      <w:pPr>
        <w:ind w:firstLine="48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6D8B4CE9" w14:textId="77777777" w:rsidR="00AA5F52" w:rsidRDefault="00AA5F52" w:rsidP="00E27BE8">
      <w:pPr>
        <w:ind w:firstLine="48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14127F95" w14:textId="77777777" w:rsidR="00AA5F52" w:rsidRDefault="00AA5F52" w:rsidP="00E27BE8">
      <w:pPr>
        <w:ind w:firstLine="480"/>
      </w:pPr>
      <w:r>
        <w:rPr>
          <w:rFonts w:hint="eastAsia"/>
        </w:rPr>
        <w:t>1.2.5</w:t>
      </w:r>
      <w:r w:rsidR="007158A7">
        <w:rPr>
          <w:rFonts w:hint="eastAsia"/>
        </w:rPr>
        <w:t xml:space="preserve"> </w:t>
      </w:r>
      <w:r>
        <w:rPr>
          <w:rFonts w:hint="eastAsia"/>
        </w:rPr>
        <w:t>专业技能该怎么写？</w:t>
      </w:r>
    </w:p>
    <w:p w14:paraId="24B53133" w14:textId="77777777" w:rsidR="00AA5F52" w:rsidRDefault="00AA5F52" w:rsidP="00E27BE8">
      <w:pPr>
        <w:ind w:firstLine="480"/>
      </w:pPr>
      <w:r>
        <w:rPr>
          <w:rFonts w:hint="eastAsia"/>
        </w:rPr>
        <w:t>先问一下你自己会什么，然后看看你意向的公司需要什么。一般</w:t>
      </w:r>
      <w:r>
        <w:rPr>
          <w:rFonts w:hint="eastAsia"/>
        </w:rPr>
        <w:t>HR</w:t>
      </w:r>
      <w:r>
        <w:rPr>
          <w:rFonts w:hint="eastAsia"/>
        </w:rPr>
        <w:t>可能并不太懂技术，所以他在筛选简历的时候可能就盯着你专业技能的关键词来看。对于公司有要求而你不会的技能，你可以花几天时间学习一下，然后在简历上可以写上自己了解这个技能。比如你可以这样写：</w:t>
      </w:r>
    </w:p>
    <w:p w14:paraId="562D4299" w14:textId="77777777" w:rsidR="00AA5F52" w:rsidRDefault="00AA5F52" w:rsidP="00E27BE8">
      <w:pPr>
        <w:ind w:firstLine="480"/>
      </w:pPr>
      <w:r>
        <w:rPr>
          <w:rFonts w:hint="eastAsia"/>
        </w:rPr>
        <w:t>Dubbo</w:t>
      </w:r>
      <w:r>
        <w:rPr>
          <w:rFonts w:hint="eastAsia"/>
        </w:rPr>
        <w:t>：精通</w:t>
      </w:r>
    </w:p>
    <w:p w14:paraId="2160D5F4" w14:textId="77777777" w:rsidR="00AA5F52" w:rsidRDefault="00AA5F52" w:rsidP="00E27BE8">
      <w:pPr>
        <w:ind w:firstLine="480"/>
      </w:pPr>
      <w:r>
        <w:rPr>
          <w:rFonts w:hint="eastAsia"/>
        </w:rPr>
        <w:t>Spring</w:t>
      </w:r>
      <w:r>
        <w:rPr>
          <w:rFonts w:hint="eastAsia"/>
        </w:rPr>
        <w:t>：精通</w:t>
      </w:r>
    </w:p>
    <w:p w14:paraId="1AFCBA79" w14:textId="77777777" w:rsidR="00AA5F52" w:rsidRDefault="00AA5F52" w:rsidP="00E27BE8">
      <w:pPr>
        <w:ind w:firstLine="480"/>
      </w:pPr>
      <w:r>
        <w:rPr>
          <w:rFonts w:hint="eastAsia"/>
        </w:rPr>
        <w:t>Docker</w:t>
      </w:r>
      <w:r>
        <w:rPr>
          <w:rFonts w:hint="eastAsia"/>
        </w:rPr>
        <w:t>：掌握</w:t>
      </w:r>
    </w:p>
    <w:p w14:paraId="6C8A7CB6" w14:textId="77777777" w:rsidR="00AA5F52" w:rsidRDefault="00AA5F52" w:rsidP="00E27BE8">
      <w:pPr>
        <w:ind w:firstLine="480"/>
      </w:pPr>
      <w:r>
        <w:rPr>
          <w:rFonts w:hint="eastAsia"/>
        </w:rPr>
        <w:t>SOA</w:t>
      </w:r>
      <w:r>
        <w:rPr>
          <w:rFonts w:hint="eastAsia"/>
        </w:rPr>
        <w:t>分布式开发</w:t>
      </w:r>
      <w:r w:rsidR="007158A7">
        <w:rPr>
          <w:rFonts w:hint="eastAsia"/>
        </w:rPr>
        <w:t xml:space="preserve"> </w:t>
      </w:r>
      <w:r>
        <w:rPr>
          <w:rFonts w:hint="eastAsia"/>
        </w:rPr>
        <w:t>：掌握</w:t>
      </w:r>
    </w:p>
    <w:p w14:paraId="17DF3A45" w14:textId="77777777" w:rsidR="00AA5F52" w:rsidRDefault="00AA5F52" w:rsidP="00E27BE8">
      <w:pPr>
        <w:ind w:firstLine="480"/>
      </w:pPr>
      <w:r>
        <w:rPr>
          <w:rFonts w:hint="eastAsia"/>
        </w:rPr>
        <w:t>Spring</w:t>
      </w:r>
      <w:r w:rsidR="007158A7">
        <w:rPr>
          <w:rFonts w:hint="eastAsia"/>
        </w:rPr>
        <w:t xml:space="preserve"> </w:t>
      </w:r>
      <w:r>
        <w:rPr>
          <w:rFonts w:hint="eastAsia"/>
        </w:rPr>
        <w:t>Cloud:</w:t>
      </w:r>
      <w:r>
        <w:rPr>
          <w:rFonts w:hint="eastAsia"/>
        </w:rPr>
        <w:t>了解</w:t>
      </w:r>
    </w:p>
    <w:p w14:paraId="69CB2F1F" w14:textId="77777777" w:rsidR="00AA5F52" w:rsidRDefault="00AA5F52" w:rsidP="00AA5F52">
      <w:pPr>
        <w:pStyle w:val="5"/>
        <w:ind w:firstLine="440"/>
      </w:pPr>
      <w:bookmarkStart w:id="19" w:name="_Toc5917606"/>
      <w:r>
        <w:rPr>
          <w:rFonts w:hint="eastAsia"/>
        </w:rPr>
        <w:lastRenderedPageBreak/>
        <w:t>开源程序员简历模板分享</w:t>
      </w:r>
      <w:bookmarkEnd w:id="19"/>
    </w:p>
    <w:p w14:paraId="32DBB219" w14:textId="77777777" w:rsidR="00AA5F52" w:rsidRDefault="00AA5F52" w:rsidP="00E27BE8">
      <w:pPr>
        <w:ind w:firstLine="480"/>
      </w:pPr>
      <w:r>
        <w:rPr>
          <w:rFonts w:hint="eastAsia"/>
        </w:rPr>
        <w:t>分享一个</w:t>
      </w:r>
      <w:r>
        <w:rPr>
          <w:rFonts w:hint="eastAsia"/>
        </w:rPr>
        <w:t>Github</w:t>
      </w:r>
      <w:r>
        <w:rPr>
          <w:rFonts w:hint="eastAsia"/>
        </w:rPr>
        <w:t>上开源的程序员简历模板。包括</w:t>
      </w:r>
      <w:r>
        <w:rPr>
          <w:rFonts w:hint="eastAsia"/>
        </w:rPr>
        <w:t>PHP</w:t>
      </w:r>
      <w:r>
        <w:rPr>
          <w:rFonts w:hint="eastAsia"/>
        </w:rPr>
        <w:t>程序员简历模板、</w:t>
      </w:r>
      <w:r>
        <w:rPr>
          <w:rFonts w:hint="eastAsia"/>
        </w:rPr>
        <w:t>iOS</w:t>
      </w:r>
      <w:r>
        <w:rPr>
          <w:rFonts w:hint="eastAsia"/>
        </w:rPr>
        <w:t>程序员简历模板、</w:t>
      </w:r>
      <w:r>
        <w:rPr>
          <w:rFonts w:hint="eastAsia"/>
        </w:rPr>
        <w:t>Android</w:t>
      </w:r>
      <w:r>
        <w:rPr>
          <w:rFonts w:hint="eastAsia"/>
        </w:rPr>
        <w:t>程序员简历模板、</w:t>
      </w:r>
      <w:r>
        <w:rPr>
          <w:rFonts w:hint="eastAsia"/>
        </w:rPr>
        <w:t>Web</w:t>
      </w:r>
      <w:r>
        <w:rPr>
          <w:rFonts w:hint="eastAsia"/>
        </w:rPr>
        <w:t>前端程序员简历模板、</w:t>
      </w:r>
      <w:r>
        <w:rPr>
          <w:rFonts w:hint="eastAsia"/>
        </w:rPr>
        <w:t>Java</w:t>
      </w:r>
      <w:r>
        <w:rPr>
          <w:rFonts w:hint="eastAsia"/>
        </w:rPr>
        <w:t>程序员简历模板、</w:t>
      </w:r>
      <w:r>
        <w:rPr>
          <w:rFonts w:hint="eastAsia"/>
        </w:rPr>
        <w:t>C/C++</w:t>
      </w:r>
      <w:r>
        <w:rPr>
          <w:rFonts w:hint="eastAsia"/>
        </w:rPr>
        <w:t>程序员简历模板、</w:t>
      </w:r>
      <w:r>
        <w:rPr>
          <w:rFonts w:hint="eastAsia"/>
        </w:rPr>
        <w:t>NodeJS</w:t>
      </w:r>
      <w:r>
        <w:rPr>
          <w:rFonts w:hint="eastAsia"/>
        </w:rPr>
        <w:t>程序员简历模板、架构师简历模板以及通用程序员简历模板</w:t>
      </w:r>
      <w:r w:rsidR="007158A7">
        <w:rPr>
          <w:rFonts w:hint="eastAsia"/>
        </w:rPr>
        <w:t xml:space="preserve"> </w:t>
      </w:r>
      <w:r>
        <w:rPr>
          <w:rFonts w:hint="eastAsia"/>
        </w:rPr>
        <w:t>。</w:t>
      </w:r>
      <w:r w:rsidR="007158A7">
        <w:rPr>
          <w:rFonts w:hint="eastAsia"/>
        </w:rPr>
        <w:t xml:space="preserve"> </w:t>
      </w:r>
      <w:r>
        <w:rPr>
          <w:rFonts w:hint="eastAsia"/>
        </w:rPr>
        <w:t>Github</w:t>
      </w:r>
      <w:r>
        <w:rPr>
          <w:rFonts w:hint="eastAsia"/>
        </w:rPr>
        <w:t>地址：</w:t>
      </w:r>
      <w:r>
        <w:rPr>
          <w:rFonts w:hint="eastAsia"/>
        </w:rPr>
        <w:t>https://github.com/geekcompany/ResumeSample</w:t>
      </w:r>
    </w:p>
    <w:p w14:paraId="314C29E5" w14:textId="77777777" w:rsidR="00AA5F52" w:rsidRDefault="00AA5F52" w:rsidP="00E27BE8">
      <w:pPr>
        <w:ind w:firstLine="480"/>
      </w:pPr>
      <w:r>
        <w:rPr>
          <w:rFonts w:hint="eastAsia"/>
        </w:rPr>
        <w:t>如果想学如何用</w:t>
      </w:r>
      <w:r w:rsidR="007158A7">
        <w:rPr>
          <w:rFonts w:hint="eastAsia"/>
        </w:rPr>
        <w:t xml:space="preserve"> </w:t>
      </w:r>
      <w:r>
        <w:rPr>
          <w:rFonts w:hint="eastAsia"/>
        </w:rPr>
        <w:t>Markdown</w:t>
      </w:r>
      <w:r w:rsidR="007158A7">
        <w:rPr>
          <w:rFonts w:hint="eastAsia"/>
        </w:rPr>
        <w:t xml:space="preserve"> </w:t>
      </w:r>
      <w:r>
        <w:rPr>
          <w:rFonts w:hint="eastAsia"/>
        </w:rPr>
        <w:t>写简历写一份高质量简历，请看这里</w:t>
      </w:r>
      <w:r>
        <w:rPr>
          <w:rFonts w:hint="eastAsia"/>
        </w:rPr>
        <w:t>:https://github.com/Snailclimb/Java-Guide/blob/master/</w:t>
      </w:r>
      <w:r>
        <w:rPr>
          <w:rFonts w:hint="eastAsia"/>
        </w:rPr>
        <w:t>面试必备</w:t>
      </w:r>
      <w:r>
        <w:rPr>
          <w:rFonts w:hint="eastAsia"/>
        </w:rPr>
        <w:t>/</w:t>
      </w:r>
      <w:r>
        <w:rPr>
          <w:rFonts w:hint="eastAsia"/>
        </w:rPr>
        <w:t>手把手教你用</w:t>
      </w:r>
      <w:r>
        <w:rPr>
          <w:rFonts w:hint="eastAsia"/>
        </w:rPr>
        <w:t>Markdown</w:t>
      </w:r>
      <w:r>
        <w:rPr>
          <w:rFonts w:hint="eastAsia"/>
        </w:rPr>
        <w:t>写一份高质量的简历</w:t>
      </w:r>
      <w:r>
        <w:rPr>
          <w:rFonts w:hint="eastAsia"/>
        </w:rPr>
        <w:t>.md</w:t>
      </w:r>
    </w:p>
    <w:p w14:paraId="51F0149A" w14:textId="77777777" w:rsidR="00AA5F52" w:rsidRDefault="00AA5F52" w:rsidP="00AA5F52">
      <w:pPr>
        <w:pStyle w:val="5"/>
        <w:ind w:firstLine="440"/>
      </w:pPr>
      <w:bookmarkStart w:id="20" w:name="_Toc5917607"/>
      <w:r>
        <w:rPr>
          <w:rFonts w:hint="eastAsia"/>
        </w:rPr>
        <w:t>其他的一些关于写简历的小</w:t>
      </w:r>
      <w:r>
        <w:rPr>
          <w:rFonts w:hint="eastAsia"/>
        </w:rPr>
        <w:t>tips</w:t>
      </w:r>
      <w:bookmarkEnd w:id="20"/>
    </w:p>
    <w:p w14:paraId="02532CB1" w14:textId="77777777" w:rsidR="00AA5F52" w:rsidRDefault="00AA5F52" w:rsidP="00E27BE8">
      <w:pPr>
        <w:ind w:firstLine="480"/>
      </w:pPr>
      <w:r>
        <w:rPr>
          <w:rFonts w:hint="eastAsia"/>
        </w:rPr>
        <w:t>1.</w:t>
      </w:r>
      <w:r w:rsidR="007158A7">
        <w:rPr>
          <w:rFonts w:hint="eastAsia"/>
        </w:rPr>
        <w:t xml:space="preserve"> </w:t>
      </w:r>
      <w:r>
        <w:rPr>
          <w:rFonts w:hint="eastAsia"/>
        </w:rPr>
        <w:t>尽量避免主观表述，少一点语义模糊的形容词，尽量要简洁明了，逻辑结构清晰。</w:t>
      </w:r>
    </w:p>
    <w:p w14:paraId="4BE6467C" w14:textId="77777777" w:rsidR="00AA5F52" w:rsidRDefault="00AA5F52" w:rsidP="00E27BE8">
      <w:pPr>
        <w:ind w:firstLine="480"/>
      </w:pPr>
      <w:r>
        <w:rPr>
          <w:rFonts w:hint="eastAsia"/>
        </w:rPr>
        <w:t>2.</w:t>
      </w:r>
      <w:r w:rsidR="007158A7">
        <w:rPr>
          <w:rFonts w:hint="eastAsia"/>
        </w:rPr>
        <w:t xml:space="preserve"> </w:t>
      </w:r>
      <w:r>
        <w:rPr>
          <w:rFonts w:hint="eastAsia"/>
        </w:rPr>
        <w:t>注意排版（不需要花花绿绿的），尽量使用</w:t>
      </w:r>
      <w:r>
        <w:rPr>
          <w:rFonts w:hint="eastAsia"/>
        </w:rPr>
        <w:t>Markdown</w:t>
      </w:r>
      <w:r>
        <w:rPr>
          <w:rFonts w:hint="eastAsia"/>
        </w:rPr>
        <w:t>语法。</w:t>
      </w:r>
    </w:p>
    <w:p w14:paraId="5C2AE820" w14:textId="77777777" w:rsidR="00AA5F52" w:rsidRDefault="00AA5F52" w:rsidP="00E27BE8">
      <w:pPr>
        <w:ind w:firstLine="480"/>
      </w:pPr>
      <w:r>
        <w:rPr>
          <w:rFonts w:hint="eastAsia"/>
        </w:rPr>
        <w:t>3.</w:t>
      </w:r>
      <w:r w:rsidR="007158A7">
        <w:rPr>
          <w:rFonts w:hint="eastAsia"/>
        </w:rPr>
        <w:t xml:space="preserve"> </w:t>
      </w:r>
      <w:r>
        <w:rPr>
          <w:rFonts w:hint="eastAsia"/>
        </w:rPr>
        <w:t>如果自己有博客或者个人技术栈点的话，写上去会为你加分很多。</w:t>
      </w:r>
    </w:p>
    <w:p w14:paraId="751805BD" w14:textId="77777777" w:rsidR="00AA5F52" w:rsidRDefault="00AA5F52" w:rsidP="00E27BE8">
      <w:pPr>
        <w:ind w:firstLine="480"/>
      </w:pPr>
      <w:r>
        <w:rPr>
          <w:rFonts w:hint="eastAsia"/>
        </w:rPr>
        <w:t>4.</w:t>
      </w:r>
      <w:r w:rsidR="007158A7">
        <w:rPr>
          <w:rFonts w:hint="eastAsia"/>
        </w:rPr>
        <w:t xml:space="preserve"> </w:t>
      </w:r>
      <w:r>
        <w:rPr>
          <w:rFonts w:hint="eastAsia"/>
        </w:rPr>
        <w:t>如果自己的</w:t>
      </w:r>
      <w:r>
        <w:rPr>
          <w:rFonts w:hint="eastAsia"/>
        </w:rPr>
        <w:t>Github</w:t>
      </w:r>
      <w:r>
        <w:rPr>
          <w:rFonts w:hint="eastAsia"/>
        </w:rPr>
        <w:t>比较活跃的话，写上去也会为你加分很多。</w:t>
      </w:r>
    </w:p>
    <w:p w14:paraId="35A11600" w14:textId="77777777" w:rsidR="00AA5F52" w:rsidRDefault="00AA5F52" w:rsidP="00E27BE8">
      <w:pPr>
        <w:ind w:firstLine="480"/>
      </w:pPr>
      <w:r>
        <w:rPr>
          <w:rFonts w:hint="eastAsia"/>
        </w:rPr>
        <w:t>5.</w:t>
      </w:r>
      <w:r w:rsidR="007158A7">
        <w:rPr>
          <w:rFonts w:hint="eastAsia"/>
        </w:rPr>
        <w:t xml:space="preserve"> </w:t>
      </w:r>
      <w:r>
        <w:rPr>
          <w:rFonts w:hint="eastAsia"/>
        </w:rPr>
        <w:t>注意简历真实性，一定不要写自己不会的东西，或者带有欺骗性的内容</w:t>
      </w:r>
    </w:p>
    <w:p w14:paraId="7FD5DF07" w14:textId="77777777" w:rsidR="00AA5F52" w:rsidRDefault="00AA5F52" w:rsidP="00E27BE8">
      <w:pPr>
        <w:ind w:firstLine="480"/>
      </w:pPr>
      <w:r>
        <w:rPr>
          <w:rFonts w:hint="eastAsia"/>
        </w:rPr>
        <w:t>6.</w:t>
      </w:r>
      <w:r w:rsidR="007158A7">
        <w:rPr>
          <w:rFonts w:hint="eastAsia"/>
        </w:rPr>
        <w:t xml:space="preserve"> </w:t>
      </w:r>
      <w:r>
        <w:rPr>
          <w:rFonts w:hint="eastAsia"/>
        </w:rPr>
        <w:t>项目经历建议以时间倒序排序，另外项目经历不在于多，而在于有亮点。</w:t>
      </w:r>
    </w:p>
    <w:p w14:paraId="4ADA185D" w14:textId="77777777" w:rsidR="00AA5F52" w:rsidRDefault="00AA5F52" w:rsidP="00E27BE8">
      <w:pPr>
        <w:ind w:firstLine="480"/>
      </w:pPr>
      <w:r>
        <w:rPr>
          <w:rFonts w:hint="eastAsia"/>
        </w:rPr>
        <w:t>7.</w:t>
      </w:r>
      <w:r w:rsidR="007158A7">
        <w:rPr>
          <w:rFonts w:hint="eastAsia"/>
        </w:rPr>
        <w:t xml:space="preserve"> </w:t>
      </w:r>
      <w:r>
        <w:rPr>
          <w:rFonts w:hint="eastAsia"/>
        </w:rPr>
        <w:t>如果内容过多的话，不需要非把内容压缩到一页，保持排版干净整洁就可以了。</w:t>
      </w:r>
    </w:p>
    <w:p w14:paraId="2BE57556" w14:textId="77777777" w:rsidR="00AA5F52" w:rsidRDefault="00AA5F52" w:rsidP="00E27BE8">
      <w:pPr>
        <w:ind w:firstLine="480"/>
      </w:pPr>
      <w:r>
        <w:rPr>
          <w:rFonts w:hint="eastAsia"/>
        </w:rPr>
        <w:t>8.</w:t>
      </w:r>
      <w:r w:rsidR="007158A7">
        <w:rPr>
          <w:rFonts w:hint="eastAsia"/>
        </w:rPr>
        <w:t xml:space="preserve"> </w:t>
      </w:r>
      <w:r>
        <w:rPr>
          <w:rFonts w:hint="eastAsia"/>
        </w:rPr>
        <w:t>简历最后最好能加上：“感谢您花时间阅读我的简历，期待能有机会和您共事。”这句话，显的你会很有礼貌。</w:t>
      </w:r>
    </w:p>
    <w:p w14:paraId="34A5F0F3" w14:textId="77777777" w:rsidR="00614633" w:rsidRDefault="00614633" w:rsidP="00614633">
      <w:pPr>
        <w:pStyle w:val="3"/>
      </w:pPr>
      <w:bookmarkStart w:id="21" w:name="_Toc5917609"/>
      <w:r>
        <w:rPr>
          <w:rFonts w:hint="eastAsia"/>
        </w:rPr>
        <w:t>编写简历注意事项</w:t>
      </w:r>
      <w:bookmarkEnd w:id="21"/>
    </w:p>
    <w:p w14:paraId="5D196F52"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不要写OA、CRM、图书系统，因为这些项目是培训机构的就业项目。</w:t>
      </w:r>
    </w:p>
    <w:p w14:paraId="33D07CD9"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项目经验最好写互联网公司项目，传统项目面试会被压工资，最好有分布式和微服务项目经验，面试有优势。</w:t>
      </w:r>
    </w:p>
    <w:p w14:paraId="6052656D"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精通某技术、平时研究的特别多的技术，就写熟练，看过一眼，知道这个技术的，写了解。不会的技术不要学。</w:t>
      </w:r>
    </w:p>
    <w:p w14:paraId="5409E335"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个人网站或者个人播客，因为有些面试官可能会产生嫉妒心里。</w:t>
      </w:r>
    </w:p>
    <w:p w14:paraId="1A5E5594"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自己期望具体的薪资，最好写面议，或者在范围区间。</w:t>
      </w:r>
    </w:p>
    <w:p w14:paraId="3005C2C4" w14:textId="77777777" w:rsidR="00614633" w:rsidRDefault="00DF2ACF" w:rsidP="00E27BE8">
      <w:pPr>
        <w:ind w:firstLine="480"/>
      </w:pPr>
      <w:r>
        <w:rPr>
          <w:rFonts w:hint="eastAsia"/>
        </w:rPr>
        <w:t>写项目经验之前，写总结技术</w:t>
      </w:r>
    </w:p>
    <w:p w14:paraId="680DB54A" w14:textId="77777777" w:rsidR="00AA5F52" w:rsidRDefault="00AA5F52" w:rsidP="00C92112">
      <w:pPr>
        <w:pStyle w:val="3"/>
        <w:numPr>
          <w:ilvl w:val="2"/>
          <w:numId w:val="67"/>
        </w:numPr>
      </w:pPr>
      <w:bookmarkStart w:id="22" w:name="_Toc5917610"/>
      <w:r>
        <w:rPr>
          <w:rFonts w:hint="eastAsia"/>
        </w:rPr>
        <w:t>简历要求</w:t>
      </w:r>
      <w:bookmarkEnd w:id="22"/>
    </w:p>
    <w:p w14:paraId="70F0BAC9" w14:textId="77777777" w:rsidR="00AA5F52" w:rsidRDefault="00AA5F52" w:rsidP="00AA5F52">
      <w:pPr>
        <w:ind w:left="420" w:firstLine="480"/>
        <w:rPr>
          <w:b/>
          <w:bCs/>
        </w:rPr>
      </w:pPr>
      <w:r>
        <w:rPr>
          <w:rFonts w:hint="eastAsia"/>
        </w:rPr>
        <w:t>简历主要是用人单位用来认识你、了解你的一种方式或一种参考，这点很重要。因为用人单位和你都不太了解对方，无论对你或者用人单位而言都是第一次打交道，在刚开始接触中。对你而言简历是你想要展现你的过去的一种形式。另外简历是我们在求职过程中与用人单位打交道的第一环节，这个环节过关了，才有可能进入下一环节。所以我们要认真的准备我们的简历，把我们优秀的过去通过简历来展现给面试官；让面试官通过简历来认识、了解你过去的经历。</w:t>
      </w:r>
    </w:p>
    <w:p w14:paraId="5E3AA83B" w14:textId="77777777" w:rsidR="00F245E0" w:rsidRDefault="00F245E0" w:rsidP="00F245E0">
      <w:pPr>
        <w:pStyle w:val="4"/>
        <w:ind w:firstLine="440"/>
      </w:pPr>
      <w:bookmarkStart w:id="23" w:name="_Toc5917611"/>
      <w:r>
        <w:rPr>
          <w:rFonts w:hint="eastAsia"/>
        </w:rPr>
        <w:t>简历内容</w:t>
      </w:r>
      <w:bookmarkEnd w:id="23"/>
    </w:p>
    <w:p w14:paraId="0B54B8FA" w14:textId="77777777" w:rsidR="00F245E0" w:rsidRDefault="00F245E0" w:rsidP="00E27BE8">
      <w:pPr>
        <w:ind w:firstLine="480"/>
      </w:pPr>
      <w:r>
        <w:rPr>
          <w:rFonts w:hint="eastAsia"/>
        </w:rPr>
        <w:t>包括个人基本信息、专业技能、工作经历、项目经验、所获证书、个人评价等内容。这些内容决定了你是否符合招聘岗位要求。</w:t>
      </w:r>
    </w:p>
    <w:p w14:paraId="4C49049E" w14:textId="77777777" w:rsidR="00F245E0" w:rsidRDefault="00F245E0" w:rsidP="00E27BE8">
      <w:pPr>
        <w:ind w:firstLine="480"/>
      </w:pPr>
      <w:r>
        <w:rPr>
          <w:rFonts w:hint="eastAsia"/>
        </w:rPr>
        <w:t>基本信息：面试官通过这部分来了解你是男，还是女，年龄、工作经验、应聘岗位、最高学历，看看这些方面是否符合他的招聘要求。</w:t>
      </w:r>
    </w:p>
    <w:p w14:paraId="28430B46" w14:textId="77777777" w:rsidR="00F245E0" w:rsidRDefault="00F245E0" w:rsidP="00E27BE8">
      <w:pPr>
        <w:ind w:firstLine="480"/>
      </w:pPr>
      <w:r>
        <w:rPr>
          <w:rFonts w:hint="eastAsia"/>
        </w:rPr>
        <w:lastRenderedPageBreak/>
        <w:t>专业技术：面试官通过专业技术主要了解你对各种专业技能的掌握和使用情况，对比你所具有的这些技能是否符合他所招聘的岗位技能。</w:t>
      </w:r>
    </w:p>
    <w:p w14:paraId="2F144928" w14:textId="77777777" w:rsidR="00F245E0" w:rsidRDefault="00F245E0" w:rsidP="00E27BE8">
      <w:pPr>
        <w:ind w:firstLine="480"/>
      </w:pPr>
      <w:r>
        <w:rPr>
          <w:rFonts w:hint="eastAsia"/>
        </w:rPr>
        <w:t>工作经历：面试官主要来了解你之前是否有工作的经验的人，还是应届生等等。</w:t>
      </w:r>
    </w:p>
    <w:p w14:paraId="38475D5F" w14:textId="77777777" w:rsidR="00F245E0" w:rsidRDefault="00F245E0" w:rsidP="00E27BE8">
      <w:pPr>
        <w:ind w:firstLine="480"/>
      </w:pPr>
      <w:r>
        <w:rPr>
          <w:rFonts w:hint="eastAsia"/>
        </w:rPr>
        <w:t>项目经验：面试官主要看看你是否有从事过相关工作的实际开发经验。</w:t>
      </w:r>
    </w:p>
    <w:p w14:paraId="24D5D72F" w14:textId="77777777" w:rsidR="00F245E0" w:rsidRDefault="00F245E0" w:rsidP="00E27BE8">
      <w:pPr>
        <w:ind w:firstLine="480"/>
      </w:pPr>
      <w:r>
        <w:rPr>
          <w:rFonts w:hint="eastAsia"/>
        </w:rPr>
        <w:t>所获证书：看看是何种证书，证书的含金量怎么样。</w:t>
      </w:r>
    </w:p>
    <w:p w14:paraId="3AACFF77" w14:textId="77777777" w:rsidR="00F245E0" w:rsidRDefault="00F245E0" w:rsidP="00E27BE8">
      <w:pPr>
        <w:ind w:firstLine="480"/>
      </w:pPr>
      <w:r>
        <w:rPr>
          <w:rFonts w:hint="eastAsia"/>
        </w:rPr>
        <w:t>人个评价：看看你的综合素质、个人性格等方面</w:t>
      </w:r>
    </w:p>
    <w:p w14:paraId="19D14675" w14:textId="77777777" w:rsidR="00386016" w:rsidRDefault="00386016" w:rsidP="00BA4E30">
      <w:pPr>
        <w:pStyle w:val="4"/>
        <w:ind w:firstLine="440"/>
      </w:pPr>
      <w:bookmarkStart w:id="24" w:name="_Toc5917612"/>
      <w:r>
        <w:rPr>
          <w:rFonts w:hint="eastAsia"/>
        </w:rPr>
        <w:t>简历示例</w:t>
      </w:r>
      <w:bookmarkEnd w:id="24"/>
    </w:p>
    <w:p w14:paraId="0C88C243" w14:textId="77777777" w:rsidR="00386016" w:rsidRDefault="00386016" w:rsidP="0003570C">
      <w:pPr>
        <w:pStyle w:val="3"/>
      </w:pPr>
      <w:bookmarkStart w:id="25" w:name="_Toc5917613"/>
      <w:r>
        <w:rPr>
          <w:rFonts w:hint="eastAsia"/>
        </w:rPr>
        <w:t>基本信息</w:t>
      </w:r>
      <w:bookmarkEnd w:id="25"/>
    </w:p>
    <w:tbl>
      <w:tblPr>
        <w:tblStyle w:val="afa"/>
        <w:tblW w:w="0" w:type="auto"/>
        <w:tblLook w:val="04A0" w:firstRow="1" w:lastRow="0" w:firstColumn="1" w:lastColumn="0" w:noHBand="0" w:noVBand="1"/>
      </w:tblPr>
      <w:tblGrid>
        <w:gridCol w:w="9736"/>
      </w:tblGrid>
      <w:tr w:rsidR="00614633" w14:paraId="7488038D" w14:textId="77777777" w:rsidTr="00614633">
        <w:tc>
          <w:tcPr>
            <w:tcW w:w="9736" w:type="dxa"/>
          </w:tcPr>
          <w:p w14:paraId="759129F3" w14:textId="77777777" w:rsidR="00614633" w:rsidRPr="00A7262B" w:rsidRDefault="00614633" w:rsidP="00614633">
            <w:pPr>
              <w:ind w:firstLine="480"/>
              <w:rPr>
                <w:rFonts w:ascii="楷体" w:hAnsi="楷体" w:cs="楷体"/>
              </w:rPr>
            </w:pPr>
            <w:r w:rsidRPr="00A7262B">
              <w:rPr>
                <w:rFonts w:ascii="楷体" w:hAnsi="楷体" w:cs="楷体" w:hint="eastAsia"/>
              </w:rPr>
              <w:t>1.熟练掌握JavaSE基础知识，熟悉多线程与并发编程，拥有丰富的系统设计分析能力及面向对象分析和设计能力，熟悉常用的设计模式；</w:t>
            </w:r>
          </w:p>
          <w:p w14:paraId="5D035685" w14:textId="77777777" w:rsidR="00614633" w:rsidRPr="00A7262B" w:rsidRDefault="00614633" w:rsidP="00614633">
            <w:pPr>
              <w:ind w:firstLine="480"/>
              <w:rPr>
                <w:rFonts w:ascii="楷体" w:hAnsi="楷体" w:cs="楷体"/>
              </w:rPr>
            </w:pPr>
            <w:r w:rsidRPr="00A7262B">
              <w:rPr>
                <w:rFonts w:ascii="楷体" w:hAnsi="楷体" w:cs="楷体" w:hint="eastAsia"/>
              </w:rPr>
              <w:t>2.熟练掌握Eclipse、svn、git、Maven等开发及版本控制工具，熟练掌握Java基础技术Jsp、Servlet、Jdbc，熟练掌握Web应用系统开发，具备的独立开发能力；</w:t>
            </w:r>
          </w:p>
          <w:p w14:paraId="641B2746" w14:textId="77777777" w:rsidR="00614633" w:rsidRPr="00A7262B" w:rsidRDefault="00614633" w:rsidP="00614633">
            <w:pPr>
              <w:ind w:firstLine="480"/>
              <w:rPr>
                <w:rFonts w:ascii="楷体" w:hAnsi="楷体" w:cs="楷体"/>
              </w:rPr>
            </w:pPr>
            <w:r w:rsidRPr="00A7262B">
              <w:rPr>
                <w:rFonts w:ascii="楷体" w:hAnsi="楷体" w:cs="楷体" w:hint="eastAsia"/>
              </w:rPr>
              <w:t>3.熟悉网络通讯技术Socket、Netty、Mina、NIO 、WebSocket、Http</w:t>
            </w:r>
          </w:p>
          <w:p w14:paraId="00BE850C" w14:textId="77777777" w:rsidR="00614633" w:rsidRPr="00A7262B" w:rsidRDefault="00614633" w:rsidP="00614633">
            <w:pPr>
              <w:ind w:firstLine="480"/>
              <w:rPr>
                <w:rFonts w:ascii="楷体" w:hAnsi="楷体" w:cs="楷体"/>
              </w:rPr>
            </w:pPr>
            <w:r w:rsidRPr="00A7262B">
              <w:rPr>
                <w:rFonts w:ascii="楷体" w:hAnsi="楷体" w:cs="楷体" w:hint="eastAsia"/>
              </w:rPr>
              <w:t>4.熟悉JVM参数调优、性本检测工具、服务器调优配置</w:t>
            </w:r>
          </w:p>
          <w:p w14:paraId="2802BDF4" w14:textId="77777777" w:rsidR="00614633" w:rsidRPr="00A7262B" w:rsidRDefault="00614633" w:rsidP="00614633">
            <w:pPr>
              <w:ind w:firstLine="480"/>
              <w:rPr>
                <w:rFonts w:ascii="楷体" w:hAnsi="楷体" w:cs="楷体"/>
              </w:rPr>
            </w:pPr>
            <w:r w:rsidRPr="00A7262B">
              <w:rPr>
                <w:rFonts w:ascii="楷体" w:hAnsi="楷体" w:cs="楷体" w:hint="eastAsia"/>
              </w:rPr>
              <w:t>5.熟练使用tomcat服务器，发布部署web项目，熟练使用反向代理服务器nginx、高可用keepalived；</w:t>
            </w:r>
          </w:p>
          <w:p w14:paraId="0C3E1402" w14:textId="77777777" w:rsidR="00614633" w:rsidRPr="00A7262B" w:rsidRDefault="00614633" w:rsidP="00614633">
            <w:pPr>
              <w:ind w:firstLine="480"/>
              <w:rPr>
                <w:rFonts w:ascii="楷体" w:hAnsi="楷体" w:cs="楷体"/>
              </w:rPr>
            </w:pPr>
            <w:r w:rsidRPr="00A7262B">
              <w:rPr>
                <w:rFonts w:ascii="楷体" w:hAnsi="楷体" w:cs="楷体" w:hint="eastAsia"/>
              </w:rPr>
              <w:t>6.熟练使用Oracle、MySQL、SQLServer等关系型数据库，熟悉Redis、MongoDb等非关系型数据库；</w:t>
            </w:r>
          </w:p>
          <w:p w14:paraId="449251F4" w14:textId="77777777" w:rsidR="00614633" w:rsidRPr="00A7262B" w:rsidRDefault="00614633" w:rsidP="00614633">
            <w:pPr>
              <w:ind w:firstLine="480"/>
              <w:rPr>
                <w:rFonts w:ascii="楷体" w:hAnsi="楷体" w:cs="楷体"/>
              </w:rPr>
            </w:pPr>
            <w:r w:rsidRPr="00A7262B">
              <w:rPr>
                <w:rFonts w:ascii="楷体" w:hAnsi="楷体" w:cs="楷体" w:hint="eastAsia"/>
              </w:rPr>
              <w:t>7.熟练运用Spring、Mybatis、Springboot等开源框架，熟悉Spring的IOC、DI、AOP设计思想；</w:t>
            </w:r>
          </w:p>
          <w:p w14:paraId="3C5EC8D5" w14:textId="77777777" w:rsidR="00614633" w:rsidRPr="00A7262B" w:rsidRDefault="00614633" w:rsidP="00614633">
            <w:pPr>
              <w:ind w:firstLine="480"/>
              <w:rPr>
                <w:rFonts w:ascii="楷体" w:hAnsi="楷体" w:cs="楷体"/>
              </w:rPr>
            </w:pPr>
            <w:r w:rsidRPr="00A7262B">
              <w:rPr>
                <w:rFonts w:ascii="楷体" w:hAnsi="楷体" w:cs="楷体" w:hint="eastAsia"/>
              </w:rPr>
              <w:t>8.熟悉SOA、微服务、大型网站架构，熟悉RPC远程调用、dubbo、dubbox、springcloud等微服务框架；</w:t>
            </w:r>
          </w:p>
          <w:p w14:paraId="1B4B649B" w14:textId="77777777" w:rsidR="00614633" w:rsidRPr="00A7262B" w:rsidRDefault="00614633" w:rsidP="00614633">
            <w:pPr>
              <w:ind w:firstLine="480"/>
              <w:rPr>
                <w:rFonts w:ascii="楷体" w:hAnsi="楷体" w:cs="楷体"/>
              </w:rPr>
            </w:pPr>
            <w:r w:rsidRPr="00A7262B">
              <w:rPr>
                <w:rFonts w:ascii="楷体" w:hAnsi="楷体" w:cs="楷体" w:hint="eastAsia"/>
              </w:rPr>
              <w:t>9.熟练使用网络通讯协议，熟练使用json、xml通讯格式，熟悉常见消息中间件ActiveMQ、RocketMQ、Kafka 使用；</w:t>
            </w:r>
          </w:p>
          <w:p w14:paraId="365F3DE4" w14:textId="77777777" w:rsidR="00614633" w:rsidRPr="00A7262B" w:rsidRDefault="00614633" w:rsidP="00614633">
            <w:pPr>
              <w:ind w:firstLine="480"/>
              <w:rPr>
                <w:rFonts w:ascii="楷体" w:hAnsi="楷体" w:cs="楷体"/>
              </w:rPr>
            </w:pPr>
            <w:r w:rsidRPr="00A7262B">
              <w:rPr>
                <w:rFonts w:ascii="楷体" w:hAnsi="楷体" w:cs="楷体" w:hint="eastAsia"/>
              </w:rPr>
              <w:t>10.熟悉restfull API开发规范，熟悉三方授权OAuth协议、对接支付接口，熟悉微信开发；</w:t>
            </w:r>
          </w:p>
          <w:p w14:paraId="7ED6146A" w14:textId="77777777" w:rsidR="00614633" w:rsidRPr="00A7262B" w:rsidRDefault="00614633" w:rsidP="00614633">
            <w:pPr>
              <w:ind w:firstLine="480"/>
              <w:rPr>
                <w:rFonts w:ascii="楷体" w:hAnsi="楷体" w:cs="楷体"/>
              </w:rPr>
            </w:pPr>
            <w:r w:rsidRPr="00A7262B">
              <w:rPr>
                <w:rFonts w:ascii="楷体" w:hAnsi="楷体" w:cs="楷体" w:hint="eastAsia"/>
              </w:rPr>
              <w:t>11.熟悉分布式协调工具Zookeeper、集群、高可用、高并发解决方案，熟悉web开发常见问题解决方案（如：分布式job幂等性、session共享、分布式锁、分布式事物等）；</w:t>
            </w:r>
          </w:p>
          <w:p w14:paraId="75DA165F" w14:textId="77777777" w:rsidR="00614633" w:rsidRPr="00A7262B" w:rsidRDefault="00614633" w:rsidP="00614633">
            <w:pPr>
              <w:ind w:firstLine="480"/>
              <w:rPr>
                <w:rFonts w:ascii="楷体" w:hAnsi="楷体" w:cs="楷体"/>
              </w:rPr>
            </w:pPr>
            <w:r w:rsidRPr="00A7262B">
              <w:rPr>
                <w:rFonts w:ascii="楷体" w:hAnsi="楷体" w:cs="楷体" w:hint="eastAsia"/>
              </w:rPr>
              <w:t>12.熟悉junit单元测试、testNG自动化测试等主流测试框架；</w:t>
            </w:r>
          </w:p>
          <w:p w14:paraId="4A99420F" w14:textId="77777777" w:rsidR="00614633" w:rsidRDefault="00614633" w:rsidP="00614633">
            <w:pPr>
              <w:ind w:firstLineChars="0" w:firstLine="0"/>
            </w:pPr>
            <w:r w:rsidRPr="00A7262B">
              <w:rPr>
                <w:rFonts w:ascii="楷体" w:hAnsi="楷体" w:cs="楷体" w:hint="eastAsia"/>
              </w:rPr>
              <w:t>13.了解Web 安全与反攻，简单防止 DDOC、XSS、CSRF等；</w:t>
            </w:r>
          </w:p>
        </w:tc>
      </w:tr>
    </w:tbl>
    <w:p w14:paraId="20FD2AB7" w14:textId="77777777" w:rsidR="0003570C" w:rsidRDefault="0003570C" w:rsidP="0003570C">
      <w:pPr>
        <w:pStyle w:val="3"/>
      </w:pPr>
      <w:bookmarkStart w:id="26" w:name="_Toc5917614"/>
      <w:r>
        <w:rPr>
          <w:rFonts w:hint="eastAsia"/>
        </w:rPr>
        <w:t>如何投递简历</w:t>
      </w:r>
      <w:bookmarkEnd w:id="26"/>
    </w:p>
    <w:p w14:paraId="2B5C76F0" w14:textId="77777777" w:rsidR="0003570C" w:rsidRDefault="0003570C" w:rsidP="0003570C">
      <w:pPr>
        <w:ind w:firstLine="480"/>
        <w:rPr>
          <w:rFonts w:ascii="楷体" w:hAnsi="楷体" w:cs="楷体"/>
        </w:rPr>
      </w:pPr>
      <w:r>
        <w:rPr>
          <w:rFonts w:ascii="楷体" w:hAnsi="楷体" w:cs="楷体" w:hint="eastAsia"/>
        </w:rPr>
        <w:t>互联网投递简历方式：51Job、智联、Boos直聘、拉钩、QQ招聘群等。</w:t>
      </w:r>
    </w:p>
    <w:p w14:paraId="154BA178" w14:textId="77777777" w:rsidR="00386016" w:rsidRPr="0003570C" w:rsidRDefault="0003570C" w:rsidP="0003570C">
      <w:pPr>
        <w:ind w:firstLine="480"/>
        <w:rPr>
          <w:rFonts w:ascii="楷体" w:hAnsi="楷体" w:cs="楷体"/>
        </w:rPr>
      </w:pPr>
      <w:r>
        <w:rPr>
          <w:rFonts w:ascii="楷体" w:hAnsi="楷体" w:cs="楷体" w:hint="eastAsia"/>
        </w:rPr>
        <w:t>注意:51Job、智联、QQ群外包公司居多。Boos直聘、猎聘、拉钩本部公司局多。</w:t>
      </w:r>
    </w:p>
    <w:p w14:paraId="117E28A0" w14:textId="77777777" w:rsidR="00C16FA2" w:rsidRDefault="00386016" w:rsidP="00F7392D">
      <w:pPr>
        <w:pStyle w:val="2"/>
        <w:ind w:firstLine="560"/>
      </w:pPr>
      <w:bookmarkStart w:id="27" w:name="_Toc5917615"/>
      <w:r>
        <w:rPr>
          <w:rFonts w:hint="eastAsia"/>
        </w:rPr>
        <w:lastRenderedPageBreak/>
        <w:t>面试环节</w:t>
      </w:r>
      <w:bookmarkEnd w:id="27"/>
    </w:p>
    <w:p w14:paraId="7EAEE6D8" w14:textId="18A08829" w:rsidR="001F4D32" w:rsidRDefault="001F4D32" w:rsidP="001F4D32">
      <w:pPr>
        <w:pStyle w:val="3"/>
      </w:pPr>
      <w:r>
        <w:rPr>
          <w:rFonts w:hint="eastAsia"/>
        </w:rPr>
        <w:t>如何准备一场面试</w:t>
      </w:r>
    </w:p>
    <w:p w14:paraId="136C34CC" w14:textId="026E88A2" w:rsidR="001F4D32" w:rsidRPr="001F4D32" w:rsidRDefault="001F4D32" w:rsidP="001F4D32">
      <w:pPr>
        <w:ind w:firstLine="480"/>
      </w:pPr>
      <w:r>
        <w:rPr>
          <w:rFonts w:hint="eastAsia"/>
        </w:rPr>
        <w:t>不论是校招还是社招都避免不了各种面试、笔试，如何去准备这些东西就显得格外重要。不论是笔试还是面试都是有</w:t>
      </w:r>
      <w:r>
        <w:rPr>
          <w:rFonts w:hint="eastAsia"/>
        </w:rPr>
        <w:t xml:space="preserve"> </w:t>
      </w:r>
      <w:r>
        <w:rPr>
          <w:rFonts w:hint="eastAsia"/>
        </w:rPr>
        <w:t>章可循的，我这个“有章可循”说的意思只是说应对技术面试是可以提前准备。</w:t>
      </w:r>
      <w:r>
        <w:rPr>
          <w:rFonts w:hint="eastAsia"/>
        </w:rPr>
        <w:t xml:space="preserve"> </w:t>
      </w:r>
      <w:r>
        <w:rPr>
          <w:rFonts w:hint="eastAsia"/>
        </w:rPr>
        <w:t>我其实特别不喜欢那种临近考试就提前</w:t>
      </w:r>
      <w:r>
        <w:rPr>
          <w:rFonts w:hint="eastAsia"/>
        </w:rPr>
        <w:t xml:space="preserve"> </w:t>
      </w:r>
      <w:r>
        <w:rPr>
          <w:rFonts w:hint="eastAsia"/>
        </w:rPr>
        <w:t>背啊记啊各种题的行为，非常反对！我觉得这种方法特别极端，而且在稍有一点经验的面试官面前是根本没有用的。</w:t>
      </w:r>
      <w:r>
        <w:rPr>
          <w:rFonts w:hint="eastAsia"/>
        </w:rPr>
        <w:t xml:space="preserve"> </w:t>
      </w:r>
      <w:r>
        <w:rPr>
          <w:rFonts w:hint="eastAsia"/>
        </w:rPr>
        <w:t>建议大家还是一步一个脚印踏踏实实地走。</w:t>
      </w:r>
    </w:p>
    <w:p w14:paraId="2FE94629" w14:textId="77777777" w:rsidR="0004594C" w:rsidRDefault="0004594C" w:rsidP="00B25CE3">
      <w:pPr>
        <w:pStyle w:val="3"/>
      </w:pPr>
      <w:bookmarkStart w:id="28" w:name="_Toc5917616"/>
      <w:r>
        <w:rPr>
          <w:rFonts w:hint="eastAsia"/>
        </w:rPr>
        <w:t>如何获取大厂面试机会？</w:t>
      </w:r>
      <w:bookmarkEnd w:id="28"/>
    </w:p>
    <w:p w14:paraId="23356A0A" w14:textId="77777777" w:rsidR="0004594C" w:rsidRDefault="0004594C" w:rsidP="00E27BE8">
      <w:pPr>
        <w:ind w:firstLine="480"/>
      </w:pPr>
      <w:r>
        <w:rPr>
          <w:rFonts w:hint="eastAsia"/>
        </w:rPr>
        <w:t>在讲如何获取大厂面试机会之前，先来给大家科普</w:t>
      </w:r>
      <w:r>
        <w:rPr>
          <w:rFonts w:hint="eastAsia"/>
        </w:rPr>
        <w:t>/</w:t>
      </w:r>
      <w:r>
        <w:rPr>
          <w:rFonts w:hint="eastAsia"/>
        </w:rPr>
        <w:t>对比一下两个校招非常常见的概念——春招和秋招。</w:t>
      </w:r>
    </w:p>
    <w:p w14:paraId="5331BEA0" w14:textId="77777777" w:rsidR="0004594C" w:rsidRDefault="0004594C" w:rsidP="0004594C">
      <w:pPr>
        <w:tabs>
          <w:tab w:val="num" w:pos="1285"/>
        </w:tabs>
        <w:ind w:left="440" w:firstLineChars="0" w:firstLine="0"/>
      </w:pPr>
      <w:r>
        <w:rPr>
          <w:rFonts w:hint="eastAsia"/>
        </w:rPr>
        <w:t>1</w:t>
      </w:r>
      <w:r>
        <w:t>.</w:t>
      </w:r>
      <w:r>
        <w:rPr>
          <w:rFonts w:hint="eastAsia"/>
        </w:rPr>
        <w:t>招聘人数</w:t>
      </w:r>
      <w:r w:rsidR="007158A7">
        <w:rPr>
          <w:rFonts w:hint="eastAsia"/>
        </w:rPr>
        <w:t xml:space="preserve"> </w:t>
      </w:r>
      <w:r>
        <w:rPr>
          <w:rFonts w:hint="eastAsia"/>
        </w:rPr>
        <w:t>：秋招多于春招</w:t>
      </w:r>
      <w:r w:rsidR="007158A7">
        <w:rPr>
          <w:rFonts w:hint="eastAsia"/>
        </w:rPr>
        <w:t xml:space="preserve"> </w:t>
      </w:r>
      <w:r>
        <w:rPr>
          <w:rFonts w:hint="eastAsia"/>
        </w:rPr>
        <w:t>；</w:t>
      </w:r>
    </w:p>
    <w:p w14:paraId="3B63F3F9" w14:textId="0D24D1EA" w:rsidR="0004594C" w:rsidRDefault="0004594C" w:rsidP="001F4D32">
      <w:pPr>
        <w:ind w:firstLineChars="0" w:firstLine="420"/>
      </w:pPr>
      <w:r>
        <w:rPr>
          <w:rFonts w:hint="eastAsia"/>
        </w:rPr>
        <w:t>2.</w:t>
      </w:r>
      <w:r w:rsidR="007158A7">
        <w:rPr>
          <w:rFonts w:hint="eastAsia"/>
        </w:rPr>
        <w:t xml:space="preserve"> </w:t>
      </w:r>
      <w:r>
        <w:rPr>
          <w:rFonts w:hint="eastAsia"/>
        </w:rPr>
        <w:t>招聘时间</w:t>
      </w:r>
      <w:r w:rsidR="007158A7">
        <w:rPr>
          <w:rFonts w:hint="eastAsia"/>
        </w:rPr>
        <w:t xml:space="preserve"> </w:t>
      </w:r>
      <w:r>
        <w:rPr>
          <w:rFonts w:hint="eastAsia"/>
        </w:rPr>
        <w:t>：</w:t>
      </w:r>
      <w:r w:rsidR="007158A7">
        <w:rPr>
          <w:rFonts w:hint="eastAsia"/>
        </w:rPr>
        <w:t xml:space="preserve"> </w:t>
      </w:r>
      <w:r>
        <w:rPr>
          <w:rFonts w:hint="eastAsia"/>
        </w:rPr>
        <w:t>秋招一般</w:t>
      </w:r>
      <w:r>
        <w:rPr>
          <w:rFonts w:hint="eastAsia"/>
        </w:rPr>
        <w:t>7</w:t>
      </w:r>
      <w:r>
        <w:rPr>
          <w:rFonts w:hint="eastAsia"/>
        </w:rPr>
        <w:t>月左右开始，大概一直持续到</w:t>
      </w:r>
      <w:r>
        <w:rPr>
          <w:rFonts w:hint="eastAsia"/>
        </w:rPr>
        <w:t>10</w:t>
      </w:r>
      <w:r>
        <w:rPr>
          <w:rFonts w:hint="eastAsia"/>
        </w:rPr>
        <w:t>月底。但是大厂（如</w:t>
      </w:r>
      <w:r>
        <w:rPr>
          <w:rFonts w:hint="eastAsia"/>
        </w:rPr>
        <w:t>BAT</w:t>
      </w:r>
      <w:r>
        <w:rPr>
          <w:rFonts w:hint="eastAsia"/>
        </w:rPr>
        <w:t>）都会早开始早结束，所以一定要把握好时间。春招最佳时间为</w:t>
      </w:r>
      <w:r>
        <w:rPr>
          <w:rFonts w:hint="eastAsia"/>
        </w:rPr>
        <w:t>3</w:t>
      </w:r>
      <w:r>
        <w:rPr>
          <w:rFonts w:hint="eastAsia"/>
        </w:rPr>
        <w:t>月，次佳时间为</w:t>
      </w:r>
      <w:r>
        <w:rPr>
          <w:rFonts w:hint="eastAsia"/>
        </w:rPr>
        <w:t>4</w:t>
      </w:r>
      <w:r>
        <w:rPr>
          <w:rFonts w:hint="eastAsia"/>
        </w:rPr>
        <w:t>月，进入</w:t>
      </w:r>
      <w:r>
        <w:rPr>
          <w:rFonts w:hint="eastAsia"/>
        </w:rPr>
        <w:t>5</w:t>
      </w:r>
      <w:r>
        <w:rPr>
          <w:rFonts w:hint="eastAsia"/>
        </w:rPr>
        <w:t>月基本就不会再有春招了（金三银四）。</w:t>
      </w:r>
    </w:p>
    <w:p w14:paraId="04936EE7" w14:textId="77777777" w:rsidR="0004594C" w:rsidRDefault="0004594C" w:rsidP="001F4D32">
      <w:pPr>
        <w:ind w:firstLineChars="0" w:firstLine="420"/>
      </w:pPr>
      <w:r>
        <w:rPr>
          <w:rFonts w:hint="eastAsia"/>
        </w:rPr>
        <w:t>3.</w:t>
      </w:r>
      <w:r w:rsidR="007158A7">
        <w:rPr>
          <w:rFonts w:hint="eastAsia"/>
        </w:rPr>
        <w:t xml:space="preserve"> </w:t>
      </w:r>
      <w:r>
        <w:rPr>
          <w:rFonts w:hint="eastAsia"/>
        </w:rPr>
        <w:t>应聘难度</w:t>
      </w:r>
      <w:r w:rsidR="007158A7">
        <w:rPr>
          <w:rFonts w:hint="eastAsia"/>
        </w:rPr>
        <w:t xml:space="preserve"> </w:t>
      </w:r>
      <w:r>
        <w:rPr>
          <w:rFonts w:hint="eastAsia"/>
        </w:rPr>
        <w:t>：秋招略大于春招；</w:t>
      </w:r>
    </w:p>
    <w:p w14:paraId="2712466C" w14:textId="77777777" w:rsidR="0004594C" w:rsidRDefault="0004594C" w:rsidP="001F4D32">
      <w:pPr>
        <w:ind w:firstLineChars="0" w:firstLine="420"/>
      </w:pPr>
      <w:r>
        <w:rPr>
          <w:rFonts w:hint="eastAsia"/>
        </w:rPr>
        <w:t>4.</w:t>
      </w:r>
      <w:r w:rsidR="007158A7">
        <w:rPr>
          <w:rFonts w:hint="eastAsia"/>
        </w:rPr>
        <w:t xml:space="preserve"> </w:t>
      </w:r>
      <w:r>
        <w:rPr>
          <w:rFonts w:hint="eastAsia"/>
        </w:rPr>
        <w:t>招聘公司：</w:t>
      </w:r>
      <w:r w:rsidR="007158A7">
        <w:rPr>
          <w:rFonts w:hint="eastAsia"/>
        </w:rPr>
        <w:t xml:space="preserve"> </w:t>
      </w:r>
      <w:r>
        <w:rPr>
          <w:rFonts w:hint="eastAsia"/>
        </w:rPr>
        <w:t>秋招数量多，而春招数量较少，一般为秋招的补充。</w:t>
      </w:r>
    </w:p>
    <w:p w14:paraId="0324610C" w14:textId="77777777" w:rsidR="0004594C" w:rsidRDefault="0004594C" w:rsidP="0004594C">
      <w:pPr>
        <w:ind w:firstLineChars="0"/>
      </w:pPr>
      <w:r>
        <w:rPr>
          <w:rFonts w:hint="eastAsia"/>
        </w:rPr>
        <w:t>综上，一般来说，</w:t>
      </w:r>
      <w:r w:rsidRPr="001F4D32">
        <w:rPr>
          <w:rFonts w:hint="eastAsia"/>
          <w:b/>
        </w:rPr>
        <w:t>秋招的含金量明显是高于春招的</w:t>
      </w:r>
      <w:r>
        <w:rPr>
          <w:rFonts w:hint="eastAsia"/>
        </w:rPr>
        <w:t>。</w:t>
      </w:r>
    </w:p>
    <w:p w14:paraId="25ABCB99" w14:textId="77777777" w:rsidR="0004594C" w:rsidRDefault="0004594C" w:rsidP="0004594C">
      <w:pPr>
        <w:ind w:firstLineChars="0"/>
      </w:pPr>
      <w:r>
        <w:rPr>
          <w:rFonts w:hint="eastAsia"/>
        </w:rPr>
        <w:t>下面我就说一下我自己知道的一些方法，不过应该也涵盖了大部分获取面试机会的方法。</w:t>
      </w:r>
    </w:p>
    <w:p w14:paraId="4AAE75F0" w14:textId="77777777" w:rsidR="0004594C" w:rsidRDefault="0004594C" w:rsidP="001F4D32">
      <w:pPr>
        <w:ind w:firstLineChars="0" w:firstLine="420"/>
      </w:pPr>
      <w:r>
        <w:rPr>
          <w:rFonts w:hint="eastAsia"/>
        </w:rPr>
        <w:t>1.</w:t>
      </w:r>
      <w:r w:rsidR="007158A7">
        <w:rPr>
          <w:rFonts w:hint="eastAsia"/>
        </w:rPr>
        <w:t xml:space="preserve"> </w:t>
      </w:r>
      <w:r>
        <w:rPr>
          <w:rFonts w:hint="eastAsia"/>
        </w:rPr>
        <w:t>关注大厂官网，随时投递简历（走流程的网申）；</w:t>
      </w:r>
    </w:p>
    <w:p w14:paraId="21EF625D" w14:textId="77777777" w:rsidR="0004594C" w:rsidRDefault="0004594C" w:rsidP="00F47630">
      <w:pPr>
        <w:ind w:firstLineChars="0" w:firstLine="420"/>
      </w:pPr>
      <w:r>
        <w:rPr>
          <w:rFonts w:hint="eastAsia"/>
        </w:rPr>
        <w:t>2.</w:t>
      </w:r>
      <w:r w:rsidR="007158A7">
        <w:rPr>
          <w:rFonts w:hint="eastAsia"/>
        </w:rPr>
        <w:t xml:space="preserve"> </w:t>
      </w:r>
      <w:r>
        <w:rPr>
          <w:rFonts w:hint="eastAsia"/>
        </w:rPr>
        <w:t>线下参加宣讲会，直接投递简历；</w:t>
      </w:r>
    </w:p>
    <w:p w14:paraId="779D4C05" w14:textId="77777777" w:rsidR="0004594C" w:rsidRDefault="0004594C" w:rsidP="00F47630">
      <w:pPr>
        <w:ind w:firstLineChars="0" w:firstLine="420"/>
      </w:pPr>
      <w:r>
        <w:rPr>
          <w:rFonts w:hint="eastAsia"/>
        </w:rPr>
        <w:t>3.</w:t>
      </w:r>
      <w:r w:rsidR="007158A7">
        <w:rPr>
          <w:rFonts w:hint="eastAsia"/>
        </w:rPr>
        <w:t xml:space="preserve"> </w:t>
      </w:r>
      <w:r>
        <w:rPr>
          <w:rFonts w:hint="eastAsia"/>
        </w:rPr>
        <w:t>找到师兄师姐</w:t>
      </w:r>
      <w:r>
        <w:rPr>
          <w:rFonts w:hint="eastAsia"/>
        </w:rPr>
        <w:t>/</w:t>
      </w:r>
      <w:r>
        <w:rPr>
          <w:rFonts w:hint="eastAsia"/>
        </w:rPr>
        <w:t>认识的人，帮忙内推（能够让你避开网申简历筛选，笔试筛选，还是挺不错的，不过也还是需要你的简历够棒）；</w:t>
      </w:r>
    </w:p>
    <w:p w14:paraId="687A4B88" w14:textId="77777777" w:rsidR="0004594C" w:rsidRDefault="0004594C" w:rsidP="00F47630">
      <w:pPr>
        <w:ind w:firstLineChars="0" w:firstLine="420"/>
      </w:pPr>
      <w:r>
        <w:rPr>
          <w:rFonts w:hint="eastAsia"/>
        </w:rPr>
        <w:t>4.</w:t>
      </w:r>
      <w:r w:rsidR="007158A7">
        <w:rPr>
          <w:rFonts w:hint="eastAsia"/>
        </w:rPr>
        <w:t xml:space="preserve"> </w:t>
      </w:r>
      <w:r>
        <w:rPr>
          <w:rFonts w:hint="eastAsia"/>
        </w:rPr>
        <w:t>博客发文被看中</w:t>
      </w:r>
      <w:r>
        <w:rPr>
          <w:rFonts w:hint="eastAsia"/>
        </w:rPr>
        <w:t>/Github</w:t>
      </w:r>
      <w:r>
        <w:rPr>
          <w:rFonts w:hint="eastAsia"/>
        </w:rPr>
        <w:t>优秀开源项目作者，大厂内部人员邀请你面试；</w:t>
      </w:r>
    </w:p>
    <w:p w14:paraId="36B09A04" w14:textId="77777777" w:rsidR="0004594C" w:rsidRDefault="0004594C" w:rsidP="00F47630">
      <w:pPr>
        <w:ind w:firstLineChars="0" w:firstLine="420"/>
      </w:pPr>
      <w:r>
        <w:rPr>
          <w:rFonts w:hint="eastAsia"/>
        </w:rPr>
        <w:t>5.</w:t>
      </w:r>
      <w:r w:rsidR="007158A7">
        <w:rPr>
          <w:rFonts w:hint="eastAsia"/>
        </w:rPr>
        <w:t xml:space="preserve"> </w:t>
      </w:r>
      <w:r>
        <w:rPr>
          <w:rFonts w:hint="eastAsia"/>
        </w:rPr>
        <w:t>求职类网站投递简历（不是太推荐，适合海投）；</w:t>
      </w:r>
    </w:p>
    <w:p w14:paraId="25456CFB" w14:textId="33F0C6F0" w:rsidR="0004594C" w:rsidRDefault="0004594C" w:rsidP="00B61820">
      <w:pPr>
        <w:ind w:firstLineChars="0"/>
      </w:pPr>
      <w:r>
        <w:rPr>
          <w:rFonts w:hint="eastAsia"/>
        </w:rPr>
        <w:t>除了这些方法，我也遇到过这样的经历：有些大公司的一些部门可能暂时没招够人，然后如果你的亲戚或者朋友刚好在这个公司，而你正好又在寻求</w:t>
      </w:r>
      <w:r>
        <w:rPr>
          <w:rFonts w:hint="eastAsia"/>
        </w:rPr>
        <w:t>offer</w:t>
      </w:r>
      <w:r>
        <w:rPr>
          <w:rFonts w:hint="eastAsia"/>
        </w:rPr>
        <w:t>，那么面试机会基本上是有了，而且这种面试的难度好像一般还普遍比其他正规面试低很多。</w:t>
      </w:r>
    </w:p>
    <w:p w14:paraId="7372ACCD" w14:textId="77777777" w:rsidR="00563CE8" w:rsidRPr="000C712F" w:rsidRDefault="00563CE8" w:rsidP="00B25CE3">
      <w:pPr>
        <w:pStyle w:val="3"/>
      </w:pPr>
      <w:bookmarkStart w:id="29" w:name="_Toc5917617"/>
      <w:r>
        <w:rPr>
          <w:rFonts w:hint="eastAsia"/>
        </w:rPr>
        <w:t>面试准备</w:t>
      </w:r>
      <w:bookmarkEnd w:id="29"/>
    </w:p>
    <w:p w14:paraId="17B435BD" w14:textId="370CADDE" w:rsidR="00563CE8" w:rsidRPr="000C712F" w:rsidRDefault="00563CE8" w:rsidP="00B61820">
      <w:pPr>
        <w:ind w:firstLine="480"/>
      </w:pPr>
      <w:r w:rsidRPr="000C712F">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sidR="007158A7">
        <w:rPr>
          <w:rFonts w:hint="eastAsia"/>
        </w:rPr>
        <w:t xml:space="preserve"> </w:t>
      </w:r>
      <w:r w:rsidRPr="000C712F">
        <w:rPr>
          <w:rFonts w:hint="eastAsia"/>
        </w:rPr>
        <w:t>我其实特别不喜欢那种临近考试就提前背啊记啊各种题的行为，非常反对！我觉得这种方法特别极端，而且在稍有一点经验的面试官面前是根本没有用的。</w:t>
      </w:r>
    </w:p>
    <w:p w14:paraId="777E49C1" w14:textId="77777777" w:rsidR="00563CE8" w:rsidRDefault="00563CE8" w:rsidP="00E27BE8">
      <w:pPr>
        <w:ind w:firstLine="480"/>
      </w:pPr>
      <w:r w:rsidRPr="000C712F">
        <w:rPr>
          <w:rFonts w:hint="eastAsia"/>
        </w:rPr>
        <w:t>建议大家还是一步一个脚印踏踏实实地走。</w:t>
      </w:r>
    </w:p>
    <w:p w14:paraId="42E076DC" w14:textId="77777777" w:rsidR="00563CE8" w:rsidRDefault="00563CE8" w:rsidP="00E5690C">
      <w:pPr>
        <w:numPr>
          <w:ilvl w:val="0"/>
          <w:numId w:val="2"/>
        </w:numPr>
        <w:ind w:left="420" w:firstLine="480"/>
      </w:pPr>
      <w:r>
        <w:rPr>
          <w:rFonts w:hint="eastAsia"/>
        </w:rPr>
        <w:t>了解清楚岗位需求与岗位职责。</w:t>
      </w:r>
    </w:p>
    <w:p w14:paraId="383CB89A" w14:textId="77777777" w:rsidR="00563CE8" w:rsidRDefault="00563CE8" w:rsidP="00E5690C">
      <w:pPr>
        <w:numPr>
          <w:ilvl w:val="0"/>
          <w:numId w:val="2"/>
        </w:numPr>
        <w:ind w:left="420" w:firstLine="480"/>
      </w:pPr>
      <w:r>
        <w:rPr>
          <w:rFonts w:hint="eastAsia"/>
        </w:rPr>
        <w:t>检查简历描述是否与所应聘的岗位需求一致。</w:t>
      </w:r>
    </w:p>
    <w:p w14:paraId="0C82CE41" w14:textId="77777777" w:rsidR="00563CE8" w:rsidRDefault="00563CE8" w:rsidP="00E5690C">
      <w:pPr>
        <w:numPr>
          <w:ilvl w:val="0"/>
          <w:numId w:val="2"/>
        </w:numPr>
        <w:ind w:left="420" w:firstLine="480"/>
      </w:pPr>
      <w:r>
        <w:rPr>
          <w:rFonts w:hint="eastAsia"/>
        </w:rPr>
        <w:t>了解用人单位的一些基本信息，如：从事什么行业的，公司产品、岗位要求</w:t>
      </w:r>
    </w:p>
    <w:p w14:paraId="112F5315" w14:textId="77777777" w:rsidR="00563CE8" w:rsidRDefault="00563CE8" w:rsidP="00E5690C">
      <w:pPr>
        <w:numPr>
          <w:ilvl w:val="0"/>
          <w:numId w:val="2"/>
        </w:numPr>
        <w:ind w:left="420" w:firstLine="480"/>
      </w:pPr>
      <w:r>
        <w:rPr>
          <w:rFonts w:hint="eastAsia"/>
        </w:rPr>
        <w:t>准备好用人单位所需的一切证件，以免白跑一趟。</w:t>
      </w:r>
    </w:p>
    <w:p w14:paraId="5F92FA55" w14:textId="77777777" w:rsidR="00563CE8" w:rsidRDefault="00563CE8" w:rsidP="00E5690C">
      <w:pPr>
        <w:numPr>
          <w:ilvl w:val="0"/>
          <w:numId w:val="1"/>
        </w:numPr>
        <w:tabs>
          <w:tab w:val="left" w:pos="845"/>
        </w:tabs>
        <w:ind w:left="845" w:firstLine="482"/>
        <w:rPr>
          <w:b/>
          <w:bCs/>
        </w:rPr>
      </w:pPr>
      <w:r>
        <w:rPr>
          <w:rFonts w:hint="eastAsia"/>
          <w:b/>
          <w:bCs/>
        </w:rPr>
        <w:t>面试过程</w:t>
      </w:r>
    </w:p>
    <w:p w14:paraId="249A8771" w14:textId="77777777" w:rsidR="00563CE8" w:rsidRDefault="00563CE8" w:rsidP="00E5690C">
      <w:pPr>
        <w:numPr>
          <w:ilvl w:val="0"/>
          <w:numId w:val="3"/>
        </w:numPr>
        <w:tabs>
          <w:tab w:val="left" w:pos="425"/>
        </w:tabs>
        <w:ind w:left="420" w:firstLine="480"/>
      </w:pPr>
      <w:r>
        <w:rPr>
          <w:rFonts w:hint="eastAsia"/>
        </w:rPr>
        <w:lastRenderedPageBreak/>
        <w:t>普通话标准。</w:t>
      </w:r>
    </w:p>
    <w:p w14:paraId="574AB77E" w14:textId="77777777" w:rsidR="00563CE8" w:rsidRDefault="00563CE8" w:rsidP="00E5690C">
      <w:pPr>
        <w:numPr>
          <w:ilvl w:val="0"/>
          <w:numId w:val="3"/>
        </w:numPr>
        <w:tabs>
          <w:tab w:val="left" w:pos="425"/>
        </w:tabs>
        <w:ind w:left="420" w:firstLine="480"/>
      </w:pPr>
      <w:r>
        <w:rPr>
          <w:rFonts w:hint="eastAsia"/>
        </w:rPr>
        <w:t>表现要自信、大方。</w:t>
      </w:r>
    </w:p>
    <w:p w14:paraId="686E3483" w14:textId="77777777" w:rsidR="00563CE8" w:rsidRDefault="00563CE8" w:rsidP="00E5690C">
      <w:pPr>
        <w:numPr>
          <w:ilvl w:val="0"/>
          <w:numId w:val="3"/>
        </w:numPr>
        <w:tabs>
          <w:tab w:val="left" w:pos="425"/>
        </w:tabs>
        <w:ind w:left="420" w:firstLine="480"/>
      </w:pPr>
      <w:r>
        <w:rPr>
          <w:rFonts w:hint="eastAsia"/>
        </w:rPr>
        <w:t>沟通交流过程中表情自然、得当。</w:t>
      </w:r>
    </w:p>
    <w:p w14:paraId="66E17A53" w14:textId="77777777" w:rsidR="00563CE8" w:rsidRDefault="00563CE8" w:rsidP="00E5690C">
      <w:pPr>
        <w:numPr>
          <w:ilvl w:val="0"/>
          <w:numId w:val="3"/>
        </w:numPr>
        <w:tabs>
          <w:tab w:val="left" w:pos="425"/>
        </w:tabs>
        <w:ind w:left="420" w:firstLine="480"/>
      </w:pPr>
      <w:r>
        <w:rPr>
          <w:rFonts w:hint="eastAsia"/>
        </w:rPr>
        <w:t>着装要让人感觉很正自然、看着很舒服。</w:t>
      </w:r>
    </w:p>
    <w:p w14:paraId="731EC234" w14:textId="77777777" w:rsidR="00563CE8" w:rsidRDefault="00563CE8" w:rsidP="00E5690C">
      <w:pPr>
        <w:numPr>
          <w:ilvl w:val="0"/>
          <w:numId w:val="3"/>
        </w:numPr>
        <w:tabs>
          <w:tab w:val="left" w:pos="425"/>
        </w:tabs>
        <w:ind w:left="420" w:firstLine="480"/>
      </w:pPr>
      <w:r>
        <w:rPr>
          <w:rFonts w:hint="eastAsia"/>
        </w:rPr>
        <w:t>交流过程中懂得谦让和尊重面试官</w:t>
      </w:r>
    </w:p>
    <w:p w14:paraId="7E0D2EFC" w14:textId="77777777" w:rsidR="00563CE8" w:rsidRDefault="00563CE8" w:rsidP="00E5690C">
      <w:pPr>
        <w:numPr>
          <w:ilvl w:val="0"/>
          <w:numId w:val="1"/>
        </w:numPr>
        <w:tabs>
          <w:tab w:val="left" w:pos="845"/>
        </w:tabs>
        <w:ind w:left="845" w:firstLine="482"/>
        <w:rPr>
          <w:b/>
          <w:bCs/>
        </w:rPr>
      </w:pPr>
      <w:r>
        <w:rPr>
          <w:rFonts w:hint="eastAsia"/>
          <w:b/>
          <w:bCs/>
        </w:rPr>
        <w:t>面试自我介绍</w:t>
      </w:r>
    </w:p>
    <w:p w14:paraId="5AD0818A" w14:textId="77777777" w:rsidR="00563CE8" w:rsidRDefault="00563CE8" w:rsidP="00E5690C">
      <w:pPr>
        <w:numPr>
          <w:ilvl w:val="0"/>
          <w:numId w:val="4"/>
        </w:numPr>
        <w:tabs>
          <w:tab w:val="left" w:pos="1265"/>
        </w:tabs>
        <w:ind w:left="420" w:firstLine="480"/>
      </w:pPr>
      <w:r>
        <w:rPr>
          <w:rFonts w:hint="eastAsia"/>
        </w:rPr>
        <w:t>介绍个人基本信息，包括毕业院校。</w:t>
      </w:r>
    </w:p>
    <w:p w14:paraId="0C067F0D" w14:textId="77777777" w:rsidR="00563CE8" w:rsidRDefault="00563CE8" w:rsidP="00E5690C">
      <w:pPr>
        <w:numPr>
          <w:ilvl w:val="0"/>
          <w:numId w:val="4"/>
        </w:numPr>
        <w:tabs>
          <w:tab w:val="left" w:pos="1265"/>
        </w:tabs>
        <w:ind w:left="420" w:firstLine="480"/>
      </w:pPr>
      <w:r>
        <w:rPr>
          <w:rFonts w:hint="eastAsia"/>
        </w:rPr>
        <w:t>介绍之前的工作经历，包括岗位名称</w:t>
      </w:r>
    </w:p>
    <w:p w14:paraId="7044C91F" w14:textId="77777777" w:rsidR="00563CE8" w:rsidRDefault="00563CE8" w:rsidP="00E5690C">
      <w:pPr>
        <w:numPr>
          <w:ilvl w:val="0"/>
          <w:numId w:val="4"/>
        </w:numPr>
        <w:tabs>
          <w:tab w:val="left" w:pos="1265"/>
        </w:tabs>
        <w:ind w:left="420" w:firstLine="480"/>
      </w:pPr>
      <w:r>
        <w:rPr>
          <w:rFonts w:hint="eastAsia"/>
        </w:rPr>
        <w:t>介绍之前参与的项目，包括客户方名称、技术架构</w:t>
      </w:r>
    </w:p>
    <w:p w14:paraId="19E49B55" w14:textId="77777777" w:rsidR="00563CE8" w:rsidRDefault="00563CE8" w:rsidP="00E5690C">
      <w:pPr>
        <w:numPr>
          <w:ilvl w:val="0"/>
          <w:numId w:val="1"/>
        </w:numPr>
        <w:tabs>
          <w:tab w:val="left" w:pos="845"/>
        </w:tabs>
        <w:ind w:left="845" w:firstLine="482"/>
        <w:rPr>
          <w:b/>
          <w:bCs/>
        </w:rPr>
      </w:pPr>
      <w:r>
        <w:rPr>
          <w:rFonts w:hint="eastAsia"/>
          <w:b/>
          <w:bCs/>
        </w:rPr>
        <w:t>面试注意事项</w:t>
      </w:r>
    </w:p>
    <w:p w14:paraId="7227C319" w14:textId="77777777" w:rsidR="00563CE8" w:rsidRDefault="00563CE8" w:rsidP="00E27BE8">
      <w:pPr>
        <w:ind w:firstLine="480"/>
        <w:rPr>
          <w:b/>
          <w:bCs/>
        </w:rPr>
      </w:pPr>
      <w:r>
        <w:rPr>
          <w:rFonts w:hint="eastAsia"/>
        </w:rPr>
        <w:t>内容过多，附网址：</w:t>
      </w:r>
      <w:hyperlink r:id="rId14" w:history="1">
        <w:r>
          <w:rPr>
            <w:rStyle w:val="a5"/>
            <w:rFonts w:hint="eastAsia"/>
            <w:b/>
            <w:bCs/>
            <w:i/>
            <w:iCs/>
          </w:rPr>
          <w:t>http://job.group.iteye.com/group/wiki/?category_id=13</w:t>
        </w:r>
      </w:hyperlink>
    </w:p>
    <w:p w14:paraId="7A749143" w14:textId="77777777" w:rsidR="00905CF3" w:rsidRDefault="00563CE8" w:rsidP="00E27BE8">
      <w:pPr>
        <w:ind w:firstLine="480"/>
      </w:pPr>
      <w:r>
        <w:rPr>
          <w:rFonts w:hint="eastAsia"/>
        </w:rPr>
        <w:t>上面的版块叫《求职宝典》，是</w:t>
      </w:r>
      <w:r>
        <w:rPr>
          <w:rFonts w:hint="eastAsia"/>
        </w:rPr>
        <w:t>iteye(</w:t>
      </w:r>
      <w:r>
        <w:rPr>
          <w:rFonts w:hint="eastAsia"/>
        </w:rPr>
        <w:t>专业</w:t>
      </w:r>
      <w:r>
        <w:rPr>
          <w:rFonts w:hint="eastAsia"/>
        </w:rPr>
        <w:t>Java</w:t>
      </w:r>
      <w:r>
        <w:rPr>
          <w:rFonts w:hint="eastAsia"/>
        </w:rPr>
        <w:t>技术站点</w:t>
      </w:r>
      <w:r>
        <w:rPr>
          <w:rFonts w:hint="eastAsia"/>
        </w:rPr>
        <w:t>)</w:t>
      </w:r>
      <w:r>
        <w:rPr>
          <w:rFonts w:hint="eastAsia"/>
        </w:rPr>
        <w:t>上主要针对</w:t>
      </w:r>
      <w:r>
        <w:rPr>
          <w:rFonts w:hint="eastAsia"/>
        </w:rPr>
        <w:t>IT</w:t>
      </w:r>
      <w:r>
        <w:rPr>
          <w:rFonts w:hint="eastAsia"/>
        </w:rPr>
        <w:t>行业求职过程分析和求职问题注意事项，包括如何写简历、如何跟</w:t>
      </w:r>
      <w:r>
        <w:rPr>
          <w:rFonts w:hint="eastAsia"/>
        </w:rPr>
        <w:t>IT</w:t>
      </w:r>
      <w:r>
        <w:rPr>
          <w:rFonts w:hint="eastAsia"/>
        </w:rPr>
        <w:t>经理面谈等内容。作为一个即将步入</w:t>
      </w:r>
      <w:r>
        <w:rPr>
          <w:rFonts w:hint="eastAsia"/>
        </w:rPr>
        <w:t>IT</w:t>
      </w:r>
      <w:r>
        <w:rPr>
          <w:rFonts w:hint="eastAsia"/>
        </w:rPr>
        <w:t>行业的初级程序员来说里面的内容不可错过。</w:t>
      </w:r>
    </w:p>
    <w:p w14:paraId="64F5A8DB" w14:textId="77777777" w:rsidR="0004594C" w:rsidRDefault="0004594C" w:rsidP="00B25CE3">
      <w:pPr>
        <w:pStyle w:val="3"/>
      </w:pPr>
      <w:bookmarkStart w:id="30" w:name="_Toc5917618"/>
      <w:r>
        <w:rPr>
          <w:rFonts w:hint="eastAsia"/>
        </w:rPr>
        <w:t>面试前的准备</w:t>
      </w:r>
      <w:bookmarkEnd w:id="30"/>
    </w:p>
    <w:p w14:paraId="3D121550" w14:textId="7C76FED4" w:rsidR="0004594C" w:rsidRDefault="0004594C" w:rsidP="00B61820">
      <w:pPr>
        <w:ind w:firstLineChars="0"/>
      </w:pPr>
      <w:r>
        <w:rPr>
          <w:rFonts w:hint="eastAsia"/>
        </w:rPr>
        <w:t>概括起来就是：了解自己的能力、要应聘的公司、自己要应聘的岗位，提前做好自己我介绍以及项目介绍等等方面的功课，确保你能在面试过程中简短清晰的回答出来（可以用</w:t>
      </w:r>
      <w:r>
        <w:rPr>
          <w:rFonts w:hint="eastAsia"/>
        </w:rPr>
        <w:t>Star</w:t>
      </w:r>
      <w:r>
        <w:rPr>
          <w:rFonts w:hint="eastAsia"/>
        </w:rPr>
        <w:t>法则来组织自己的语言）。</w:t>
      </w:r>
    </w:p>
    <w:p w14:paraId="79C86B76" w14:textId="77777777" w:rsidR="0004594C" w:rsidRDefault="0004594C" w:rsidP="00B25CE3">
      <w:pPr>
        <w:pStyle w:val="4"/>
      </w:pPr>
      <w:bookmarkStart w:id="31" w:name="_Toc5917619"/>
      <w:r>
        <w:rPr>
          <w:rFonts w:hint="eastAsia"/>
        </w:rPr>
        <w:t>准备自己的自我介绍</w:t>
      </w:r>
      <w:bookmarkEnd w:id="31"/>
    </w:p>
    <w:p w14:paraId="6B709264" w14:textId="7C1AFB68" w:rsidR="0004594C" w:rsidRDefault="0004594C" w:rsidP="00B61820">
      <w:pPr>
        <w:ind w:firstLineChars="0"/>
      </w:pPr>
      <w:r>
        <w:rPr>
          <w:rFonts w:hint="eastAsia"/>
        </w:rPr>
        <w:t>从</w:t>
      </w:r>
      <w:r>
        <w:rPr>
          <w:rFonts w:hint="eastAsia"/>
        </w:rPr>
        <w:t>HR</w:t>
      </w:r>
      <w:r>
        <w:rPr>
          <w:rFonts w:hint="eastAsia"/>
        </w:rPr>
        <w:t>面、技术面到高管面</w:t>
      </w:r>
      <w:r>
        <w:rPr>
          <w:rFonts w:hint="eastAsia"/>
        </w:rPr>
        <w:t>/</w:t>
      </w:r>
      <w:r>
        <w:rPr>
          <w:rFonts w:hint="eastAsia"/>
        </w:rPr>
        <w:t>部门主管面，面试官一般会让你先自我介绍一下，所以好好准备自己的自我介绍真的非常重要。网上一般建议的是准备好两份自我介绍：一份对</w:t>
      </w:r>
      <w:r>
        <w:rPr>
          <w:rFonts w:hint="eastAsia"/>
        </w:rPr>
        <w:t>hr</w:t>
      </w:r>
      <w:r>
        <w:rPr>
          <w:rFonts w:hint="eastAsia"/>
        </w:rPr>
        <w:t>说的，主要讲能突出自己的经历，会的编程技术一语带过；</w:t>
      </w:r>
    </w:p>
    <w:p w14:paraId="58AD0974" w14:textId="77777777" w:rsidR="0004594C" w:rsidRDefault="0004594C" w:rsidP="0004594C">
      <w:pPr>
        <w:ind w:firstLineChars="0"/>
      </w:pPr>
      <w:r>
        <w:rPr>
          <w:rFonts w:hint="eastAsia"/>
        </w:rPr>
        <w:t>另一份对技术面试官说的，主要讲自己会的技术细节，项目经验，经历那些就一语带过。</w:t>
      </w:r>
    </w:p>
    <w:p w14:paraId="01507C30" w14:textId="77777777" w:rsidR="0004594C" w:rsidRDefault="0004594C" w:rsidP="0004594C">
      <w:pPr>
        <w:ind w:firstLineChars="0"/>
      </w:pPr>
      <w:r>
        <w:rPr>
          <w:rFonts w:hint="eastAsia"/>
        </w:rPr>
        <w:t>我这里简单分享一下我自己的自我介绍的一个简单的模板吧：</w:t>
      </w:r>
    </w:p>
    <w:p w14:paraId="07B8F723" w14:textId="77777777" w:rsidR="0004594C" w:rsidRDefault="0004594C" w:rsidP="00C47677">
      <w:pPr>
        <w:pStyle w:val="14"/>
        <w:ind w:firstLine="360"/>
      </w:pPr>
      <w:r>
        <w:rPr>
          <w:rFonts w:hint="eastAsia"/>
        </w:rPr>
        <w:t>面试官，您好！我叫某某。大学时间我主要利用课外时间学习某某。在校期间参与过一个某某系统的开发，另外，自己学习过程中也写过很多系统比如某某系统。在学习之余，我比较喜欢通过博客整理分享自己所学知识。我现在是某某社区的认证作者，写过某某很不错的文章。另外，我获得过某某奖</w:t>
      </w:r>
      <w:r>
        <w:rPr>
          <w:rFonts w:hint="eastAsia"/>
        </w:rPr>
        <w:t>,</w:t>
      </w:r>
      <w:r>
        <w:rPr>
          <w:rFonts w:hint="eastAsia"/>
        </w:rPr>
        <w:t>我的</w:t>
      </w:r>
      <w:r>
        <w:rPr>
          <w:rFonts w:hint="eastAsia"/>
        </w:rPr>
        <w:t>Github</w:t>
      </w:r>
      <w:r>
        <w:rPr>
          <w:rFonts w:hint="eastAsia"/>
        </w:rPr>
        <w:t>上开源的某个项目已经有多少</w:t>
      </w:r>
      <w:r>
        <w:rPr>
          <w:rFonts w:hint="eastAsia"/>
        </w:rPr>
        <w:t>Star</w:t>
      </w:r>
      <w:r>
        <w:rPr>
          <w:rFonts w:hint="eastAsia"/>
        </w:rPr>
        <w:t>了。</w:t>
      </w:r>
    </w:p>
    <w:p w14:paraId="5DEDA7F2" w14:textId="77777777" w:rsidR="0004594C" w:rsidRDefault="0004594C" w:rsidP="00C47677">
      <w:pPr>
        <w:ind w:firstLineChars="0" w:firstLine="360"/>
      </w:pPr>
      <w:r>
        <w:rPr>
          <w:rFonts w:hint="eastAsia"/>
        </w:rPr>
        <w:t>2)</w:t>
      </w:r>
      <w:r w:rsidR="007158A7">
        <w:rPr>
          <w:rFonts w:hint="eastAsia"/>
        </w:rPr>
        <w:t xml:space="preserve"> </w:t>
      </w:r>
      <w:r>
        <w:rPr>
          <w:rFonts w:hint="eastAsia"/>
        </w:rPr>
        <w:t>关于着装</w:t>
      </w:r>
    </w:p>
    <w:p w14:paraId="0150D708" w14:textId="77777777" w:rsidR="0004594C" w:rsidRDefault="0004594C" w:rsidP="00563CE8">
      <w:pPr>
        <w:ind w:firstLineChars="0"/>
      </w:pPr>
      <w:r>
        <w:rPr>
          <w:rFonts w:hint="eastAsia"/>
        </w:rPr>
        <w:t>穿西装、打领带、小皮鞋？</w:t>
      </w:r>
      <w:r>
        <w:rPr>
          <w:rFonts w:hint="eastAsia"/>
        </w:rPr>
        <w:t>NO</w:t>
      </w:r>
      <w:r>
        <w:rPr>
          <w:rFonts w:hint="eastAsia"/>
        </w:rPr>
        <w:t>！</w:t>
      </w:r>
      <w:r>
        <w:rPr>
          <w:rFonts w:hint="eastAsia"/>
        </w:rPr>
        <w:t>NO</w:t>
      </w:r>
      <w:r>
        <w:rPr>
          <w:rFonts w:hint="eastAsia"/>
        </w:rPr>
        <w:t>！</w:t>
      </w:r>
      <w:r>
        <w:rPr>
          <w:rFonts w:hint="eastAsia"/>
        </w:rPr>
        <w:t>NO</w:t>
      </w:r>
      <w:r>
        <w:rPr>
          <w:rFonts w:hint="eastAsia"/>
        </w:rPr>
        <w:t>！这是互联网公司面试又不是去走红毯，所以你只需要穿的简单大方就好，不需要太正式。</w:t>
      </w:r>
    </w:p>
    <w:p w14:paraId="1555FD1D" w14:textId="77777777" w:rsidR="0004594C" w:rsidRDefault="0004594C" w:rsidP="00C47677">
      <w:pPr>
        <w:ind w:firstLineChars="0" w:firstLine="420"/>
      </w:pPr>
      <w:r>
        <w:rPr>
          <w:rFonts w:hint="eastAsia"/>
        </w:rPr>
        <w:t>3)</w:t>
      </w:r>
      <w:r w:rsidR="007158A7">
        <w:rPr>
          <w:rFonts w:hint="eastAsia"/>
        </w:rPr>
        <w:t xml:space="preserve"> </w:t>
      </w:r>
      <w:r>
        <w:rPr>
          <w:rFonts w:hint="eastAsia"/>
        </w:rPr>
        <w:t>随身带上自己的成绩单和简历</w:t>
      </w:r>
    </w:p>
    <w:p w14:paraId="1EDC05A6" w14:textId="77777777" w:rsidR="0004594C" w:rsidRDefault="0004594C" w:rsidP="0004594C">
      <w:pPr>
        <w:ind w:firstLineChars="0"/>
      </w:pPr>
      <w:r>
        <w:rPr>
          <w:rFonts w:hint="eastAsia"/>
        </w:rPr>
        <w:t>有的公司在面试前都会让你交一份成绩单和简历当做面试中的参考。</w:t>
      </w:r>
    </w:p>
    <w:p w14:paraId="79D1748D" w14:textId="77777777" w:rsidR="0004594C" w:rsidRDefault="0004594C" w:rsidP="00C47677">
      <w:pPr>
        <w:ind w:firstLineChars="0" w:firstLine="420"/>
      </w:pPr>
      <w:r>
        <w:rPr>
          <w:rFonts w:hint="eastAsia"/>
        </w:rPr>
        <w:t>4)</w:t>
      </w:r>
      <w:r w:rsidR="007158A7">
        <w:rPr>
          <w:rFonts w:hint="eastAsia"/>
        </w:rPr>
        <w:t xml:space="preserve"> </w:t>
      </w:r>
      <w:r>
        <w:rPr>
          <w:rFonts w:hint="eastAsia"/>
        </w:rPr>
        <w:t>如果需要笔试就提前刷一些笔试题</w:t>
      </w:r>
    </w:p>
    <w:p w14:paraId="58C26800" w14:textId="329E50FE" w:rsidR="0004594C" w:rsidRDefault="0004594C" w:rsidP="00000DF2">
      <w:pPr>
        <w:ind w:firstLineChars="0"/>
      </w:pPr>
      <w:r>
        <w:rPr>
          <w:rFonts w:hint="eastAsia"/>
        </w:rPr>
        <w:t>平时空闲时间多的可以刷一下笔试题目（牛客网上有很多）。但是不要只刷面试题，不动手</w:t>
      </w:r>
      <w:r>
        <w:rPr>
          <w:rFonts w:hint="eastAsia"/>
        </w:rPr>
        <w:t>code</w:t>
      </w:r>
      <w:r>
        <w:rPr>
          <w:rFonts w:hint="eastAsia"/>
        </w:rPr>
        <w:t>，程序员不是为了考试而存在的。</w:t>
      </w:r>
    </w:p>
    <w:p w14:paraId="351CB612" w14:textId="14253AC2" w:rsidR="0004594C" w:rsidRDefault="00C47677" w:rsidP="00C47677">
      <w:pPr>
        <w:pStyle w:val="af"/>
        <w:ind w:left="425" w:firstLineChars="0" w:firstLine="0"/>
      </w:pPr>
      <w:r w:rsidRPr="00C47677">
        <w:t>5)</w:t>
      </w:r>
      <w:r w:rsidR="0004594C">
        <w:rPr>
          <w:rFonts w:hint="eastAsia"/>
        </w:rPr>
        <w:t>花时间一些逻辑题</w:t>
      </w:r>
    </w:p>
    <w:p w14:paraId="2981A3DC" w14:textId="77777777" w:rsidR="0004594C" w:rsidRDefault="0004594C" w:rsidP="0004594C">
      <w:pPr>
        <w:pStyle w:val="af"/>
        <w:ind w:left="425" w:firstLineChars="0" w:firstLine="0"/>
      </w:pPr>
      <w:r>
        <w:rPr>
          <w:rFonts w:hint="eastAsia"/>
        </w:rPr>
        <w:t>面试中发现有些公司都有逻辑题测试环节，并且都把逻辑笔试成绩作为很重要的一个参考。</w:t>
      </w:r>
    </w:p>
    <w:p w14:paraId="6D780829" w14:textId="77777777" w:rsidR="0004594C" w:rsidRDefault="0004594C" w:rsidP="0004594C">
      <w:pPr>
        <w:pStyle w:val="af"/>
        <w:ind w:left="425" w:firstLineChars="0" w:firstLine="0"/>
      </w:pPr>
      <w:r>
        <w:rPr>
          <w:rFonts w:hint="eastAsia"/>
        </w:rPr>
        <w:t>6)</w:t>
      </w:r>
      <w:r w:rsidR="007158A7">
        <w:rPr>
          <w:rFonts w:hint="eastAsia"/>
        </w:rPr>
        <w:t xml:space="preserve"> </w:t>
      </w:r>
      <w:r>
        <w:rPr>
          <w:rFonts w:hint="eastAsia"/>
        </w:rPr>
        <w:t>准备好自己的项目介绍</w:t>
      </w:r>
    </w:p>
    <w:p w14:paraId="30DDF38C" w14:textId="77777777" w:rsidR="0004594C" w:rsidRDefault="0004594C" w:rsidP="0004594C">
      <w:pPr>
        <w:pStyle w:val="af"/>
        <w:ind w:left="425" w:firstLineChars="0" w:firstLine="0"/>
      </w:pPr>
      <w:r>
        <w:rPr>
          <w:rFonts w:hint="eastAsia"/>
        </w:rPr>
        <w:lastRenderedPageBreak/>
        <w:t>如果有项目的话，技术面试第一步，面试官一般都是让你自己介绍一下你的项目。你可以从下面几个方向来考虑：</w:t>
      </w:r>
    </w:p>
    <w:p w14:paraId="4DD51601" w14:textId="77777777" w:rsidR="0004594C" w:rsidRDefault="0004594C" w:rsidP="0004594C">
      <w:pPr>
        <w:pStyle w:val="af"/>
        <w:ind w:left="425" w:firstLineChars="0" w:firstLine="0"/>
      </w:pPr>
      <w:r>
        <w:rPr>
          <w:rFonts w:hint="eastAsia"/>
        </w:rPr>
        <w:t>1.</w:t>
      </w:r>
      <w:r w:rsidR="007158A7">
        <w:rPr>
          <w:rFonts w:hint="eastAsia"/>
        </w:rPr>
        <w:t xml:space="preserve"> </w:t>
      </w:r>
      <w:r>
        <w:rPr>
          <w:rFonts w:hint="eastAsia"/>
        </w:rPr>
        <w:t>对项目整体设计的一个感受（面试官可能会让你画系统的架构图）</w:t>
      </w:r>
    </w:p>
    <w:p w14:paraId="02B9FD88" w14:textId="77777777" w:rsidR="0004594C" w:rsidRDefault="0004594C" w:rsidP="0004594C">
      <w:pPr>
        <w:pStyle w:val="af"/>
        <w:ind w:left="425" w:firstLineChars="0" w:firstLine="0"/>
      </w:pPr>
      <w:r>
        <w:rPr>
          <w:rFonts w:hint="eastAsia"/>
        </w:rPr>
        <w:t>2.</w:t>
      </w:r>
      <w:r w:rsidR="007158A7">
        <w:rPr>
          <w:rFonts w:hint="eastAsia"/>
        </w:rPr>
        <w:t xml:space="preserve"> </w:t>
      </w:r>
      <w:r>
        <w:rPr>
          <w:rFonts w:hint="eastAsia"/>
        </w:rPr>
        <w:t>在这个项目中你负责了什么、做了什么、担任了什么角色</w:t>
      </w:r>
    </w:p>
    <w:p w14:paraId="344003BA" w14:textId="77777777" w:rsidR="0004594C" w:rsidRDefault="0004594C" w:rsidP="0004594C">
      <w:pPr>
        <w:pStyle w:val="af"/>
        <w:ind w:left="425" w:firstLineChars="0" w:firstLine="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16DBCEB1" w14:textId="77777777" w:rsidR="0004594C" w:rsidRDefault="0004594C" w:rsidP="00AB606E">
      <w:pPr>
        <w:pStyle w:val="af"/>
        <w:ind w:left="425" w:firstLineChars="0" w:firstLine="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099517CC" w14:textId="77777777" w:rsidR="0004594C" w:rsidRDefault="0004594C" w:rsidP="0004594C">
      <w:pPr>
        <w:pStyle w:val="af"/>
        <w:ind w:left="425" w:firstLineChars="0" w:firstLine="0"/>
      </w:pPr>
      <w:r>
        <w:rPr>
          <w:rFonts w:hint="eastAsia"/>
        </w:rPr>
        <w:t>7)</w:t>
      </w:r>
      <w:r w:rsidR="007158A7">
        <w:rPr>
          <w:rFonts w:hint="eastAsia"/>
        </w:rPr>
        <w:t xml:space="preserve"> </w:t>
      </w:r>
      <w:r>
        <w:rPr>
          <w:rFonts w:hint="eastAsia"/>
        </w:rPr>
        <w:t>提前了解公司以及要应聘的岗位</w:t>
      </w:r>
    </w:p>
    <w:p w14:paraId="37BEA921" w14:textId="77777777" w:rsidR="0004594C" w:rsidRDefault="0004594C" w:rsidP="00E27BE8">
      <w:pPr>
        <w:ind w:firstLine="480"/>
      </w:pPr>
      <w:r>
        <w:rPr>
          <w:rFonts w:hint="eastAsia"/>
        </w:rPr>
        <w:t>面试之前一定要提前对要应聘的公司以及岗位有所了解，这一点对于喜欢海投的同学来说要格外注意。如果你去一个公司面试连公司的主要业务或者主要产品都不了解的话，那么面试官打心里肯定会觉得你并没有很重视他们公司，所以他们为什么要重视你呢？你也要提前了解你所要应聘岗位对你的专业能力或者其他能力的要求，比如有的岗位就是需要英语水平比较高，需要你通过六级或者托福雅思，假如你不满足的话，那就没必要再去投递简历面试了。</w:t>
      </w:r>
    </w:p>
    <w:p w14:paraId="286B1D6C" w14:textId="77777777" w:rsidR="0004594C" w:rsidRDefault="0004594C" w:rsidP="00B25CE3">
      <w:pPr>
        <w:pStyle w:val="4"/>
      </w:pPr>
      <w:bookmarkStart w:id="32" w:name="_Toc5917620"/>
      <w:r>
        <w:rPr>
          <w:rFonts w:hint="eastAsia"/>
        </w:rPr>
        <w:t>提前准备技术面试</w:t>
      </w:r>
      <w:bookmarkEnd w:id="32"/>
    </w:p>
    <w:p w14:paraId="3054882F" w14:textId="77777777" w:rsidR="0004594C" w:rsidRDefault="0004594C" w:rsidP="00E27BE8">
      <w:pPr>
        <w:ind w:firstLine="480"/>
      </w:pP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35F945A5" w14:textId="77777777" w:rsidR="0004594C" w:rsidRDefault="0004594C" w:rsidP="00B25CE3">
      <w:pPr>
        <w:pStyle w:val="3"/>
      </w:pPr>
      <w:bookmarkStart w:id="33" w:name="_Toc5917621"/>
      <w:r>
        <w:rPr>
          <w:rFonts w:hint="eastAsia"/>
        </w:rPr>
        <w:t>面试之前做好定向复习</w:t>
      </w:r>
      <w:bookmarkEnd w:id="33"/>
    </w:p>
    <w:p w14:paraId="36F1AB3A" w14:textId="77777777" w:rsidR="0004594C" w:rsidRDefault="0004594C" w:rsidP="00E27BE8">
      <w:pPr>
        <w:ind w:firstLine="480"/>
      </w:pPr>
      <w:r>
        <w:rPr>
          <w:rFonts w:hint="eastAsia"/>
        </w:rPr>
        <w:t>所谓定向复习就是专门针对你要面试的公司来复习。比如你在面试之前可以在网上找找有没有你要面试的公司的面经。</w:t>
      </w:r>
    </w:p>
    <w:p w14:paraId="70429334" w14:textId="77777777" w:rsidR="0004594C" w:rsidRDefault="0004594C" w:rsidP="00E27BE8">
      <w:pPr>
        <w:ind w:firstLine="480"/>
      </w:pPr>
      <w:r>
        <w:rPr>
          <w:rFonts w:hint="eastAsia"/>
        </w:rPr>
        <w:t>举个栗子：在我面试</w:t>
      </w:r>
      <w:r w:rsidR="007158A7">
        <w:rPr>
          <w:rFonts w:hint="eastAsia"/>
        </w:rPr>
        <w:t xml:space="preserve"> </w:t>
      </w:r>
      <w:r>
        <w:rPr>
          <w:rFonts w:hint="eastAsia"/>
        </w:rPr>
        <w:t>ThoughtWorks</w:t>
      </w:r>
      <w:r w:rsidR="007158A7">
        <w:rPr>
          <w:rFonts w:hint="eastAsia"/>
        </w:rPr>
        <w:t xml:space="preserve"> </w:t>
      </w:r>
      <w:r>
        <w:rPr>
          <w:rFonts w:hint="eastAsia"/>
        </w:rPr>
        <w:t>的前几天我就在网上找了一些关于</w:t>
      </w:r>
      <w:r w:rsidR="007158A7">
        <w:rPr>
          <w:rFonts w:hint="eastAsia"/>
        </w:rPr>
        <w:t xml:space="preserve"> </w:t>
      </w:r>
      <w:r>
        <w:rPr>
          <w:rFonts w:hint="eastAsia"/>
        </w:rPr>
        <w:t>ThoughtWorks</w:t>
      </w:r>
      <w:r w:rsidR="007158A7">
        <w:rPr>
          <w:rFonts w:hint="eastAsia"/>
        </w:rPr>
        <w:t xml:space="preserve"> </w:t>
      </w:r>
      <w:r>
        <w:rPr>
          <w:rFonts w:hint="eastAsia"/>
        </w:rPr>
        <w:t>的技术面的一些文章。然后知道了</w:t>
      </w:r>
      <w:r w:rsidR="007158A7">
        <w:rPr>
          <w:rFonts w:hint="eastAsia"/>
        </w:rPr>
        <w:t xml:space="preserve"> </w:t>
      </w:r>
      <w:r>
        <w:rPr>
          <w:rFonts w:hint="eastAsia"/>
        </w:rPr>
        <w:t>ThoughtWorks</w:t>
      </w:r>
      <w:r w:rsidR="007158A7">
        <w:rPr>
          <w:rFonts w:hint="eastAsia"/>
        </w:rPr>
        <w:t xml:space="preserve"> </w:t>
      </w:r>
      <w:r>
        <w:rPr>
          <w:rFonts w:hint="eastAsia"/>
        </w:rPr>
        <w:t>的技术面会让我们在之前做的作业的基础上增加一个或两个功能，所以我提前一天就把我之前做的程序重新重构了一下。然后在技术面的时候，简单的改了几行代码之后写个测试就完事了。如果没有提前准备，我觉得</w:t>
      </w:r>
      <w:r w:rsidR="007158A7">
        <w:rPr>
          <w:rFonts w:hint="eastAsia"/>
        </w:rPr>
        <w:t xml:space="preserve"> </w:t>
      </w:r>
      <w:r>
        <w:rPr>
          <w:rFonts w:hint="eastAsia"/>
        </w:rPr>
        <w:t>20</w:t>
      </w:r>
      <w:r w:rsidR="007158A7">
        <w:rPr>
          <w:rFonts w:hint="eastAsia"/>
        </w:rPr>
        <w:t xml:space="preserve"> </w:t>
      </w:r>
      <w:r>
        <w:rPr>
          <w:rFonts w:hint="eastAsia"/>
        </w:rPr>
        <w:t>分钟我很大几率会完不成这项任务。</w:t>
      </w:r>
    </w:p>
    <w:p w14:paraId="45162881" w14:textId="77777777" w:rsidR="0004594C" w:rsidRDefault="0004594C" w:rsidP="00B25CE3">
      <w:pPr>
        <w:pStyle w:val="3"/>
      </w:pPr>
      <w:bookmarkStart w:id="34" w:name="_Toc5917622"/>
      <w:r>
        <w:rPr>
          <w:rFonts w:hint="eastAsia"/>
        </w:rPr>
        <w:t>面试之后复盘</w:t>
      </w:r>
      <w:bookmarkEnd w:id="34"/>
    </w:p>
    <w:p w14:paraId="7E1CA504" w14:textId="77777777" w:rsidR="0004594C" w:rsidRPr="0004594C" w:rsidRDefault="0004594C" w:rsidP="00E27BE8">
      <w:pPr>
        <w:ind w:firstLine="480"/>
      </w:pPr>
      <w:r>
        <w:rPr>
          <w:rFonts w:hint="eastAsia"/>
        </w:rPr>
        <w:t>如果失败，不要灰心；如果通过，切勿狂喜。面试和工作实际上是两回事，可能很多面试未通过的人，工作能力比你强的多，反之亦然。我个人觉得面试也像是一场全新的征程，失败和胜利都是平常之事。所以，劝各位不要因为面试失败而灰心、丧失斗志。也不要因为面试通过而沾沾自喜，等待你的将是更美好的未来，继续加油</w:t>
      </w:r>
    </w:p>
    <w:p w14:paraId="2BF38796" w14:textId="77777777" w:rsidR="00386016" w:rsidRDefault="00386016" w:rsidP="00447892">
      <w:pPr>
        <w:pStyle w:val="1"/>
        <w:ind w:firstLine="640"/>
      </w:pPr>
      <w:bookmarkStart w:id="35" w:name="_Toc5917623"/>
      <w:r>
        <w:rPr>
          <w:rFonts w:hint="eastAsia"/>
        </w:rPr>
        <w:lastRenderedPageBreak/>
        <w:t>技术面试</w:t>
      </w:r>
      <w:bookmarkEnd w:id="35"/>
    </w:p>
    <w:p w14:paraId="38A54628" w14:textId="77777777" w:rsidR="00230F14" w:rsidRDefault="00C16FA2" w:rsidP="00984DBD">
      <w:pPr>
        <w:pStyle w:val="2"/>
        <w:ind w:firstLine="560"/>
      </w:pPr>
      <w:bookmarkStart w:id="36" w:name="_Toc5917624"/>
      <w:r>
        <w:rPr>
          <w:rFonts w:hint="eastAsia"/>
        </w:rPr>
        <w:t>Java</w:t>
      </w:r>
      <w:r w:rsidR="008A6F65">
        <w:rPr>
          <w:rFonts w:hint="eastAsia"/>
        </w:rPr>
        <w:t>基础</w:t>
      </w:r>
      <w:bookmarkEnd w:id="36"/>
    </w:p>
    <w:p w14:paraId="351A759B" w14:textId="7A5FD513" w:rsidR="00CA73F8" w:rsidRPr="00CA73F8" w:rsidRDefault="006240C5" w:rsidP="00BA2A57">
      <w:pPr>
        <w:pStyle w:val="3"/>
      </w:pPr>
      <w:bookmarkStart w:id="37" w:name="_Toc5917625"/>
      <w:r>
        <w:t>基础</w:t>
      </w:r>
      <w:bookmarkEnd w:id="37"/>
    </w:p>
    <w:p w14:paraId="1F158CE0" w14:textId="77777777" w:rsidR="00E9078A" w:rsidRDefault="00E9078A" w:rsidP="00E9078A">
      <w:pPr>
        <w:pStyle w:val="4"/>
        <w:rPr>
          <w:lang w:val="fr-FR"/>
        </w:rPr>
      </w:pPr>
      <w:bookmarkStart w:id="38" w:name="t1"/>
      <w:bookmarkStart w:id="39" w:name="_Toc5917628"/>
      <w:bookmarkEnd w:id="38"/>
      <w:r>
        <w:rPr>
          <w:rFonts w:hint="eastAsia"/>
          <w:lang w:val="fr-FR"/>
        </w:rPr>
        <w:t>★★★★★</w:t>
      </w:r>
      <w:r>
        <w:rPr>
          <w:rFonts w:hint="eastAsia"/>
          <w:lang w:val="fr-FR"/>
        </w:rPr>
        <w:t>"=="</w:t>
      </w:r>
      <w:r>
        <w:rPr>
          <w:rFonts w:hint="eastAsia"/>
          <w:lang w:val="fr-FR"/>
        </w:rPr>
        <w:t>和</w:t>
      </w:r>
      <w:r>
        <w:rPr>
          <w:rFonts w:hint="eastAsia"/>
          <w:lang w:val="fr-FR"/>
        </w:rPr>
        <w:t>equals</w:t>
      </w:r>
      <w:r>
        <w:rPr>
          <w:rFonts w:hint="eastAsia"/>
          <w:lang w:val="fr-FR"/>
        </w:rPr>
        <w:t>方法有什么区别？</w:t>
      </w:r>
      <w:r>
        <w:rPr>
          <w:rFonts w:hint="eastAsia"/>
        </w:rPr>
        <w:t>【中科软】</w:t>
      </w:r>
      <w:bookmarkEnd w:id="39"/>
    </w:p>
    <w:p w14:paraId="18CA32FC" w14:textId="77777777" w:rsidR="00E9078A" w:rsidRDefault="00E9078A" w:rsidP="00322EEA">
      <w:pPr>
        <w:ind w:firstLine="480"/>
      </w:pPr>
      <w:r>
        <w:rPr>
          <w:rFonts w:hint="eastAsia"/>
        </w:rPr>
        <w:t xml:space="preserve">== </w:t>
      </w:r>
      <w:r w:rsidRPr="00B95A66">
        <w:rPr>
          <w:rFonts w:hint="eastAsia"/>
        </w:rPr>
        <w:t>它的作用是判断两个对象的地址是不是相等。即，判断两个对象是不是同一个对象。</w:t>
      </w:r>
      <w:r w:rsidRPr="00B95A66">
        <w:rPr>
          <w:rFonts w:hint="eastAsia"/>
        </w:rPr>
        <w:t>(</w:t>
      </w:r>
      <w:r w:rsidRPr="00B95A66">
        <w:rPr>
          <w:rFonts w:hint="eastAsia"/>
        </w:rPr>
        <w:t>基本数据类型</w:t>
      </w:r>
      <w:r w:rsidRPr="00B95A66">
        <w:rPr>
          <w:rFonts w:hint="eastAsia"/>
        </w:rPr>
        <w:t>==</w:t>
      </w:r>
      <w:r w:rsidRPr="00B95A66">
        <w:rPr>
          <w:rFonts w:hint="eastAsia"/>
        </w:rPr>
        <w:t>比较的是值，引用数据类型</w:t>
      </w:r>
      <w:r w:rsidRPr="00B95A66">
        <w:rPr>
          <w:rFonts w:hint="eastAsia"/>
        </w:rPr>
        <w:t>==</w:t>
      </w:r>
      <w:r w:rsidRPr="00B95A66">
        <w:rPr>
          <w:rFonts w:hint="eastAsia"/>
        </w:rPr>
        <w:t>比较的是内存地址</w:t>
      </w:r>
      <w:r w:rsidRPr="00B95A66">
        <w:rPr>
          <w:rFonts w:hint="eastAsia"/>
        </w:rPr>
        <w:t>)</w:t>
      </w:r>
    </w:p>
    <w:p w14:paraId="2012BD93" w14:textId="77777777" w:rsidR="00E9078A" w:rsidRPr="00B95A66" w:rsidRDefault="00E9078A" w:rsidP="00322EEA">
      <w:pPr>
        <w:ind w:firstLine="480"/>
      </w:pPr>
      <w:r w:rsidRPr="00B95A66">
        <w:rPr>
          <w:rFonts w:hint="eastAsia"/>
        </w:rPr>
        <w:t>equals()</w:t>
      </w:r>
      <w:r>
        <w:rPr>
          <w:rFonts w:hint="eastAsia"/>
        </w:rPr>
        <w:t xml:space="preserve"> </w:t>
      </w:r>
      <w:r w:rsidRPr="00B95A66">
        <w:rPr>
          <w:rFonts w:hint="eastAsia"/>
        </w:rPr>
        <w:t>:</w:t>
      </w:r>
      <w:r>
        <w:rPr>
          <w:rFonts w:hint="eastAsia"/>
        </w:rPr>
        <w:t xml:space="preserve"> </w:t>
      </w:r>
      <w:r w:rsidRPr="00B95A66">
        <w:rPr>
          <w:rFonts w:hint="eastAsia"/>
        </w:rPr>
        <w:t>它的作用也是判断两个对象是否相等。但它一般有两种使用情况：</w:t>
      </w:r>
    </w:p>
    <w:p w14:paraId="09FF6395" w14:textId="77777777" w:rsidR="00E9078A" w:rsidRPr="00B95A66" w:rsidRDefault="00E9078A" w:rsidP="00322EEA">
      <w:pPr>
        <w:ind w:firstLine="480"/>
      </w:pPr>
      <w:r w:rsidRPr="00B95A66">
        <w:rPr>
          <w:rFonts w:hint="eastAsia"/>
        </w:rPr>
        <w:t>情况</w:t>
      </w:r>
      <w:r w:rsidRPr="00B95A66">
        <w:rPr>
          <w:rFonts w:hint="eastAsia"/>
        </w:rPr>
        <w:t>1</w:t>
      </w:r>
      <w:r w:rsidRPr="00B95A66">
        <w:rPr>
          <w:rFonts w:hint="eastAsia"/>
        </w:rPr>
        <w:t>：类没有覆盖</w:t>
      </w:r>
      <w:r>
        <w:rPr>
          <w:rFonts w:hint="eastAsia"/>
        </w:rPr>
        <w:t xml:space="preserve"> </w:t>
      </w:r>
      <w:r w:rsidRPr="00B95A66">
        <w:rPr>
          <w:rFonts w:hint="eastAsia"/>
        </w:rPr>
        <w:t>equals()</w:t>
      </w:r>
      <w:r>
        <w:rPr>
          <w:rFonts w:hint="eastAsia"/>
        </w:rPr>
        <w:t xml:space="preserve"> </w:t>
      </w:r>
      <w:r w:rsidRPr="00B95A66">
        <w:rPr>
          <w:rFonts w:hint="eastAsia"/>
        </w:rPr>
        <w:t>方法。则通过</w:t>
      </w:r>
      <w:r>
        <w:rPr>
          <w:rFonts w:hint="eastAsia"/>
        </w:rPr>
        <w:t xml:space="preserve"> </w:t>
      </w:r>
      <w:r w:rsidRPr="00B95A66">
        <w:rPr>
          <w:rFonts w:hint="eastAsia"/>
        </w:rPr>
        <w:t>equals()</w:t>
      </w:r>
      <w:r>
        <w:rPr>
          <w:rFonts w:hint="eastAsia"/>
        </w:rPr>
        <w:t xml:space="preserve"> </w:t>
      </w:r>
      <w:r w:rsidRPr="00B95A66">
        <w:rPr>
          <w:rFonts w:hint="eastAsia"/>
        </w:rPr>
        <w:t>比较该类的两个对象时，等价于通过“</w:t>
      </w:r>
      <w:r w:rsidRPr="00B95A66">
        <w:rPr>
          <w:rFonts w:hint="eastAsia"/>
        </w:rPr>
        <w:t>==</w:t>
      </w:r>
      <w:r w:rsidRPr="00B95A66">
        <w:rPr>
          <w:rFonts w:hint="eastAsia"/>
        </w:rPr>
        <w:t>”比较这两个对象。</w:t>
      </w:r>
    </w:p>
    <w:p w14:paraId="259C00EE" w14:textId="77777777" w:rsidR="00E9078A" w:rsidRPr="00B95A66" w:rsidRDefault="00E9078A" w:rsidP="00322EEA">
      <w:pPr>
        <w:ind w:firstLine="480"/>
      </w:pPr>
      <w:r w:rsidRPr="00B95A66">
        <w:rPr>
          <w:rFonts w:hint="eastAsia"/>
        </w:rPr>
        <w:t>情况</w:t>
      </w:r>
      <w:r w:rsidRPr="00B95A66">
        <w:rPr>
          <w:rFonts w:hint="eastAsia"/>
        </w:rPr>
        <w:t>2</w:t>
      </w:r>
      <w:r w:rsidRPr="00B95A66">
        <w:rPr>
          <w:rFonts w:hint="eastAsia"/>
        </w:rPr>
        <w:t>：类覆盖了</w:t>
      </w:r>
      <w:r>
        <w:rPr>
          <w:rFonts w:hint="eastAsia"/>
        </w:rPr>
        <w:t xml:space="preserve"> </w:t>
      </w:r>
      <w:r w:rsidRPr="00B95A66">
        <w:rPr>
          <w:rFonts w:hint="eastAsia"/>
        </w:rPr>
        <w:t>equals()</w:t>
      </w:r>
      <w:r>
        <w:rPr>
          <w:rFonts w:hint="eastAsia"/>
        </w:rPr>
        <w:t xml:space="preserve"> </w:t>
      </w:r>
      <w:r w:rsidRPr="00B95A66">
        <w:rPr>
          <w:rFonts w:hint="eastAsia"/>
        </w:rPr>
        <w:t>方法。一般，我们都覆盖</w:t>
      </w:r>
      <w:r>
        <w:rPr>
          <w:rFonts w:hint="eastAsia"/>
        </w:rPr>
        <w:t xml:space="preserve"> </w:t>
      </w:r>
      <w:r w:rsidRPr="00B95A66">
        <w:rPr>
          <w:rFonts w:hint="eastAsia"/>
        </w:rPr>
        <w:t>equals()</w:t>
      </w:r>
      <w:r>
        <w:rPr>
          <w:rFonts w:hint="eastAsia"/>
        </w:rPr>
        <w:t xml:space="preserve"> </w:t>
      </w:r>
      <w:r w:rsidRPr="00B95A66">
        <w:rPr>
          <w:rFonts w:hint="eastAsia"/>
        </w:rPr>
        <w:t>方法来两个对象的内容相等；若它们的内容相等，则返回</w:t>
      </w:r>
      <w:r>
        <w:rPr>
          <w:rFonts w:hint="eastAsia"/>
        </w:rPr>
        <w:t xml:space="preserve"> </w:t>
      </w:r>
      <w:r w:rsidRPr="00B95A66">
        <w:rPr>
          <w:rFonts w:hint="eastAsia"/>
        </w:rPr>
        <w:t>true</w:t>
      </w:r>
      <w:r>
        <w:rPr>
          <w:rFonts w:hint="eastAsia"/>
        </w:rPr>
        <w:t xml:space="preserve"> </w:t>
      </w:r>
      <w:r w:rsidRPr="00B95A66">
        <w:rPr>
          <w:rFonts w:hint="eastAsia"/>
        </w:rPr>
        <w:t>(</w:t>
      </w:r>
      <w:r w:rsidRPr="00B95A66">
        <w:rPr>
          <w:rFonts w:hint="eastAsia"/>
        </w:rPr>
        <w:t>即，认为这两个对象相等</w:t>
      </w:r>
      <w:r w:rsidRPr="00B95A66">
        <w:rPr>
          <w:rFonts w:hint="eastAsia"/>
        </w:rPr>
        <w:t>)</w:t>
      </w:r>
      <w:r w:rsidRPr="00B95A66">
        <w:rPr>
          <w:rFonts w:hint="eastAsia"/>
        </w:rPr>
        <w:t>。</w:t>
      </w:r>
    </w:p>
    <w:p w14:paraId="6CDC6DF8" w14:textId="77777777" w:rsidR="00E9078A" w:rsidRDefault="00E9078A" w:rsidP="00322EEA">
      <w:pPr>
        <w:ind w:firstLine="480"/>
      </w:pPr>
      <w:r w:rsidRPr="007158A7">
        <w:rPr>
          <w:rFonts w:hint="eastAsia"/>
        </w:rPr>
        <w:t>举个例子：</w:t>
      </w:r>
    </w:p>
    <w:tbl>
      <w:tblPr>
        <w:tblStyle w:val="afa"/>
        <w:tblW w:w="0" w:type="auto"/>
        <w:tblLook w:val="04A0" w:firstRow="1" w:lastRow="0" w:firstColumn="1" w:lastColumn="0" w:noHBand="0" w:noVBand="1"/>
      </w:tblPr>
      <w:tblGrid>
        <w:gridCol w:w="9736"/>
      </w:tblGrid>
      <w:tr w:rsidR="00E9078A" w14:paraId="5A9F2DE2" w14:textId="77777777" w:rsidTr="00376A98">
        <w:tc>
          <w:tcPr>
            <w:tcW w:w="9736" w:type="dxa"/>
          </w:tcPr>
          <w:p w14:paraId="68743A45" w14:textId="77777777" w:rsidR="002824F9" w:rsidRDefault="00E9078A" w:rsidP="00376A98">
            <w:pPr>
              <w:pStyle w:val="14"/>
              <w:ind w:firstLine="360"/>
            </w:pPr>
            <w:r>
              <w:t>public class test1 {</w:t>
            </w:r>
          </w:p>
          <w:p w14:paraId="7E4513A1" w14:textId="77777777" w:rsidR="002824F9" w:rsidRDefault="00E9078A" w:rsidP="00376A98">
            <w:pPr>
              <w:pStyle w:val="14"/>
              <w:ind w:firstLine="360"/>
            </w:pPr>
            <w:r>
              <w:rPr>
                <w:rFonts w:hint="eastAsia"/>
              </w:rPr>
              <w:t xml:space="preserve"> </w:t>
            </w:r>
            <w:r>
              <w:t>public static void main(String[] args) {</w:t>
            </w:r>
          </w:p>
          <w:p w14:paraId="47906689" w14:textId="77777777" w:rsidR="002824F9" w:rsidRDefault="00E9078A" w:rsidP="00376A98">
            <w:pPr>
              <w:pStyle w:val="14"/>
              <w:ind w:firstLine="360"/>
            </w:pPr>
            <w:r>
              <w:rPr>
                <w:rFonts w:hint="eastAsia"/>
              </w:rPr>
              <w:t xml:space="preserve">   String a = new String("ab"); // a </w:t>
            </w:r>
            <w:r>
              <w:rPr>
                <w:rFonts w:hint="eastAsia"/>
              </w:rPr>
              <w:t>为一个引用</w:t>
            </w:r>
          </w:p>
          <w:p w14:paraId="5363824C" w14:textId="77777777" w:rsidR="002824F9" w:rsidRDefault="00E9078A" w:rsidP="00376A98">
            <w:pPr>
              <w:pStyle w:val="14"/>
              <w:ind w:firstLine="360"/>
            </w:pPr>
            <w:r>
              <w:rPr>
                <w:rFonts w:hint="eastAsia"/>
              </w:rPr>
              <w:t xml:space="preserve">   String b = new String("ab"); // b</w:t>
            </w:r>
            <w:r>
              <w:rPr>
                <w:rFonts w:hint="eastAsia"/>
              </w:rPr>
              <w:t>为另一个引用</w:t>
            </w:r>
            <w:r>
              <w:rPr>
                <w:rFonts w:hint="eastAsia"/>
              </w:rPr>
              <w:t>,</w:t>
            </w:r>
            <w:r>
              <w:rPr>
                <w:rFonts w:hint="eastAsia"/>
              </w:rPr>
              <w:t>对象的内容一样</w:t>
            </w:r>
          </w:p>
          <w:p w14:paraId="79603098" w14:textId="77777777" w:rsidR="002824F9" w:rsidRDefault="00E9078A" w:rsidP="00376A98">
            <w:pPr>
              <w:pStyle w:val="14"/>
              <w:ind w:firstLine="360"/>
            </w:pPr>
            <w:r>
              <w:rPr>
                <w:rFonts w:hint="eastAsia"/>
              </w:rPr>
              <w:t xml:space="preserve">   String aa = "ab"; // </w:t>
            </w:r>
            <w:r>
              <w:rPr>
                <w:rFonts w:hint="eastAsia"/>
              </w:rPr>
              <w:t>放在常量池中</w:t>
            </w:r>
          </w:p>
          <w:p w14:paraId="6534AC38" w14:textId="77777777" w:rsidR="002824F9" w:rsidRDefault="00E9078A" w:rsidP="00376A98">
            <w:pPr>
              <w:pStyle w:val="14"/>
              <w:ind w:firstLine="360"/>
            </w:pPr>
            <w:r>
              <w:rPr>
                <w:rFonts w:hint="eastAsia"/>
              </w:rPr>
              <w:t xml:space="preserve">   String bb = "ab"; // </w:t>
            </w:r>
            <w:r>
              <w:rPr>
                <w:rFonts w:hint="eastAsia"/>
              </w:rPr>
              <w:t>从常量池中查找</w:t>
            </w:r>
          </w:p>
          <w:p w14:paraId="4AD43B04" w14:textId="77777777" w:rsidR="002824F9" w:rsidRDefault="00E9078A" w:rsidP="00376A98">
            <w:pPr>
              <w:pStyle w:val="14"/>
              <w:ind w:firstLine="360"/>
            </w:pPr>
            <w:r>
              <w:rPr>
                <w:rFonts w:hint="eastAsia"/>
              </w:rPr>
              <w:t xml:space="preserve">   </w:t>
            </w:r>
            <w:r>
              <w:t>if (aa == bb) // true</w:t>
            </w:r>
          </w:p>
          <w:p w14:paraId="635AE79F" w14:textId="77777777" w:rsidR="002824F9" w:rsidRDefault="00E9078A" w:rsidP="00376A98">
            <w:pPr>
              <w:pStyle w:val="14"/>
              <w:ind w:firstLine="360"/>
            </w:pPr>
            <w:r>
              <w:rPr>
                <w:rFonts w:hint="eastAsia"/>
              </w:rPr>
              <w:t xml:space="preserve">     </w:t>
            </w:r>
            <w:r>
              <w:t>System.out.println("aa==bb");</w:t>
            </w:r>
          </w:p>
          <w:p w14:paraId="66506117" w14:textId="77777777" w:rsidR="002824F9" w:rsidRDefault="00E9078A" w:rsidP="00376A98">
            <w:pPr>
              <w:pStyle w:val="14"/>
              <w:ind w:firstLine="360"/>
            </w:pPr>
            <w:r>
              <w:rPr>
                <w:rFonts w:hint="eastAsia"/>
              </w:rPr>
              <w:t xml:space="preserve">   if (a == b) // false</w:t>
            </w:r>
            <w:r>
              <w:rPr>
                <w:rFonts w:hint="eastAsia"/>
              </w:rPr>
              <w:t>，非同一对象</w:t>
            </w:r>
          </w:p>
          <w:p w14:paraId="6B1D2580" w14:textId="77777777" w:rsidR="002824F9" w:rsidRDefault="00E9078A" w:rsidP="00376A98">
            <w:pPr>
              <w:pStyle w:val="14"/>
              <w:ind w:firstLine="360"/>
            </w:pPr>
            <w:r>
              <w:rPr>
                <w:rFonts w:hint="eastAsia"/>
              </w:rPr>
              <w:t xml:space="preserve">     </w:t>
            </w:r>
            <w:r>
              <w:t>System.out.println("a==b");</w:t>
            </w:r>
          </w:p>
          <w:p w14:paraId="73FCA3DC" w14:textId="77777777" w:rsidR="002824F9" w:rsidRDefault="00E9078A" w:rsidP="00376A98">
            <w:pPr>
              <w:pStyle w:val="14"/>
              <w:ind w:firstLine="360"/>
            </w:pPr>
            <w:r>
              <w:rPr>
                <w:rFonts w:hint="eastAsia"/>
              </w:rPr>
              <w:t xml:space="preserve">   </w:t>
            </w:r>
            <w:r>
              <w:t>if (a.equals(b)) // true</w:t>
            </w:r>
          </w:p>
          <w:p w14:paraId="0186C218" w14:textId="77777777" w:rsidR="002824F9" w:rsidRDefault="00E9078A" w:rsidP="00376A98">
            <w:pPr>
              <w:pStyle w:val="14"/>
              <w:ind w:firstLine="360"/>
            </w:pPr>
            <w:r>
              <w:rPr>
                <w:rFonts w:hint="eastAsia"/>
              </w:rPr>
              <w:t xml:space="preserve">     </w:t>
            </w:r>
            <w:r>
              <w:t>System.out.println("aEQb");</w:t>
            </w:r>
          </w:p>
          <w:p w14:paraId="4BC5C184" w14:textId="77777777" w:rsidR="002824F9" w:rsidRDefault="00E9078A" w:rsidP="00376A98">
            <w:pPr>
              <w:pStyle w:val="14"/>
              <w:ind w:firstLine="360"/>
            </w:pPr>
            <w:r>
              <w:rPr>
                <w:rFonts w:hint="eastAsia"/>
              </w:rPr>
              <w:t xml:space="preserve">   </w:t>
            </w:r>
            <w:r>
              <w:t>if (42 == 42.0) { // true</w:t>
            </w:r>
          </w:p>
          <w:p w14:paraId="49500318" w14:textId="77777777" w:rsidR="002824F9" w:rsidRDefault="00E9078A" w:rsidP="00376A98">
            <w:pPr>
              <w:pStyle w:val="14"/>
              <w:ind w:firstLine="360"/>
            </w:pPr>
            <w:r>
              <w:rPr>
                <w:rFonts w:hint="eastAsia"/>
              </w:rPr>
              <w:t xml:space="preserve">     </w:t>
            </w:r>
            <w:r>
              <w:t>System.out.println("true");</w:t>
            </w:r>
          </w:p>
          <w:p w14:paraId="3FCC07BA" w14:textId="77777777" w:rsidR="002824F9" w:rsidRDefault="00E9078A" w:rsidP="00376A98">
            <w:pPr>
              <w:pStyle w:val="14"/>
              <w:ind w:firstLine="360"/>
            </w:pPr>
            <w:r>
              <w:rPr>
                <w:rFonts w:hint="eastAsia"/>
              </w:rPr>
              <w:t xml:space="preserve">  </w:t>
            </w:r>
            <w:r>
              <w:t>}</w:t>
            </w:r>
          </w:p>
          <w:p w14:paraId="1883C717" w14:textId="1D9387C3" w:rsidR="00E9078A" w:rsidRDefault="00E9078A" w:rsidP="00376A98">
            <w:pPr>
              <w:pStyle w:val="14"/>
              <w:ind w:firstLine="360"/>
            </w:pPr>
            <w:r>
              <w:t>}</w:t>
            </w:r>
          </w:p>
          <w:p w14:paraId="127982E4" w14:textId="77777777" w:rsidR="00E9078A" w:rsidRDefault="00E9078A" w:rsidP="00376A98">
            <w:pPr>
              <w:pStyle w:val="14"/>
              <w:ind w:firstLine="360"/>
            </w:pPr>
            <w:r>
              <w:t>}</w:t>
            </w:r>
          </w:p>
        </w:tc>
      </w:tr>
    </w:tbl>
    <w:p w14:paraId="27B014C4" w14:textId="77777777" w:rsidR="00E9078A" w:rsidRPr="007158A7" w:rsidRDefault="00E9078A" w:rsidP="00322EEA">
      <w:pPr>
        <w:ind w:firstLine="480"/>
      </w:pPr>
      <w:r w:rsidRPr="007158A7">
        <w:rPr>
          <w:rFonts w:hint="eastAsia"/>
        </w:rPr>
        <w:t>说明：</w:t>
      </w:r>
    </w:p>
    <w:p w14:paraId="291958A1" w14:textId="77777777" w:rsidR="00E9078A" w:rsidRPr="007158A7" w:rsidRDefault="00E9078A" w:rsidP="00322EEA">
      <w:pPr>
        <w:ind w:firstLine="480"/>
      </w:pPr>
      <w:r w:rsidRPr="007158A7">
        <w:rPr>
          <w:rFonts w:hint="eastAsia"/>
        </w:rPr>
        <w:t xml:space="preserve">String </w:t>
      </w:r>
      <w:r w:rsidRPr="007158A7">
        <w:rPr>
          <w:rFonts w:hint="eastAsia"/>
        </w:rPr>
        <w:t>中的</w:t>
      </w:r>
      <w:r w:rsidRPr="007158A7">
        <w:rPr>
          <w:rFonts w:hint="eastAsia"/>
        </w:rPr>
        <w:t xml:space="preserve"> equals </w:t>
      </w:r>
      <w:r w:rsidRPr="007158A7">
        <w:rPr>
          <w:rFonts w:hint="eastAsia"/>
        </w:rPr>
        <w:t>方法是被重写过的，因为</w:t>
      </w:r>
      <w:r w:rsidRPr="007158A7">
        <w:rPr>
          <w:rFonts w:hint="eastAsia"/>
        </w:rPr>
        <w:t xml:space="preserve"> object </w:t>
      </w:r>
      <w:r w:rsidRPr="007158A7">
        <w:rPr>
          <w:rFonts w:hint="eastAsia"/>
        </w:rPr>
        <w:t>的</w:t>
      </w:r>
      <w:r w:rsidRPr="007158A7">
        <w:rPr>
          <w:rFonts w:hint="eastAsia"/>
        </w:rPr>
        <w:t xml:space="preserve"> equals </w:t>
      </w:r>
      <w:r w:rsidRPr="007158A7">
        <w:rPr>
          <w:rFonts w:hint="eastAsia"/>
        </w:rPr>
        <w:t>方法是比较的对象的内存地址，而</w:t>
      </w:r>
      <w:r w:rsidRPr="007158A7">
        <w:rPr>
          <w:rFonts w:hint="eastAsia"/>
        </w:rPr>
        <w:t xml:space="preserve"> String </w:t>
      </w:r>
      <w:r w:rsidRPr="007158A7">
        <w:rPr>
          <w:rFonts w:hint="eastAsia"/>
        </w:rPr>
        <w:t>的</w:t>
      </w:r>
      <w:r w:rsidRPr="007158A7">
        <w:rPr>
          <w:rFonts w:hint="eastAsia"/>
        </w:rPr>
        <w:t xml:space="preserve">equals </w:t>
      </w:r>
      <w:r w:rsidRPr="007158A7">
        <w:rPr>
          <w:rFonts w:hint="eastAsia"/>
        </w:rPr>
        <w:t>方法比较的是对象的值。</w:t>
      </w:r>
    </w:p>
    <w:p w14:paraId="4C69DF85" w14:textId="77777777" w:rsidR="00E9078A" w:rsidRDefault="00E9078A" w:rsidP="00322EEA">
      <w:pPr>
        <w:ind w:firstLine="480"/>
      </w:pPr>
      <w:r w:rsidRPr="007158A7">
        <w:rPr>
          <w:rFonts w:hint="eastAsia"/>
        </w:rPr>
        <w:t>当创建</w:t>
      </w:r>
      <w:r w:rsidRPr="007158A7">
        <w:rPr>
          <w:rFonts w:hint="eastAsia"/>
        </w:rPr>
        <w:t xml:space="preserve"> String </w:t>
      </w:r>
      <w:r w:rsidRPr="007158A7">
        <w:rPr>
          <w:rFonts w:hint="eastAsia"/>
        </w:rPr>
        <w:t>类型的对象时，虚拟机会在常量池中查找有没有已经存在的值和要创建的值相同的对象，如果有就把它赋给当前引用。如果没有就在常量池中重新创建一个</w:t>
      </w:r>
      <w:r w:rsidRPr="007158A7">
        <w:rPr>
          <w:rFonts w:hint="eastAsia"/>
        </w:rPr>
        <w:t xml:space="preserve"> String </w:t>
      </w:r>
      <w:r w:rsidRPr="007158A7">
        <w:rPr>
          <w:rFonts w:hint="eastAsia"/>
        </w:rPr>
        <w:t>对象。</w:t>
      </w:r>
    </w:p>
    <w:p w14:paraId="5E8E0245" w14:textId="77777777" w:rsidR="00E9078A" w:rsidRDefault="00E9078A" w:rsidP="00E27BE8">
      <w:pPr>
        <w:ind w:firstLine="480"/>
      </w:pPr>
      <w:r>
        <w:rPr>
          <w:rFonts w:hint="eastAsia"/>
        </w:rPr>
        <w:t>值类型（</w:t>
      </w:r>
      <w:r>
        <w:t>int,char,long,boolean</w:t>
      </w:r>
      <w:r>
        <w:rPr>
          <w:rFonts w:hint="eastAsia"/>
        </w:rPr>
        <w:t>等）都是用</w:t>
      </w:r>
      <w:r>
        <w:t>==</w:t>
      </w:r>
      <w:r>
        <w:rPr>
          <w:rFonts w:hint="eastAsia"/>
        </w:rPr>
        <w:t>判断相等性。对象引用的话，</w:t>
      </w:r>
      <w:r>
        <w:t>==</w:t>
      </w:r>
      <w:r>
        <w:rPr>
          <w:rFonts w:hint="eastAsia"/>
        </w:rPr>
        <w:t>判断引用所指的对象是否是同一个。</w:t>
      </w:r>
      <w:r>
        <w:t>equals</w:t>
      </w:r>
      <w:r>
        <w:rPr>
          <w:rFonts w:hint="eastAsia"/>
        </w:rPr>
        <w:t>是</w:t>
      </w:r>
      <w:r>
        <w:t>Object</w:t>
      </w:r>
      <w:r>
        <w:rPr>
          <w:rFonts w:hint="eastAsia"/>
        </w:rPr>
        <w:t>的成员函数，有些类会覆盖（</w:t>
      </w:r>
      <w:r>
        <w:t>override</w:t>
      </w:r>
      <w:r>
        <w:rPr>
          <w:rFonts w:hint="eastAsia"/>
        </w:rPr>
        <w:t>）这个方法，用于判断对象的等价性。例如</w:t>
      </w:r>
      <w:r>
        <w:t>String</w:t>
      </w:r>
      <w:r>
        <w:rPr>
          <w:rFonts w:hint="eastAsia"/>
        </w:rPr>
        <w:t>类，两个引用所指向的</w:t>
      </w:r>
      <w:r>
        <w:t>String</w:t>
      </w:r>
      <w:r>
        <w:rPr>
          <w:rFonts w:hint="eastAsia"/>
        </w:rPr>
        <w:t>都是</w:t>
      </w:r>
      <w:r>
        <w:rPr>
          <w:rFonts w:cs="Inconsolata"/>
        </w:rPr>
        <w:t>”</w:t>
      </w:r>
      <w:r>
        <w:t>abc”</w:t>
      </w:r>
      <w:r>
        <w:rPr>
          <w:rFonts w:hint="eastAsia"/>
        </w:rPr>
        <w:t>，但可能出现他们实际对应的对象并不是同一个（和</w:t>
      </w:r>
      <w:r>
        <w:t>jvm</w:t>
      </w:r>
      <w:r>
        <w:rPr>
          <w:rFonts w:hint="eastAsia"/>
        </w:rPr>
        <w:t>实现方式有关），因此用</w:t>
      </w:r>
      <w:r>
        <w:t>==</w:t>
      </w:r>
      <w:r>
        <w:rPr>
          <w:rFonts w:hint="eastAsia"/>
        </w:rPr>
        <w:t>判断他们可能不相等，但用</w:t>
      </w:r>
      <w:r>
        <w:t>equals</w:t>
      </w:r>
      <w:r>
        <w:rPr>
          <w:rFonts w:hint="eastAsia"/>
        </w:rPr>
        <w:t>判断一定是相等的。</w:t>
      </w:r>
    </w:p>
    <w:p w14:paraId="08F9F45A" w14:textId="77777777" w:rsidR="00E9078A" w:rsidRDefault="00E9078A" w:rsidP="00E9078A">
      <w:pPr>
        <w:ind w:firstLine="562"/>
        <w:rPr>
          <w:rFonts w:ascii="宋体" w:hAnsi="宋体"/>
          <w:bCs/>
          <w:color w:val="0000FF"/>
          <w:szCs w:val="18"/>
        </w:rPr>
      </w:pPr>
      <w:r>
        <w:rPr>
          <w:rFonts w:ascii="宋体" w:hAnsi="宋体" w:hint="eastAsia"/>
          <w:b/>
          <w:bCs/>
          <w:color w:val="FF0000"/>
          <w:sz w:val="28"/>
          <w:szCs w:val="28"/>
        </w:rPr>
        <w:t>==</w:t>
      </w:r>
      <w:r>
        <w:rPr>
          <w:rFonts w:ascii="宋体" w:hAnsi="宋体" w:hint="eastAsia"/>
          <w:b/>
          <w:bCs/>
          <w:color w:val="FF0000"/>
          <w:sz w:val="28"/>
          <w:szCs w:val="28"/>
        </w:rPr>
        <w:t>操作符专门用来比较两个变量的值是否相等，</w:t>
      </w:r>
      <w:r>
        <w:rPr>
          <w:rFonts w:ascii="宋体" w:hAnsi="宋体" w:hint="eastAsia"/>
          <w:bCs/>
          <w:color w:val="0000FF"/>
          <w:szCs w:val="18"/>
        </w:rPr>
        <w:t>也就是用于比较变量所对应的内存中所存储的数值是否相同，要比较两个基本类型的数据或两个引用变量是否相等，只能用</w:t>
      </w:r>
      <w:r>
        <w:rPr>
          <w:rFonts w:ascii="宋体" w:hAnsi="宋体" w:hint="eastAsia"/>
          <w:bCs/>
          <w:color w:val="0000FF"/>
          <w:szCs w:val="18"/>
        </w:rPr>
        <w:t>==</w:t>
      </w:r>
      <w:r>
        <w:rPr>
          <w:rFonts w:ascii="宋体" w:hAnsi="宋体" w:hint="eastAsia"/>
          <w:bCs/>
          <w:color w:val="0000FF"/>
          <w:szCs w:val="18"/>
        </w:rPr>
        <w:t>操作符。</w:t>
      </w:r>
    </w:p>
    <w:p w14:paraId="781FC7A8" w14:textId="77777777" w:rsidR="00E9078A" w:rsidRDefault="00E9078A" w:rsidP="00E9078A">
      <w:pPr>
        <w:ind w:firstLine="480"/>
        <w:rPr>
          <w:rFonts w:ascii="宋体" w:hAnsi="宋体"/>
          <w:bCs/>
          <w:color w:val="0000FF"/>
          <w:szCs w:val="18"/>
        </w:rPr>
      </w:pPr>
      <w:r>
        <w:rPr>
          <w:rFonts w:ascii="宋体" w:hAnsi="宋体" w:hint="eastAsia"/>
          <w:bCs/>
          <w:color w:val="0000FF"/>
          <w:szCs w:val="18"/>
        </w:rPr>
        <w:lastRenderedPageBreak/>
        <w:t>如果一个变量指向的数据是对象类型的，那么，这时候涉及了两块内存，对象本身占用一块内存（堆内存），变量也占用一块内存，例如</w:t>
      </w:r>
      <w:r>
        <w:rPr>
          <w:rFonts w:ascii="宋体" w:hAnsi="宋体" w:hint="eastAsia"/>
          <w:bCs/>
          <w:color w:val="0000FF"/>
          <w:szCs w:val="18"/>
        </w:rPr>
        <w:t>Objetobj=newObject();</w:t>
      </w:r>
      <w:r>
        <w:rPr>
          <w:rFonts w:ascii="宋体" w:hAnsi="宋体" w:hint="eastAsia"/>
          <w:bCs/>
          <w:color w:val="0000FF"/>
          <w:szCs w:val="18"/>
        </w:rPr>
        <w:t>变量</w:t>
      </w:r>
      <w:r>
        <w:rPr>
          <w:rFonts w:ascii="宋体" w:hAnsi="宋体" w:hint="eastAsia"/>
          <w:bCs/>
          <w:color w:val="0000FF"/>
          <w:szCs w:val="18"/>
        </w:rPr>
        <w:t>obj</w:t>
      </w:r>
      <w:r>
        <w:rPr>
          <w:rFonts w:ascii="宋体" w:hAnsi="宋体" w:hint="eastAsia"/>
          <w:bCs/>
          <w:color w:val="0000FF"/>
          <w:szCs w:val="18"/>
        </w:rPr>
        <w:t>是一个内存，</w:t>
      </w:r>
      <w:r>
        <w:rPr>
          <w:rFonts w:ascii="宋体" w:hAnsi="宋体" w:hint="eastAsia"/>
          <w:bCs/>
          <w:color w:val="0000FF"/>
          <w:szCs w:val="18"/>
        </w:rPr>
        <w:t>newObject()</w:t>
      </w:r>
      <w:r>
        <w:rPr>
          <w:rFonts w:ascii="宋体" w:hAnsi="宋体" w:hint="eastAsia"/>
          <w:bCs/>
          <w:color w:val="0000FF"/>
          <w:szCs w:val="18"/>
        </w:rPr>
        <w:t>是另一个内存，此时，变量</w:t>
      </w:r>
      <w:r>
        <w:rPr>
          <w:rFonts w:ascii="宋体" w:hAnsi="宋体" w:hint="eastAsia"/>
          <w:bCs/>
          <w:color w:val="0000FF"/>
          <w:szCs w:val="18"/>
        </w:rPr>
        <w:t>obj</w:t>
      </w:r>
      <w:r>
        <w:rPr>
          <w:rFonts w:ascii="宋体" w:hAnsi="宋体" w:hint="eastAsia"/>
          <w:bCs/>
          <w:color w:val="0000FF"/>
          <w:szCs w:val="18"/>
        </w:rPr>
        <w:t>所对应的内存中存储的数值就是对象占用的那块内存的首地址。对于指向对象类型的变量，如果要比较两个变量是否指向同一个对象，即要看这两个变量所对应的内存中的数值是否相等，这时候就需要用</w:t>
      </w:r>
      <w:r>
        <w:rPr>
          <w:rFonts w:ascii="宋体" w:hAnsi="宋体" w:hint="eastAsia"/>
          <w:bCs/>
          <w:color w:val="0000FF"/>
          <w:szCs w:val="18"/>
        </w:rPr>
        <w:t>==</w:t>
      </w:r>
      <w:r>
        <w:rPr>
          <w:rFonts w:ascii="宋体" w:hAnsi="宋体" w:hint="eastAsia"/>
          <w:bCs/>
          <w:color w:val="0000FF"/>
          <w:szCs w:val="18"/>
        </w:rPr>
        <w:t>操作符进行比较。</w:t>
      </w:r>
    </w:p>
    <w:p w14:paraId="763B6340" w14:textId="77777777" w:rsidR="00E9078A" w:rsidRDefault="00E9078A" w:rsidP="00E9078A">
      <w:pPr>
        <w:ind w:firstLine="562"/>
        <w:rPr>
          <w:rFonts w:ascii="宋体" w:hAnsi="宋体"/>
          <w:bCs/>
          <w:color w:val="0000FF"/>
        </w:rPr>
      </w:pPr>
      <w:r>
        <w:rPr>
          <w:rFonts w:ascii="宋体" w:hAnsi="宋体" w:hint="eastAsia"/>
          <w:b/>
          <w:bCs/>
          <w:color w:val="FF0000"/>
          <w:sz w:val="28"/>
          <w:szCs w:val="28"/>
        </w:rPr>
        <w:t>equals</w:t>
      </w:r>
      <w:r>
        <w:rPr>
          <w:rFonts w:ascii="宋体" w:hAnsi="宋体" w:hint="eastAsia"/>
          <w:b/>
          <w:bCs/>
          <w:color w:val="FF0000"/>
          <w:sz w:val="28"/>
          <w:szCs w:val="28"/>
        </w:rPr>
        <w:t>方法是用于比较两个独立对象的内容是否相同，</w:t>
      </w:r>
      <w:r>
        <w:rPr>
          <w:rFonts w:ascii="宋体" w:hAnsi="宋体" w:hint="eastAsia"/>
          <w:bCs/>
          <w:color w:val="0000FF"/>
          <w:szCs w:val="18"/>
        </w:rPr>
        <w:t>就好比去比较两个人的长相是否相同，它比较的两个对象是独立的。例如，对于下面的代码：</w:t>
      </w:r>
    </w:p>
    <w:p w14:paraId="5F5B8BC1" w14:textId="430E3E4A" w:rsidR="00E9078A" w:rsidRDefault="00E9078A" w:rsidP="0093214E">
      <w:pPr>
        <w:pStyle w:val="14"/>
        <w:ind w:firstLine="360"/>
      </w:pPr>
      <w:r>
        <w:rPr>
          <w:rFonts w:hint="eastAsia"/>
        </w:rPr>
        <w:t>String</w:t>
      </w:r>
      <w:r w:rsidR="0093214E">
        <w:t xml:space="preserve"> </w:t>
      </w:r>
      <w:r>
        <w:rPr>
          <w:rFonts w:hint="eastAsia"/>
        </w:rPr>
        <w:t>a</w:t>
      </w:r>
      <w:r w:rsidR="0093214E">
        <w:t xml:space="preserve"> </w:t>
      </w:r>
      <w:r>
        <w:rPr>
          <w:rFonts w:hint="eastAsia"/>
        </w:rPr>
        <w:t>=</w:t>
      </w:r>
      <w:r w:rsidR="0093214E">
        <w:t xml:space="preserve"> </w:t>
      </w:r>
      <w:r>
        <w:rPr>
          <w:rFonts w:hint="eastAsia"/>
        </w:rPr>
        <w:t>new</w:t>
      </w:r>
      <w:r w:rsidR="005A4A23">
        <w:t xml:space="preserve"> </w:t>
      </w:r>
      <w:r>
        <w:rPr>
          <w:rFonts w:hint="eastAsia"/>
        </w:rPr>
        <w:t>String("foo");</w:t>
      </w:r>
    </w:p>
    <w:p w14:paraId="560D4E8B" w14:textId="14786D5C" w:rsidR="00E9078A" w:rsidRDefault="00E9078A" w:rsidP="0093214E">
      <w:pPr>
        <w:pStyle w:val="14"/>
        <w:ind w:firstLine="360"/>
        <w:rPr>
          <w:szCs w:val="18"/>
        </w:rPr>
      </w:pPr>
      <w:r>
        <w:rPr>
          <w:rFonts w:hint="eastAsia"/>
          <w:szCs w:val="18"/>
        </w:rPr>
        <w:t>String</w:t>
      </w:r>
      <w:r w:rsidR="0093214E">
        <w:rPr>
          <w:szCs w:val="18"/>
        </w:rPr>
        <w:t xml:space="preserve"> </w:t>
      </w:r>
      <w:r>
        <w:rPr>
          <w:rFonts w:hint="eastAsia"/>
          <w:szCs w:val="18"/>
        </w:rPr>
        <w:t>b</w:t>
      </w:r>
      <w:r w:rsidR="0093214E">
        <w:rPr>
          <w:szCs w:val="18"/>
        </w:rPr>
        <w:t xml:space="preserve"> </w:t>
      </w:r>
      <w:r>
        <w:rPr>
          <w:rFonts w:hint="eastAsia"/>
          <w:szCs w:val="18"/>
        </w:rPr>
        <w:t>=</w:t>
      </w:r>
      <w:r w:rsidR="0093214E">
        <w:rPr>
          <w:szCs w:val="18"/>
        </w:rPr>
        <w:t xml:space="preserve"> </w:t>
      </w:r>
      <w:r>
        <w:rPr>
          <w:rFonts w:hint="eastAsia"/>
          <w:szCs w:val="18"/>
        </w:rPr>
        <w:t>new</w:t>
      </w:r>
      <w:r w:rsidR="005A4A23">
        <w:rPr>
          <w:szCs w:val="18"/>
        </w:rPr>
        <w:t xml:space="preserve"> </w:t>
      </w:r>
      <w:r>
        <w:rPr>
          <w:rFonts w:hint="eastAsia"/>
          <w:szCs w:val="18"/>
        </w:rPr>
        <w:t>String("foo");</w:t>
      </w:r>
    </w:p>
    <w:p w14:paraId="578B05C2" w14:textId="77777777" w:rsidR="00E9078A" w:rsidRDefault="00E9078A" w:rsidP="00E9078A">
      <w:pPr>
        <w:ind w:firstLine="480"/>
        <w:rPr>
          <w:rFonts w:ascii="宋体" w:hAnsi="宋体"/>
          <w:bCs/>
          <w:color w:val="0000FF"/>
        </w:rPr>
      </w:pPr>
      <w:r>
        <w:rPr>
          <w:rFonts w:ascii="宋体" w:hAnsi="宋体" w:hint="eastAsia"/>
          <w:bCs/>
          <w:color w:val="0000FF"/>
          <w:szCs w:val="18"/>
        </w:rPr>
        <w:t>两条</w:t>
      </w:r>
      <w:r>
        <w:rPr>
          <w:rFonts w:ascii="宋体" w:hAnsi="宋体" w:hint="eastAsia"/>
          <w:bCs/>
          <w:color w:val="0000FF"/>
          <w:szCs w:val="18"/>
        </w:rPr>
        <w:t>new</w:t>
      </w:r>
      <w:r>
        <w:rPr>
          <w:rFonts w:ascii="宋体" w:hAnsi="宋体" w:hint="eastAsia"/>
          <w:bCs/>
          <w:color w:val="0000FF"/>
          <w:szCs w:val="18"/>
        </w:rPr>
        <w:t>语句创建了两个对象，然后用</w:t>
      </w:r>
      <w:r>
        <w:rPr>
          <w:rFonts w:ascii="宋体" w:hAnsi="宋体" w:hint="eastAsia"/>
          <w:bCs/>
          <w:color w:val="0000FF"/>
          <w:szCs w:val="18"/>
        </w:rPr>
        <w:t>a,b</w:t>
      </w:r>
      <w:r>
        <w:rPr>
          <w:rFonts w:ascii="宋体" w:hAnsi="宋体" w:hint="eastAsia"/>
          <w:bCs/>
          <w:color w:val="0000FF"/>
          <w:szCs w:val="18"/>
        </w:rPr>
        <w:t>这两个变量分别指向了其中一个对象，这是两个不同的对象，它们的首地址是不同的，即</w:t>
      </w:r>
      <w:r>
        <w:rPr>
          <w:rFonts w:ascii="宋体" w:hAnsi="宋体" w:hint="eastAsia"/>
          <w:bCs/>
          <w:color w:val="0000FF"/>
          <w:szCs w:val="18"/>
        </w:rPr>
        <w:t>a</w:t>
      </w:r>
      <w:r>
        <w:rPr>
          <w:rFonts w:ascii="宋体" w:hAnsi="宋体" w:hint="eastAsia"/>
          <w:bCs/>
          <w:color w:val="0000FF"/>
          <w:szCs w:val="18"/>
        </w:rPr>
        <w:t>和</w:t>
      </w:r>
      <w:r>
        <w:rPr>
          <w:rFonts w:ascii="宋体" w:hAnsi="宋体" w:hint="eastAsia"/>
          <w:bCs/>
          <w:color w:val="0000FF"/>
          <w:szCs w:val="18"/>
        </w:rPr>
        <w:t>b</w:t>
      </w:r>
      <w:r>
        <w:rPr>
          <w:rFonts w:ascii="宋体" w:hAnsi="宋体" w:hint="eastAsia"/>
          <w:bCs/>
          <w:color w:val="0000FF"/>
          <w:szCs w:val="18"/>
        </w:rPr>
        <w:t>中存储的数值是不相同的，所以，表达式</w:t>
      </w:r>
      <w:r>
        <w:rPr>
          <w:rFonts w:ascii="宋体" w:hAnsi="宋体" w:hint="eastAsia"/>
          <w:bCs/>
          <w:color w:val="0000FF"/>
          <w:szCs w:val="18"/>
        </w:rPr>
        <w:t>a==b</w:t>
      </w:r>
      <w:r>
        <w:rPr>
          <w:rFonts w:ascii="宋体" w:hAnsi="宋体" w:hint="eastAsia"/>
          <w:bCs/>
          <w:color w:val="0000FF"/>
          <w:szCs w:val="18"/>
        </w:rPr>
        <w:t>将返回</w:t>
      </w:r>
      <w:r>
        <w:rPr>
          <w:rFonts w:ascii="宋体" w:hAnsi="宋体" w:hint="eastAsia"/>
          <w:bCs/>
          <w:color w:val="0000FF"/>
          <w:szCs w:val="18"/>
        </w:rPr>
        <w:t>false</w:t>
      </w:r>
      <w:r>
        <w:rPr>
          <w:rFonts w:ascii="宋体" w:hAnsi="宋体" w:hint="eastAsia"/>
          <w:bCs/>
          <w:color w:val="0000FF"/>
          <w:szCs w:val="18"/>
        </w:rPr>
        <w:t>，而这两个对象中的内容是相同的，所以，表达式</w:t>
      </w:r>
      <w:r>
        <w:rPr>
          <w:rFonts w:ascii="宋体" w:hAnsi="宋体" w:hint="eastAsia"/>
          <w:bCs/>
          <w:color w:val="0000FF"/>
          <w:szCs w:val="18"/>
        </w:rPr>
        <w:t>a.equals(b)</w:t>
      </w:r>
      <w:r>
        <w:rPr>
          <w:rFonts w:ascii="宋体" w:hAnsi="宋体" w:hint="eastAsia"/>
          <w:bCs/>
          <w:color w:val="0000FF"/>
          <w:szCs w:val="18"/>
        </w:rPr>
        <w:t>将返回</w:t>
      </w:r>
      <w:r>
        <w:rPr>
          <w:rFonts w:ascii="宋体" w:hAnsi="宋体" w:hint="eastAsia"/>
          <w:bCs/>
          <w:color w:val="0000FF"/>
          <w:szCs w:val="18"/>
        </w:rPr>
        <w:t>true</w:t>
      </w:r>
      <w:r>
        <w:rPr>
          <w:rFonts w:ascii="宋体" w:hAnsi="宋体" w:hint="eastAsia"/>
          <w:bCs/>
          <w:color w:val="0000FF"/>
          <w:szCs w:val="18"/>
        </w:rPr>
        <w:t>。</w:t>
      </w:r>
    </w:p>
    <w:p w14:paraId="0B68C676" w14:textId="505E3121" w:rsidR="00E9078A" w:rsidRDefault="00E9078A" w:rsidP="00E9078A">
      <w:pPr>
        <w:ind w:firstLine="480"/>
        <w:rPr>
          <w:rFonts w:ascii="宋体" w:hAnsi="宋体"/>
          <w:bCs/>
          <w:color w:val="0000FF"/>
          <w:szCs w:val="18"/>
        </w:rPr>
      </w:pPr>
      <w:r>
        <w:rPr>
          <w:rFonts w:ascii="宋体" w:hAnsi="宋体" w:hint="eastAsia"/>
          <w:bCs/>
          <w:color w:val="0000FF"/>
          <w:szCs w:val="18"/>
        </w:rPr>
        <w:t>在实际开发中，我们经常要比较传递进行来的字符串内容是否等，例如，</w:t>
      </w:r>
      <w:r>
        <w:rPr>
          <w:rFonts w:ascii="宋体" w:hAnsi="宋体" w:hint="eastAsia"/>
          <w:bCs/>
          <w:color w:val="0000FF"/>
          <w:szCs w:val="18"/>
        </w:rPr>
        <w:t>String</w:t>
      </w:r>
      <w:r w:rsidR="00AF0FB9">
        <w:rPr>
          <w:rFonts w:ascii="宋体" w:hAnsi="宋体"/>
          <w:bCs/>
          <w:color w:val="0000FF"/>
          <w:szCs w:val="18"/>
        </w:rPr>
        <w:t xml:space="preserve"> </w:t>
      </w:r>
      <w:r>
        <w:rPr>
          <w:rFonts w:ascii="宋体" w:hAnsi="宋体" w:hint="eastAsia"/>
          <w:bCs/>
          <w:color w:val="0000FF"/>
          <w:szCs w:val="18"/>
        </w:rPr>
        <w:t>input=</w:t>
      </w:r>
      <w:r>
        <w:rPr>
          <w:rFonts w:ascii="宋体" w:hAnsi="宋体" w:hint="eastAsia"/>
          <w:bCs/>
          <w:color w:val="0000FF"/>
          <w:szCs w:val="18"/>
        </w:rPr>
        <w:t>…</w:t>
      </w:r>
      <w:r>
        <w:rPr>
          <w:rFonts w:ascii="宋体" w:hAnsi="宋体" w:hint="eastAsia"/>
          <w:bCs/>
          <w:color w:val="0000FF"/>
          <w:szCs w:val="18"/>
        </w:rPr>
        <w:t>;input.equals(</w:t>
      </w:r>
      <w:r>
        <w:rPr>
          <w:rFonts w:ascii="宋体" w:hAnsi="宋体" w:hint="eastAsia"/>
          <w:bCs/>
          <w:color w:val="0000FF"/>
          <w:szCs w:val="18"/>
        </w:rPr>
        <w:t>“</w:t>
      </w:r>
      <w:r>
        <w:rPr>
          <w:rFonts w:ascii="宋体" w:hAnsi="宋体" w:hint="eastAsia"/>
          <w:bCs/>
          <w:color w:val="0000FF"/>
          <w:szCs w:val="18"/>
        </w:rPr>
        <w:t>quit</w:t>
      </w:r>
      <w:r>
        <w:rPr>
          <w:rFonts w:ascii="宋体" w:hAnsi="宋体" w:hint="eastAsia"/>
          <w:bCs/>
          <w:color w:val="0000FF"/>
          <w:szCs w:val="18"/>
        </w:rPr>
        <w:t>”</w:t>
      </w:r>
      <w:r>
        <w:rPr>
          <w:rFonts w:ascii="宋体" w:hAnsi="宋体" w:hint="eastAsia"/>
          <w:bCs/>
          <w:color w:val="0000FF"/>
          <w:szCs w:val="18"/>
        </w:rPr>
        <w:t>)</w:t>
      </w:r>
      <w:r>
        <w:rPr>
          <w:rFonts w:ascii="宋体" w:hAnsi="宋体" w:hint="eastAsia"/>
          <w:bCs/>
          <w:color w:val="0000FF"/>
          <w:szCs w:val="18"/>
        </w:rPr>
        <w:t>，如果一个类没有自己定义</w:t>
      </w:r>
      <w:r>
        <w:rPr>
          <w:rFonts w:ascii="宋体" w:hAnsi="宋体" w:hint="eastAsia"/>
          <w:bCs/>
          <w:color w:val="0000FF"/>
          <w:szCs w:val="18"/>
        </w:rPr>
        <w:t>equals</w:t>
      </w:r>
      <w:r>
        <w:rPr>
          <w:rFonts w:ascii="宋体" w:hAnsi="宋体" w:hint="eastAsia"/>
          <w:bCs/>
          <w:color w:val="0000FF"/>
          <w:szCs w:val="18"/>
        </w:rPr>
        <w:t>方法，那么它将继承</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的实现代码如下：</w:t>
      </w:r>
    </w:p>
    <w:p w14:paraId="4D924E52" w14:textId="6B08190B" w:rsidR="00E9078A" w:rsidRDefault="00E9078A" w:rsidP="00AF0FB9">
      <w:pPr>
        <w:pStyle w:val="14"/>
        <w:ind w:firstLine="360"/>
      </w:pPr>
      <w:r>
        <w:rPr>
          <w:rFonts w:hint="eastAsia"/>
        </w:rPr>
        <w:t>boolean</w:t>
      </w:r>
      <w:r w:rsidR="005A4A23">
        <w:t xml:space="preserve"> </w:t>
      </w:r>
      <w:r>
        <w:rPr>
          <w:rFonts w:hint="eastAsia"/>
        </w:rPr>
        <w:t>equals(Objecto){</w:t>
      </w:r>
    </w:p>
    <w:p w14:paraId="00D37523" w14:textId="49623D9E" w:rsidR="00E9078A" w:rsidRDefault="00E9078A" w:rsidP="00AF0FB9">
      <w:pPr>
        <w:pStyle w:val="14"/>
        <w:ind w:firstLine="360"/>
      </w:pPr>
      <w:r>
        <w:rPr>
          <w:rFonts w:hint="eastAsia"/>
        </w:rPr>
        <w:t>return</w:t>
      </w:r>
      <w:r w:rsidR="00FF4776">
        <w:t xml:space="preserve"> </w:t>
      </w:r>
      <w:r>
        <w:rPr>
          <w:rFonts w:hint="eastAsia"/>
        </w:rPr>
        <w:t>this</w:t>
      </w:r>
      <w:r w:rsidR="00AF0FB9">
        <w:t xml:space="preserve"> </w:t>
      </w:r>
      <w:r>
        <w:rPr>
          <w:rFonts w:hint="eastAsia"/>
        </w:rPr>
        <w:t>==</w:t>
      </w:r>
      <w:r w:rsidR="00AF0FB9">
        <w:t xml:space="preserve"> </w:t>
      </w:r>
      <w:r>
        <w:rPr>
          <w:rFonts w:hint="eastAsia"/>
        </w:rPr>
        <w:t>o;</w:t>
      </w:r>
    </w:p>
    <w:p w14:paraId="4B416EEB" w14:textId="77777777" w:rsidR="00E9078A" w:rsidRDefault="00E9078A" w:rsidP="00AF0FB9">
      <w:pPr>
        <w:pStyle w:val="14"/>
        <w:ind w:firstLine="360"/>
      </w:pPr>
      <w:r>
        <w:rPr>
          <w:rFonts w:hint="eastAsia"/>
        </w:rPr>
        <w:t>}</w:t>
      </w:r>
    </w:p>
    <w:p w14:paraId="284917D9" w14:textId="77777777" w:rsidR="00E9078A" w:rsidRDefault="00E9078A" w:rsidP="00E9078A">
      <w:pPr>
        <w:ind w:firstLine="480"/>
        <w:rPr>
          <w:rFonts w:ascii="宋体" w:hAnsi="宋体"/>
          <w:bCs/>
          <w:color w:val="0000FF"/>
          <w:szCs w:val="18"/>
        </w:rPr>
      </w:pPr>
      <w:r>
        <w:rPr>
          <w:rFonts w:ascii="宋体" w:hAnsi="宋体" w:hint="eastAsia"/>
          <w:bCs/>
          <w:color w:val="0000FF"/>
          <w:szCs w:val="18"/>
        </w:rPr>
        <w:t>这说明，如果一个类没有自己定义</w:t>
      </w:r>
      <w:r>
        <w:rPr>
          <w:rFonts w:ascii="宋体" w:hAnsi="宋体" w:hint="eastAsia"/>
          <w:bCs/>
          <w:color w:val="0000FF"/>
          <w:szCs w:val="18"/>
        </w:rPr>
        <w:t>equals</w:t>
      </w:r>
      <w:r>
        <w:rPr>
          <w:rFonts w:ascii="宋体" w:hAnsi="宋体" w:hint="eastAsia"/>
          <w:bCs/>
          <w:color w:val="0000FF"/>
          <w:szCs w:val="18"/>
        </w:rPr>
        <w:t>方法，它默认的</w:t>
      </w:r>
      <w:r>
        <w:rPr>
          <w:rFonts w:ascii="宋体" w:hAnsi="宋体" w:hint="eastAsia"/>
          <w:bCs/>
          <w:color w:val="0000FF"/>
          <w:szCs w:val="18"/>
        </w:rPr>
        <w:t>equals</w:t>
      </w:r>
      <w:r>
        <w:rPr>
          <w:rFonts w:ascii="宋体" w:hAnsi="宋体" w:hint="eastAsia"/>
          <w:bCs/>
          <w:color w:val="0000FF"/>
          <w:szCs w:val="18"/>
        </w:rPr>
        <w:t>方法（从</w:t>
      </w:r>
      <w:r>
        <w:rPr>
          <w:rFonts w:ascii="宋体" w:hAnsi="宋体" w:hint="eastAsia"/>
          <w:bCs/>
          <w:color w:val="0000FF"/>
          <w:szCs w:val="18"/>
        </w:rPr>
        <w:t>Object</w:t>
      </w:r>
      <w:r>
        <w:rPr>
          <w:rFonts w:ascii="宋体" w:hAnsi="宋体" w:hint="eastAsia"/>
          <w:bCs/>
          <w:color w:val="0000FF"/>
          <w:szCs w:val="18"/>
        </w:rPr>
        <w:t>类继承的）就是使用</w:t>
      </w:r>
      <w:r>
        <w:rPr>
          <w:rFonts w:ascii="宋体" w:hAnsi="宋体" w:hint="eastAsia"/>
          <w:bCs/>
          <w:color w:val="0000FF"/>
          <w:szCs w:val="18"/>
        </w:rPr>
        <w:t>==</w:t>
      </w:r>
      <w:r>
        <w:rPr>
          <w:rFonts w:ascii="宋体" w:hAnsi="宋体" w:hint="eastAsia"/>
          <w:bCs/>
          <w:color w:val="0000FF"/>
          <w:szCs w:val="18"/>
        </w:rPr>
        <w:t>操作符，也是在比较两个变量指向的对象是否是同一对象，这时候使用</w:t>
      </w:r>
      <w:r>
        <w:rPr>
          <w:rFonts w:ascii="宋体" w:hAnsi="宋体" w:hint="eastAsia"/>
          <w:bCs/>
          <w:color w:val="0000FF"/>
          <w:szCs w:val="18"/>
        </w:rPr>
        <w:t>equals</w:t>
      </w:r>
      <w:r>
        <w:rPr>
          <w:rFonts w:ascii="宋体" w:hAnsi="宋体" w:hint="eastAsia"/>
          <w:bCs/>
          <w:color w:val="0000FF"/>
          <w:szCs w:val="18"/>
        </w:rPr>
        <w:t>和使用</w:t>
      </w:r>
      <w:r>
        <w:rPr>
          <w:rFonts w:ascii="宋体" w:hAnsi="宋体" w:hint="eastAsia"/>
          <w:bCs/>
          <w:color w:val="0000FF"/>
          <w:szCs w:val="18"/>
        </w:rPr>
        <w:t>==</w:t>
      </w:r>
      <w:r>
        <w:rPr>
          <w:rFonts w:ascii="宋体" w:hAnsi="宋体" w:hint="eastAsia"/>
          <w:bCs/>
          <w:color w:val="0000FF"/>
          <w:szCs w:val="18"/>
        </w:rPr>
        <w:t>会得到同样的结果，如果比较的是两个独立的对象则总返回</w:t>
      </w:r>
      <w:r>
        <w:rPr>
          <w:rFonts w:ascii="宋体" w:hAnsi="宋体" w:hint="eastAsia"/>
          <w:bCs/>
          <w:color w:val="0000FF"/>
          <w:szCs w:val="18"/>
        </w:rPr>
        <w:t>false</w:t>
      </w:r>
      <w:r>
        <w:rPr>
          <w:rFonts w:ascii="宋体" w:hAnsi="宋体" w:hint="eastAsia"/>
          <w:bCs/>
          <w:color w:val="0000FF"/>
          <w:szCs w:val="18"/>
        </w:rPr>
        <w:t>。如果你编写的类希望能够比较该类创建的两个实例对象的内容是否相同，那么你必须覆盖</w:t>
      </w:r>
      <w:r>
        <w:rPr>
          <w:rFonts w:ascii="宋体" w:hAnsi="宋体" w:hint="eastAsia"/>
          <w:bCs/>
          <w:color w:val="0000FF"/>
          <w:szCs w:val="18"/>
        </w:rPr>
        <w:t>equals</w:t>
      </w:r>
      <w:r>
        <w:rPr>
          <w:rFonts w:ascii="宋体" w:hAnsi="宋体" w:hint="eastAsia"/>
          <w:bCs/>
          <w:color w:val="0000FF"/>
          <w:szCs w:val="18"/>
        </w:rPr>
        <w:t>方法，由你自己写代码来决定在什么情况即可认为两个对象的内容是相同的。</w:t>
      </w:r>
    </w:p>
    <w:p w14:paraId="1724A30C" w14:textId="77777777" w:rsidR="0023082E" w:rsidRPr="00397E2F" w:rsidRDefault="0023082E" w:rsidP="00DF2ACF">
      <w:pPr>
        <w:pStyle w:val="4"/>
      </w:pPr>
      <w:bookmarkStart w:id="40" w:name="_Toc5917629"/>
      <w:r w:rsidRPr="00397E2F">
        <w:t>int</w:t>
      </w:r>
      <w:r w:rsidRPr="00397E2F">
        <w:t>和</w:t>
      </w:r>
      <w:r w:rsidRPr="00397E2F">
        <w:t>Integer</w:t>
      </w:r>
      <w:r w:rsidRPr="00397E2F">
        <w:t>有什么区别</w:t>
      </w:r>
      <w:bookmarkEnd w:id="40"/>
    </w:p>
    <w:p w14:paraId="738FB436" w14:textId="77777777" w:rsidR="0023082E" w:rsidRDefault="0023082E" w:rsidP="00E27BE8">
      <w:pPr>
        <w:ind w:firstLine="480"/>
      </w:pPr>
      <w:r w:rsidRPr="00397E2F">
        <w:t>int</w:t>
      </w:r>
      <w:r w:rsidRPr="00397E2F">
        <w:t>是基本数据类型</w:t>
      </w:r>
    </w:p>
    <w:p w14:paraId="6B0165F0" w14:textId="77777777" w:rsidR="0023082E" w:rsidRDefault="0023082E" w:rsidP="00E27BE8">
      <w:pPr>
        <w:ind w:firstLine="480"/>
      </w:pPr>
      <w:r w:rsidRPr="00397E2F">
        <w:t>Integer</w:t>
      </w:r>
      <w:r w:rsidRPr="00397E2F">
        <w:t>是其包装类，注意是一个类。</w:t>
      </w:r>
    </w:p>
    <w:p w14:paraId="2FB09ECD" w14:textId="77777777" w:rsidR="0023082E" w:rsidRDefault="0023082E" w:rsidP="00E27BE8">
      <w:pPr>
        <w:ind w:firstLine="480"/>
      </w:pPr>
      <w:r w:rsidRPr="00397E2F">
        <w:t>为什么要提供包装类呢？？？</w:t>
      </w:r>
    </w:p>
    <w:p w14:paraId="25C8E6A1" w14:textId="77777777" w:rsidR="0023082E" w:rsidRDefault="0023082E" w:rsidP="00E27BE8">
      <w:pPr>
        <w:ind w:firstLine="480"/>
      </w:pPr>
      <w:r w:rsidRPr="00397E2F">
        <w:t>一是为了在各种类型间转化，通过各种方法的调用。否则你无法直接通过变量转化。</w:t>
      </w:r>
    </w:p>
    <w:p w14:paraId="27448542" w14:textId="77777777" w:rsidR="0023082E" w:rsidRPr="00397E2F" w:rsidRDefault="0023082E" w:rsidP="00E27BE8">
      <w:pPr>
        <w:ind w:firstLine="480"/>
      </w:pPr>
      <w:r w:rsidRPr="00397E2F">
        <w:t>比如，现在</w:t>
      </w:r>
      <w:r w:rsidRPr="00397E2F">
        <w:t>int</w:t>
      </w:r>
      <w:r w:rsidRPr="00397E2F">
        <w:t>要转为</w:t>
      </w:r>
      <w:r w:rsidRPr="00397E2F">
        <w:t>String</w:t>
      </w:r>
    </w:p>
    <w:p w14:paraId="0AB8F57E" w14:textId="58E2A8E5" w:rsidR="0023082E" w:rsidRPr="00FC1A54" w:rsidRDefault="0023082E" w:rsidP="00FC1A54">
      <w:pPr>
        <w:pStyle w:val="14"/>
        <w:ind w:firstLine="360"/>
      </w:pPr>
      <w:r w:rsidRPr="00FC1A54">
        <w:t>int</w:t>
      </w:r>
      <w:r w:rsidR="00FC1A54">
        <w:t xml:space="preserve"> </w:t>
      </w:r>
      <w:r w:rsidRPr="00FC1A54">
        <w:t>a</w:t>
      </w:r>
      <w:r w:rsidR="00AF0FB9">
        <w:t xml:space="preserve"> </w:t>
      </w:r>
      <w:r w:rsidRPr="00FC1A54">
        <w:t>=</w:t>
      </w:r>
      <w:r w:rsidR="00FC1A54">
        <w:t xml:space="preserve"> </w:t>
      </w:r>
      <w:r w:rsidRPr="00FC1A54">
        <w:t>0;</w:t>
      </w:r>
    </w:p>
    <w:p w14:paraId="74AEA54F" w14:textId="10807464" w:rsidR="0023082E" w:rsidRPr="00FC1A54" w:rsidRDefault="0023082E" w:rsidP="00FC1A54">
      <w:pPr>
        <w:pStyle w:val="14"/>
        <w:ind w:firstLine="360"/>
      </w:pPr>
      <w:r w:rsidRPr="00FC1A54">
        <w:t>String</w:t>
      </w:r>
      <w:r w:rsidR="00FC1A54">
        <w:t xml:space="preserve"> </w:t>
      </w:r>
      <w:r w:rsidRPr="00FC1A54">
        <w:t>result</w:t>
      </w:r>
      <w:r w:rsidR="00FC1A54">
        <w:t xml:space="preserve"> </w:t>
      </w:r>
      <w:r w:rsidRPr="00FC1A54">
        <w:t>=</w:t>
      </w:r>
      <w:r w:rsidR="00FC1A54">
        <w:t xml:space="preserve"> </w:t>
      </w:r>
      <w:r w:rsidRPr="00FC1A54">
        <w:t>Integer.toString(a);</w:t>
      </w:r>
    </w:p>
    <w:p w14:paraId="6B08ACED" w14:textId="77777777" w:rsidR="0023082E" w:rsidRDefault="0023082E" w:rsidP="00E27BE8">
      <w:pPr>
        <w:ind w:firstLine="480"/>
      </w:pPr>
      <w:r w:rsidRPr="00397E2F">
        <w:t>在</w:t>
      </w:r>
      <w:r w:rsidRPr="00397E2F">
        <w:t>java</w:t>
      </w:r>
      <w:r w:rsidRPr="00397E2F">
        <w:t>中包装类，比较多的用途是用在于各种数据类型的转化中。</w:t>
      </w:r>
    </w:p>
    <w:p w14:paraId="46DEE939" w14:textId="77777777" w:rsidR="0023082E" w:rsidRDefault="0023082E" w:rsidP="00E27BE8">
      <w:pPr>
        <w:ind w:firstLine="480"/>
      </w:pPr>
      <w:r w:rsidRPr="00397E2F">
        <w:t>我写几个</w:t>
      </w:r>
      <w:r w:rsidRPr="00397E2F">
        <w:t>demo</w:t>
      </w:r>
    </w:p>
    <w:p w14:paraId="70A6038D" w14:textId="77777777" w:rsidR="0023082E" w:rsidRPr="00AF0FB9" w:rsidRDefault="0023082E" w:rsidP="00AF0FB9">
      <w:pPr>
        <w:pStyle w:val="14"/>
        <w:ind w:firstLine="360"/>
      </w:pPr>
      <w:r w:rsidRPr="00AF0FB9">
        <w:t>//</w:t>
      </w:r>
      <w:r w:rsidRPr="00AF0FB9">
        <w:t>通过包装类来实现转化的</w:t>
      </w:r>
    </w:p>
    <w:p w14:paraId="2BE31BE1" w14:textId="6AA602C3" w:rsidR="0023082E" w:rsidRPr="00AF0FB9" w:rsidRDefault="0023082E" w:rsidP="00AF0FB9">
      <w:pPr>
        <w:pStyle w:val="14"/>
        <w:ind w:firstLine="360"/>
      </w:pPr>
      <w:r w:rsidRPr="00AF0FB9">
        <w:t>intnum</w:t>
      </w:r>
      <w:r w:rsidR="00AF0FB9">
        <w:t xml:space="preserve"> </w:t>
      </w:r>
      <w:r w:rsidRPr="00AF0FB9">
        <w:t>=</w:t>
      </w:r>
      <w:r w:rsidR="00AF0FB9">
        <w:t xml:space="preserve"> </w:t>
      </w:r>
      <w:r w:rsidRPr="00AF0FB9">
        <w:t>Integer.valueOf("12");</w:t>
      </w:r>
    </w:p>
    <w:p w14:paraId="42B150B1" w14:textId="7DC4DB5D" w:rsidR="0023082E" w:rsidRPr="00AF0FB9" w:rsidRDefault="0023082E" w:rsidP="00AF0FB9">
      <w:pPr>
        <w:pStyle w:val="14"/>
        <w:ind w:firstLine="360"/>
      </w:pPr>
      <w:r w:rsidRPr="00AF0FB9">
        <w:t>intnum</w:t>
      </w:r>
      <w:r w:rsidR="00AF0FB9">
        <w:t xml:space="preserve"> </w:t>
      </w:r>
      <w:r w:rsidRPr="00AF0FB9">
        <w:t>2=</w:t>
      </w:r>
      <w:r w:rsidR="00AF0FB9">
        <w:t xml:space="preserve"> </w:t>
      </w:r>
      <w:r w:rsidRPr="00AF0FB9">
        <w:t>Integer.parseInt("12");</w:t>
      </w:r>
    </w:p>
    <w:p w14:paraId="27717ADB" w14:textId="28CB22DC" w:rsidR="0023082E" w:rsidRPr="00AF0FB9" w:rsidRDefault="0023082E" w:rsidP="00AF0FB9">
      <w:pPr>
        <w:pStyle w:val="14"/>
        <w:ind w:firstLine="360"/>
      </w:pPr>
      <w:r w:rsidRPr="00AF0FB9">
        <w:t>double</w:t>
      </w:r>
      <w:r w:rsidR="00AF0FB9">
        <w:t xml:space="preserve"> </w:t>
      </w:r>
      <w:r w:rsidRPr="00AF0FB9">
        <w:t>num3</w:t>
      </w:r>
      <w:r w:rsidR="00AF0FB9">
        <w:t xml:space="preserve"> </w:t>
      </w:r>
      <w:r w:rsidRPr="00AF0FB9">
        <w:t>=</w:t>
      </w:r>
      <w:r w:rsidR="00AF0FB9">
        <w:t xml:space="preserve"> </w:t>
      </w:r>
      <w:r w:rsidRPr="00AF0FB9">
        <w:t>Double.valueOf("12.2");</w:t>
      </w:r>
    </w:p>
    <w:p w14:paraId="4782F442" w14:textId="6CCA527B" w:rsidR="0023082E" w:rsidRPr="00AF0FB9" w:rsidRDefault="0023082E" w:rsidP="00AF0FB9">
      <w:pPr>
        <w:pStyle w:val="14"/>
        <w:ind w:firstLine="360"/>
      </w:pPr>
      <w:r w:rsidRPr="00AF0FB9">
        <w:t>double</w:t>
      </w:r>
      <w:r w:rsidR="00AF0FB9">
        <w:t xml:space="preserve"> </w:t>
      </w:r>
      <w:r w:rsidRPr="00AF0FB9">
        <w:t>num4</w:t>
      </w:r>
      <w:r w:rsidR="00AF0FB9">
        <w:t xml:space="preserve"> </w:t>
      </w:r>
      <w:r w:rsidRPr="00AF0FB9">
        <w:t>=</w:t>
      </w:r>
      <w:r w:rsidR="00AF0FB9">
        <w:t xml:space="preserve"> </w:t>
      </w:r>
      <w:r w:rsidRPr="00AF0FB9">
        <w:t>Double.parseDouble("12.2");</w:t>
      </w:r>
    </w:p>
    <w:p w14:paraId="05E15382" w14:textId="77777777" w:rsidR="0023082E" w:rsidRPr="00AF0FB9" w:rsidRDefault="0023082E" w:rsidP="00AF0FB9">
      <w:pPr>
        <w:pStyle w:val="14"/>
        <w:ind w:firstLine="360"/>
      </w:pPr>
      <w:r w:rsidRPr="00AF0FB9">
        <w:t>//</w:t>
      </w:r>
      <w:r w:rsidRPr="00AF0FB9">
        <w:t>其他的类似。通过基本数据类型的包装来的</w:t>
      </w:r>
      <w:r w:rsidRPr="00AF0FB9">
        <w:t>valueOf</w:t>
      </w:r>
      <w:r w:rsidRPr="00AF0FB9">
        <w:t>和</w:t>
      </w:r>
      <w:r w:rsidRPr="00AF0FB9">
        <w:t>parseXX</w:t>
      </w:r>
      <w:r w:rsidRPr="00AF0FB9">
        <w:t>来实现</w:t>
      </w:r>
      <w:r w:rsidRPr="00AF0FB9">
        <w:t>String</w:t>
      </w:r>
      <w:r w:rsidRPr="00AF0FB9">
        <w:t>转为</w:t>
      </w:r>
      <w:r w:rsidRPr="00AF0FB9">
        <w:t>XX</w:t>
      </w:r>
    </w:p>
    <w:p w14:paraId="304D594D" w14:textId="5979D9AF" w:rsidR="0023082E" w:rsidRPr="00AF0FB9" w:rsidRDefault="0023082E" w:rsidP="00AF0FB9">
      <w:pPr>
        <w:pStyle w:val="14"/>
        <w:ind w:firstLine="360"/>
      </w:pPr>
      <w:r w:rsidRPr="00AF0FB9">
        <w:t>String</w:t>
      </w:r>
      <w:r w:rsidR="00AF0FB9">
        <w:t xml:space="preserve"> </w:t>
      </w:r>
      <w:r w:rsidRPr="00AF0FB9">
        <w:t>a=</w:t>
      </w:r>
      <w:r w:rsidR="00AF0FB9">
        <w:t xml:space="preserve"> </w:t>
      </w:r>
      <w:r w:rsidRPr="00AF0FB9">
        <w:t>String.valueOf("1234");//</w:t>
      </w:r>
      <w:r w:rsidRPr="00AF0FB9">
        <w:t>这里括号中几乎可以是任何类型</w:t>
      </w:r>
    </w:p>
    <w:p w14:paraId="2267A5DB" w14:textId="7B35C956" w:rsidR="0023082E" w:rsidRPr="00AF0FB9" w:rsidRDefault="0023082E" w:rsidP="00AF0FB9">
      <w:pPr>
        <w:pStyle w:val="14"/>
        <w:ind w:firstLine="360"/>
      </w:pPr>
      <w:r w:rsidRPr="00AF0FB9">
        <w:t>String</w:t>
      </w:r>
      <w:r w:rsidR="00AF0FB9">
        <w:t xml:space="preserve"> </w:t>
      </w:r>
      <w:r w:rsidRPr="00AF0FB9">
        <w:t>b=</w:t>
      </w:r>
      <w:r w:rsidR="00AF0FB9">
        <w:t xml:space="preserve"> </w:t>
      </w:r>
      <w:r w:rsidRPr="00AF0FB9">
        <w:t>String.valueOf(true);</w:t>
      </w:r>
    </w:p>
    <w:p w14:paraId="7D5295F3" w14:textId="4703E35A" w:rsidR="0023082E" w:rsidRPr="00AF0FB9" w:rsidRDefault="0023082E" w:rsidP="00AF0FB9">
      <w:pPr>
        <w:pStyle w:val="14"/>
        <w:ind w:firstLine="360"/>
      </w:pPr>
      <w:r w:rsidRPr="00AF0FB9">
        <w:t>String</w:t>
      </w:r>
      <w:r w:rsidR="00AF0FB9">
        <w:t xml:space="preserve"> </w:t>
      </w:r>
      <w:r w:rsidRPr="00AF0FB9">
        <w:t>c=</w:t>
      </w:r>
      <w:r w:rsidR="00AF0FB9">
        <w:t xml:space="preserve"> </w:t>
      </w:r>
      <w:r w:rsidRPr="00AF0FB9">
        <w:t>newInteger(12).toString();//</w:t>
      </w:r>
      <w:r w:rsidRPr="00AF0FB9">
        <w:t>通过包装类的</w:t>
      </w:r>
      <w:r w:rsidRPr="00AF0FB9">
        <w:t>toString()</w:t>
      </w:r>
      <w:r w:rsidRPr="00AF0FB9">
        <w:t>也可以</w:t>
      </w:r>
    </w:p>
    <w:p w14:paraId="644F91D9" w14:textId="32A0E8B7" w:rsidR="0023082E" w:rsidRPr="00AF0FB9" w:rsidRDefault="0023082E" w:rsidP="00AF0FB9">
      <w:pPr>
        <w:pStyle w:val="14"/>
        <w:ind w:firstLine="360"/>
      </w:pPr>
      <w:r w:rsidRPr="00AF0FB9">
        <w:t>String</w:t>
      </w:r>
      <w:r w:rsidR="00AF0FB9">
        <w:t xml:space="preserve"> </w:t>
      </w:r>
      <w:r w:rsidRPr="00AF0FB9">
        <w:t>d=</w:t>
      </w:r>
      <w:r w:rsidR="00AF0FB9">
        <w:t xml:space="preserve"> </w:t>
      </w:r>
      <w:r w:rsidRPr="00AF0FB9">
        <w:t>newDouble(2.3).toString();</w:t>
      </w:r>
    </w:p>
    <w:p w14:paraId="5B9B145D" w14:textId="77777777" w:rsidR="0023082E" w:rsidRPr="00397E2F" w:rsidRDefault="0023082E" w:rsidP="00E27BE8">
      <w:pPr>
        <w:ind w:firstLine="480"/>
      </w:pPr>
      <w:r w:rsidRPr="00397E2F">
        <w:lastRenderedPageBreak/>
        <w:t>再举例下。比如我现在要用泛型</w:t>
      </w:r>
    </w:p>
    <w:p w14:paraId="67690827" w14:textId="0DC05409" w:rsidR="0023082E" w:rsidRPr="00AF0FB9" w:rsidRDefault="0023082E" w:rsidP="00AF0FB9">
      <w:pPr>
        <w:pStyle w:val="14"/>
        <w:ind w:firstLine="360"/>
      </w:pPr>
      <w:r w:rsidRPr="00AF0FB9">
        <w:t>List&lt;Integer&gt;</w:t>
      </w:r>
      <w:r w:rsidR="00AF0FB9">
        <w:t xml:space="preserve"> </w:t>
      </w:r>
      <w:r w:rsidRPr="00AF0FB9">
        <w:t>nums;</w:t>
      </w:r>
    </w:p>
    <w:p w14:paraId="2265679C" w14:textId="735F2971" w:rsidR="008A6320" w:rsidRDefault="0023082E" w:rsidP="00E27BE8">
      <w:pPr>
        <w:ind w:firstLine="480"/>
      </w:pPr>
      <w:r w:rsidRPr="00397E2F">
        <w:t>这里</w:t>
      </w:r>
      <w:r w:rsidRPr="00397E2F">
        <w:t>&lt;&gt;</w:t>
      </w:r>
      <w:r w:rsidRPr="00397E2F">
        <w:t>需要</w:t>
      </w:r>
      <w:r w:rsidR="00E00D08">
        <w:t>包装</w:t>
      </w:r>
      <w:r w:rsidRPr="00397E2F">
        <w:t>类。如果你用</w:t>
      </w:r>
      <w:r w:rsidRPr="00397E2F">
        <w:t>int</w:t>
      </w:r>
      <w:r w:rsidRPr="00397E2F">
        <w:t>。它会报错的。</w:t>
      </w:r>
    </w:p>
    <w:p w14:paraId="505C7402" w14:textId="09F8A1D7" w:rsidR="007D706C" w:rsidRDefault="007D706C" w:rsidP="007D706C">
      <w:pPr>
        <w:pStyle w:val="4"/>
      </w:pPr>
      <w:r>
        <w:rPr>
          <w:rFonts w:hint="eastAsia"/>
        </w:rPr>
        <w:t>父类的静态方法能否被子类重写</w:t>
      </w:r>
    </w:p>
    <w:p w14:paraId="05DB5E0D" w14:textId="77777777" w:rsidR="007D706C" w:rsidRDefault="007D706C" w:rsidP="007D706C">
      <w:pPr>
        <w:ind w:firstLine="480"/>
      </w:pPr>
      <w:r>
        <w:rPr>
          <w:rFonts w:hint="eastAsia"/>
        </w:rPr>
        <w:t>不能。重写只适用于实例方法</w:t>
      </w:r>
      <w:r>
        <w:rPr>
          <w:rFonts w:hint="eastAsia"/>
        </w:rPr>
        <w:t>,</w:t>
      </w:r>
      <w:r>
        <w:rPr>
          <w:rFonts w:hint="eastAsia"/>
        </w:rPr>
        <w:t>不能用于静态方法，而子类当中含有和父类相同签名的静态方法，我们一般称之为隐藏。</w:t>
      </w:r>
    </w:p>
    <w:p w14:paraId="4BB3CCB9" w14:textId="77777777" w:rsidR="007D706C" w:rsidRDefault="007D706C" w:rsidP="007D706C">
      <w:pPr>
        <w:pStyle w:val="4"/>
      </w:pPr>
      <w:r>
        <w:rPr>
          <w:rFonts w:hint="eastAsia"/>
        </w:rPr>
        <w:t>什么是不可变对象</w:t>
      </w:r>
    </w:p>
    <w:p w14:paraId="60BB6D26" w14:textId="6360E8F1" w:rsidR="007D706C" w:rsidRDefault="007D706C" w:rsidP="007D706C">
      <w:pPr>
        <w:ind w:firstLine="480"/>
      </w:pPr>
      <w:r>
        <w:rPr>
          <w:rFonts w:hint="eastAsia"/>
        </w:rPr>
        <w:t>不可变对象指对象一旦被创建，状态就不能再改变。任何修改都会创建一个新的对象，如</w:t>
      </w:r>
      <w:r>
        <w:rPr>
          <w:rFonts w:hint="eastAsia"/>
        </w:rPr>
        <w:tab/>
        <w:t>String</w:t>
      </w:r>
      <w:r>
        <w:rPr>
          <w:rFonts w:hint="eastAsia"/>
        </w:rPr>
        <w:t>、</w:t>
      </w:r>
      <w:r>
        <w:rPr>
          <w:rFonts w:hint="eastAsia"/>
        </w:rPr>
        <w:t xml:space="preserve">Integer </w:t>
      </w:r>
      <w:r>
        <w:rPr>
          <w:rFonts w:hint="eastAsia"/>
        </w:rPr>
        <w:t>及其它包装类。</w:t>
      </w:r>
    </w:p>
    <w:p w14:paraId="11574205" w14:textId="77777777" w:rsidR="007D706C" w:rsidRDefault="007D706C" w:rsidP="007D706C">
      <w:pPr>
        <w:pStyle w:val="4"/>
      </w:pPr>
      <w:r>
        <w:rPr>
          <w:rFonts w:hint="eastAsia"/>
        </w:rPr>
        <w:t>静态变量和实例变量的区别</w:t>
      </w:r>
      <w:r>
        <w:rPr>
          <w:rFonts w:hint="eastAsia"/>
        </w:rPr>
        <w:t>?</w:t>
      </w:r>
    </w:p>
    <w:p w14:paraId="0C414A49" w14:textId="77777777" w:rsidR="008A6320" w:rsidRDefault="007D706C" w:rsidP="007D706C">
      <w:pPr>
        <w:ind w:firstLine="480"/>
      </w:pPr>
      <w:r>
        <w:rPr>
          <w:rFonts w:hint="eastAsia"/>
        </w:rPr>
        <w:t>静态变量存储在方法区，属于类所有。实例变量存储在堆当中，其引用存在当前线程栈。</w:t>
      </w:r>
    </w:p>
    <w:p w14:paraId="2417CEFC" w14:textId="27448F7C" w:rsidR="0023082E" w:rsidRPr="00397E2F" w:rsidRDefault="0023082E" w:rsidP="00DF2ACF">
      <w:pPr>
        <w:pStyle w:val="4"/>
      </w:pPr>
      <w:bookmarkStart w:id="41" w:name="_Toc5917642"/>
      <w:r w:rsidRPr="00397E2F">
        <w:t>MVC</w:t>
      </w:r>
      <w:r w:rsidRPr="00397E2F">
        <w:t>设计思想</w:t>
      </w:r>
      <w:bookmarkEnd w:id="41"/>
    </w:p>
    <w:p w14:paraId="406C641A" w14:textId="77777777" w:rsidR="0023082E" w:rsidRDefault="0023082E" w:rsidP="00E27BE8">
      <w:pPr>
        <w:ind w:firstLine="480"/>
      </w:pPr>
      <w:r w:rsidRPr="00397E2F">
        <w:t>MVC</w:t>
      </w:r>
      <w:r w:rsidRPr="00397E2F">
        <w:t>就是</w:t>
      </w:r>
    </w:p>
    <w:p w14:paraId="19490906" w14:textId="77777777" w:rsidR="0023082E" w:rsidRDefault="0023082E" w:rsidP="00E27BE8">
      <w:pPr>
        <w:ind w:firstLine="480"/>
      </w:pPr>
      <w:r w:rsidRPr="00397E2F">
        <w:t>M:Model</w:t>
      </w:r>
      <w:r w:rsidRPr="00397E2F">
        <w:t>模型</w:t>
      </w:r>
    </w:p>
    <w:p w14:paraId="21EBDAE9" w14:textId="77777777" w:rsidR="0023082E" w:rsidRDefault="0023082E" w:rsidP="00E27BE8">
      <w:pPr>
        <w:ind w:firstLine="480"/>
      </w:pPr>
      <w:r w:rsidRPr="00397E2F">
        <w:t>V:View</w:t>
      </w:r>
      <w:r w:rsidRPr="00397E2F">
        <w:t>视图</w:t>
      </w:r>
    </w:p>
    <w:p w14:paraId="7039EB2B" w14:textId="77777777" w:rsidR="0023082E" w:rsidRDefault="0023082E" w:rsidP="00E27BE8">
      <w:pPr>
        <w:ind w:firstLine="480"/>
      </w:pPr>
      <w:r w:rsidRPr="00397E2F">
        <w:t>C:Controller</w:t>
      </w:r>
      <w:r w:rsidRPr="00397E2F">
        <w:t>控制器</w:t>
      </w:r>
    </w:p>
    <w:p w14:paraId="78FFB83E" w14:textId="77777777" w:rsidR="0023082E" w:rsidRDefault="0023082E" w:rsidP="00E27BE8">
      <w:pPr>
        <w:ind w:firstLine="480"/>
      </w:pPr>
      <w:r w:rsidRPr="00397E2F">
        <w:t>模型就是封装业务逻辑和数据的一个一个的模块</w:t>
      </w:r>
      <w:r w:rsidRPr="00397E2F">
        <w:t>,</w:t>
      </w:r>
      <w:r w:rsidRPr="00397E2F">
        <w:t>控制器就是调用这些模块的</w:t>
      </w:r>
      <w:r w:rsidRPr="00397E2F">
        <w:t>(java</w:t>
      </w:r>
      <w:r w:rsidRPr="00397E2F">
        <w:t>中通常是用</w:t>
      </w:r>
      <w:r w:rsidRPr="00397E2F">
        <w:t>Servlet</w:t>
      </w:r>
      <w:r w:rsidRPr="00397E2F">
        <w:t>来实现</w:t>
      </w:r>
      <w:r w:rsidRPr="00397E2F">
        <w:t>,</w:t>
      </w:r>
      <w:r w:rsidRPr="00397E2F">
        <w:t>框架的话很多是用</w:t>
      </w:r>
      <w:r w:rsidRPr="00397E2F">
        <w:t>Struts2</w:t>
      </w:r>
      <w:r w:rsidRPr="00397E2F">
        <w:t>来实现这一层</w:t>
      </w:r>
      <w:r w:rsidRPr="00397E2F">
        <w:t>),</w:t>
      </w:r>
      <w:r w:rsidRPr="00397E2F">
        <w:t>视图就主要是你看到的</w:t>
      </w:r>
      <w:r w:rsidRPr="00397E2F">
        <w:t>,</w:t>
      </w:r>
      <w:r w:rsidRPr="00397E2F">
        <w:t>比如</w:t>
      </w:r>
      <w:r w:rsidRPr="00397E2F">
        <w:t>JSP</w:t>
      </w:r>
      <w:r w:rsidRPr="00397E2F">
        <w:t>等</w:t>
      </w:r>
      <w:r w:rsidRPr="00397E2F">
        <w:t>.</w:t>
      </w:r>
    </w:p>
    <w:p w14:paraId="054C2AD2" w14:textId="77777777" w:rsidR="0023082E" w:rsidRDefault="0023082E" w:rsidP="00E27BE8">
      <w:pPr>
        <w:ind w:firstLine="480"/>
      </w:pPr>
      <w:r w:rsidRPr="00397E2F">
        <w:t>当用户发出请求的时候</w:t>
      </w:r>
      <w:r w:rsidRPr="00397E2F">
        <w:t>,</w:t>
      </w:r>
      <w:r w:rsidRPr="00397E2F">
        <w:t>控制器根据请求来选择要处理的业务逻辑和要选择的数据</w:t>
      </w:r>
      <w:r w:rsidRPr="00397E2F">
        <w:t>,</w:t>
      </w:r>
      <w:r w:rsidRPr="00397E2F">
        <w:t>再返回去把结果输出到视图层</w:t>
      </w:r>
      <w:r w:rsidRPr="00397E2F">
        <w:t>,</w:t>
      </w:r>
      <w:r w:rsidRPr="00397E2F">
        <w:t>这里可能是进行重定向或转发等</w:t>
      </w:r>
      <w:r w:rsidRPr="00397E2F">
        <w:t>.</w:t>
      </w:r>
    </w:p>
    <w:p w14:paraId="6E0990AE" w14:textId="77777777" w:rsidR="002824F9" w:rsidRDefault="007D706C" w:rsidP="007D706C">
      <w:pPr>
        <w:ind w:firstLine="480"/>
      </w:pPr>
      <w:r>
        <w:rPr>
          <w:rFonts w:hint="eastAsia"/>
        </w:rPr>
        <w:t>能否创建一个包含可变对象的不可变对象</w:t>
      </w:r>
      <w:r>
        <w:rPr>
          <w:rFonts w:hint="eastAsia"/>
        </w:rPr>
        <w:t>?</w:t>
      </w:r>
    </w:p>
    <w:p w14:paraId="2F1EE31F" w14:textId="2CD7CE14" w:rsidR="007D706C" w:rsidRDefault="007D706C" w:rsidP="007D706C">
      <w:pPr>
        <w:ind w:firstLine="480"/>
      </w:pPr>
      <w:r>
        <w:rPr>
          <w:rFonts w:hint="eastAsia"/>
        </w:rPr>
        <w:t>当然可以创建一个包含可变对象的不可变对象的，你只需要谨慎一点，不要共享可变对象的</w:t>
      </w:r>
      <w:r>
        <w:rPr>
          <w:rFonts w:hint="eastAsia"/>
        </w:rPr>
        <w:t xml:space="preserve"> </w:t>
      </w:r>
      <w:r>
        <w:rPr>
          <w:rFonts w:hint="eastAsia"/>
        </w:rPr>
        <w:t>引用就可以了，如果需要变化时，就返回原对象的一个拷贝。最常见的例子就是对象中包含</w:t>
      </w:r>
      <w:r>
        <w:rPr>
          <w:rFonts w:hint="eastAsia"/>
        </w:rPr>
        <w:t xml:space="preserve"> </w:t>
      </w:r>
      <w:r>
        <w:rPr>
          <w:rFonts w:hint="eastAsia"/>
        </w:rPr>
        <w:t>一个日期对象的引用。</w:t>
      </w:r>
    </w:p>
    <w:p w14:paraId="4EFBDA9A" w14:textId="77777777" w:rsidR="007D706C" w:rsidRDefault="007D706C" w:rsidP="007D706C">
      <w:pPr>
        <w:pStyle w:val="4"/>
      </w:pPr>
      <w:r>
        <w:rPr>
          <w:rFonts w:hint="eastAsia"/>
        </w:rPr>
        <w:t xml:space="preserve">java </w:t>
      </w:r>
      <w:r>
        <w:rPr>
          <w:rFonts w:hint="eastAsia"/>
        </w:rPr>
        <w:t>创建对象的几种方式</w:t>
      </w:r>
    </w:p>
    <w:p w14:paraId="2EFE2495" w14:textId="77777777" w:rsidR="007D706C" w:rsidRDefault="007D706C" w:rsidP="007D706C">
      <w:pPr>
        <w:ind w:firstLine="480"/>
      </w:pPr>
      <w:r>
        <w:rPr>
          <w:rFonts w:hint="eastAsia"/>
        </w:rPr>
        <w:t>采用</w:t>
      </w:r>
      <w:r>
        <w:rPr>
          <w:rFonts w:hint="eastAsia"/>
        </w:rPr>
        <w:t xml:space="preserve"> new</w:t>
      </w:r>
    </w:p>
    <w:p w14:paraId="66CE2B6A" w14:textId="77777777" w:rsidR="007D706C" w:rsidRDefault="007D706C" w:rsidP="007D706C">
      <w:pPr>
        <w:ind w:firstLine="480"/>
      </w:pPr>
      <w:r>
        <w:rPr>
          <w:rFonts w:hint="eastAsia"/>
        </w:rPr>
        <w:t>通过反射</w:t>
      </w:r>
    </w:p>
    <w:p w14:paraId="0E645FB2" w14:textId="77777777" w:rsidR="007D706C" w:rsidRDefault="007D706C" w:rsidP="007D706C">
      <w:pPr>
        <w:ind w:firstLine="480"/>
      </w:pPr>
      <w:r>
        <w:rPr>
          <w:rFonts w:hint="eastAsia"/>
        </w:rPr>
        <w:t>采用</w:t>
      </w:r>
      <w:r>
        <w:rPr>
          <w:rFonts w:hint="eastAsia"/>
        </w:rPr>
        <w:t xml:space="preserve"> clone</w:t>
      </w:r>
    </w:p>
    <w:p w14:paraId="3BB7EF81" w14:textId="77777777" w:rsidR="007D706C" w:rsidRDefault="007D706C" w:rsidP="007D706C">
      <w:pPr>
        <w:ind w:firstLine="480"/>
      </w:pPr>
      <w:r>
        <w:rPr>
          <w:rFonts w:hint="eastAsia"/>
        </w:rPr>
        <w:t>通过序列化机制</w:t>
      </w:r>
    </w:p>
    <w:p w14:paraId="1A6BF86A" w14:textId="77777777" w:rsidR="007D706C" w:rsidRDefault="007D706C" w:rsidP="007D706C">
      <w:pPr>
        <w:ind w:firstLine="480"/>
      </w:pPr>
      <w:r>
        <w:rPr>
          <w:rFonts w:hint="eastAsia"/>
        </w:rPr>
        <w:t>前</w:t>
      </w:r>
      <w:r>
        <w:rPr>
          <w:rFonts w:hint="eastAsia"/>
        </w:rPr>
        <w:t xml:space="preserve"> 2 </w:t>
      </w:r>
      <w:r>
        <w:rPr>
          <w:rFonts w:hint="eastAsia"/>
        </w:rPr>
        <w:t>者都需要显式地调用构造方法。造成耦合性最高的恰好是第一种，因此你发现无论什么</w:t>
      </w:r>
      <w:r>
        <w:rPr>
          <w:rFonts w:hint="eastAsia"/>
        </w:rPr>
        <w:t xml:space="preserve"> </w:t>
      </w:r>
      <w:r>
        <w:rPr>
          <w:rFonts w:hint="eastAsia"/>
        </w:rPr>
        <w:t>框架，只要涉及到解耦必先减少</w:t>
      </w:r>
      <w:r>
        <w:rPr>
          <w:rFonts w:hint="eastAsia"/>
        </w:rPr>
        <w:t xml:space="preserve"> new </w:t>
      </w:r>
      <w:r>
        <w:rPr>
          <w:rFonts w:hint="eastAsia"/>
        </w:rPr>
        <w:t>的使用。</w:t>
      </w:r>
    </w:p>
    <w:p w14:paraId="3B25B819" w14:textId="77777777" w:rsidR="007D706C" w:rsidRDefault="007D706C" w:rsidP="007D706C">
      <w:pPr>
        <w:pStyle w:val="4"/>
      </w:pPr>
      <w:r>
        <w:rPr>
          <w:rFonts w:hint="eastAsia"/>
        </w:rPr>
        <w:t xml:space="preserve">switch </w:t>
      </w:r>
      <w:r>
        <w:rPr>
          <w:rFonts w:hint="eastAsia"/>
        </w:rPr>
        <w:t>中能否使用</w:t>
      </w:r>
      <w:r>
        <w:rPr>
          <w:rFonts w:hint="eastAsia"/>
        </w:rPr>
        <w:t xml:space="preserve"> string </w:t>
      </w:r>
      <w:r>
        <w:rPr>
          <w:rFonts w:hint="eastAsia"/>
        </w:rPr>
        <w:t>做参数</w:t>
      </w:r>
    </w:p>
    <w:p w14:paraId="31147CC3" w14:textId="77777777" w:rsidR="007D706C" w:rsidRDefault="007D706C" w:rsidP="007D706C">
      <w:pPr>
        <w:ind w:firstLine="480"/>
      </w:pPr>
      <w:r>
        <w:rPr>
          <w:rFonts w:hint="eastAsia"/>
        </w:rPr>
        <w:t>在</w:t>
      </w:r>
      <w:r>
        <w:rPr>
          <w:rFonts w:hint="eastAsia"/>
        </w:rPr>
        <w:t xml:space="preserve"> idk 1.7 </w:t>
      </w:r>
      <w:r>
        <w:rPr>
          <w:rFonts w:hint="eastAsia"/>
        </w:rPr>
        <w:t>之前，</w:t>
      </w:r>
      <w:r>
        <w:rPr>
          <w:rFonts w:hint="eastAsia"/>
        </w:rPr>
        <w:t xml:space="preserve">switch </w:t>
      </w:r>
      <w:r>
        <w:rPr>
          <w:rFonts w:hint="eastAsia"/>
        </w:rPr>
        <w:t>只能支持</w:t>
      </w:r>
      <w:r>
        <w:rPr>
          <w:rFonts w:hint="eastAsia"/>
        </w:rPr>
        <w:t xml:space="preserve"> byte, short, char, int </w:t>
      </w:r>
      <w:r>
        <w:rPr>
          <w:rFonts w:hint="eastAsia"/>
        </w:rPr>
        <w:t>或者其对应的封装类以及</w:t>
      </w:r>
      <w:r>
        <w:rPr>
          <w:rFonts w:hint="eastAsia"/>
        </w:rPr>
        <w:t xml:space="preserve"> Enum </w:t>
      </w:r>
      <w:r>
        <w:rPr>
          <w:rFonts w:hint="eastAsia"/>
        </w:rPr>
        <w:t>类型。</w:t>
      </w:r>
      <w:r>
        <w:rPr>
          <w:rFonts w:hint="eastAsia"/>
        </w:rPr>
        <w:t xml:space="preserve"> </w:t>
      </w:r>
      <w:r>
        <w:rPr>
          <w:rFonts w:hint="eastAsia"/>
        </w:rPr>
        <w:t>从</w:t>
      </w:r>
      <w:r>
        <w:rPr>
          <w:rFonts w:hint="eastAsia"/>
        </w:rPr>
        <w:t xml:space="preserve"> idk 1.7 </w:t>
      </w:r>
      <w:r>
        <w:rPr>
          <w:rFonts w:hint="eastAsia"/>
        </w:rPr>
        <w:t>之后</w:t>
      </w:r>
      <w:r>
        <w:rPr>
          <w:rFonts w:hint="eastAsia"/>
        </w:rPr>
        <w:t xml:space="preserve"> switch </w:t>
      </w:r>
      <w:r>
        <w:rPr>
          <w:rFonts w:hint="eastAsia"/>
        </w:rPr>
        <w:t>开始支持</w:t>
      </w:r>
      <w:r>
        <w:rPr>
          <w:rFonts w:hint="eastAsia"/>
        </w:rPr>
        <w:t xml:space="preserve"> String</w:t>
      </w:r>
      <w:r>
        <w:rPr>
          <w:rFonts w:hint="eastAsia"/>
        </w:rPr>
        <w:t>。</w:t>
      </w:r>
    </w:p>
    <w:p w14:paraId="7A030AF8" w14:textId="77777777" w:rsidR="007D706C" w:rsidRDefault="007D706C" w:rsidP="00C4697A">
      <w:pPr>
        <w:pStyle w:val="4"/>
      </w:pPr>
      <w:r>
        <w:rPr>
          <w:rFonts w:hint="eastAsia"/>
        </w:rPr>
        <w:t xml:space="preserve">switch </w:t>
      </w:r>
      <w:r>
        <w:rPr>
          <w:rFonts w:hint="eastAsia"/>
        </w:rPr>
        <w:t>能否作用在</w:t>
      </w:r>
      <w:r>
        <w:rPr>
          <w:rFonts w:hint="eastAsia"/>
        </w:rPr>
        <w:t xml:space="preserve"> byte, long </w:t>
      </w:r>
      <w:r>
        <w:rPr>
          <w:rFonts w:hint="eastAsia"/>
        </w:rPr>
        <w:t>上</w:t>
      </w:r>
      <w:r>
        <w:rPr>
          <w:rFonts w:hint="eastAsia"/>
        </w:rPr>
        <w:t>?</w:t>
      </w:r>
    </w:p>
    <w:p w14:paraId="61C8CCE5" w14:textId="77777777" w:rsidR="007D706C" w:rsidRDefault="007D706C" w:rsidP="007D706C">
      <w:pPr>
        <w:ind w:firstLine="480"/>
      </w:pPr>
      <w:r>
        <w:rPr>
          <w:rFonts w:hint="eastAsia"/>
        </w:rPr>
        <w:t>可以用在</w:t>
      </w:r>
      <w:r>
        <w:rPr>
          <w:rFonts w:hint="eastAsia"/>
        </w:rPr>
        <w:t xml:space="preserve"> byte </w:t>
      </w:r>
      <w:r>
        <w:rPr>
          <w:rFonts w:hint="eastAsia"/>
        </w:rPr>
        <w:t>上，但是不能用在</w:t>
      </w:r>
      <w:r>
        <w:rPr>
          <w:rFonts w:hint="eastAsia"/>
        </w:rPr>
        <w:t xml:space="preserve"> long </w:t>
      </w:r>
      <w:r>
        <w:rPr>
          <w:rFonts w:hint="eastAsia"/>
        </w:rPr>
        <w:t>上。</w:t>
      </w:r>
    </w:p>
    <w:p w14:paraId="6F695052" w14:textId="77777777" w:rsidR="007D706C" w:rsidRDefault="007D706C" w:rsidP="007D706C">
      <w:pPr>
        <w:ind w:firstLine="480"/>
      </w:pPr>
      <w:r>
        <w:t>String s1=”ab”, String s2=”a”+”b”, String s3=”a”, String</w:t>
      </w:r>
      <w:r>
        <w:tab/>
      </w:r>
    </w:p>
    <w:p w14:paraId="363B3F8B" w14:textId="77777777" w:rsidR="007D706C" w:rsidRDefault="007D706C" w:rsidP="007D706C">
      <w:pPr>
        <w:ind w:firstLine="480"/>
      </w:pPr>
      <w:r>
        <w:rPr>
          <w:rFonts w:hint="eastAsia"/>
        </w:rPr>
        <w:lastRenderedPageBreak/>
        <w:t>s4=</w:t>
      </w:r>
      <w:r>
        <w:rPr>
          <w:rFonts w:hint="eastAsia"/>
        </w:rPr>
        <w:t>”</w:t>
      </w:r>
      <w:r>
        <w:rPr>
          <w:rFonts w:hint="eastAsia"/>
        </w:rPr>
        <w:t>b</w:t>
      </w:r>
      <w:r>
        <w:rPr>
          <w:rFonts w:hint="eastAsia"/>
        </w:rPr>
        <w:t>”</w:t>
      </w:r>
      <w:r>
        <w:rPr>
          <w:rFonts w:hint="eastAsia"/>
        </w:rPr>
        <w:t xml:space="preserve">, s5=s3+s4 </w:t>
      </w:r>
      <w:r>
        <w:rPr>
          <w:rFonts w:hint="eastAsia"/>
        </w:rPr>
        <w:t>请问</w:t>
      </w:r>
      <w:r>
        <w:rPr>
          <w:rFonts w:hint="eastAsia"/>
        </w:rPr>
        <w:t xml:space="preserve"> s5==s2 </w:t>
      </w:r>
      <w:r>
        <w:rPr>
          <w:rFonts w:hint="eastAsia"/>
        </w:rPr>
        <w:t>返回什么？</w:t>
      </w:r>
    </w:p>
    <w:p w14:paraId="474E77A4" w14:textId="3612181C" w:rsidR="007D706C" w:rsidRDefault="007D706C" w:rsidP="00C4697A">
      <w:pPr>
        <w:ind w:firstLine="480"/>
      </w:pPr>
      <w:r>
        <w:rPr>
          <w:rFonts w:hint="eastAsia"/>
        </w:rPr>
        <w:t>返回</w:t>
      </w:r>
      <w:r>
        <w:rPr>
          <w:rFonts w:hint="eastAsia"/>
        </w:rPr>
        <w:t xml:space="preserve"> false</w:t>
      </w:r>
      <w:r>
        <w:rPr>
          <w:rFonts w:hint="eastAsia"/>
        </w:rPr>
        <w:t>。在编译过程中，编译器会将</w:t>
      </w:r>
      <w:r>
        <w:rPr>
          <w:rFonts w:hint="eastAsia"/>
        </w:rPr>
        <w:t xml:space="preserve"> s2 </w:t>
      </w:r>
      <w:r>
        <w:rPr>
          <w:rFonts w:hint="eastAsia"/>
        </w:rPr>
        <w:t>直接优化为”</w:t>
      </w:r>
      <w:r>
        <w:rPr>
          <w:rFonts w:hint="eastAsia"/>
        </w:rPr>
        <w:t>ab</w:t>
      </w:r>
      <w:r>
        <w:rPr>
          <w:rFonts w:hint="eastAsia"/>
        </w:rPr>
        <w:t>”，会将其放置在常量池当中，</w:t>
      </w:r>
      <w:r w:rsidR="00C4697A">
        <w:rPr>
          <w:rFonts w:hint="eastAsia"/>
        </w:rPr>
        <w:t>s5</w:t>
      </w:r>
      <w:r>
        <w:rPr>
          <w:rFonts w:hint="eastAsia"/>
        </w:rPr>
        <w:t>则是被创建在堆区，相当于</w:t>
      </w:r>
      <w:r>
        <w:rPr>
          <w:rFonts w:hint="eastAsia"/>
        </w:rPr>
        <w:t xml:space="preserve"> s5=new String(</w:t>
      </w:r>
      <w:r>
        <w:rPr>
          <w:rFonts w:hint="eastAsia"/>
        </w:rPr>
        <w:t>“</w:t>
      </w:r>
      <w:r>
        <w:rPr>
          <w:rFonts w:hint="eastAsia"/>
        </w:rPr>
        <w:t>ab</w:t>
      </w:r>
      <w:r>
        <w:rPr>
          <w:rFonts w:hint="eastAsia"/>
        </w:rPr>
        <w:t>”</w:t>
      </w:r>
      <w:r>
        <w:rPr>
          <w:rFonts w:hint="eastAsia"/>
        </w:rPr>
        <w:t>);</w:t>
      </w:r>
    </w:p>
    <w:p w14:paraId="2850A9C5" w14:textId="77777777" w:rsidR="007D706C" w:rsidRDefault="007D706C" w:rsidP="00C4697A">
      <w:pPr>
        <w:pStyle w:val="4"/>
      </w:pPr>
      <w:r>
        <w:rPr>
          <w:rFonts w:hint="eastAsia"/>
        </w:rPr>
        <w:t>你对</w:t>
      </w:r>
      <w:r>
        <w:rPr>
          <w:rFonts w:hint="eastAsia"/>
        </w:rPr>
        <w:t xml:space="preserve"> String </w:t>
      </w:r>
      <w:r>
        <w:rPr>
          <w:rFonts w:hint="eastAsia"/>
        </w:rPr>
        <w:t>对象的</w:t>
      </w:r>
      <w:r>
        <w:rPr>
          <w:rFonts w:hint="eastAsia"/>
        </w:rPr>
        <w:t xml:space="preserve"> intern()</w:t>
      </w:r>
      <w:r>
        <w:rPr>
          <w:rFonts w:hint="eastAsia"/>
        </w:rPr>
        <w:t>熟悉么</w:t>
      </w:r>
      <w:r>
        <w:rPr>
          <w:rFonts w:hint="eastAsia"/>
        </w:rPr>
        <w:t>?</w:t>
      </w:r>
    </w:p>
    <w:p w14:paraId="2A2F0877" w14:textId="77777777" w:rsidR="002824F9" w:rsidRDefault="007D706C" w:rsidP="007D706C">
      <w:pPr>
        <w:ind w:firstLine="480"/>
      </w:pPr>
      <w:r>
        <w:rPr>
          <w:rFonts w:hint="eastAsia"/>
        </w:rPr>
        <w:t>intern()</w:t>
      </w:r>
      <w:r>
        <w:rPr>
          <w:rFonts w:hint="eastAsia"/>
        </w:rPr>
        <w:t>方法会首先从常量池中查找是否存在该常量值，如果常量池中不存在则现在常量池</w:t>
      </w:r>
      <w:r>
        <w:rPr>
          <w:rFonts w:hint="eastAsia"/>
        </w:rPr>
        <w:t xml:space="preserve"> </w:t>
      </w:r>
      <w:r>
        <w:rPr>
          <w:rFonts w:hint="eastAsia"/>
        </w:rPr>
        <w:t>中创建，如果已经存在则直接返回。</w:t>
      </w:r>
    </w:p>
    <w:p w14:paraId="32E2C157" w14:textId="000064FE" w:rsidR="007D706C" w:rsidRDefault="007D706C" w:rsidP="007D706C">
      <w:pPr>
        <w:ind w:firstLine="480"/>
      </w:pPr>
      <w:r>
        <w:rPr>
          <w:rFonts w:hint="eastAsia"/>
        </w:rPr>
        <w:t>比如</w:t>
      </w:r>
    </w:p>
    <w:p w14:paraId="401FFFB2" w14:textId="77777777" w:rsidR="007D706C" w:rsidRDefault="007D706C" w:rsidP="007D706C">
      <w:pPr>
        <w:ind w:firstLine="480"/>
      </w:pPr>
      <w:r>
        <w:t>String s1=”aa”; String s2=s1.intern();</w:t>
      </w:r>
    </w:p>
    <w:p w14:paraId="26A12862" w14:textId="77777777" w:rsidR="007D706C" w:rsidRDefault="007D706C" w:rsidP="007D706C">
      <w:pPr>
        <w:ind w:firstLine="480"/>
      </w:pPr>
      <w:r>
        <w:rPr>
          <w:rFonts w:hint="eastAsia"/>
        </w:rPr>
        <w:t>System.out.print(s1==s2);//</w:t>
      </w:r>
      <w:r>
        <w:rPr>
          <w:rFonts w:hint="eastAsia"/>
        </w:rPr>
        <w:t>返回</w:t>
      </w:r>
      <w:r>
        <w:rPr>
          <w:rFonts w:hint="eastAsia"/>
        </w:rPr>
        <w:t xml:space="preserve"> true</w:t>
      </w:r>
    </w:p>
    <w:p w14:paraId="49549FB7" w14:textId="53E93DBB" w:rsidR="004A22CA" w:rsidRDefault="004A22CA" w:rsidP="004A22CA">
      <w:pPr>
        <w:pStyle w:val="4"/>
      </w:pPr>
      <w:r w:rsidRPr="004A22CA">
        <w:rPr>
          <w:rFonts w:hint="eastAsia"/>
        </w:rPr>
        <w:t>.foreach</w:t>
      </w:r>
      <w:r w:rsidRPr="004A22CA">
        <w:rPr>
          <w:rFonts w:hint="eastAsia"/>
        </w:rPr>
        <w:t>和</w:t>
      </w:r>
      <w:r w:rsidRPr="004A22CA">
        <w:rPr>
          <w:rFonts w:hint="eastAsia"/>
        </w:rPr>
        <w:t>while</w:t>
      </w:r>
      <w:r w:rsidRPr="004A22CA">
        <w:rPr>
          <w:rFonts w:hint="eastAsia"/>
        </w:rPr>
        <w:t>的区别</w:t>
      </w:r>
      <w:r w:rsidRPr="004A22CA">
        <w:rPr>
          <w:rFonts w:hint="eastAsia"/>
        </w:rPr>
        <w:t>(</w:t>
      </w:r>
      <w:r w:rsidRPr="004A22CA">
        <w:rPr>
          <w:rFonts w:hint="eastAsia"/>
        </w:rPr>
        <w:t>编译之后</w:t>
      </w:r>
      <w:r w:rsidRPr="004A22CA">
        <w:rPr>
          <w:rFonts w:hint="eastAsia"/>
        </w:rPr>
        <w:t>)</w:t>
      </w:r>
    </w:p>
    <w:p w14:paraId="2DCA7F13" w14:textId="7945C2CB" w:rsidR="004A22CA" w:rsidRDefault="004A22CA" w:rsidP="004A22CA">
      <w:pPr>
        <w:ind w:firstLine="480"/>
      </w:pPr>
      <w:r>
        <w:t>while</w:t>
      </w:r>
      <w:r>
        <w:t>会读一行</w:t>
      </w:r>
      <w:r w:rsidR="00994E83">
        <w:rPr>
          <w:rFonts w:hint="eastAsia"/>
        </w:rPr>
        <w:t>输入</w:t>
      </w:r>
      <w:r>
        <w:rPr>
          <w:rFonts w:hint="eastAsia"/>
        </w:rPr>
        <w:t>，</w:t>
      </w:r>
      <w:r>
        <w:t>把它存入某个变量并执行循环体然后再找其他行的输入</w:t>
      </w:r>
      <w:r w:rsidR="00994E83">
        <w:rPr>
          <w:rFonts w:hint="eastAsia"/>
        </w:rPr>
        <w:t>，适用于不确定循环次数的情况。</w:t>
      </w:r>
    </w:p>
    <w:p w14:paraId="044EEA39" w14:textId="7A469719" w:rsidR="00994E83" w:rsidRDefault="00994E83" w:rsidP="004A22CA">
      <w:pPr>
        <w:ind w:firstLine="480"/>
      </w:pPr>
      <w:r>
        <w:rPr>
          <w:rFonts w:hint="eastAsia"/>
        </w:rPr>
        <w:t>foreach</w:t>
      </w:r>
      <w:r>
        <w:rPr>
          <w:rFonts w:hint="eastAsia"/>
        </w:rPr>
        <w:t>是增强</w:t>
      </w:r>
      <w:r>
        <w:rPr>
          <w:rFonts w:hint="eastAsia"/>
        </w:rPr>
        <w:t>for</w:t>
      </w:r>
      <w:r>
        <w:rPr>
          <w:rFonts w:hint="eastAsia"/>
        </w:rPr>
        <w:t>循环，它是逐条读取，在循环开始前会将所有输入全部读入，适用于，数组、集合等确定长度的情况。当输入内容非常大的时候</w:t>
      </w:r>
      <w:r>
        <w:rPr>
          <w:rFonts w:hint="eastAsia"/>
        </w:rPr>
        <w:t>foreach</w:t>
      </w:r>
      <w:r>
        <w:rPr>
          <w:rFonts w:hint="eastAsia"/>
        </w:rPr>
        <w:t>会非常占内存。</w:t>
      </w:r>
    </w:p>
    <w:p w14:paraId="011F86F5" w14:textId="77777777" w:rsidR="00994E83" w:rsidRPr="004A22CA" w:rsidRDefault="00994E83" w:rsidP="004A22CA">
      <w:pPr>
        <w:ind w:firstLine="480"/>
      </w:pPr>
    </w:p>
    <w:p w14:paraId="0F96ED7A" w14:textId="77777777" w:rsidR="007D706C" w:rsidRDefault="007D706C" w:rsidP="00C4697A">
      <w:pPr>
        <w:pStyle w:val="4"/>
      </w:pPr>
      <w:r>
        <w:rPr>
          <w:rFonts w:hint="eastAsia"/>
        </w:rPr>
        <w:t xml:space="preserve">Object </w:t>
      </w:r>
      <w:r>
        <w:rPr>
          <w:rFonts w:hint="eastAsia"/>
        </w:rPr>
        <w:t>中有哪些公共方法</w:t>
      </w:r>
      <w:r>
        <w:rPr>
          <w:rFonts w:hint="eastAsia"/>
        </w:rPr>
        <w:t>?</w:t>
      </w:r>
    </w:p>
    <w:p w14:paraId="2C212BCD" w14:textId="77777777" w:rsidR="007D706C" w:rsidRDefault="007D706C" w:rsidP="007D706C">
      <w:pPr>
        <w:ind w:firstLine="480"/>
      </w:pPr>
      <w:r>
        <w:t>equals()</w:t>
      </w:r>
    </w:p>
    <w:p w14:paraId="0F9A2015" w14:textId="77777777" w:rsidR="007D706C" w:rsidRDefault="007D706C" w:rsidP="007D706C">
      <w:pPr>
        <w:ind w:firstLine="480"/>
      </w:pPr>
      <w:r>
        <w:t>clone()</w:t>
      </w:r>
    </w:p>
    <w:p w14:paraId="26CD797B" w14:textId="77777777" w:rsidR="007D706C" w:rsidRDefault="007D706C" w:rsidP="007D706C">
      <w:pPr>
        <w:ind w:firstLine="480"/>
      </w:pPr>
      <w:r>
        <w:t>getClass()</w:t>
      </w:r>
    </w:p>
    <w:p w14:paraId="33BA31D6" w14:textId="77777777" w:rsidR="007D706C" w:rsidRDefault="007D706C" w:rsidP="007D706C">
      <w:pPr>
        <w:ind w:firstLine="480"/>
      </w:pPr>
      <w:r>
        <w:t>notify(),notifyAll(),wait()</w:t>
      </w:r>
    </w:p>
    <w:p w14:paraId="0916A388" w14:textId="77777777" w:rsidR="007D706C" w:rsidRDefault="007D706C" w:rsidP="007D706C">
      <w:pPr>
        <w:ind w:firstLine="480"/>
      </w:pPr>
      <w:r>
        <w:t>toString</w:t>
      </w:r>
    </w:p>
    <w:p w14:paraId="5F0E7D3C" w14:textId="77777777" w:rsidR="007D706C" w:rsidRDefault="007D706C" w:rsidP="00C4697A">
      <w:pPr>
        <w:pStyle w:val="4"/>
      </w:pPr>
      <w:r>
        <w:rPr>
          <w:rFonts w:hint="eastAsia"/>
        </w:rPr>
        <w:t xml:space="preserve">WeakReference </w:t>
      </w:r>
      <w:r>
        <w:rPr>
          <w:rFonts w:hint="eastAsia"/>
        </w:rPr>
        <w:t>与</w:t>
      </w:r>
      <w:r>
        <w:rPr>
          <w:rFonts w:hint="eastAsia"/>
        </w:rPr>
        <w:t xml:space="preserve"> SoftReference </w:t>
      </w:r>
      <w:r>
        <w:rPr>
          <w:rFonts w:hint="eastAsia"/>
        </w:rPr>
        <w:t>的区别</w:t>
      </w:r>
      <w:r>
        <w:rPr>
          <w:rFonts w:hint="eastAsia"/>
        </w:rPr>
        <w:t>?</w:t>
      </w:r>
    </w:p>
    <w:p w14:paraId="517A9EB7" w14:textId="77777777" w:rsidR="002824F9" w:rsidRDefault="007D706C" w:rsidP="007D706C">
      <w:pPr>
        <w:ind w:firstLine="480"/>
      </w:pPr>
      <w:r>
        <w:rPr>
          <w:rFonts w:hint="eastAsia"/>
        </w:rPr>
        <w:t>这点在四种引用类型中已经做了解释</w:t>
      </w:r>
      <w:r>
        <w:rPr>
          <w:rFonts w:hint="eastAsia"/>
        </w:rPr>
        <w:t>,</w:t>
      </w:r>
      <w:r>
        <w:rPr>
          <w:rFonts w:hint="eastAsia"/>
        </w:rPr>
        <w:t>这里简单说明一下即可</w:t>
      </w:r>
      <w:r>
        <w:rPr>
          <w:rFonts w:hint="eastAsia"/>
        </w:rPr>
        <w:t xml:space="preserve">:                           </w:t>
      </w:r>
      <w:r>
        <w:rPr>
          <w:rFonts w:hint="eastAsia"/>
        </w:rPr>
        <w:t>虽</w:t>
      </w:r>
      <w:r>
        <w:rPr>
          <w:rFonts w:hint="eastAsia"/>
        </w:rPr>
        <w:t xml:space="preserve"> </w:t>
      </w:r>
      <w:r>
        <w:rPr>
          <w:rFonts w:hint="eastAsia"/>
        </w:rPr>
        <w:t>然</w:t>
      </w:r>
      <w:r>
        <w:rPr>
          <w:rFonts w:hint="eastAsia"/>
        </w:rPr>
        <w:t xml:space="preserve"> WeakReference   </w:t>
      </w:r>
      <w:r>
        <w:rPr>
          <w:rFonts w:hint="eastAsia"/>
        </w:rPr>
        <w:t>与</w:t>
      </w:r>
      <w:r>
        <w:rPr>
          <w:rFonts w:hint="eastAsia"/>
        </w:rPr>
        <w:t xml:space="preserve"> SoftReference   </w:t>
      </w:r>
      <w:r>
        <w:rPr>
          <w:rFonts w:hint="eastAsia"/>
        </w:rPr>
        <w:t>都</w:t>
      </w:r>
      <w:r>
        <w:rPr>
          <w:rFonts w:hint="eastAsia"/>
        </w:rPr>
        <w:t xml:space="preserve"> </w:t>
      </w:r>
      <w:r>
        <w:rPr>
          <w:rFonts w:hint="eastAsia"/>
        </w:rPr>
        <w:t>有</w:t>
      </w:r>
      <w:r>
        <w:rPr>
          <w:rFonts w:hint="eastAsia"/>
        </w:rPr>
        <w:t xml:space="preserve"> </w:t>
      </w:r>
      <w:r>
        <w:rPr>
          <w:rFonts w:hint="eastAsia"/>
        </w:rPr>
        <w:t>利</w:t>
      </w:r>
      <w:r>
        <w:rPr>
          <w:rFonts w:hint="eastAsia"/>
        </w:rPr>
        <w:t xml:space="preserve"> </w:t>
      </w:r>
      <w:r>
        <w:rPr>
          <w:rFonts w:hint="eastAsia"/>
        </w:rPr>
        <w:t>于</w:t>
      </w:r>
      <w:r>
        <w:rPr>
          <w:rFonts w:hint="eastAsia"/>
        </w:rPr>
        <w:t xml:space="preserve"> </w:t>
      </w:r>
      <w:r>
        <w:rPr>
          <w:rFonts w:hint="eastAsia"/>
        </w:rPr>
        <w:t>提</w:t>
      </w:r>
      <w:r>
        <w:rPr>
          <w:rFonts w:hint="eastAsia"/>
        </w:rPr>
        <w:t xml:space="preserve"> </w:t>
      </w:r>
      <w:r>
        <w:rPr>
          <w:rFonts w:hint="eastAsia"/>
        </w:rPr>
        <w:t>高</w:t>
      </w:r>
      <w:r>
        <w:rPr>
          <w:rFonts w:hint="eastAsia"/>
        </w:rPr>
        <w:t xml:space="preserve"> GC  </w:t>
      </w:r>
      <w:r>
        <w:rPr>
          <w:rFonts w:hint="eastAsia"/>
        </w:rPr>
        <w:t>和</w:t>
      </w:r>
      <w:r>
        <w:rPr>
          <w:rFonts w:hint="eastAsia"/>
        </w:rPr>
        <w:t xml:space="preserve"> </w:t>
      </w:r>
      <w:r>
        <w:rPr>
          <w:rFonts w:hint="eastAsia"/>
        </w:rPr>
        <w:t>内</w:t>
      </w:r>
      <w:r>
        <w:rPr>
          <w:rFonts w:hint="eastAsia"/>
        </w:rPr>
        <w:t xml:space="preserve"> </w:t>
      </w:r>
      <w:r>
        <w:rPr>
          <w:rFonts w:hint="eastAsia"/>
        </w:rPr>
        <w:t>存</w:t>
      </w:r>
      <w:r>
        <w:rPr>
          <w:rFonts w:hint="eastAsia"/>
        </w:rPr>
        <w:t xml:space="preserve"> </w:t>
      </w:r>
      <w:r>
        <w:rPr>
          <w:rFonts w:hint="eastAsia"/>
        </w:rPr>
        <w:t>的</w:t>
      </w:r>
      <w:r>
        <w:rPr>
          <w:rFonts w:hint="eastAsia"/>
        </w:rPr>
        <w:t xml:space="preserve"> </w:t>
      </w:r>
      <w:r>
        <w:rPr>
          <w:rFonts w:hint="eastAsia"/>
        </w:rPr>
        <w:t>效</w:t>
      </w:r>
      <w:r>
        <w:rPr>
          <w:rFonts w:hint="eastAsia"/>
        </w:rPr>
        <w:t xml:space="preserve"> </w:t>
      </w:r>
      <w:r>
        <w:rPr>
          <w:rFonts w:hint="eastAsia"/>
        </w:rPr>
        <w:t>率</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ab/>
        <w:t xml:space="preserve"> </w:t>
      </w:r>
    </w:p>
    <w:p w14:paraId="3C45BC39" w14:textId="69648CCE" w:rsidR="007D706C" w:rsidRDefault="007D706C" w:rsidP="007D706C">
      <w:pPr>
        <w:ind w:firstLine="480"/>
      </w:pPr>
      <w:r>
        <w:rPr>
          <w:rFonts w:hint="eastAsia"/>
        </w:rPr>
        <w:t xml:space="preserve">WeakReference </w:t>
      </w:r>
      <w:r>
        <w:rPr>
          <w:rFonts w:hint="eastAsia"/>
        </w:rPr>
        <w:t>，一旦失去最后一个强引用，就会被</w:t>
      </w:r>
      <w:r>
        <w:rPr>
          <w:rFonts w:hint="eastAsia"/>
        </w:rPr>
        <w:t xml:space="preserve"> GC </w:t>
      </w:r>
      <w:r>
        <w:rPr>
          <w:rFonts w:hint="eastAsia"/>
        </w:rPr>
        <w:t>回收，而软引用虽然不能阻止被</w:t>
      </w:r>
      <w:r>
        <w:rPr>
          <w:rFonts w:hint="eastAsia"/>
        </w:rPr>
        <w:t xml:space="preserve"> </w:t>
      </w:r>
      <w:r>
        <w:rPr>
          <w:rFonts w:hint="eastAsia"/>
        </w:rPr>
        <w:t>回收，但是可以延迟到</w:t>
      </w:r>
      <w:r>
        <w:rPr>
          <w:rFonts w:hint="eastAsia"/>
        </w:rPr>
        <w:t xml:space="preserve"> JVM </w:t>
      </w:r>
      <w:r>
        <w:rPr>
          <w:rFonts w:hint="eastAsia"/>
        </w:rPr>
        <w:t>内存不足的时候。</w:t>
      </w:r>
    </w:p>
    <w:p w14:paraId="5A52BDBB" w14:textId="77777777" w:rsidR="007D706C" w:rsidRDefault="007D706C" w:rsidP="00AC1E6D">
      <w:pPr>
        <w:pStyle w:val="4"/>
      </w:pPr>
      <w:r>
        <w:rPr>
          <w:rFonts w:hint="eastAsia"/>
        </w:rPr>
        <w:t>为什么要有不同的引用类型</w:t>
      </w:r>
    </w:p>
    <w:p w14:paraId="3345A5C5" w14:textId="77777777" w:rsidR="007D706C" w:rsidRDefault="007D706C" w:rsidP="007D706C">
      <w:pPr>
        <w:ind w:firstLine="480"/>
      </w:pPr>
      <w:r>
        <w:rPr>
          <w:rFonts w:hint="eastAsia"/>
        </w:rPr>
        <w:t>不像</w:t>
      </w:r>
      <w:r>
        <w:rPr>
          <w:rFonts w:hint="eastAsia"/>
        </w:rPr>
        <w:t xml:space="preserve"> C </w:t>
      </w:r>
      <w:r>
        <w:rPr>
          <w:rFonts w:hint="eastAsia"/>
        </w:rPr>
        <w:t>语言，我们可以控制内存的申请和释放，在</w:t>
      </w:r>
      <w:r>
        <w:rPr>
          <w:rFonts w:hint="eastAsia"/>
        </w:rPr>
        <w:t xml:space="preserve"> Java </w:t>
      </w:r>
      <w:r>
        <w:rPr>
          <w:rFonts w:hint="eastAsia"/>
        </w:rPr>
        <w:t>中有时候我们需要适当的控制对象</w:t>
      </w:r>
      <w:r>
        <w:rPr>
          <w:rFonts w:hint="eastAsia"/>
        </w:rPr>
        <w:t xml:space="preserve"> </w:t>
      </w:r>
      <w:r>
        <w:rPr>
          <w:rFonts w:hint="eastAsia"/>
        </w:rPr>
        <w:t>被回收的时机，因此就诞生了不同的引用类型，可以说不同的引用类型实则是对</w:t>
      </w:r>
      <w:r>
        <w:rPr>
          <w:rFonts w:hint="eastAsia"/>
        </w:rPr>
        <w:t xml:space="preserve"> GC </w:t>
      </w:r>
      <w:r>
        <w:rPr>
          <w:rFonts w:hint="eastAsia"/>
        </w:rPr>
        <w:t>回收时</w:t>
      </w:r>
      <w:r>
        <w:rPr>
          <w:rFonts w:hint="eastAsia"/>
        </w:rPr>
        <w:t xml:space="preserve"> </w:t>
      </w:r>
      <w:r>
        <w:rPr>
          <w:rFonts w:hint="eastAsia"/>
        </w:rPr>
        <w:t>机不可控的妥协。有以下几个使用场景可以充分的说明：</w:t>
      </w:r>
    </w:p>
    <w:p w14:paraId="11F5538E" w14:textId="77777777" w:rsidR="007D706C" w:rsidRDefault="007D706C" w:rsidP="007D706C">
      <w:pPr>
        <w:ind w:firstLine="480"/>
      </w:pPr>
      <w:r>
        <w:rPr>
          <w:rFonts w:hint="eastAsia"/>
        </w:rPr>
        <w:t>利用软引用和弱引用解决</w:t>
      </w:r>
      <w:r>
        <w:rPr>
          <w:rFonts w:hint="eastAsia"/>
        </w:rPr>
        <w:t xml:space="preserve"> OOM </w:t>
      </w:r>
      <w:r>
        <w:rPr>
          <w:rFonts w:hint="eastAsia"/>
        </w:rPr>
        <w:t>问题：用一个</w:t>
      </w:r>
      <w:r>
        <w:rPr>
          <w:rFonts w:hint="eastAsia"/>
        </w:rPr>
        <w:t xml:space="preserve"> HashMap </w:t>
      </w:r>
      <w:r>
        <w:rPr>
          <w:rFonts w:hint="eastAsia"/>
        </w:rPr>
        <w:t>来保存图片的路径和相应图</w:t>
      </w:r>
      <w:r>
        <w:rPr>
          <w:rFonts w:hint="eastAsia"/>
        </w:rPr>
        <w:t xml:space="preserve"> </w:t>
      </w:r>
      <w:r>
        <w:rPr>
          <w:rFonts w:hint="eastAsia"/>
        </w:rPr>
        <w:t>片对象关联的软引用之间的映射关系，在内存不足时，</w:t>
      </w:r>
      <w:r>
        <w:rPr>
          <w:rFonts w:hint="eastAsia"/>
        </w:rPr>
        <w:t xml:space="preserve">JVM </w:t>
      </w:r>
      <w:r>
        <w:rPr>
          <w:rFonts w:hint="eastAsia"/>
        </w:rPr>
        <w:t>会自动回收这些缓存图</w:t>
      </w:r>
      <w:r>
        <w:rPr>
          <w:rFonts w:hint="eastAsia"/>
        </w:rPr>
        <w:t xml:space="preserve"> </w:t>
      </w:r>
      <w:r>
        <w:rPr>
          <w:rFonts w:hint="eastAsia"/>
        </w:rPr>
        <w:t>片对象所占用的空间，从而有效地避免了</w:t>
      </w:r>
      <w:r>
        <w:rPr>
          <w:rFonts w:hint="eastAsia"/>
        </w:rPr>
        <w:t xml:space="preserve"> OOM </w:t>
      </w:r>
      <w:r>
        <w:rPr>
          <w:rFonts w:hint="eastAsia"/>
        </w:rPr>
        <w:t>的问题</w:t>
      </w:r>
      <w:r>
        <w:rPr>
          <w:rFonts w:hint="eastAsia"/>
        </w:rPr>
        <w:t>.</w:t>
      </w:r>
    </w:p>
    <w:p w14:paraId="0B933206" w14:textId="77777777" w:rsidR="007D706C" w:rsidRDefault="007D706C" w:rsidP="007D706C">
      <w:pPr>
        <w:ind w:firstLine="480"/>
      </w:pPr>
      <w:r>
        <w:rPr>
          <w:rFonts w:hint="eastAsia"/>
        </w:rPr>
        <w:t>通过软引用实现</w:t>
      </w:r>
      <w:r>
        <w:rPr>
          <w:rFonts w:hint="eastAsia"/>
        </w:rPr>
        <w:t xml:space="preserve"> Java </w:t>
      </w:r>
      <w:r>
        <w:rPr>
          <w:rFonts w:hint="eastAsia"/>
        </w:rPr>
        <w:t>对象的高速缓存</w:t>
      </w:r>
      <w:r>
        <w:rPr>
          <w:rFonts w:hint="eastAsia"/>
        </w:rPr>
        <w:t>:</w:t>
      </w:r>
      <w:r>
        <w:rPr>
          <w:rFonts w:hint="eastAsia"/>
        </w:rPr>
        <w:t>比如我们创建了一</w:t>
      </w:r>
      <w:r>
        <w:rPr>
          <w:rFonts w:hint="eastAsia"/>
        </w:rPr>
        <w:t xml:space="preserve"> Person </w:t>
      </w:r>
      <w:r>
        <w:rPr>
          <w:rFonts w:hint="eastAsia"/>
        </w:rPr>
        <w:t>的类，如果每次需</w:t>
      </w:r>
      <w:r>
        <w:rPr>
          <w:rFonts w:hint="eastAsia"/>
        </w:rPr>
        <w:t xml:space="preserve"> </w:t>
      </w:r>
      <w:r>
        <w:rPr>
          <w:rFonts w:hint="eastAsia"/>
        </w:rPr>
        <w:t>要查询一个人的信息</w:t>
      </w:r>
      <w:r>
        <w:rPr>
          <w:rFonts w:hint="eastAsia"/>
        </w:rPr>
        <w:t>,</w:t>
      </w:r>
      <w:r>
        <w:rPr>
          <w:rFonts w:hint="eastAsia"/>
        </w:rPr>
        <w:t>哪怕是几秒中之前刚刚查询过的，都要重新构建一个实例，这</w:t>
      </w:r>
      <w:r>
        <w:rPr>
          <w:rFonts w:hint="eastAsia"/>
        </w:rPr>
        <w:t xml:space="preserve"> </w:t>
      </w:r>
      <w:r>
        <w:rPr>
          <w:rFonts w:hint="eastAsia"/>
        </w:rPr>
        <w:t>将引起大量</w:t>
      </w:r>
      <w:r>
        <w:rPr>
          <w:rFonts w:hint="eastAsia"/>
        </w:rPr>
        <w:t xml:space="preserve"> Person </w:t>
      </w:r>
      <w:r>
        <w:rPr>
          <w:rFonts w:hint="eastAsia"/>
        </w:rPr>
        <w:t>对象的消耗，并且由于这些对象的生命周期相对较短，会引起多</w:t>
      </w:r>
      <w:r>
        <w:rPr>
          <w:rFonts w:hint="eastAsia"/>
        </w:rPr>
        <w:t xml:space="preserve"> </w:t>
      </w:r>
      <w:r>
        <w:rPr>
          <w:rFonts w:hint="eastAsia"/>
        </w:rPr>
        <w:t>次</w:t>
      </w:r>
      <w:r>
        <w:rPr>
          <w:rFonts w:hint="eastAsia"/>
        </w:rPr>
        <w:t xml:space="preserve"> GC </w:t>
      </w:r>
      <w:r>
        <w:rPr>
          <w:rFonts w:hint="eastAsia"/>
        </w:rPr>
        <w:t>影响性能。此时，通过软引用和</w:t>
      </w:r>
      <w:r>
        <w:rPr>
          <w:rFonts w:hint="eastAsia"/>
        </w:rPr>
        <w:t xml:space="preserve"> HashMap </w:t>
      </w:r>
      <w:r>
        <w:rPr>
          <w:rFonts w:hint="eastAsia"/>
        </w:rPr>
        <w:t>的结合可以构建高速缓存，提供性</w:t>
      </w:r>
      <w:r>
        <w:rPr>
          <w:rFonts w:hint="eastAsia"/>
        </w:rPr>
        <w:t xml:space="preserve"> </w:t>
      </w:r>
      <w:r>
        <w:rPr>
          <w:rFonts w:hint="eastAsia"/>
        </w:rPr>
        <w:t>能。</w:t>
      </w:r>
    </w:p>
    <w:p w14:paraId="28F2D5F1" w14:textId="77777777" w:rsidR="007D706C" w:rsidRDefault="007D706C" w:rsidP="00AC1E6D">
      <w:pPr>
        <w:pStyle w:val="4"/>
      </w:pPr>
      <w:r>
        <w:rPr>
          <w:rFonts w:hint="eastAsia"/>
        </w:rPr>
        <w:lastRenderedPageBreak/>
        <w:t xml:space="preserve">java </w:t>
      </w:r>
      <w:r>
        <w:rPr>
          <w:rFonts w:hint="eastAsia"/>
        </w:rPr>
        <w:t>中</w:t>
      </w:r>
      <w:r>
        <w:rPr>
          <w:rFonts w:hint="eastAsia"/>
        </w:rPr>
        <w:t>==</w:t>
      </w:r>
      <w:r>
        <w:rPr>
          <w:rFonts w:hint="eastAsia"/>
        </w:rPr>
        <w:t>和</w:t>
      </w:r>
      <w:r>
        <w:rPr>
          <w:rFonts w:hint="eastAsia"/>
        </w:rPr>
        <w:t xml:space="preserve"> eqauls()</w:t>
      </w:r>
      <w:r>
        <w:rPr>
          <w:rFonts w:hint="eastAsia"/>
        </w:rPr>
        <w:t>的区别</w:t>
      </w:r>
      <w:r>
        <w:rPr>
          <w:rFonts w:hint="eastAsia"/>
        </w:rPr>
        <w:t>,equals()</w:t>
      </w:r>
      <w:r>
        <w:rPr>
          <w:rFonts w:hint="eastAsia"/>
        </w:rPr>
        <w:t>和</w:t>
      </w:r>
      <w:r>
        <w:rPr>
          <w:rFonts w:hint="eastAsia"/>
        </w:rPr>
        <w:t xml:space="preserve">`hashcode </w:t>
      </w:r>
      <w:r>
        <w:rPr>
          <w:rFonts w:hint="eastAsia"/>
        </w:rPr>
        <w:t>的区别</w:t>
      </w:r>
    </w:p>
    <w:p w14:paraId="07063627" w14:textId="77777777" w:rsidR="007D706C" w:rsidRDefault="007D706C" w:rsidP="007D706C">
      <w:pPr>
        <w:ind w:firstLine="480"/>
      </w:pPr>
      <w:r>
        <w:rPr>
          <w:rFonts w:hint="eastAsia"/>
        </w:rPr>
        <w:t>==</w:t>
      </w:r>
      <w:r>
        <w:rPr>
          <w:rFonts w:hint="eastAsia"/>
        </w:rPr>
        <w:t>是运算符，用于比较两个变量是否相等，而</w:t>
      </w:r>
      <w:r>
        <w:rPr>
          <w:rFonts w:hint="eastAsia"/>
        </w:rPr>
        <w:t xml:space="preserve"> equals </w:t>
      </w:r>
      <w:r>
        <w:rPr>
          <w:rFonts w:hint="eastAsia"/>
        </w:rPr>
        <w:t>是</w:t>
      </w:r>
      <w:r>
        <w:rPr>
          <w:rFonts w:hint="eastAsia"/>
        </w:rPr>
        <w:t xml:space="preserve"> Object </w:t>
      </w:r>
      <w:r>
        <w:rPr>
          <w:rFonts w:hint="eastAsia"/>
        </w:rPr>
        <w:t>类的方法，用于比较两个对</w:t>
      </w:r>
      <w:r>
        <w:rPr>
          <w:rFonts w:hint="eastAsia"/>
        </w:rPr>
        <w:t xml:space="preserve"> </w:t>
      </w:r>
      <w:r>
        <w:rPr>
          <w:rFonts w:hint="eastAsia"/>
        </w:rPr>
        <w:t>象是否相等。默认</w:t>
      </w:r>
      <w:r>
        <w:rPr>
          <w:rFonts w:hint="eastAsia"/>
        </w:rPr>
        <w:t xml:space="preserve"> Object </w:t>
      </w:r>
      <w:r>
        <w:rPr>
          <w:rFonts w:hint="eastAsia"/>
        </w:rPr>
        <w:t>类的</w:t>
      </w:r>
      <w:r>
        <w:rPr>
          <w:rFonts w:hint="eastAsia"/>
        </w:rPr>
        <w:t xml:space="preserve"> equals </w:t>
      </w:r>
      <w:r>
        <w:rPr>
          <w:rFonts w:hint="eastAsia"/>
        </w:rPr>
        <w:t>方法是比较两个对象的地址，此时和</w:t>
      </w:r>
      <w:r>
        <w:rPr>
          <w:rFonts w:hint="eastAsia"/>
        </w:rPr>
        <w:t>==</w:t>
      </w:r>
      <w:r>
        <w:rPr>
          <w:rFonts w:hint="eastAsia"/>
        </w:rPr>
        <w:t>的结果一样。</w:t>
      </w:r>
      <w:r>
        <w:rPr>
          <w:rFonts w:hint="eastAsia"/>
        </w:rPr>
        <w:t xml:space="preserve"> </w:t>
      </w:r>
      <w:r>
        <w:rPr>
          <w:rFonts w:hint="eastAsia"/>
        </w:rPr>
        <w:t>换句话说：基本类型比较用</w:t>
      </w:r>
      <w:r>
        <w:rPr>
          <w:rFonts w:hint="eastAsia"/>
        </w:rPr>
        <w:t>==</w:t>
      </w:r>
      <w:r>
        <w:rPr>
          <w:rFonts w:hint="eastAsia"/>
        </w:rPr>
        <w:t>，比较的是他们的值。默认下，对象用</w:t>
      </w:r>
      <w:r>
        <w:rPr>
          <w:rFonts w:hint="eastAsia"/>
        </w:rPr>
        <w:t>==</w:t>
      </w:r>
      <w:r>
        <w:rPr>
          <w:rFonts w:hint="eastAsia"/>
        </w:rPr>
        <w:t>比较时，比较的是内</w:t>
      </w:r>
      <w:r>
        <w:rPr>
          <w:rFonts w:hint="eastAsia"/>
        </w:rPr>
        <w:t xml:space="preserve"> </w:t>
      </w:r>
      <w:r>
        <w:rPr>
          <w:rFonts w:hint="eastAsia"/>
        </w:rPr>
        <w:t>存地址，如果需要比较对象内容，需要重写</w:t>
      </w:r>
      <w:r>
        <w:rPr>
          <w:rFonts w:hint="eastAsia"/>
        </w:rPr>
        <w:t xml:space="preserve"> equal </w:t>
      </w:r>
      <w:r>
        <w:rPr>
          <w:rFonts w:hint="eastAsia"/>
        </w:rPr>
        <w:t>方法。</w:t>
      </w:r>
    </w:p>
    <w:p w14:paraId="1458211B" w14:textId="77777777" w:rsidR="007D706C" w:rsidRDefault="007D706C" w:rsidP="00AC1E6D">
      <w:pPr>
        <w:pStyle w:val="4"/>
      </w:pPr>
      <w:r>
        <w:rPr>
          <w:rFonts w:hint="eastAsia"/>
        </w:rPr>
        <w:t>equals()</w:t>
      </w:r>
      <w:r>
        <w:rPr>
          <w:rFonts w:hint="eastAsia"/>
        </w:rPr>
        <w:t>和</w:t>
      </w:r>
      <w:r>
        <w:rPr>
          <w:rFonts w:hint="eastAsia"/>
        </w:rPr>
        <w:t xml:space="preserve"> hashcode()</w:t>
      </w:r>
      <w:r>
        <w:rPr>
          <w:rFonts w:hint="eastAsia"/>
        </w:rPr>
        <w:t>的联系</w:t>
      </w:r>
    </w:p>
    <w:p w14:paraId="13FABF5C" w14:textId="77777777" w:rsidR="007D706C" w:rsidRDefault="007D706C" w:rsidP="007D706C">
      <w:pPr>
        <w:ind w:firstLine="480"/>
      </w:pPr>
      <w:r>
        <w:rPr>
          <w:rFonts w:hint="eastAsia"/>
        </w:rPr>
        <w:t>hashCode()</w:t>
      </w:r>
      <w:r>
        <w:rPr>
          <w:rFonts w:hint="eastAsia"/>
        </w:rPr>
        <w:t>是</w:t>
      </w:r>
      <w:r>
        <w:rPr>
          <w:rFonts w:hint="eastAsia"/>
        </w:rPr>
        <w:t xml:space="preserve"> Object </w:t>
      </w:r>
      <w:r>
        <w:rPr>
          <w:rFonts w:hint="eastAsia"/>
        </w:rPr>
        <w:t>类的一个方法，返回一个哈希值。如果两个对象根据</w:t>
      </w:r>
      <w:r>
        <w:rPr>
          <w:rFonts w:hint="eastAsia"/>
        </w:rPr>
        <w:t xml:space="preserve"> equal()</w:t>
      </w:r>
      <w:r>
        <w:rPr>
          <w:rFonts w:hint="eastAsia"/>
        </w:rPr>
        <w:t>方法比较</w:t>
      </w:r>
      <w:r>
        <w:rPr>
          <w:rFonts w:hint="eastAsia"/>
        </w:rPr>
        <w:t xml:space="preserve"> </w:t>
      </w:r>
      <w:r>
        <w:rPr>
          <w:rFonts w:hint="eastAsia"/>
        </w:rPr>
        <w:t>相等，那么调用这两个对象中任意一个对象的</w:t>
      </w:r>
      <w:r>
        <w:rPr>
          <w:rFonts w:hint="eastAsia"/>
        </w:rPr>
        <w:t xml:space="preserve"> hashCode()</w:t>
      </w:r>
      <w:r>
        <w:rPr>
          <w:rFonts w:hint="eastAsia"/>
        </w:rPr>
        <w:t>方法必须产生相同的哈希值。</w:t>
      </w:r>
      <w:r>
        <w:rPr>
          <w:rFonts w:hint="eastAsia"/>
        </w:rPr>
        <w:t xml:space="preserve"> </w:t>
      </w:r>
      <w:r>
        <w:rPr>
          <w:rFonts w:hint="eastAsia"/>
        </w:rPr>
        <w:t>如果两个对象根据</w:t>
      </w:r>
      <w:r>
        <w:rPr>
          <w:rFonts w:hint="eastAsia"/>
        </w:rPr>
        <w:t xml:space="preserve"> eqaul()</w:t>
      </w:r>
      <w:r>
        <w:rPr>
          <w:rFonts w:hint="eastAsia"/>
        </w:rPr>
        <w:t>方法比较不相等，那么产生的哈希值不一定相等</w:t>
      </w:r>
      <w:r>
        <w:rPr>
          <w:rFonts w:hint="eastAsia"/>
        </w:rPr>
        <w:t>(</w:t>
      </w:r>
      <w:r>
        <w:rPr>
          <w:rFonts w:hint="eastAsia"/>
        </w:rPr>
        <w:t>碰撞的情况下还</w:t>
      </w:r>
      <w:r>
        <w:rPr>
          <w:rFonts w:hint="eastAsia"/>
        </w:rPr>
        <w:t xml:space="preserve"> </w:t>
      </w:r>
      <w:r>
        <w:rPr>
          <w:rFonts w:hint="eastAsia"/>
        </w:rPr>
        <w:t>是会相等的。</w:t>
      </w:r>
      <w:r>
        <w:rPr>
          <w:rFonts w:hint="eastAsia"/>
        </w:rPr>
        <w:t>)</w:t>
      </w:r>
    </w:p>
    <w:p w14:paraId="33723CB5" w14:textId="25FF64B8" w:rsidR="007D706C" w:rsidRDefault="007D706C" w:rsidP="00DB0AE7">
      <w:pPr>
        <w:pStyle w:val="4"/>
      </w:pPr>
      <w:r>
        <w:rPr>
          <w:rFonts w:hint="eastAsia"/>
        </w:rPr>
        <w:t>a.hashCode()</w:t>
      </w:r>
      <w:r>
        <w:rPr>
          <w:rFonts w:hint="eastAsia"/>
        </w:rPr>
        <w:t>有什么用</w:t>
      </w:r>
      <w:r>
        <w:rPr>
          <w:rFonts w:hint="eastAsia"/>
        </w:rPr>
        <w:t>?</w:t>
      </w:r>
      <w:r>
        <w:rPr>
          <w:rFonts w:hint="eastAsia"/>
        </w:rPr>
        <w:t>与</w:t>
      </w:r>
      <w:r>
        <w:rPr>
          <w:rFonts w:hint="eastAsia"/>
        </w:rPr>
        <w:t xml:space="preserve"> a.equals(b)</w:t>
      </w:r>
      <w:r>
        <w:rPr>
          <w:rFonts w:hint="eastAsia"/>
        </w:rPr>
        <w:t>有什么关系</w:t>
      </w:r>
    </w:p>
    <w:p w14:paraId="408FC957" w14:textId="77777777" w:rsidR="007D706C" w:rsidRDefault="007D706C" w:rsidP="007D706C">
      <w:pPr>
        <w:ind w:firstLine="480"/>
      </w:pPr>
      <w:r>
        <w:rPr>
          <w:rFonts w:hint="eastAsia"/>
        </w:rPr>
        <w:t xml:space="preserve">hashCode() </w:t>
      </w:r>
      <w:r>
        <w:rPr>
          <w:rFonts w:hint="eastAsia"/>
        </w:rPr>
        <w:t>方法是相应对象整型的</w:t>
      </w:r>
      <w:r>
        <w:rPr>
          <w:rFonts w:hint="eastAsia"/>
        </w:rPr>
        <w:t xml:space="preserve"> hash </w:t>
      </w:r>
      <w:r>
        <w:rPr>
          <w:rFonts w:hint="eastAsia"/>
        </w:rPr>
        <w:t>值。它常用于基于</w:t>
      </w:r>
      <w:r>
        <w:rPr>
          <w:rFonts w:hint="eastAsia"/>
        </w:rPr>
        <w:t xml:space="preserve"> hash </w:t>
      </w:r>
      <w:r>
        <w:rPr>
          <w:rFonts w:hint="eastAsia"/>
        </w:rPr>
        <w:t>的集合类，如</w:t>
      </w:r>
      <w:r>
        <w:rPr>
          <w:rFonts w:hint="eastAsia"/>
        </w:rPr>
        <w:t xml:space="preserve"> Hashtable</w:t>
      </w:r>
      <w:r>
        <w:rPr>
          <w:rFonts w:hint="eastAsia"/>
        </w:rPr>
        <w:t>、</w:t>
      </w:r>
      <w:r>
        <w:rPr>
          <w:rFonts w:hint="eastAsia"/>
        </w:rPr>
        <w:t xml:space="preserve"> HashMap</w:t>
      </w:r>
      <w:r>
        <w:rPr>
          <w:rFonts w:hint="eastAsia"/>
        </w:rPr>
        <w:t>、</w:t>
      </w:r>
      <w:r>
        <w:rPr>
          <w:rFonts w:hint="eastAsia"/>
        </w:rPr>
        <w:t xml:space="preserve">LinkedHashMap </w:t>
      </w:r>
      <w:r>
        <w:rPr>
          <w:rFonts w:hint="eastAsia"/>
        </w:rPr>
        <w:t>等等。它与</w:t>
      </w:r>
      <w:r>
        <w:rPr>
          <w:rFonts w:hint="eastAsia"/>
        </w:rPr>
        <w:t xml:space="preserve"> equals() </w:t>
      </w:r>
      <w:r>
        <w:rPr>
          <w:rFonts w:hint="eastAsia"/>
        </w:rPr>
        <w:t>方法关系特别紧密。根据</w:t>
      </w:r>
      <w:r>
        <w:rPr>
          <w:rFonts w:hint="eastAsia"/>
        </w:rPr>
        <w:t xml:space="preserve"> Java </w:t>
      </w:r>
      <w:r>
        <w:rPr>
          <w:rFonts w:hint="eastAsia"/>
        </w:rPr>
        <w:t>规范，使用</w:t>
      </w:r>
      <w:r>
        <w:rPr>
          <w:rFonts w:hint="eastAsia"/>
        </w:rPr>
        <w:t xml:space="preserve">  equal()  </w:t>
      </w:r>
      <w:r>
        <w:rPr>
          <w:rFonts w:hint="eastAsia"/>
        </w:rPr>
        <w:t>方法来判断两个相等的对象，必须具有相同的</w:t>
      </w:r>
      <w:r>
        <w:rPr>
          <w:rFonts w:hint="eastAsia"/>
        </w:rPr>
        <w:t xml:space="preserve"> hashcode</w:t>
      </w:r>
      <w:r>
        <w:rPr>
          <w:rFonts w:hint="eastAsia"/>
        </w:rPr>
        <w:t>。</w:t>
      </w:r>
    </w:p>
    <w:p w14:paraId="672BE36C" w14:textId="77777777" w:rsidR="007D706C" w:rsidRDefault="007D706C" w:rsidP="007D706C">
      <w:pPr>
        <w:ind w:firstLine="480"/>
      </w:pPr>
      <w:r>
        <w:rPr>
          <w:rFonts w:hint="eastAsia"/>
        </w:rPr>
        <w:t>将对象放入到集合中时，首先判断要放入对象的</w:t>
      </w:r>
      <w:r>
        <w:rPr>
          <w:rFonts w:hint="eastAsia"/>
        </w:rPr>
        <w:t xml:space="preserve"> hashcode </w:t>
      </w:r>
      <w:r>
        <w:rPr>
          <w:rFonts w:hint="eastAsia"/>
        </w:rPr>
        <w:t>是否已经在集合中存在，不存在</w:t>
      </w:r>
      <w:r>
        <w:rPr>
          <w:rFonts w:hint="eastAsia"/>
        </w:rPr>
        <w:t xml:space="preserve"> </w:t>
      </w:r>
      <w:r>
        <w:rPr>
          <w:rFonts w:hint="eastAsia"/>
        </w:rPr>
        <w:t>则直接放入集合。如果</w:t>
      </w:r>
      <w:r>
        <w:rPr>
          <w:rFonts w:hint="eastAsia"/>
        </w:rPr>
        <w:t xml:space="preserve"> hashcode </w:t>
      </w:r>
      <w:r>
        <w:rPr>
          <w:rFonts w:hint="eastAsia"/>
        </w:rPr>
        <w:t>相等，然后通过</w:t>
      </w:r>
      <w:r>
        <w:rPr>
          <w:rFonts w:hint="eastAsia"/>
        </w:rPr>
        <w:t xml:space="preserve"> equal()</w:t>
      </w:r>
      <w:r>
        <w:rPr>
          <w:rFonts w:hint="eastAsia"/>
        </w:rPr>
        <w:t>方法判断要放入对象与集合中的任</w:t>
      </w:r>
      <w:r>
        <w:rPr>
          <w:rFonts w:hint="eastAsia"/>
        </w:rPr>
        <w:t xml:space="preserve"> </w:t>
      </w:r>
      <w:r>
        <w:rPr>
          <w:rFonts w:hint="eastAsia"/>
        </w:rPr>
        <w:t>意对象是否相等：如果</w:t>
      </w:r>
      <w:r>
        <w:rPr>
          <w:rFonts w:hint="eastAsia"/>
        </w:rPr>
        <w:t xml:space="preserve"> equal()</w:t>
      </w:r>
      <w:r>
        <w:rPr>
          <w:rFonts w:hint="eastAsia"/>
        </w:rPr>
        <w:t>判断不相等，直接将该元素放入集合中，否则不放入。</w:t>
      </w:r>
    </w:p>
    <w:p w14:paraId="19C097C1" w14:textId="77777777" w:rsidR="007D706C" w:rsidRDefault="007D706C" w:rsidP="00AC1E6D">
      <w:pPr>
        <w:pStyle w:val="4"/>
      </w:pPr>
      <w:r>
        <w:rPr>
          <w:rFonts w:hint="eastAsia"/>
        </w:rPr>
        <w:t>有没有可能两个不相等的对象有相同的</w:t>
      </w:r>
      <w:r>
        <w:rPr>
          <w:rFonts w:hint="eastAsia"/>
        </w:rPr>
        <w:t xml:space="preserve"> hashcode</w:t>
      </w:r>
    </w:p>
    <w:p w14:paraId="0C8A81B6" w14:textId="77777777" w:rsidR="007D706C" w:rsidRDefault="007D706C" w:rsidP="007D706C">
      <w:pPr>
        <w:ind w:firstLine="480"/>
      </w:pPr>
      <w:r>
        <w:rPr>
          <w:rFonts w:hint="eastAsia"/>
        </w:rPr>
        <w:t>有可能，两个不相等的对象可能会有相同的</w:t>
      </w:r>
      <w:r>
        <w:rPr>
          <w:rFonts w:hint="eastAsia"/>
        </w:rPr>
        <w:t xml:space="preserve"> hashcode </w:t>
      </w:r>
      <w:r>
        <w:rPr>
          <w:rFonts w:hint="eastAsia"/>
        </w:rPr>
        <w:t>值，这就是为什么在</w:t>
      </w:r>
      <w:r>
        <w:rPr>
          <w:rFonts w:hint="eastAsia"/>
        </w:rPr>
        <w:t xml:space="preserve"> hashmap </w:t>
      </w:r>
      <w:r>
        <w:rPr>
          <w:rFonts w:hint="eastAsia"/>
        </w:rPr>
        <w:t>中会</w:t>
      </w:r>
      <w:r>
        <w:rPr>
          <w:rFonts w:hint="eastAsia"/>
        </w:rPr>
        <w:t xml:space="preserve"> </w:t>
      </w:r>
      <w:r>
        <w:rPr>
          <w:rFonts w:hint="eastAsia"/>
        </w:rPr>
        <w:t>有冲突。如果两个对象相等，必须有相同的</w:t>
      </w:r>
      <w:r>
        <w:rPr>
          <w:rFonts w:hint="eastAsia"/>
        </w:rPr>
        <w:t xml:space="preserve"> hashcode </w:t>
      </w:r>
      <w:r>
        <w:rPr>
          <w:rFonts w:hint="eastAsia"/>
        </w:rPr>
        <w:t>值，反之不成立。</w:t>
      </w:r>
    </w:p>
    <w:p w14:paraId="389ED83E" w14:textId="77777777" w:rsidR="007D706C" w:rsidRDefault="007D706C" w:rsidP="007D706C">
      <w:pPr>
        <w:ind w:firstLine="480"/>
      </w:pPr>
      <w:r>
        <w:rPr>
          <w:rFonts w:hint="eastAsia"/>
        </w:rPr>
        <w:t>可以在</w:t>
      </w:r>
      <w:r>
        <w:rPr>
          <w:rFonts w:hint="eastAsia"/>
        </w:rPr>
        <w:t xml:space="preserve"> hashcode </w:t>
      </w:r>
      <w:r>
        <w:rPr>
          <w:rFonts w:hint="eastAsia"/>
        </w:rPr>
        <w:t>中使用随机数字吗</w:t>
      </w:r>
      <w:r>
        <w:rPr>
          <w:rFonts w:hint="eastAsia"/>
        </w:rPr>
        <w:t>?</w:t>
      </w:r>
    </w:p>
    <w:p w14:paraId="40DA940C" w14:textId="77777777" w:rsidR="007D706C" w:rsidRDefault="007D706C" w:rsidP="007D706C">
      <w:pPr>
        <w:ind w:firstLine="480"/>
      </w:pPr>
      <w:r>
        <w:rPr>
          <w:rFonts w:hint="eastAsia"/>
        </w:rPr>
        <w:t>不行，因为同一对象的</w:t>
      </w:r>
      <w:r>
        <w:rPr>
          <w:rFonts w:hint="eastAsia"/>
        </w:rPr>
        <w:t xml:space="preserve"> hashcode </w:t>
      </w:r>
      <w:r>
        <w:rPr>
          <w:rFonts w:hint="eastAsia"/>
        </w:rPr>
        <w:t>值必须是相同的</w:t>
      </w:r>
    </w:p>
    <w:p w14:paraId="1C6E5BD1" w14:textId="77777777" w:rsidR="007D706C" w:rsidRDefault="007D706C" w:rsidP="007D706C">
      <w:pPr>
        <w:ind w:firstLine="480"/>
      </w:pPr>
      <w:r>
        <w:rPr>
          <w:rFonts w:hint="eastAsia"/>
        </w:rPr>
        <w:t xml:space="preserve">a==b </w:t>
      </w:r>
      <w:r>
        <w:rPr>
          <w:rFonts w:hint="eastAsia"/>
        </w:rPr>
        <w:t>与</w:t>
      </w:r>
      <w:r>
        <w:rPr>
          <w:rFonts w:hint="eastAsia"/>
        </w:rPr>
        <w:t xml:space="preserve"> a.equals(b)</w:t>
      </w:r>
      <w:r>
        <w:rPr>
          <w:rFonts w:hint="eastAsia"/>
        </w:rPr>
        <w:t>有什么区别</w:t>
      </w:r>
    </w:p>
    <w:p w14:paraId="50C51107" w14:textId="77777777" w:rsidR="007D706C" w:rsidRDefault="007D706C" w:rsidP="007D706C">
      <w:pPr>
        <w:ind w:firstLine="480"/>
      </w:pPr>
      <w:r>
        <w:rPr>
          <w:rFonts w:hint="eastAsia"/>
        </w:rPr>
        <w:t>如果</w:t>
      </w:r>
      <w:r>
        <w:rPr>
          <w:rFonts w:hint="eastAsia"/>
        </w:rPr>
        <w:tab/>
      </w:r>
      <w:r>
        <w:rPr>
          <w:rFonts w:hint="eastAsia"/>
        </w:rPr>
        <w:t>都是对象，则</w:t>
      </w:r>
      <w:r>
        <w:rPr>
          <w:rFonts w:hint="eastAsia"/>
        </w:rPr>
        <w:t xml:space="preserve"> a==b  </w:t>
      </w:r>
      <w:r>
        <w:rPr>
          <w:rFonts w:hint="eastAsia"/>
        </w:rPr>
        <w:t>是比较两个对象的引用，只有当</w:t>
      </w:r>
      <w:r>
        <w:rPr>
          <w:rFonts w:hint="eastAsia"/>
        </w:rPr>
        <w:t xml:space="preserve"> a  </w:t>
      </w:r>
      <w:r>
        <w:rPr>
          <w:rFonts w:hint="eastAsia"/>
        </w:rPr>
        <w:t>和</w:t>
      </w:r>
      <w:r>
        <w:rPr>
          <w:rFonts w:hint="eastAsia"/>
        </w:rPr>
        <w:t xml:space="preserve"> b  </w:t>
      </w:r>
      <w:r>
        <w:rPr>
          <w:rFonts w:hint="eastAsia"/>
        </w:rPr>
        <w:t>指向的是堆中的</w:t>
      </w:r>
    </w:p>
    <w:p w14:paraId="332B2AE9" w14:textId="77777777" w:rsidR="007D706C" w:rsidRDefault="007D706C" w:rsidP="007D706C">
      <w:pPr>
        <w:ind w:firstLine="480"/>
      </w:pPr>
      <w:r>
        <w:rPr>
          <w:rFonts w:hint="eastAsia"/>
        </w:rPr>
        <w:t>同一个对象才会返回</w:t>
      </w:r>
      <w:r>
        <w:rPr>
          <w:rFonts w:hint="eastAsia"/>
        </w:rPr>
        <w:t xml:space="preserve"> true</w:t>
      </w:r>
      <w:r>
        <w:rPr>
          <w:rFonts w:hint="eastAsia"/>
        </w:rPr>
        <w:t>，而</w:t>
      </w:r>
      <w:r>
        <w:rPr>
          <w:rFonts w:hint="eastAsia"/>
        </w:rPr>
        <w:t xml:space="preserve"> a.equals(b) </w:t>
      </w:r>
      <w:r>
        <w:rPr>
          <w:rFonts w:hint="eastAsia"/>
        </w:rPr>
        <w:t>是进行逻辑比较，所以通常需要重写该方法来提</w:t>
      </w:r>
      <w:r>
        <w:rPr>
          <w:rFonts w:hint="eastAsia"/>
        </w:rPr>
        <w:t xml:space="preserve"> </w:t>
      </w:r>
      <w:r>
        <w:rPr>
          <w:rFonts w:hint="eastAsia"/>
        </w:rPr>
        <w:t>供逻辑一致性的比较。例如，</w:t>
      </w:r>
      <w:r>
        <w:rPr>
          <w:rFonts w:hint="eastAsia"/>
        </w:rPr>
        <w:t xml:space="preserve">String </w:t>
      </w:r>
      <w:r>
        <w:rPr>
          <w:rFonts w:hint="eastAsia"/>
        </w:rPr>
        <w:t>类重写</w:t>
      </w:r>
      <w:r>
        <w:rPr>
          <w:rFonts w:hint="eastAsia"/>
        </w:rPr>
        <w:t xml:space="preserve"> equals() </w:t>
      </w:r>
      <w:r>
        <w:rPr>
          <w:rFonts w:hint="eastAsia"/>
        </w:rPr>
        <w:t>方法，所以可以用于两个不同对象，</w:t>
      </w:r>
      <w:r>
        <w:rPr>
          <w:rFonts w:hint="eastAsia"/>
        </w:rPr>
        <w:t xml:space="preserve"> </w:t>
      </w:r>
      <w:r>
        <w:rPr>
          <w:rFonts w:hint="eastAsia"/>
        </w:rPr>
        <w:t>但是包含的字母相同的比较。</w:t>
      </w:r>
    </w:p>
    <w:p w14:paraId="1A19FFAB" w14:textId="77777777" w:rsidR="007D706C" w:rsidRDefault="007D706C" w:rsidP="00AC1E6D">
      <w:pPr>
        <w:pStyle w:val="4"/>
      </w:pPr>
      <w:r>
        <w:rPr>
          <w:rFonts w:hint="eastAsia"/>
        </w:rPr>
        <w:t xml:space="preserve">3*0.1==0.3 </w:t>
      </w:r>
      <w:r>
        <w:rPr>
          <w:rFonts w:hint="eastAsia"/>
        </w:rPr>
        <w:t>返回值是什么</w:t>
      </w:r>
    </w:p>
    <w:p w14:paraId="7272007C" w14:textId="77777777" w:rsidR="007D706C" w:rsidRDefault="007D706C" w:rsidP="007D706C">
      <w:pPr>
        <w:ind w:firstLine="480"/>
      </w:pPr>
      <w:r>
        <w:rPr>
          <w:rFonts w:hint="eastAsia"/>
        </w:rPr>
        <w:t>false</w:t>
      </w:r>
      <w:r>
        <w:rPr>
          <w:rFonts w:hint="eastAsia"/>
        </w:rPr>
        <w:t>，因为有些浮点数不能完全精确的表示出来。</w:t>
      </w:r>
    </w:p>
    <w:p w14:paraId="1A898C2F" w14:textId="77777777" w:rsidR="007D706C" w:rsidRDefault="007D706C" w:rsidP="007D706C">
      <w:pPr>
        <w:ind w:firstLine="480"/>
      </w:pPr>
      <w:r>
        <w:rPr>
          <w:rFonts w:hint="eastAsia"/>
        </w:rPr>
        <w:t xml:space="preserve">a=a+b </w:t>
      </w:r>
      <w:r>
        <w:rPr>
          <w:rFonts w:hint="eastAsia"/>
        </w:rPr>
        <w:t>与</w:t>
      </w:r>
      <w:r>
        <w:rPr>
          <w:rFonts w:hint="eastAsia"/>
        </w:rPr>
        <w:t xml:space="preserve"> a+=b </w:t>
      </w:r>
      <w:r>
        <w:rPr>
          <w:rFonts w:hint="eastAsia"/>
        </w:rPr>
        <w:t>有什么区别吗</w:t>
      </w:r>
      <w:r>
        <w:rPr>
          <w:rFonts w:hint="eastAsia"/>
        </w:rPr>
        <w:t>?</w:t>
      </w:r>
    </w:p>
    <w:p w14:paraId="29D3B9B9" w14:textId="77777777" w:rsidR="007D706C" w:rsidRDefault="007D706C" w:rsidP="007D706C">
      <w:pPr>
        <w:ind w:firstLine="480"/>
      </w:pPr>
      <w:r>
        <w:rPr>
          <w:rFonts w:hint="eastAsia"/>
        </w:rPr>
        <w:t>+=</w:t>
      </w:r>
      <w:r>
        <w:rPr>
          <w:rFonts w:hint="eastAsia"/>
        </w:rPr>
        <w:t>操作符会进行隐式自动类型转换，此处</w:t>
      </w:r>
      <w:r>
        <w:rPr>
          <w:rFonts w:hint="eastAsia"/>
        </w:rPr>
        <w:t xml:space="preserve"> a+=b </w:t>
      </w:r>
      <w:r>
        <w:rPr>
          <w:rFonts w:hint="eastAsia"/>
        </w:rPr>
        <w:t>隐式的将加操作的结果类型强制转换为持有</w:t>
      </w:r>
      <w:r>
        <w:rPr>
          <w:rFonts w:hint="eastAsia"/>
        </w:rPr>
        <w:t xml:space="preserve"> </w:t>
      </w:r>
      <w:r>
        <w:rPr>
          <w:rFonts w:hint="eastAsia"/>
        </w:rPr>
        <w:t>结果的类型，而</w:t>
      </w:r>
      <w:r>
        <w:rPr>
          <w:rFonts w:hint="eastAsia"/>
        </w:rPr>
        <w:t xml:space="preserve"> a=a+b </w:t>
      </w:r>
      <w:r>
        <w:rPr>
          <w:rFonts w:hint="eastAsia"/>
        </w:rPr>
        <w:t>则不会自动进行类型转换。如：</w:t>
      </w:r>
    </w:p>
    <w:p w14:paraId="3A88AF18" w14:textId="77777777" w:rsidR="007D706C" w:rsidRDefault="007D706C" w:rsidP="007D706C">
      <w:pPr>
        <w:ind w:firstLine="480"/>
      </w:pPr>
      <w:r>
        <w:t>byte a = 127; byte b = 127;</w:t>
      </w:r>
    </w:p>
    <w:p w14:paraId="55C56F0E" w14:textId="77777777" w:rsidR="002824F9" w:rsidRDefault="007D706C" w:rsidP="007D706C">
      <w:pPr>
        <w:ind w:firstLine="480"/>
      </w:pPr>
      <w:r>
        <w:t>b = a + b; // error : cannot convert from int to byte b += a; // ok</w:t>
      </w:r>
    </w:p>
    <w:p w14:paraId="138A0662" w14:textId="77777777" w:rsidR="002824F9" w:rsidRDefault="007D706C" w:rsidP="007D706C">
      <w:pPr>
        <w:ind w:firstLine="480"/>
      </w:pPr>
      <w:r>
        <w:rPr>
          <w:rFonts w:hint="eastAsia"/>
        </w:rPr>
        <w:t>（译者注：这个地方应该表述的有误，其实无论</w:t>
      </w:r>
      <w:r>
        <w:rPr>
          <w:rFonts w:hint="eastAsia"/>
        </w:rPr>
        <w:t xml:space="preserve"> a+b  </w:t>
      </w:r>
      <w:r>
        <w:rPr>
          <w:rFonts w:hint="eastAsia"/>
        </w:rPr>
        <w:t>的值为多少，编译器都会报错，因为</w:t>
      </w:r>
      <w:r>
        <w:rPr>
          <w:rFonts w:hint="eastAsia"/>
        </w:rPr>
        <w:t xml:space="preserve"> a+b</w:t>
      </w:r>
      <w:r>
        <w:rPr>
          <w:rFonts w:hint="eastAsia"/>
        </w:rPr>
        <w:tab/>
      </w:r>
    </w:p>
    <w:p w14:paraId="4055B1D6" w14:textId="77777777" w:rsidR="002824F9" w:rsidRDefault="007D706C" w:rsidP="007D706C">
      <w:pPr>
        <w:ind w:firstLine="480"/>
      </w:pPr>
      <w:r>
        <w:rPr>
          <w:rFonts w:hint="eastAsia"/>
        </w:rPr>
        <w:lastRenderedPageBreak/>
        <w:t>操作会将</w:t>
      </w:r>
    </w:p>
    <w:p w14:paraId="7D598621" w14:textId="77777777" w:rsidR="002824F9" w:rsidRDefault="007D706C" w:rsidP="007D706C">
      <w:pPr>
        <w:ind w:firstLine="480"/>
      </w:pPr>
      <w:r>
        <w:rPr>
          <w:rFonts w:hint="eastAsia"/>
        </w:rPr>
        <w:t>提升为</w:t>
      </w:r>
      <w:r>
        <w:rPr>
          <w:rFonts w:hint="eastAsia"/>
        </w:rPr>
        <w:t xml:space="preserve"> int  </w:t>
      </w:r>
      <w:r>
        <w:rPr>
          <w:rFonts w:hint="eastAsia"/>
        </w:rPr>
        <w:t>类型，所以将</w:t>
      </w:r>
      <w:r>
        <w:rPr>
          <w:rFonts w:hint="eastAsia"/>
        </w:rPr>
        <w:t xml:space="preserve"> int  </w:t>
      </w:r>
      <w:r>
        <w:rPr>
          <w:rFonts w:hint="eastAsia"/>
        </w:rPr>
        <w:t>类型赋值给</w:t>
      </w:r>
      <w:r>
        <w:rPr>
          <w:rFonts w:hint="eastAsia"/>
        </w:rPr>
        <w:t xml:space="preserve"> byte  </w:t>
      </w:r>
      <w:r>
        <w:rPr>
          <w:rFonts w:hint="eastAsia"/>
        </w:rPr>
        <w:t>就会编译出错）</w:t>
      </w:r>
    </w:p>
    <w:p w14:paraId="296351E6" w14:textId="3294464B" w:rsidR="007D706C" w:rsidRDefault="007D706C" w:rsidP="00AC1E6D">
      <w:pPr>
        <w:pStyle w:val="4"/>
      </w:pPr>
      <w:r>
        <w:rPr>
          <w:rFonts w:hint="eastAsia"/>
        </w:rPr>
        <w:t xml:space="preserve">short s1= 1; s1 = s1 + 1; </w:t>
      </w:r>
      <w:r>
        <w:rPr>
          <w:rFonts w:hint="eastAsia"/>
        </w:rPr>
        <w:t>该段代码是否有错</w:t>
      </w:r>
      <w:r>
        <w:rPr>
          <w:rFonts w:hint="eastAsia"/>
        </w:rPr>
        <w:t>,</w:t>
      </w:r>
      <w:r>
        <w:rPr>
          <w:rFonts w:hint="eastAsia"/>
        </w:rPr>
        <w:t>有的话怎么改？</w:t>
      </w:r>
    </w:p>
    <w:p w14:paraId="62499DA6" w14:textId="77777777" w:rsidR="007D706C" w:rsidRDefault="007D706C" w:rsidP="007D706C">
      <w:pPr>
        <w:ind w:firstLine="480"/>
      </w:pPr>
      <w:r>
        <w:rPr>
          <w:rFonts w:hint="eastAsia"/>
        </w:rPr>
        <w:t>有错误，</w:t>
      </w:r>
      <w:r>
        <w:rPr>
          <w:rFonts w:hint="eastAsia"/>
        </w:rPr>
        <w:t xml:space="preserve">short </w:t>
      </w:r>
      <w:r>
        <w:rPr>
          <w:rFonts w:hint="eastAsia"/>
        </w:rPr>
        <w:t>类型在进行运算时会自动提升为</w:t>
      </w:r>
      <w:r>
        <w:rPr>
          <w:rFonts w:hint="eastAsia"/>
        </w:rPr>
        <w:t xml:space="preserve"> int </w:t>
      </w:r>
      <w:r>
        <w:rPr>
          <w:rFonts w:hint="eastAsia"/>
        </w:rPr>
        <w:t>类型，也就是说</w:t>
      </w:r>
      <w:r>
        <w:rPr>
          <w:rFonts w:hint="eastAsia"/>
        </w:rPr>
        <w:t xml:space="preserve"> s1+1 </w:t>
      </w:r>
      <w:r>
        <w:rPr>
          <w:rFonts w:hint="eastAsia"/>
        </w:rPr>
        <w:t>的运算结果是</w:t>
      </w:r>
      <w:r>
        <w:rPr>
          <w:rFonts w:hint="eastAsia"/>
        </w:rPr>
        <w:t xml:space="preserve"> int </w:t>
      </w:r>
      <w:r>
        <w:rPr>
          <w:rFonts w:hint="eastAsia"/>
        </w:rPr>
        <w:t>类型。</w:t>
      </w:r>
    </w:p>
    <w:p w14:paraId="3D31D2E1" w14:textId="77777777" w:rsidR="007D706C" w:rsidRDefault="007D706C" w:rsidP="007D706C">
      <w:pPr>
        <w:ind w:firstLine="480"/>
      </w:pPr>
      <w:r>
        <w:rPr>
          <w:rFonts w:hint="eastAsia"/>
        </w:rPr>
        <w:t xml:space="preserve">short s1= 1; s1 += 1; </w:t>
      </w:r>
      <w:r>
        <w:rPr>
          <w:rFonts w:hint="eastAsia"/>
        </w:rPr>
        <w:t>该段代码是否有错，有的话怎么改？</w:t>
      </w:r>
    </w:p>
    <w:p w14:paraId="4E84AC69" w14:textId="3AE994CF" w:rsidR="007D706C" w:rsidRPr="00397E2F" w:rsidRDefault="007D706C" w:rsidP="00AC1E6D">
      <w:pPr>
        <w:ind w:firstLine="480"/>
      </w:pPr>
      <w:r>
        <w:rPr>
          <w:rFonts w:hint="eastAsia"/>
        </w:rPr>
        <w:t>+=</w:t>
      </w:r>
      <w:r>
        <w:rPr>
          <w:rFonts w:hint="eastAsia"/>
        </w:rPr>
        <w:t>操作符会自动对右边的表达式结果强转匹配左边的数据类型，所以没错。</w:t>
      </w:r>
    </w:p>
    <w:p w14:paraId="3CFCAA09" w14:textId="77777777" w:rsidR="00905CF3" w:rsidRDefault="0023082E" w:rsidP="00DF2ACF">
      <w:pPr>
        <w:pStyle w:val="4"/>
        <w:rPr>
          <w:lang w:val="fr-FR"/>
        </w:rPr>
      </w:pPr>
      <w:bookmarkStart w:id="42" w:name="t2"/>
      <w:bookmarkStart w:id="43" w:name="_Toc5917645"/>
      <w:bookmarkEnd w:id="42"/>
      <w:r>
        <w:rPr>
          <w:rFonts w:hint="eastAsia"/>
          <w:lang w:val="fr-FR"/>
        </w:rPr>
        <w:t>两个对象值相同</w:t>
      </w:r>
      <w:r>
        <w:rPr>
          <w:rFonts w:hint="eastAsia"/>
          <w:lang w:val="fr-FR"/>
        </w:rPr>
        <w:t>(x.equals(y)==true)</w:t>
      </w:r>
      <w:r>
        <w:rPr>
          <w:rFonts w:hint="eastAsia"/>
          <w:lang w:val="fr-FR"/>
        </w:rPr>
        <w:t>，但却可有不同的</w:t>
      </w:r>
      <w:r>
        <w:rPr>
          <w:rFonts w:hint="eastAsia"/>
          <w:lang w:val="fr-FR"/>
        </w:rPr>
        <w:t>hashcode</w:t>
      </w:r>
      <w:r>
        <w:rPr>
          <w:rFonts w:hint="eastAsia"/>
          <w:lang w:val="fr-FR"/>
        </w:rPr>
        <w:t>，这句话对不对</w:t>
      </w:r>
      <w:r>
        <w:rPr>
          <w:rFonts w:hint="eastAsia"/>
          <w:lang w:val="fr-FR"/>
        </w:rPr>
        <w:t>?</w:t>
      </w:r>
      <w:bookmarkEnd w:id="43"/>
    </w:p>
    <w:p w14:paraId="4413F509" w14:textId="77777777" w:rsidR="0023082E" w:rsidRPr="00020EDA" w:rsidRDefault="0023082E" w:rsidP="00322EEA">
      <w:pPr>
        <w:ind w:firstLine="480"/>
        <w:rPr>
          <w:lang w:val="fr-FR"/>
        </w:rPr>
      </w:pPr>
      <w:r>
        <w:rPr>
          <w:rFonts w:hint="eastAsia"/>
        </w:rPr>
        <w:t>对。</w:t>
      </w:r>
    </w:p>
    <w:p w14:paraId="4CAC24F9" w14:textId="77777777" w:rsidR="0023082E" w:rsidRPr="00020EDA" w:rsidRDefault="0023082E" w:rsidP="00322EEA">
      <w:pPr>
        <w:ind w:firstLine="480"/>
        <w:rPr>
          <w:lang w:val="fr-FR"/>
        </w:rPr>
      </w:pPr>
      <w:r>
        <w:rPr>
          <w:rFonts w:hint="eastAsia"/>
        </w:rPr>
        <w:t>如果对象要保存在</w:t>
      </w:r>
      <w:r w:rsidRPr="00020EDA">
        <w:rPr>
          <w:rFonts w:hint="eastAsia"/>
          <w:lang w:val="fr-FR"/>
        </w:rPr>
        <w:t>HashSet</w:t>
      </w:r>
      <w:r>
        <w:rPr>
          <w:rFonts w:hint="eastAsia"/>
        </w:rPr>
        <w:t>或</w:t>
      </w:r>
      <w:r w:rsidRPr="00020EDA">
        <w:rPr>
          <w:rFonts w:hint="eastAsia"/>
          <w:lang w:val="fr-FR"/>
        </w:rPr>
        <w:t>HashMap</w:t>
      </w:r>
      <w:r>
        <w:rPr>
          <w:rFonts w:hint="eastAsia"/>
        </w:rPr>
        <w:t>中</w:t>
      </w:r>
      <w:r w:rsidRPr="00020EDA">
        <w:rPr>
          <w:rFonts w:hint="eastAsia"/>
          <w:lang w:val="fr-FR"/>
        </w:rPr>
        <w:t>，</w:t>
      </w:r>
      <w:r>
        <w:rPr>
          <w:rFonts w:hint="eastAsia"/>
        </w:rPr>
        <w:t>它们的</w:t>
      </w:r>
      <w:r w:rsidRPr="00020EDA">
        <w:rPr>
          <w:rFonts w:hint="eastAsia"/>
          <w:lang w:val="fr-FR"/>
        </w:rPr>
        <w:t>equals</w:t>
      </w:r>
      <w:r>
        <w:rPr>
          <w:rFonts w:hint="eastAsia"/>
        </w:rPr>
        <w:t>相等</w:t>
      </w:r>
      <w:r w:rsidRPr="00020EDA">
        <w:rPr>
          <w:rFonts w:hint="eastAsia"/>
          <w:lang w:val="fr-FR"/>
        </w:rPr>
        <w:t>，</w:t>
      </w:r>
      <w:r>
        <w:rPr>
          <w:rFonts w:hint="eastAsia"/>
        </w:rPr>
        <w:t>那么</w:t>
      </w:r>
      <w:r w:rsidRPr="00020EDA">
        <w:rPr>
          <w:rFonts w:hint="eastAsia"/>
          <w:lang w:val="fr-FR"/>
        </w:rPr>
        <w:t>，</w:t>
      </w:r>
      <w:r>
        <w:rPr>
          <w:rFonts w:hint="eastAsia"/>
        </w:rPr>
        <w:t>它们的</w:t>
      </w:r>
      <w:r w:rsidRPr="00020EDA">
        <w:rPr>
          <w:rFonts w:hint="eastAsia"/>
          <w:lang w:val="fr-FR"/>
        </w:rPr>
        <w:t>hashcode</w:t>
      </w:r>
      <w:r>
        <w:rPr>
          <w:rFonts w:hint="eastAsia"/>
        </w:rPr>
        <w:t>值就必须相等。</w:t>
      </w:r>
    </w:p>
    <w:p w14:paraId="031341F9" w14:textId="77777777" w:rsidR="0023082E" w:rsidRDefault="0023082E" w:rsidP="00322EEA">
      <w:pPr>
        <w:ind w:firstLine="480"/>
        <w:rPr>
          <w:lang w:val="fr-FR"/>
        </w:rPr>
      </w:pPr>
      <w:r>
        <w:rPr>
          <w:rFonts w:hint="eastAsia"/>
        </w:rPr>
        <w:t>如果不是要保存在</w:t>
      </w:r>
      <w:r w:rsidRPr="00020EDA">
        <w:rPr>
          <w:rFonts w:hint="eastAsia"/>
          <w:lang w:val="fr-FR"/>
        </w:rPr>
        <w:t>HashSet</w:t>
      </w:r>
      <w:r>
        <w:rPr>
          <w:rFonts w:hint="eastAsia"/>
        </w:rPr>
        <w:t>或</w:t>
      </w:r>
      <w:r w:rsidRPr="00020EDA">
        <w:rPr>
          <w:rFonts w:hint="eastAsia"/>
          <w:lang w:val="fr-FR"/>
        </w:rPr>
        <w:t>HashMap</w:t>
      </w:r>
      <w:r w:rsidRPr="00020EDA">
        <w:rPr>
          <w:rFonts w:hint="eastAsia"/>
          <w:lang w:val="fr-FR"/>
        </w:rPr>
        <w:t>，</w:t>
      </w:r>
      <w:r>
        <w:rPr>
          <w:rFonts w:hint="eastAsia"/>
        </w:rPr>
        <w:t>则与</w:t>
      </w:r>
      <w:r w:rsidRPr="00020EDA">
        <w:rPr>
          <w:rFonts w:hint="eastAsia"/>
          <w:lang w:val="fr-FR"/>
        </w:rPr>
        <w:t>hashcode</w:t>
      </w:r>
      <w:r>
        <w:rPr>
          <w:rFonts w:hint="eastAsia"/>
        </w:rPr>
        <w:t>没有什么关系了</w:t>
      </w:r>
      <w:r w:rsidRPr="00020EDA">
        <w:rPr>
          <w:rFonts w:hint="eastAsia"/>
          <w:lang w:val="fr-FR"/>
        </w:rPr>
        <w:t>，</w:t>
      </w:r>
      <w:r>
        <w:rPr>
          <w:rFonts w:hint="eastAsia"/>
        </w:rPr>
        <w:t>这时候</w:t>
      </w:r>
      <w:r w:rsidRPr="00020EDA">
        <w:rPr>
          <w:rFonts w:hint="eastAsia"/>
          <w:lang w:val="fr-FR"/>
        </w:rPr>
        <w:t>hashcode</w:t>
      </w:r>
      <w:r>
        <w:rPr>
          <w:rFonts w:hint="eastAsia"/>
        </w:rPr>
        <w:t>不等是可以的</w:t>
      </w:r>
      <w:r w:rsidRPr="00020EDA">
        <w:rPr>
          <w:rFonts w:hint="eastAsia"/>
          <w:lang w:val="fr-FR"/>
        </w:rPr>
        <w:t>，</w:t>
      </w:r>
      <w:r>
        <w:rPr>
          <w:rFonts w:hint="eastAsia"/>
        </w:rPr>
        <w:t>例如</w:t>
      </w:r>
      <w:r w:rsidRPr="00020EDA">
        <w:rPr>
          <w:rFonts w:hint="eastAsia"/>
          <w:lang w:val="fr-FR"/>
        </w:rPr>
        <w:t>arrayList</w:t>
      </w:r>
      <w:r>
        <w:rPr>
          <w:rFonts w:hint="eastAsia"/>
        </w:rPr>
        <w:t>存储的对象就不用实现</w:t>
      </w:r>
      <w:r w:rsidRPr="00020EDA">
        <w:rPr>
          <w:rFonts w:hint="eastAsia"/>
          <w:lang w:val="fr-FR"/>
        </w:rPr>
        <w:t>hashcode</w:t>
      </w:r>
      <w:r>
        <w:rPr>
          <w:rFonts w:hint="eastAsia"/>
        </w:rPr>
        <w:t>方法。</w:t>
      </w:r>
    </w:p>
    <w:p w14:paraId="14D694F2" w14:textId="77777777" w:rsidR="00345775" w:rsidRDefault="0023082E" w:rsidP="00DF2ACF">
      <w:pPr>
        <w:pStyle w:val="4"/>
        <w:rPr>
          <w:lang w:val="fr-FR"/>
        </w:rPr>
      </w:pPr>
      <w:bookmarkStart w:id="44" w:name="_Toc5917646"/>
      <w:r>
        <w:rPr>
          <w:rFonts w:hint="eastAsia"/>
          <w:lang w:val="fr-FR"/>
        </w:rPr>
        <w:t>字节流与字符流的区别</w:t>
      </w:r>
      <w:bookmarkEnd w:id="44"/>
    </w:p>
    <w:p w14:paraId="071CD732" w14:textId="77777777" w:rsidR="00345775" w:rsidRDefault="0023082E" w:rsidP="00E27BE8">
      <w:pPr>
        <w:ind w:firstLine="480"/>
      </w:pPr>
      <w:r>
        <w:rPr>
          <w:rFonts w:hint="eastAsia"/>
        </w:rPr>
        <w:t>要把一片二进制数据数据逐一输出到某个设备中，或者从某个设备中逐一读取一片二进制数据，不管输入输出设备是什么，我们要用统一的方式来完成这些操作，用一种抽象的方式进行描述，这个抽象描述方式起名为</w:t>
      </w:r>
      <w:r>
        <w:rPr>
          <w:rFonts w:hint="eastAsia"/>
        </w:rPr>
        <w:t>IO</w:t>
      </w:r>
      <w:r>
        <w:rPr>
          <w:rFonts w:hint="eastAsia"/>
        </w:rPr>
        <w:t>流，对应的抽象类为</w:t>
      </w:r>
      <w:r>
        <w:rPr>
          <w:rFonts w:hint="eastAsia"/>
        </w:rPr>
        <w:t>OutputStream</w:t>
      </w:r>
      <w:r>
        <w:rPr>
          <w:rFonts w:hint="eastAsia"/>
        </w:rPr>
        <w:t>和</w:t>
      </w:r>
      <w:r>
        <w:rPr>
          <w:rFonts w:hint="eastAsia"/>
        </w:rPr>
        <w:t>InputStream</w:t>
      </w:r>
      <w:r>
        <w:rPr>
          <w:rFonts w:hint="eastAsia"/>
        </w:rPr>
        <w:t>，不同的实现类就代表不同的输入和输出设备，它们都是针对字节进行操作的。</w:t>
      </w:r>
    </w:p>
    <w:p w14:paraId="78784405" w14:textId="77777777" w:rsidR="0023082E" w:rsidRDefault="0023082E" w:rsidP="00E27BE8">
      <w:pPr>
        <w:ind w:firstLine="480"/>
      </w:pPr>
      <w:r>
        <w:rPr>
          <w:rFonts w:hint="eastAsia"/>
        </w:rPr>
        <w:t>在应用中，经常要完全是字符的一段文本输出去或读进来，用字节流可以吗？计算机中的一切最终都是二进制的字节形式存在。对于“中国”这些字符，首先要得到其对应的字节，然后将字节写入到输出流。读取时，首先读到的是字节，可是我们要把它显示为字符，我们需要将字节转换成字符。由于这样的需求很广泛，人家专门提供了字符流的包装类。</w:t>
      </w:r>
    </w:p>
    <w:p w14:paraId="38D67020" w14:textId="77777777" w:rsidR="0023082E" w:rsidRDefault="0023082E" w:rsidP="00E27BE8">
      <w:pPr>
        <w:ind w:firstLine="480"/>
      </w:pPr>
      <w:r>
        <w:rPr>
          <w:rFonts w:hint="eastAsia"/>
        </w:rPr>
        <w:t>底层设备永远只接受字节数据，有时候要写字符串到底层设备，需要将字符串转成字节再进行写入</w:t>
      </w:r>
      <w:r>
        <w:rPr>
          <w:rFonts w:hint="eastAsia"/>
          <w:color w:val="FF0000"/>
        </w:rPr>
        <w:t>。字符流是字节流的包装，字符流则是直接接受字符串，它内部将串转成字节，再写入底层设备，</w:t>
      </w:r>
      <w:r>
        <w:rPr>
          <w:rFonts w:hint="eastAsia"/>
        </w:rPr>
        <w:t>这为我们向</w:t>
      </w:r>
      <w:r>
        <w:rPr>
          <w:rFonts w:hint="eastAsia"/>
        </w:rPr>
        <w:t>IO</w:t>
      </w:r>
      <w:r>
        <w:rPr>
          <w:rFonts w:hint="eastAsia"/>
        </w:rPr>
        <w:t>设别写入或读取字符串提供了一点点方便。</w:t>
      </w:r>
    </w:p>
    <w:p w14:paraId="15983C4B" w14:textId="77777777" w:rsidR="0023082E" w:rsidRDefault="0023082E" w:rsidP="00322EEA">
      <w:pPr>
        <w:ind w:firstLine="480"/>
      </w:pPr>
      <w:r>
        <w:rPr>
          <w:rFonts w:hint="eastAsia"/>
        </w:rPr>
        <w:t>字符向字节转换时，要注意编码的问题，因为字符串转成字节数组，</w:t>
      </w:r>
    </w:p>
    <w:p w14:paraId="0C4DB35C" w14:textId="77777777" w:rsidR="0023082E" w:rsidRDefault="0023082E" w:rsidP="00322EEA">
      <w:pPr>
        <w:ind w:firstLine="480"/>
      </w:pPr>
      <w:r>
        <w:rPr>
          <w:rFonts w:hint="eastAsia"/>
        </w:rPr>
        <w:t>其实是转成该字符的某种编码的字节形式，读取也是反之的道理。</w:t>
      </w:r>
    </w:p>
    <w:p w14:paraId="1BE6870C" w14:textId="77777777" w:rsidR="0023082E" w:rsidRDefault="0023082E" w:rsidP="00DF2ACF">
      <w:pPr>
        <w:ind w:leftChars="170" w:left="408" w:firstLine="480"/>
        <w:rPr>
          <w:rFonts w:ascii="宋体" w:hAnsi="宋体"/>
          <w:bCs/>
        </w:rPr>
      </w:pPr>
      <w:r>
        <w:rPr>
          <w:rFonts w:ascii="宋体" w:hAnsi="宋体" w:hint="eastAsia"/>
          <w:bCs/>
        </w:rPr>
        <w:t>讲解字节流与字符流关系的代码案例：</w:t>
      </w:r>
    </w:p>
    <w:p w14:paraId="75D79ACB" w14:textId="77777777" w:rsidR="0023082E" w:rsidRDefault="0023082E" w:rsidP="00654046">
      <w:pPr>
        <w:pStyle w:val="14"/>
        <w:ind w:firstLine="360"/>
      </w:pPr>
      <w:r>
        <w:rPr>
          <w:rFonts w:hint="eastAsia"/>
        </w:rPr>
        <w:t>importjava.io.BufferedReader;</w:t>
      </w:r>
    </w:p>
    <w:p w14:paraId="6B5A49DE" w14:textId="77777777" w:rsidR="0023082E" w:rsidRDefault="0023082E" w:rsidP="00654046">
      <w:pPr>
        <w:pStyle w:val="14"/>
        <w:ind w:firstLine="360"/>
      </w:pPr>
      <w:r>
        <w:rPr>
          <w:rFonts w:hint="eastAsia"/>
        </w:rPr>
        <w:t>importjava.io.FileInputStream;</w:t>
      </w:r>
    </w:p>
    <w:p w14:paraId="01D0A7B0" w14:textId="77777777" w:rsidR="0023082E" w:rsidRDefault="0023082E" w:rsidP="00654046">
      <w:pPr>
        <w:pStyle w:val="14"/>
        <w:ind w:firstLine="360"/>
      </w:pPr>
      <w:r>
        <w:rPr>
          <w:rFonts w:hint="eastAsia"/>
        </w:rPr>
        <w:t>importjava.io.FileOutputStream;</w:t>
      </w:r>
    </w:p>
    <w:p w14:paraId="3CBDBCEA" w14:textId="77777777" w:rsidR="0023082E" w:rsidRDefault="0023082E" w:rsidP="00654046">
      <w:pPr>
        <w:pStyle w:val="14"/>
        <w:ind w:firstLine="360"/>
      </w:pPr>
      <w:r>
        <w:rPr>
          <w:rFonts w:hint="eastAsia"/>
        </w:rPr>
        <w:t>importjava.io.FileReader;</w:t>
      </w:r>
    </w:p>
    <w:p w14:paraId="56053CC4" w14:textId="77777777" w:rsidR="0023082E" w:rsidRDefault="0023082E" w:rsidP="00654046">
      <w:pPr>
        <w:pStyle w:val="14"/>
        <w:ind w:firstLine="360"/>
      </w:pPr>
      <w:r>
        <w:rPr>
          <w:rFonts w:hint="eastAsia"/>
        </w:rPr>
        <w:t>importjava.io.FileWriter;</w:t>
      </w:r>
    </w:p>
    <w:p w14:paraId="21F9214B" w14:textId="77777777" w:rsidR="0023082E" w:rsidRDefault="0023082E" w:rsidP="00654046">
      <w:pPr>
        <w:pStyle w:val="14"/>
        <w:ind w:firstLine="360"/>
      </w:pPr>
      <w:r>
        <w:rPr>
          <w:rFonts w:hint="eastAsia"/>
        </w:rPr>
        <w:t>importjava.io.InputStreamReader;</w:t>
      </w:r>
    </w:p>
    <w:p w14:paraId="6D7EF7E9" w14:textId="77777777" w:rsidR="0023082E" w:rsidRDefault="0023082E" w:rsidP="00654046">
      <w:pPr>
        <w:pStyle w:val="14"/>
        <w:ind w:firstLine="360"/>
      </w:pPr>
      <w:r>
        <w:rPr>
          <w:rFonts w:hint="eastAsia"/>
        </w:rPr>
        <w:t>importjava.io.PrintWriter;</w:t>
      </w:r>
    </w:p>
    <w:p w14:paraId="3AF9924B" w14:textId="77777777" w:rsidR="00345775" w:rsidRDefault="0023082E" w:rsidP="00654046">
      <w:pPr>
        <w:pStyle w:val="14"/>
        <w:ind w:firstLine="360"/>
      </w:pPr>
      <w:r>
        <w:rPr>
          <w:rFonts w:hint="eastAsia"/>
        </w:rPr>
        <w:t>publicclassIOTest{</w:t>
      </w:r>
    </w:p>
    <w:p w14:paraId="136E0969" w14:textId="77777777" w:rsidR="0023082E" w:rsidRDefault="0023082E" w:rsidP="00654046">
      <w:pPr>
        <w:pStyle w:val="14"/>
        <w:ind w:firstLine="360"/>
      </w:pPr>
      <w:r>
        <w:rPr>
          <w:rFonts w:hint="eastAsia"/>
        </w:rPr>
        <w:t>publicstaticvoidmain(String[]args)throwsException{</w:t>
      </w:r>
    </w:p>
    <w:p w14:paraId="7F6BC387" w14:textId="77777777" w:rsidR="0023082E" w:rsidRDefault="0023082E" w:rsidP="00654046">
      <w:pPr>
        <w:pStyle w:val="14"/>
        <w:ind w:firstLine="360"/>
      </w:pPr>
      <w:r>
        <w:rPr>
          <w:rFonts w:hint="eastAsia"/>
        </w:rPr>
        <w:t>Stringstr="</w:t>
      </w:r>
      <w:r>
        <w:rPr>
          <w:rFonts w:hint="eastAsia"/>
        </w:rPr>
        <w:t>中国人</w:t>
      </w:r>
      <w:r>
        <w:rPr>
          <w:rFonts w:hint="eastAsia"/>
        </w:rPr>
        <w:t>";</w:t>
      </w:r>
    </w:p>
    <w:p w14:paraId="64390FB2" w14:textId="77777777" w:rsidR="00345775" w:rsidRDefault="0023082E" w:rsidP="00654046">
      <w:pPr>
        <w:pStyle w:val="14"/>
        <w:ind w:firstLine="360"/>
      </w:pPr>
      <w:r>
        <w:rPr>
          <w:rFonts w:hint="eastAsia"/>
        </w:rPr>
        <w:t>/*FileOutputStreamfos=newFileOutputStream("1.txt");</w:t>
      </w:r>
    </w:p>
    <w:p w14:paraId="7C1C1107" w14:textId="77777777" w:rsidR="0023082E" w:rsidRDefault="0023082E" w:rsidP="00654046">
      <w:pPr>
        <w:pStyle w:val="14"/>
        <w:ind w:firstLine="360"/>
      </w:pPr>
      <w:r>
        <w:rPr>
          <w:rFonts w:hint="eastAsia"/>
        </w:rPr>
        <w:t>fos.write(str.getBytes("UTF-8"));</w:t>
      </w:r>
    </w:p>
    <w:p w14:paraId="5BC632ED" w14:textId="77777777" w:rsidR="00345775" w:rsidRDefault="0023082E" w:rsidP="00654046">
      <w:pPr>
        <w:pStyle w:val="14"/>
        <w:ind w:firstLine="360"/>
      </w:pPr>
      <w:r>
        <w:rPr>
          <w:rFonts w:hint="eastAsia"/>
        </w:rPr>
        <w:t>fos.close();*/</w:t>
      </w:r>
    </w:p>
    <w:p w14:paraId="5D9C91D3" w14:textId="77777777" w:rsidR="0023082E" w:rsidRDefault="0023082E" w:rsidP="00654046">
      <w:pPr>
        <w:pStyle w:val="14"/>
        <w:ind w:firstLine="360"/>
      </w:pPr>
      <w:r>
        <w:rPr>
          <w:rFonts w:hint="eastAsia"/>
        </w:rPr>
        <w:t>/*FileWriterfw=newFileWriter("1.txt");</w:t>
      </w:r>
    </w:p>
    <w:p w14:paraId="5A9342C9" w14:textId="77777777" w:rsidR="0023082E" w:rsidRDefault="0023082E" w:rsidP="00654046">
      <w:pPr>
        <w:pStyle w:val="14"/>
        <w:ind w:firstLine="360"/>
      </w:pPr>
      <w:r>
        <w:rPr>
          <w:rFonts w:hint="eastAsia"/>
        </w:rPr>
        <w:t>fw.write(str);</w:t>
      </w:r>
    </w:p>
    <w:p w14:paraId="5E7611E1" w14:textId="77777777" w:rsidR="0023082E" w:rsidRDefault="0023082E" w:rsidP="00654046">
      <w:pPr>
        <w:pStyle w:val="14"/>
        <w:ind w:firstLine="360"/>
      </w:pPr>
      <w:r>
        <w:rPr>
          <w:rFonts w:hint="eastAsia"/>
        </w:rPr>
        <w:lastRenderedPageBreak/>
        <w:t>fw.close();*/</w:t>
      </w:r>
    </w:p>
    <w:p w14:paraId="7298BE0D" w14:textId="77777777" w:rsidR="0023082E" w:rsidRDefault="0023082E" w:rsidP="00654046">
      <w:pPr>
        <w:pStyle w:val="14"/>
        <w:ind w:firstLine="360"/>
      </w:pPr>
      <w:r>
        <w:rPr>
          <w:rFonts w:hint="eastAsia"/>
        </w:rPr>
        <w:t>PrintWriterpw=newPrintWriter("1.txt","utf-8");</w:t>
      </w:r>
    </w:p>
    <w:p w14:paraId="68BFE657" w14:textId="77777777" w:rsidR="0023082E" w:rsidRDefault="0023082E" w:rsidP="00654046">
      <w:pPr>
        <w:pStyle w:val="14"/>
        <w:ind w:firstLine="360"/>
      </w:pPr>
      <w:r>
        <w:rPr>
          <w:rFonts w:hint="eastAsia"/>
        </w:rPr>
        <w:t>pw.write(str);</w:t>
      </w:r>
    </w:p>
    <w:p w14:paraId="24F48DEB" w14:textId="77777777" w:rsidR="00345775" w:rsidRDefault="0023082E" w:rsidP="00654046">
      <w:pPr>
        <w:pStyle w:val="14"/>
        <w:ind w:firstLine="360"/>
      </w:pPr>
      <w:r>
        <w:rPr>
          <w:rFonts w:hint="eastAsia"/>
        </w:rPr>
        <w:t>pw.close();</w:t>
      </w:r>
    </w:p>
    <w:p w14:paraId="54F542F1" w14:textId="77777777" w:rsidR="0023082E" w:rsidRDefault="0023082E" w:rsidP="00654046">
      <w:pPr>
        <w:pStyle w:val="14"/>
        <w:ind w:firstLine="360"/>
      </w:pPr>
      <w:r>
        <w:rPr>
          <w:rFonts w:hint="eastAsia"/>
        </w:rPr>
        <w:t>/*FileReaderfr=newFileReader("1.txt");</w:t>
      </w:r>
    </w:p>
    <w:p w14:paraId="6015F7D5" w14:textId="77777777" w:rsidR="0023082E" w:rsidRDefault="0023082E" w:rsidP="00654046">
      <w:pPr>
        <w:pStyle w:val="14"/>
        <w:ind w:firstLine="360"/>
      </w:pPr>
      <w:r>
        <w:rPr>
          <w:rFonts w:hint="eastAsia"/>
        </w:rPr>
        <w:t>char[]buf=newchar[1024];</w:t>
      </w:r>
    </w:p>
    <w:p w14:paraId="45D18FE1" w14:textId="77777777" w:rsidR="0023082E" w:rsidRDefault="0023082E" w:rsidP="00654046">
      <w:pPr>
        <w:pStyle w:val="14"/>
        <w:ind w:firstLine="360"/>
      </w:pPr>
      <w:r>
        <w:rPr>
          <w:rFonts w:hint="eastAsia"/>
        </w:rPr>
        <w:t>intlen=fr.read(buf);</w:t>
      </w:r>
    </w:p>
    <w:p w14:paraId="13897AFD" w14:textId="77777777" w:rsidR="0023082E" w:rsidRDefault="0023082E" w:rsidP="00654046">
      <w:pPr>
        <w:pStyle w:val="14"/>
        <w:ind w:firstLine="360"/>
      </w:pPr>
      <w:r>
        <w:rPr>
          <w:rFonts w:hint="eastAsia"/>
        </w:rPr>
        <w:t>StringmyStr=newString(buf,0,len);</w:t>
      </w:r>
    </w:p>
    <w:p w14:paraId="1C4003FE" w14:textId="77777777" w:rsidR="0023082E" w:rsidRDefault="0023082E" w:rsidP="00654046">
      <w:pPr>
        <w:pStyle w:val="14"/>
        <w:ind w:firstLine="360"/>
      </w:pPr>
      <w:r>
        <w:rPr>
          <w:rFonts w:hint="eastAsia"/>
        </w:rPr>
        <w:t>System.out.println(myStr);*/</w:t>
      </w:r>
    </w:p>
    <w:p w14:paraId="5EE5F712" w14:textId="77777777" w:rsidR="0023082E" w:rsidRDefault="0023082E" w:rsidP="00654046">
      <w:pPr>
        <w:pStyle w:val="14"/>
        <w:ind w:firstLine="360"/>
      </w:pPr>
      <w:r>
        <w:rPr>
          <w:rFonts w:hint="eastAsia"/>
        </w:rPr>
        <w:t>/*FileInputStreamfr=newFileInputStream("1.txt");</w:t>
      </w:r>
    </w:p>
    <w:p w14:paraId="3744588A" w14:textId="77777777" w:rsidR="0023082E" w:rsidRDefault="0023082E" w:rsidP="00654046">
      <w:pPr>
        <w:pStyle w:val="14"/>
        <w:ind w:firstLine="360"/>
      </w:pPr>
      <w:r>
        <w:rPr>
          <w:rFonts w:hint="eastAsia"/>
        </w:rPr>
        <w:t>byte[]buf=newbyte[1024];</w:t>
      </w:r>
    </w:p>
    <w:p w14:paraId="5405684B" w14:textId="77777777" w:rsidR="0023082E" w:rsidRDefault="0023082E" w:rsidP="00654046">
      <w:pPr>
        <w:pStyle w:val="14"/>
        <w:ind w:firstLine="360"/>
      </w:pPr>
      <w:r>
        <w:rPr>
          <w:rFonts w:hint="eastAsia"/>
        </w:rPr>
        <w:t>intlen=fr.read(buf);</w:t>
      </w:r>
    </w:p>
    <w:p w14:paraId="6E7EEDFE" w14:textId="77777777" w:rsidR="0023082E" w:rsidRDefault="0023082E" w:rsidP="00654046">
      <w:pPr>
        <w:pStyle w:val="14"/>
        <w:ind w:firstLine="360"/>
      </w:pPr>
      <w:r>
        <w:rPr>
          <w:rFonts w:hint="eastAsia"/>
        </w:rPr>
        <w:t>StringmyStr=newString(buf,0,len,"UTF-8");</w:t>
      </w:r>
    </w:p>
    <w:p w14:paraId="167D26EE" w14:textId="77777777" w:rsidR="0023082E" w:rsidRDefault="0023082E" w:rsidP="00654046">
      <w:pPr>
        <w:pStyle w:val="14"/>
        <w:ind w:firstLine="360"/>
      </w:pPr>
      <w:r>
        <w:rPr>
          <w:rFonts w:hint="eastAsia"/>
        </w:rPr>
        <w:t>System.out.println(myStr);*/</w:t>
      </w:r>
    </w:p>
    <w:p w14:paraId="5A4B4376" w14:textId="77777777" w:rsidR="0023082E" w:rsidRDefault="0023082E" w:rsidP="00654046">
      <w:pPr>
        <w:pStyle w:val="14"/>
        <w:ind w:firstLine="360"/>
      </w:pPr>
      <w:r>
        <w:rPr>
          <w:rFonts w:hint="eastAsia"/>
        </w:rPr>
        <w:t>BufferedReaderbr=newBufferedReader(</w:t>
      </w:r>
    </w:p>
    <w:p w14:paraId="1467FF41" w14:textId="77777777" w:rsidR="00345775" w:rsidRDefault="0023082E" w:rsidP="00654046">
      <w:pPr>
        <w:pStyle w:val="14"/>
        <w:ind w:firstLine="360"/>
      </w:pPr>
      <w:r>
        <w:rPr>
          <w:rFonts w:hint="eastAsia"/>
        </w:rPr>
        <w:t>newInputStreamReader(</w:t>
      </w:r>
    </w:p>
    <w:p w14:paraId="74B81DFA" w14:textId="77777777" w:rsidR="00345775" w:rsidRDefault="0023082E" w:rsidP="00654046">
      <w:pPr>
        <w:pStyle w:val="14"/>
        <w:ind w:firstLine="360"/>
      </w:pPr>
      <w:r>
        <w:rPr>
          <w:rFonts w:hint="eastAsia"/>
        </w:rPr>
        <w:t>newFileInputStream("1.txt"),"UTF-8"</w:t>
      </w:r>
    </w:p>
    <w:p w14:paraId="5662F6F5" w14:textId="77777777" w:rsidR="0023082E" w:rsidRDefault="0023082E" w:rsidP="00654046">
      <w:pPr>
        <w:pStyle w:val="14"/>
        <w:ind w:firstLine="360"/>
      </w:pPr>
      <w:r>
        <w:rPr>
          <w:rFonts w:hint="eastAsia"/>
        </w:rPr>
        <w:t>)</w:t>
      </w:r>
    </w:p>
    <w:p w14:paraId="2DA8E7A7" w14:textId="77777777" w:rsidR="0023082E" w:rsidRDefault="0023082E" w:rsidP="00654046">
      <w:pPr>
        <w:pStyle w:val="14"/>
        <w:ind w:firstLine="360"/>
      </w:pPr>
      <w:r>
        <w:rPr>
          <w:rFonts w:hint="eastAsia"/>
        </w:rPr>
        <w:t>);</w:t>
      </w:r>
    </w:p>
    <w:p w14:paraId="43CBB28E" w14:textId="77777777" w:rsidR="0023082E" w:rsidRDefault="0023082E" w:rsidP="00654046">
      <w:pPr>
        <w:pStyle w:val="14"/>
        <w:ind w:firstLine="360"/>
      </w:pPr>
      <w:r>
        <w:rPr>
          <w:rFonts w:hint="eastAsia"/>
        </w:rPr>
        <w:t>StringmyStr=br.readLine();</w:t>
      </w:r>
    </w:p>
    <w:p w14:paraId="788DD6F6" w14:textId="77777777" w:rsidR="0023082E" w:rsidRDefault="0023082E" w:rsidP="00654046">
      <w:pPr>
        <w:pStyle w:val="14"/>
        <w:ind w:firstLine="360"/>
      </w:pPr>
      <w:r>
        <w:rPr>
          <w:rFonts w:hint="eastAsia"/>
        </w:rPr>
        <w:t>br.close();</w:t>
      </w:r>
    </w:p>
    <w:p w14:paraId="747C925A" w14:textId="77777777" w:rsidR="00345775" w:rsidRDefault="0023082E" w:rsidP="00654046">
      <w:pPr>
        <w:pStyle w:val="14"/>
        <w:ind w:firstLine="360"/>
      </w:pPr>
      <w:r>
        <w:rPr>
          <w:rFonts w:hint="eastAsia"/>
        </w:rPr>
        <w:t>System.out.println(myStr);</w:t>
      </w:r>
    </w:p>
    <w:p w14:paraId="6A07719E" w14:textId="77777777" w:rsidR="0023082E" w:rsidRDefault="0023082E" w:rsidP="00654046">
      <w:pPr>
        <w:pStyle w:val="14"/>
        <w:ind w:firstLine="360"/>
      </w:pPr>
      <w:r>
        <w:rPr>
          <w:rFonts w:hint="eastAsia"/>
        </w:rPr>
        <w:t>}</w:t>
      </w:r>
    </w:p>
    <w:p w14:paraId="3A9E9C08" w14:textId="77777777" w:rsidR="0023082E" w:rsidRDefault="0023082E" w:rsidP="00654046">
      <w:pPr>
        <w:pStyle w:val="14"/>
        <w:ind w:firstLine="360"/>
      </w:pPr>
      <w:r>
        <w:rPr>
          <w:rFonts w:hint="eastAsia"/>
        </w:rPr>
        <w:t>}</w:t>
      </w:r>
    </w:p>
    <w:p w14:paraId="71D4AC61" w14:textId="77777777" w:rsidR="00905CF3" w:rsidRDefault="0023082E" w:rsidP="00DF2ACF">
      <w:pPr>
        <w:pStyle w:val="4"/>
      </w:pPr>
      <w:bookmarkStart w:id="45" w:name="_Toc5917647"/>
      <w:r>
        <w:rPr>
          <w:rFonts w:hint="eastAsia"/>
        </w:rPr>
        <w:t>java</w:t>
      </w:r>
      <w:r>
        <w:rPr>
          <w:rFonts w:hint="eastAsia"/>
        </w:rPr>
        <w:t>里面的</w:t>
      </w:r>
      <w:r>
        <w:rPr>
          <w:rFonts w:hint="eastAsia"/>
        </w:rPr>
        <w:t>io</w:t>
      </w:r>
      <w:r>
        <w:rPr>
          <w:rFonts w:hint="eastAsia"/>
        </w:rPr>
        <w:t>跟</w:t>
      </w:r>
      <w:r>
        <w:rPr>
          <w:rFonts w:hint="eastAsia"/>
        </w:rPr>
        <w:t>nio</w:t>
      </w:r>
      <w:r>
        <w:rPr>
          <w:rFonts w:hint="eastAsia"/>
        </w:rPr>
        <w:t>有什么区别</w:t>
      </w:r>
      <w:bookmarkEnd w:id="45"/>
    </w:p>
    <w:p w14:paraId="06E5FE67" w14:textId="77777777" w:rsidR="0023082E" w:rsidRDefault="0023082E" w:rsidP="00E27BE8">
      <w:pPr>
        <w:ind w:firstLine="480"/>
        <w:rPr>
          <w:color w:val="FF0000"/>
        </w:rPr>
      </w:pPr>
      <w:r>
        <w:rPr>
          <w:rFonts w:hint="eastAsia"/>
        </w:rPr>
        <w:t>1</w:t>
      </w:r>
      <w:r>
        <w:rPr>
          <w:rFonts w:hint="eastAsia"/>
        </w:rPr>
        <w:t>、</w:t>
      </w:r>
      <w:r>
        <w:t>JavaNIO</w:t>
      </w:r>
      <w:r>
        <w:t>和</w:t>
      </w:r>
      <w:r>
        <w:t>IO</w:t>
      </w:r>
      <w:r>
        <w:t>之间第一个最大的区别是，</w:t>
      </w:r>
      <w:r>
        <w:rPr>
          <w:color w:val="FF0000"/>
        </w:rPr>
        <w:t>IO</w:t>
      </w:r>
      <w:r>
        <w:rPr>
          <w:color w:val="FF0000"/>
        </w:rPr>
        <w:t>是面向流的，</w:t>
      </w:r>
      <w:r>
        <w:rPr>
          <w:color w:val="FF0000"/>
        </w:rPr>
        <w:t>NIO</w:t>
      </w:r>
      <w:r>
        <w:rPr>
          <w:color w:val="FF0000"/>
        </w:rPr>
        <w:t>是面向缓冲区的</w:t>
      </w:r>
      <w:r>
        <w:rPr>
          <w:rFonts w:hint="eastAsia"/>
          <w:color w:val="FF0000"/>
        </w:rPr>
        <w:t>。</w:t>
      </w:r>
    </w:p>
    <w:p w14:paraId="405D5DF4" w14:textId="77777777" w:rsidR="0023082E" w:rsidRDefault="0023082E" w:rsidP="00E27BE8">
      <w:pPr>
        <w:ind w:firstLine="480"/>
      </w:pPr>
      <w:r>
        <w:rPr>
          <w:rFonts w:hint="eastAsia"/>
        </w:rPr>
        <w:t>2</w:t>
      </w:r>
      <w:r>
        <w:rPr>
          <w:rFonts w:hint="eastAsia"/>
        </w:rPr>
        <w:t>、</w:t>
      </w:r>
      <w:r>
        <w:rPr>
          <w:color w:val="FF0000"/>
        </w:rPr>
        <w:t>JavaIO</w:t>
      </w:r>
      <w:r>
        <w:rPr>
          <w:color w:val="FF0000"/>
        </w:rPr>
        <w:t>的各种流是阻塞的。</w:t>
      </w:r>
      <w:r>
        <w:rPr>
          <w:rFonts w:hint="eastAsia"/>
          <w:color w:val="FF0000"/>
        </w:rPr>
        <w:t>而</w:t>
      </w:r>
      <w:r>
        <w:rPr>
          <w:color w:val="FF0000"/>
        </w:rPr>
        <w:t>JavaNIO</w:t>
      </w:r>
      <w:r>
        <w:rPr>
          <w:color w:val="FF0000"/>
        </w:rPr>
        <w:t>的非阻塞模式，</w:t>
      </w:r>
      <w:r>
        <w:t>使一个线程从某通道发送请求读取数据，但是它仅能得到目前可用的数据，如果目前没有数据可用时，就什么都不会获取。而不是保持线程阻塞，所以直至数据变的可以读取之前，该线程可以继续做其他的事情。</w:t>
      </w:r>
    </w:p>
    <w:p w14:paraId="58EA3DBE" w14:textId="77777777" w:rsidR="0023082E" w:rsidRDefault="0023082E" w:rsidP="00E27BE8">
      <w:pPr>
        <w:ind w:firstLine="480"/>
      </w:pPr>
      <w:r>
        <w:rPr>
          <w:rFonts w:hint="eastAsia"/>
        </w:rPr>
        <w:t>3</w:t>
      </w:r>
      <w:r>
        <w:rPr>
          <w:rFonts w:hint="eastAsia"/>
        </w:rPr>
        <w:t>、选择器上，</w:t>
      </w:r>
      <w:r>
        <w:rPr>
          <w:rFonts w:hint="eastAsia"/>
          <w:color w:val="FF0000"/>
        </w:rPr>
        <w:t>JavaIO</w:t>
      </w:r>
      <w:r>
        <w:rPr>
          <w:rFonts w:hint="eastAsia"/>
          <w:color w:val="FF0000"/>
        </w:rPr>
        <w:t>无选择器，而</w:t>
      </w:r>
      <w:r>
        <w:rPr>
          <w:rFonts w:hint="eastAsia"/>
          <w:color w:val="FF0000"/>
        </w:rPr>
        <w:t>NIO</w:t>
      </w:r>
      <w:r>
        <w:rPr>
          <w:rFonts w:hint="eastAsia"/>
          <w:color w:val="FF0000"/>
        </w:rPr>
        <w:t>有选择器</w:t>
      </w:r>
      <w:r>
        <w:rPr>
          <w:rFonts w:hint="eastAsia"/>
        </w:rPr>
        <w:t>，</w:t>
      </w:r>
      <w:r>
        <w:t>JavaNIO</w:t>
      </w:r>
      <w:r>
        <w:t>的选择器允许一个单独的线程来监视多个输入通道，你可以注册多个通道使用一个选择器，然后使用一个单独的线程来</w:t>
      </w:r>
      <w:r>
        <w:t>“</w:t>
      </w:r>
      <w:r>
        <w:t>选择</w:t>
      </w:r>
      <w:r>
        <w:t>”</w:t>
      </w:r>
      <w:r>
        <w:t>通道：这些通道里已经有可以处理的输入，或者选择已准备写入的通道</w:t>
      </w:r>
      <w:r>
        <w:rPr>
          <w:rFonts w:hint="eastAsia"/>
        </w:rPr>
        <w:t>。</w:t>
      </w:r>
    </w:p>
    <w:p w14:paraId="2D4F95A4" w14:textId="77777777" w:rsidR="00905CF3" w:rsidRDefault="0023082E" w:rsidP="00DF2ACF">
      <w:pPr>
        <w:pStyle w:val="4"/>
        <w:rPr>
          <w:lang w:val="fr-FR"/>
        </w:rPr>
      </w:pPr>
      <w:bookmarkStart w:id="46" w:name="_Toc5917648"/>
      <w:r>
        <w:rPr>
          <w:rFonts w:hint="eastAsia"/>
        </w:rPr>
        <w:t>J</w:t>
      </w:r>
      <w:r>
        <w:rPr>
          <w:rFonts w:hint="eastAsia"/>
          <w:lang w:val="fr-FR"/>
        </w:rPr>
        <w:t>ava</w:t>
      </w:r>
      <w:r>
        <w:rPr>
          <w:rFonts w:hint="eastAsia"/>
          <w:lang w:val="fr-FR"/>
        </w:rPr>
        <w:t>中会存在内存泄漏吗，请简单描述。</w:t>
      </w:r>
      <w:bookmarkEnd w:id="46"/>
    </w:p>
    <w:p w14:paraId="612C7278" w14:textId="77777777" w:rsidR="0023082E" w:rsidRDefault="0023082E" w:rsidP="00E27BE8">
      <w:pPr>
        <w:ind w:firstLine="480"/>
      </w:pPr>
      <w:r>
        <w:rPr>
          <w:rFonts w:hint="eastAsia"/>
        </w:rPr>
        <w:t>所谓内存泄露就是指一个不再被</w:t>
      </w:r>
      <w:r>
        <w:rPr>
          <w:rFonts w:hint="eastAsia"/>
          <w:color w:val="0000FF"/>
        </w:rPr>
        <w:t>程序使用的对象或变量一直被占据在内存中。</w:t>
      </w:r>
      <w:r>
        <w:rPr>
          <w:rFonts w:hint="eastAsia"/>
          <w:color w:val="0000FF"/>
        </w:rPr>
        <w:t>java</w:t>
      </w:r>
      <w:r>
        <w:rPr>
          <w:rFonts w:hint="eastAsia"/>
          <w:color w:val="0000FF"/>
        </w:rPr>
        <w:t>中有垃圾回收机制，它可以保证一对象不再被引用的时候，即对象变成了孤儿的时候，对象将自动被垃圾回收器从内存中清除掉。由于</w:t>
      </w:r>
      <w:r>
        <w:rPr>
          <w:rFonts w:hint="eastAsia"/>
          <w:color w:val="0000FF"/>
        </w:rPr>
        <w:t>J</w:t>
      </w:r>
      <w:r>
        <w:rPr>
          <w:rFonts w:hint="eastAsia"/>
        </w:rPr>
        <w:t>ava</w:t>
      </w:r>
      <w:r>
        <w:rPr>
          <w:rFonts w:hint="eastAsia"/>
        </w:rPr>
        <w:t>使用有向图的方式进行垃圾回收管理，可以消除引用循环的问题，例如有两个对象，相互引用，只要它们和根进程不可达的，那么</w:t>
      </w:r>
      <w:r>
        <w:rPr>
          <w:rFonts w:hint="eastAsia"/>
        </w:rPr>
        <w:t>GC</w:t>
      </w:r>
      <w:r>
        <w:rPr>
          <w:rFonts w:hint="eastAsia"/>
        </w:rPr>
        <w:t>也是可以回收它们的，例如下面的代码可以看到这种情况的内存回收：</w:t>
      </w:r>
    </w:p>
    <w:p w14:paraId="013040C9" w14:textId="77777777" w:rsidR="0023082E" w:rsidRDefault="0023082E" w:rsidP="00926C05">
      <w:pPr>
        <w:pStyle w:val="14"/>
        <w:ind w:firstLine="360"/>
      </w:pPr>
      <w:r>
        <w:rPr>
          <w:rFonts w:hint="eastAsia"/>
        </w:rPr>
        <w:t>packagecom.huawei.interview;</w:t>
      </w:r>
    </w:p>
    <w:p w14:paraId="333214AB" w14:textId="77777777" w:rsidR="0023082E" w:rsidRDefault="0023082E" w:rsidP="00926C05">
      <w:pPr>
        <w:pStyle w:val="14"/>
        <w:ind w:firstLine="360"/>
      </w:pPr>
      <w:r>
        <w:rPr>
          <w:rFonts w:hint="eastAsia"/>
        </w:rPr>
        <w:t>importjava.io.IOException;</w:t>
      </w:r>
    </w:p>
    <w:p w14:paraId="234FC010" w14:textId="77777777" w:rsidR="00345775" w:rsidRDefault="0023082E" w:rsidP="00926C05">
      <w:pPr>
        <w:pStyle w:val="14"/>
        <w:ind w:firstLine="360"/>
      </w:pPr>
      <w:r>
        <w:rPr>
          <w:rFonts w:hint="eastAsia"/>
        </w:rPr>
        <w:t>publicclassGarbageTest{</w:t>
      </w:r>
    </w:p>
    <w:p w14:paraId="4587DFEB" w14:textId="77777777" w:rsidR="00345775" w:rsidRDefault="0023082E" w:rsidP="00926C05">
      <w:pPr>
        <w:pStyle w:val="14"/>
        <w:ind w:firstLine="360"/>
      </w:pPr>
      <w:r>
        <w:rPr>
          <w:rFonts w:hint="eastAsia"/>
        </w:rPr>
        <w:t>/**</w:t>
      </w:r>
    </w:p>
    <w:p w14:paraId="08A6221D" w14:textId="77777777" w:rsidR="00345775" w:rsidRDefault="0023082E" w:rsidP="00926C05">
      <w:pPr>
        <w:pStyle w:val="14"/>
        <w:ind w:firstLine="360"/>
      </w:pPr>
      <w:r>
        <w:rPr>
          <w:rFonts w:hint="eastAsia"/>
        </w:rPr>
        <w:t>*@paramargs</w:t>
      </w:r>
    </w:p>
    <w:p w14:paraId="68776556" w14:textId="77777777" w:rsidR="00345775" w:rsidRDefault="0023082E" w:rsidP="00926C05">
      <w:pPr>
        <w:pStyle w:val="14"/>
        <w:ind w:firstLine="360"/>
      </w:pPr>
      <w:r>
        <w:rPr>
          <w:rFonts w:hint="eastAsia"/>
        </w:rPr>
        <w:t>*@throwsIOException</w:t>
      </w:r>
    </w:p>
    <w:p w14:paraId="477773ED" w14:textId="77777777" w:rsidR="00345775" w:rsidRDefault="0023082E" w:rsidP="00926C05">
      <w:pPr>
        <w:pStyle w:val="14"/>
        <w:ind w:firstLine="360"/>
      </w:pPr>
      <w:r>
        <w:rPr>
          <w:rFonts w:hint="eastAsia"/>
        </w:rPr>
        <w:t>*/</w:t>
      </w:r>
    </w:p>
    <w:p w14:paraId="4CA72336" w14:textId="77777777" w:rsidR="0023082E" w:rsidRDefault="0023082E" w:rsidP="00926C05">
      <w:pPr>
        <w:pStyle w:val="14"/>
        <w:ind w:firstLine="360"/>
      </w:pPr>
      <w:r>
        <w:rPr>
          <w:rFonts w:hint="eastAsia"/>
        </w:rPr>
        <w:t>publicstaticvoidmain(String[]args)throwsIOException{</w:t>
      </w:r>
    </w:p>
    <w:p w14:paraId="42FEBFD5" w14:textId="77777777" w:rsidR="0023082E" w:rsidRDefault="0023082E" w:rsidP="00926C05">
      <w:pPr>
        <w:pStyle w:val="14"/>
        <w:ind w:firstLine="360"/>
      </w:pPr>
      <w:r>
        <w:rPr>
          <w:rFonts w:hint="eastAsia"/>
        </w:rPr>
        <w:t>//TODOAuto-generatedmethodstub</w:t>
      </w:r>
    </w:p>
    <w:p w14:paraId="421239D4" w14:textId="77777777" w:rsidR="00345775" w:rsidRDefault="0023082E" w:rsidP="00926C05">
      <w:pPr>
        <w:pStyle w:val="14"/>
        <w:ind w:firstLine="360"/>
      </w:pPr>
      <w:r>
        <w:rPr>
          <w:rFonts w:hint="eastAsia"/>
        </w:rPr>
        <w:t>try{</w:t>
      </w:r>
    </w:p>
    <w:p w14:paraId="50413FA0" w14:textId="77777777" w:rsidR="0023082E" w:rsidRDefault="0023082E" w:rsidP="00926C05">
      <w:pPr>
        <w:pStyle w:val="14"/>
        <w:ind w:firstLine="360"/>
      </w:pPr>
      <w:r>
        <w:rPr>
          <w:rFonts w:hint="eastAsia"/>
        </w:rPr>
        <w:t>gcTest();</w:t>
      </w:r>
    </w:p>
    <w:p w14:paraId="7232AD25" w14:textId="77777777" w:rsidR="00345775" w:rsidRDefault="0023082E" w:rsidP="00926C05">
      <w:pPr>
        <w:pStyle w:val="14"/>
        <w:ind w:firstLine="360"/>
      </w:pPr>
      <w:r>
        <w:rPr>
          <w:rFonts w:hint="eastAsia"/>
        </w:rPr>
        <w:t>}catch(IOExceptione){</w:t>
      </w:r>
    </w:p>
    <w:p w14:paraId="1D296459" w14:textId="77777777" w:rsidR="00345775" w:rsidRDefault="0023082E" w:rsidP="00926C05">
      <w:pPr>
        <w:pStyle w:val="14"/>
        <w:ind w:firstLine="360"/>
      </w:pPr>
      <w:r>
        <w:rPr>
          <w:rFonts w:hint="eastAsia"/>
        </w:rPr>
        <w:t>//TODOAuto-generatedcatchblock</w:t>
      </w:r>
    </w:p>
    <w:p w14:paraId="57FB6034" w14:textId="77777777" w:rsidR="0023082E" w:rsidRDefault="0023082E" w:rsidP="00926C05">
      <w:pPr>
        <w:pStyle w:val="14"/>
        <w:ind w:firstLine="360"/>
      </w:pPr>
      <w:r>
        <w:rPr>
          <w:rFonts w:hint="eastAsia"/>
        </w:rPr>
        <w:t>e.printStackTrace();</w:t>
      </w:r>
    </w:p>
    <w:p w14:paraId="61A69BBB" w14:textId="77777777" w:rsidR="0023082E" w:rsidRDefault="0023082E" w:rsidP="00926C05">
      <w:pPr>
        <w:pStyle w:val="14"/>
        <w:ind w:firstLine="360"/>
      </w:pPr>
      <w:r>
        <w:rPr>
          <w:rFonts w:hint="eastAsia"/>
        </w:rPr>
        <w:t>}</w:t>
      </w:r>
    </w:p>
    <w:p w14:paraId="4FB143E7" w14:textId="77777777" w:rsidR="0023082E" w:rsidRDefault="0023082E" w:rsidP="00926C05">
      <w:pPr>
        <w:pStyle w:val="14"/>
        <w:ind w:firstLine="360"/>
      </w:pPr>
      <w:r>
        <w:rPr>
          <w:rFonts w:hint="eastAsia"/>
        </w:rPr>
        <w:lastRenderedPageBreak/>
        <w:t>System.</w:t>
      </w:r>
      <w:r>
        <w:rPr>
          <w:rFonts w:hint="eastAsia"/>
          <w:i/>
          <w:iCs/>
        </w:rPr>
        <w:t>out</w:t>
      </w:r>
      <w:r>
        <w:rPr>
          <w:rFonts w:hint="eastAsia"/>
        </w:rPr>
        <w:t>.println("hasexitedgcTest!");</w:t>
      </w:r>
    </w:p>
    <w:p w14:paraId="5E86CF21"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4C51980"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8702EA6" w14:textId="77777777" w:rsidR="0023082E" w:rsidRDefault="0023082E" w:rsidP="00926C05">
      <w:pPr>
        <w:pStyle w:val="14"/>
        <w:ind w:firstLine="360"/>
      </w:pPr>
      <w:r>
        <w:rPr>
          <w:rFonts w:hint="eastAsia"/>
        </w:rPr>
        <w:t>System.</w:t>
      </w:r>
      <w:r>
        <w:rPr>
          <w:rFonts w:hint="eastAsia"/>
          <w:i/>
          <w:iCs/>
        </w:rPr>
        <w:t>out</w:t>
      </w:r>
      <w:r>
        <w:rPr>
          <w:rFonts w:hint="eastAsia"/>
        </w:rPr>
        <w:t>.println("outbegingc!");</w:t>
      </w:r>
    </w:p>
    <w:p w14:paraId="12BA668E" w14:textId="77777777" w:rsidR="0023082E" w:rsidRDefault="0023082E" w:rsidP="00926C05">
      <w:pPr>
        <w:pStyle w:val="14"/>
        <w:ind w:firstLine="360"/>
      </w:pPr>
      <w:r>
        <w:rPr>
          <w:rFonts w:hint="eastAsia"/>
        </w:rPr>
        <w:t>for(inti=0;i&lt;100;i++)</w:t>
      </w:r>
    </w:p>
    <w:p w14:paraId="13FD1DAC" w14:textId="77777777" w:rsidR="00345775" w:rsidRDefault="0023082E" w:rsidP="00926C05">
      <w:pPr>
        <w:pStyle w:val="14"/>
        <w:ind w:firstLine="360"/>
      </w:pPr>
      <w:r>
        <w:rPr>
          <w:rFonts w:hint="eastAsia"/>
        </w:rPr>
        <w:t>{</w:t>
      </w:r>
    </w:p>
    <w:p w14:paraId="7067F8EB" w14:textId="77777777" w:rsidR="00345775" w:rsidRDefault="0023082E" w:rsidP="00926C05">
      <w:pPr>
        <w:pStyle w:val="14"/>
        <w:ind w:firstLine="360"/>
      </w:pPr>
      <w:r>
        <w:rPr>
          <w:rFonts w:hint="eastAsia"/>
        </w:rPr>
        <w:t>System.gc();</w:t>
      </w:r>
    </w:p>
    <w:p w14:paraId="5FC53A5E" w14:textId="77777777" w:rsidR="00345775" w:rsidRDefault="0023082E" w:rsidP="00926C05">
      <w:pPr>
        <w:pStyle w:val="14"/>
        <w:ind w:firstLine="360"/>
      </w:pPr>
      <w:r>
        <w:rPr>
          <w:rFonts w:hint="eastAsia"/>
        </w:rPr>
        <w:t>System.</w:t>
      </w:r>
      <w:r>
        <w:rPr>
          <w:rFonts w:hint="eastAsia"/>
          <w:i/>
          <w:iCs/>
        </w:rPr>
        <w:t>in</w:t>
      </w:r>
      <w:r>
        <w:rPr>
          <w:rFonts w:hint="eastAsia"/>
        </w:rPr>
        <w:t>.read();</w:t>
      </w:r>
    </w:p>
    <w:p w14:paraId="2C5D10AD" w14:textId="77777777" w:rsidR="00345775" w:rsidRDefault="0023082E" w:rsidP="00926C05">
      <w:pPr>
        <w:pStyle w:val="14"/>
        <w:ind w:firstLine="360"/>
      </w:pPr>
      <w:r>
        <w:rPr>
          <w:rFonts w:hint="eastAsia"/>
        </w:rPr>
        <w:t>System.</w:t>
      </w:r>
      <w:r>
        <w:rPr>
          <w:rFonts w:hint="eastAsia"/>
          <w:i/>
          <w:iCs/>
        </w:rPr>
        <w:t>in</w:t>
      </w:r>
      <w:r>
        <w:rPr>
          <w:rFonts w:hint="eastAsia"/>
        </w:rPr>
        <w:t>.read();</w:t>
      </w:r>
    </w:p>
    <w:p w14:paraId="09557F3D" w14:textId="77777777" w:rsidR="00345775" w:rsidRDefault="0023082E" w:rsidP="00926C05">
      <w:pPr>
        <w:pStyle w:val="14"/>
        <w:ind w:firstLine="360"/>
      </w:pPr>
      <w:r>
        <w:rPr>
          <w:rFonts w:hint="eastAsia"/>
        </w:rPr>
        <w:t>}</w:t>
      </w:r>
    </w:p>
    <w:p w14:paraId="2FFEF817" w14:textId="77777777" w:rsidR="00345775" w:rsidRDefault="0023082E" w:rsidP="00926C05">
      <w:pPr>
        <w:pStyle w:val="14"/>
        <w:ind w:firstLine="360"/>
      </w:pPr>
      <w:r>
        <w:rPr>
          <w:rFonts w:hint="eastAsia"/>
        </w:rPr>
        <w:t>}</w:t>
      </w:r>
    </w:p>
    <w:p w14:paraId="63805548" w14:textId="77777777" w:rsidR="0023082E" w:rsidRDefault="0023082E" w:rsidP="00926C05">
      <w:pPr>
        <w:pStyle w:val="14"/>
        <w:ind w:firstLine="360"/>
      </w:pPr>
      <w:r>
        <w:rPr>
          <w:rFonts w:hint="eastAsia"/>
        </w:rPr>
        <w:t>privatestaticvoidgcTest()throwsIOException{</w:t>
      </w:r>
    </w:p>
    <w:p w14:paraId="4D549D92"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22DD1E4"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2D9E839" w14:textId="77777777" w:rsidR="0023082E" w:rsidRDefault="0023082E" w:rsidP="00926C05">
      <w:pPr>
        <w:pStyle w:val="14"/>
        <w:ind w:firstLine="360"/>
      </w:pPr>
      <w:r>
        <w:rPr>
          <w:rFonts w:hint="eastAsia"/>
        </w:rPr>
        <w:t>Personp1=newPerson();</w:t>
      </w:r>
    </w:p>
    <w:p w14:paraId="2CAECF17"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94B6CE9" w14:textId="77777777" w:rsidR="0023082E" w:rsidRDefault="0023082E" w:rsidP="00926C05">
      <w:pPr>
        <w:pStyle w:val="14"/>
        <w:ind w:firstLine="360"/>
      </w:pPr>
      <w:r>
        <w:rPr>
          <w:rFonts w:hint="eastAsia"/>
        </w:rPr>
        <w:t>System.</w:t>
      </w:r>
      <w:r>
        <w:rPr>
          <w:rFonts w:hint="eastAsia"/>
          <w:i/>
          <w:iCs/>
        </w:rPr>
        <w:t>in</w:t>
      </w:r>
      <w:r>
        <w:rPr>
          <w:rFonts w:hint="eastAsia"/>
        </w:rPr>
        <w:t>.read();</w:t>
      </w:r>
    </w:p>
    <w:p w14:paraId="6D9E1264" w14:textId="77777777" w:rsidR="0023082E" w:rsidRDefault="0023082E" w:rsidP="00926C05">
      <w:pPr>
        <w:pStyle w:val="14"/>
        <w:ind w:firstLine="360"/>
      </w:pPr>
      <w:r>
        <w:rPr>
          <w:rFonts w:hint="eastAsia"/>
        </w:rPr>
        <w:t>Personp2=newPerson();</w:t>
      </w:r>
    </w:p>
    <w:p w14:paraId="643467CF" w14:textId="77777777" w:rsidR="0023082E" w:rsidRDefault="0023082E" w:rsidP="00926C05">
      <w:pPr>
        <w:pStyle w:val="14"/>
        <w:ind w:firstLine="360"/>
      </w:pPr>
      <w:r>
        <w:rPr>
          <w:rFonts w:hint="eastAsia"/>
        </w:rPr>
        <w:t>p1.setMate(p2);</w:t>
      </w:r>
    </w:p>
    <w:p w14:paraId="497F562D" w14:textId="77777777" w:rsidR="0023082E" w:rsidRDefault="0023082E" w:rsidP="00926C05">
      <w:pPr>
        <w:pStyle w:val="14"/>
        <w:ind w:firstLine="360"/>
      </w:pPr>
      <w:r>
        <w:rPr>
          <w:rFonts w:hint="eastAsia"/>
        </w:rPr>
        <w:t>p2.setMate(p1);</w:t>
      </w:r>
    </w:p>
    <w:p w14:paraId="3519DE5B" w14:textId="77777777" w:rsidR="0023082E" w:rsidRDefault="0023082E" w:rsidP="00926C05">
      <w:pPr>
        <w:pStyle w:val="14"/>
        <w:ind w:firstLine="360"/>
      </w:pPr>
      <w:r>
        <w:rPr>
          <w:rFonts w:hint="eastAsia"/>
        </w:rPr>
        <w:t>System.</w:t>
      </w:r>
      <w:r>
        <w:rPr>
          <w:rFonts w:hint="eastAsia"/>
          <w:i/>
          <w:iCs/>
        </w:rPr>
        <w:t>out</w:t>
      </w:r>
      <w:r>
        <w:rPr>
          <w:rFonts w:hint="eastAsia"/>
        </w:rPr>
        <w:t>.println("beforeexitgctest!");</w:t>
      </w:r>
    </w:p>
    <w:p w14:paraId="3C741303"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C0A3EA5"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01210A4" w14:textId="77777777" w:rsidR="0023082E" w:rsidRDefault="0023082E" w:rsidP="00926C05">
      <w:pPr>
        <w:pStyle w:val="14"/>
        <w:ind w:firstLine="360"/>
      </w:pPr>
      <w:r>
        <w:rPr>
          <w:rFonts w:hint="eastAsia"/>
        </w:rPr>
        <w:t>System.gc();</w:t>
      </w:r>
    </w:p>
    <w:p w14:paraId="10152F1C" w14:textId="77777777" w:rsidR="00345775" w:rsidRDefault="0023082E" w:rsidP="00926C05">
      <w:pPr>
        <w:pStyle w:val="14"/>
        <w:ind w:firstLine="360"/>
      </w:pPr>
      <w:r>
        <w:rPr>
          <w:rFonts w:hint="eastAsia"/>
        </w:rPr>
        <w:t>System.</w:t>
      </w:r>
      <w:r>
        <w:rPr>
          <w:rFonts w:hint="eastAsia"/>
          <w:i/>
          <w:iCs/>
        </w:rPr>
        <w:t>out</w:t>
      </w:r>
      <w:r>
        <w:rPr>
          <w:rFonts w:hint="eastAsia"/>
        </w:rPr>
        <w:t>.println("exitgctest!");</w:t>
      </w:r>
    </w:p>
    <w:p w14:paraId="17BCFC3F" w14:textId="77777777" w:rsidR="00345775" w:rsidRDefault="0023082E" w:rsidP="00926C05">
      <w:pPr>
        <w:pStyle w:val="14"/>
        <w:ind w:firstLine="360"/>
      </w:pPr>
      <w:r>
        <w:rPr>
          <w:rFonts w:hint="eastAsia"/>
        </w:rPr>
        <w:t>}</w:t>
      </w:r>
    </w:p>
    <w:p w14:paraId="4825C3C5" w14:textId="77777777" w:rsidR="00345775" w:rsidRDefault="0023082E" w:rsidP="00926C05">
      <w:pPr>
        <w:pStyle w:val="14"/>
        <w:ind w:firstLine="360"/>
      </w:pPr>
      <w:r>
        <w:rPr>
          <w:rFonts w:hint="eastAsia"/>
        </w:rPr>
        <w:t>privatestaticclassPerson</w:t>
      </w:r>
    </w:p>
    <w:p w14:paraId="6BD42FF6" w14:textId="77777777" w:rsidR="0023082E" w:rsidRDefault="0023082E" w:rsidP="00926C05">
      <w:pPr>
        <w:pStyle w:val="14"/>
        <w:ind w:firstLine="360"/>
      </w:pPr>
      <w:r>
        <w:rPr>
          <w:rFonts w:hint="eastAsia"/>
        </w:rPr>
        <w:t>{</w:t>
      </w:r>
    </w:p>
    <w:p w14:paraId="4640D093" w14:textId="77777777" w:rsidR="0023082E" w:rsidRDefault="0023082E" w:rsidP="00926C05">
      <w:pPr>
        <w:pStyle w:val="14"/>
        <w:ind w:firstLine="360"/>
      </w:pPr>
      <w:r>
        <w:rPr>
          <w:rFonts w:hint="eastAsia"/>
        </w:rPr>
        <w:t>byte[]data=newbyte[20000000];</w:t>
      </w:r>
    </w:p>
    <w:p w14:paraId="3F8E79EF" w14:textId="77777777" w:rsidR="0023082E" w:rsidRDefault="0023082E" w:rsidP="00926C05">
      <w:pPr>
        <w:pStyle w:val="14"/>
        <w:ind w:firstLine="360"/>
      </w:pPr>
      <w:r>
        <w:rPr>
          <w:rFonts w:hint="eastAsia"/>
        </w:rPr>
        <w:t>Personmate=null;</w:t>
      </w:r>
    </w:p>
    <w:p w14:paraId="57E89A31" w14:textId="77777777" w:rsidR="0023082E" w:rsidRDefault="0023082E" w:rsidP="00926C05">
      <w:pPr>
        <w:pStyle w:val="14"/>
        <w:ind w:firstLine="360"/>
      </w:pPr>
      <w:r>
        <w:rPr>
          <w:rFonts w:hint="eastAsia"/>
        </w:rPr>
        <w:t>publicvoidsetMate(Personother)</w:t>
      </w:r>
    </w:p>
    <w:p w14:paraId="117037E0" w14:textId="77777777" w:rsidR="00345775" w:rsidRDefault="0023082E" w:rsidP="00926C05">
      <w:pPr>
        <w:pStyle w:val="14"/>
        <w:ind w:firstLine="360"/>
      </w:pPr>
      <w:r>
        <w:rPr>
          <w:rFonts w:hint="eastAsia"/>
        </w:rPr>
        <w:t>{</w:t>
      </w:r>
    </w:p>
    <w:p w14:paraId="191C3956" w14:textId="77777777" w:rsidR="0023082E" w:rsidRDefault="0023082E" w:rsidP="00926C05">
      <w:pPr>
        <w:pStyle w:val="14"/>
        <w:ind w:firstLine="360"/>
      </w:pPr>
      <w:r>
        <w:rPr>
          <w:rFonts w:hint="eastAsia"/>
        </w:rPr>
        <w:t>mate=other;</w:t>
      </w:r>
    </w:p>
    <w:p w14:paraId="6AD04B1E" w14:textId="77777777" w:rsidR="00345775" w:rsidRDefault="0023082E" w:rsidP="00926C05">
      <w:pPr>
        <w:pStyle w:val="14"/>
        <w:ind w:firstLine="360"/>
      </w:pPr>
      <w:r>
        <w:rPr>
          <w:rFonts w:hint="eastAsia"/>
        </w:rPr>
        <w:t>}</w:t>
      </w:r>
    </w:p>
    <w:p w14:paraId="53DEA48D" w14:textId="77777777" w:rsidR="0023082E" w:rsidRDefault="0023082E" w:rsidP="00926C05">
      <w:pPr>
        <w:pStyle w:val="14"/>
        <w:ind w:firstLine="360"/>
      </w:pPr>
      <w:r>
        <w:rPr>
          <w:rFonts w:hint="eastAsia"/>
        </w:rPr>
        <w:t>}</w:t>
      </w:r>
    </w:p>
    <w:p w14:paraId="1F5B895F" w14:textId="77777777" w:rsidR="0023082E" w:rsidRDefault="0023082E" w:rsidP="00926C05">
      <w:pPr>
        <w:pStyle w:val="14"/>
        <w:ind w:firstLine="360"/>
      </w:pPr>
      <w:r>
        <w:rPr>
          <w:rFonts w:hint="eastAsia"/>
        </w:rPr>
        <w:t>}</w:t>
      </w:r>
    </w:p>
    <w:p w14:paraId="15B1B451" w14:textId="77777777" w:rsidR="0023082E" w:rsidRDefault="0023082E" w:rsidP="00322EEA">
      <w:pPr>
        <w:ind w:firstLine="480"/>
      </w:pPr>
      <w:r>
        <w:rPr>
          <w:rFonts w:hint="eastAsia"/>
        </w:rPr>
        <w:t>java</w:t>
      </w:r>
      <w:r>
        <w:rPr>
          <w:rFonts w:hint="eastAsia"/>
        </w:rPr>
        <w:t>中的内存泄露的情况：</w:t>
      </w:r>
      <w:r>
        <w:rPr>
          <w:rFonts w:hint="eastAsia"/>
          <w:szCs w:val="21"/>
        </w:rPr>
        <w:t>长生命周期的对象持有短生命周期对象的引用就很可能发生内存泄露，尽管短生命周期对象已经不再需要，但是因为长生命周期对象持有它的引用而导致不能被回收，这就是</w:t>
      </w:r>
      <w:r>
        <w:rPr>
          <w:rFonts w:hint="eastAsia"/>
          <w:szCs w:val="21"/>
        </w:rPr>
        <w:t>java</w:t>
      </w:r>
      <w:r>
        <w:rPr>
          <w:rFonts w:hint="eastAsia"/>
          <w:szCs w:val="21"/>
        </w:rPr>
        <w:t>中内存泄露的发生场景，通俗地说</w:t>
      </w:r>
      <w:r>
        <w:rPr>
          <w:rFonts w:hint="eastAsia"/>
        </w:rPr>
        <w:t>，就是程序员可能创建了一个对象，以后一直不再使用这个对象，这个对象却一直被引用，即这个对象无用但是却无法被垃圾回收器回收的，这就是</w:t>
      </w:r>
      <w:r>
        <w:rPr>
          <w:rFonts w:hint="eastAsia"/>
        </w:rPr>
        <w:t>java</w:t>
      </w:r>
      <w:r>
        <w:rPr>
          <w:rFonts w:hint="eastAsia"/>
        </w:rPr>
        <w:t>中可能出现内存泄露的情况，例如，缓存系统，我们加载了一个对象放在缓存中</w:t>
      </w:r>
      <w:r>
        <w:rPr>
          <w:rFonts w:hint="eastAsia"/>
        </w:rPr>
        <w:t>(</w:t>
      </w:r>
      <w:r>
        <w:rPr>
          <w:rFonts w:hint="eastAsia"/>
        </w:rPr>
        <w:t>例如放在一个全局</w:t>
      </w:r>
      <w:r>
        <w:rPr>
          <w:rFonts w:hint="eastAsia"/>
        </w:rPr>
        <w:t>map</w:t>
      </w:r>
      <w:r>
        <w:rPr>
          <w:rFonts w:hint="eastAsia"/>
        </w:rPr>
        <w:t>对象中</w:t>
      </w:r>
      <w:r>
        <w:rPr>
          <w:rFonts w:hint="eastAsia"/>
        </w:rPr>
        <w:t>)</w:t>
      </w:r>
      <w:r>
        <w:rPr>
          <w:rFonts w:hint="eastAsia"/>
        </w:rPr>
        <w:t>，然后一直不再使用它，这个对象一直被缓存引用，但却不再被使用。</w:t>
      </w:r>
    </w:p>
    <w:p w14:paraId="5D5F40BF" w14:textId="77777777" w:rsidR="0023082E" w:rsidRDefault="0023082E" w:rsidP="00322EEA">
      <w:pPr>
        <w:ind w:firstLine="480"/>
      </w:pPr>
      <w:r>
        <w:rPr>
          <w:rFonts w:hint="eastAsia"/>
        </w:rPr>
        <w:t>检查</w:t>
      </w:r>
      <w:r>
        <w:rPr>
          <w:rFonts w:hint="eastAsia"/>
        </w:rPr>
        <w:t>java</w:t>
      </w:r>
      <w:r>
        <w:rPr>
          <w:rFonts w:hint="eastAsia"/>
        </w:rPr>
        <w:t>中的内存泄露，一定要让程序将各种分支情况都完整执行到程序结束，然后看某个对象是否被使用过，如果没有，则才能判定这个对象属于内存泄露。</w:t>
      </w:r>
    </w:p>
    <w:p w14:paraId="2A43B781" w14:textId="77777777" w:rsidR="0023082E" w:rsidRDefault="0023082E" w:rsidP="00322EEA">
      <w:pPr>
        <w:ind w:firstLine="480"/>
      </w:pPr>
      <w:r>
        <w:rPr>
          <w:rFonts w:hint="eastAsia"/>
        </w:rPr>
        <w:t>如果一个外部类的实例对象的方法返回了一个内部类的实例对象，这个内部类对象被长期引用了，即使那个外部类实例对象不再被使用，但由于内部类持久外部类的实例对象，这个外部类对象将不会被垃圾回收，这也会造成内存泄露。</w:t>
      </w:r>
    </w:p>
    <w:p w14:paraId="02E39AB8" w14:textId="77777777" w:rsidR="0023082E" w:rsidRDefault="0023082E" w:rsidP="00322EEA">
      <w:pPr>
        <w:ind w:firstLine="480"/>
      </w:pPr>
      <w:r>
        <w:rPr>
          <w:rFonts w:cs="Courier New" w:hint="eastAsia"/>
          <w:szCs w:val="20"/>
        </w:rPr>
        <w:t>[]</w:t>
      </w:r>
      <w:r>
        <w:rPr>
          <w:rFonts w:hint="eastAsia"/>
        </w:rPr>
        <w:t>是对象已不可到达，而内存又没有回收，真正的内存黑洞。</w:t>
      </w:r>
    </w:p>
    <w:p w14:paraId="70B349ED" w14:textId="77777777" w:rsidR="0023082E" w:rsidRDefault="0023082E" w:rsidP="00E27BE8">
      <w:pPr>
        <w:ind w:firstLine="480"/>
      </w:pPr>
      <w:r>
        <w:rPr>
          <w:rFonts w:hint="eastAsia"/>
        </w:rPr>
        <w:t>而</w:t>
      </w:r>
      <w:r>
        <w:rPr>
          <w:rFonts w:hint="eastAsia"/>
        </w:rPr>
        <w:t>Java</w:t>
      </w:r>
      <w:r>
        <w:rPr>
          <w:rFonts w:hint="eastAsia"/>
        </w:rPr>
        <w:t>的泄漏，则是因为各种原因，对象对应用已经无用，但一直被持有，一直可到达。</w:t>
      </w:r>
    </w:p>
    <w:p w14:paraId="2927F513" w14:textId="77777777" w:rsidR="0023082E" w:rsidRDefault="0023082E" w:rsidP="00E27BE8">
      <w:pPr>
        <w:ind w:firstLine="480"/>
        <w:rPr>
          <w:rFonts w:ascii="宋体" w:hAnsi="宋体" w:cs="宋体"/>
          <w:bCs/>
        </w:rPr>
      </w:pPr>
      <w:r>
        <w:rPr>
          <w:rFonts w:hint="eastAsia"/>
        </w:rPr>
        <w:t>总结原因无外乎几方面：</w:t>
      </w:r>
    </w:p>
    <w:p w14:paraId="7CF19A90"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被生命周期极长的集合类不当持有，号称是</w:t>
      </w:r>
      <w:r>
        <w:rPr>
          <w:rFonts w:ascii="宋体" w:hAnsi="宋体" w:cs="宋体" w:hint="eastAsia"/>
          <w:bCs/>
        </w:rPr>
        <w:t>Java</w:t>
      </w:r>
      <w:r>
        <w:rPr>
          <w:rFonts w:ascii="宋体" w:hAnsi="宋体" w:cs="宋体" w:hint="eastAsia"/>
          <w:bCs/>
        </w:rPr>
        <w:t>内存泄漏的首因。</w:t>
      </w:r>
    </w:p>
    <w:p w14:paraId="5BC37D26"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lastRenderedPageBreak/>
        <w:t>这些集合类的生命周期通常极长，而且是一个辅助管理性质的对象，在一个业务事务运行完后，如果没有将某个业务对象主动的从中清除的话，这个集合就会吃越来越多内存，可以用</w:t>
      </w:r>
      <w:r>
        <w:rPr>
          <w:rFonts w:ascii="宋体" w:hAnsi="宋体" w:cs="宋体" w:hint="eastAsia"/>
          <w:bCs/>
        </w:rPr>
        <w:t>WeakReference</w:t>
      </w:r>
      <w:r>
        <w:rPr>
          <w:rFonts w:ascii="宋体" w:hAnsi="宋体" w:cs="宋体" w:hint="eastAsia"/>
          <w:bCs/>
        </w:rPr>
        <w:t>，如</w:t>
      </w:r>
      <w:r>
        <w:rPr>
          <w:rFonts w:ascii="宋体" w:hAnsi="宋体" w:cs="宋体" w:hint="eastAsia"/>
          <w:bCs/>
        </w:rPr>
        <w:t>WeakHashMap</w:t>
      </w:r>
      <w:r>
        <w:rPr>
          <w:rFonts w:ascii="宋体" w:hAnsi="宋体" w:cs="宋体" w:hint="eastAsia"/>
          <w:bCs/>
        </w:rPr>
        <w:t>，使得它持有的对象不增加对象的引用数。</w:t>
      </w:r>
    </w:p>
    <w:p w14:paraId="75A4F7F0"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Scope</w:t>
      </w:r>
      <w:r>
        <w:rPr>
          <w:rFonts w:ascii="宋体" w:hAnsi="宋体" w:cs="宋体" w:hint="eastAsia"/>
          <w:bCs/>
        </w:rPr>
        <w:t>定义不对，这个很简单了，方法的局部变量定义成类的变量，类的静态变量等。</w:t>
      </w:r>
    </w:p>
    <w:p w14:paraId="54C8A9EC"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异常时没有加</w:t>
      </w:r>
      <w:r>
        <w:rPr>
          <w:rFonts w:ascii="宋体" w:hAnsi="宋体" w:cs="宋体" w:hint="eastAsia"/>
          <w:bCs/>
        </w:rPr>
        <w:t>finally{}</w:t>
      </w:r>
      <w:r>
        <w:rPr>
          <w:rFonts w:ascii="宋体" w:hAnsi="宋体" w:cs="宋体" w:hint="eastAsia"/>
          <w:bCs/>
        </w:rPr>
        <w:t>来释放某些资源，</w:t>
      </w:r>
      <w:r>
        <w:rPr>
          <w:rFonts w:ascii="宋体" w:hAnsi="宋体" w:cs="宋体" w:hint="eastAsia"/>
          <w:bCs/>
        </w:rPr>
        <w:t>JDBC</w:t>
      </w:r>
      <w:r>
        <w:rPr>
          <w:rFonts w:ascii="宋体" w:hAnsi="宋体" w:cs="宋体" w:hint="eastAsia"/>
          <w:bCs/>
        </w:rPr>
        <w:t>时代也是很普遍的事情。</w:t>
      </w:r>
    </w:p>
    <w:p w14:paraId="312BA6C4" w14:textId="77777777" w:rsidR="0023082E" w:rsidRDefault="0023082E" w:rsidP="00E5690C">
      <w:pPr>
        <w:numPr>
          <w:ilvl w:val="0"/>
          <w:numId w:val="10"/>
        </w:numPr>
        <w:spacing w:before="100" w:beforeAutospacing="1"/>
        <w:ind w:firstLine="480"/>
        <w:rPr>
          <w:rFonts w:ascii="宋体" w:hAnsi="宋体" w:cs="宋体"/>
          <w:bCs/>
        </w:rPr>
      </w:pPr>
      <w:r>
        <w:rPr>
          <w:rFonts w:ascii="宋体" w:hAnsi="宋体" w:cs="宋体" w:hint="eastAsia"/>
          <w:bCs/>
        </w:rPr>
        <w:t>另外一些我了解不深的原因，如：</w:t>
      </w:r>
      <w:r>
        <w:rPr>
          <w:rFonts w:ascii="宋体" w:hAnsi="宋体" w:cs="宋体" w:hint="eastAsia"/>
          <w:bCs/>
        </w:rPr>
        <w:t>Swing</w:t>
      </w:r>
      <w:r>
        <w:rPr>
          <w:rFonts w:ascii="宋体" w:hAnsi="宋体" w:cs="宋体" w:hint="eastAsia"/>
          <w:bCs/>
        </w:rPr>
        <w:t>里的</w:t>
      </w:r>
      <w:r>
        <w:rPr>
          <w:rFonts w:ascii="宋体" w:hAnsi="宋体" w:cs="宋体" w:hint="eastAsia"/>
          <w:bCs/>
        </w:rPr>
        <w:t>Listener</w:t>
      </w:r>
      <w:r>
        <w:rPr>
          <w:rFonts w:ascii="宋体" w:hAnsi="宋体" w:cs="宋体" w:hint="eastAsia"/>
          <w:bCs/>
        </w:rPr>
        <w:t>没有显式</w:t>
      </w:r>
      <w:r>
        <w:rPr>
          <w:rFonts w:ascii="宋体" w:hAnsi="宋体" w:cs="宋体" w:hint="eastAsia"/>
          <w:bCs/>
        </w:rPr>
        <w:t>remove</w:t>
      </w:r>
      <w:r>
        <w:rPr>
          <w:rFonts w:ascii="宋体" w:hAnsi="宋体" w:cs="宋体" w:hint="eastAsia"/>
          <w:bCs/>
        </w:rPr>
        <w:t>；内部类持有外部对象的隐式引用；</w:t>
      </w:r>
      <w:r>
        <w:rPr>
          <w:rFonts w:ascii="宋体" w:hAnsi="宋体" w:cs="宋体" w:hint="eastAsia"/>
          <w:bCs/>
        </w:rPr>
        <w:t>Finalizers</w:t>
      </w:r>
      <w:r>
        <w:rPr>
          <w:rFonts w:ascii="宋体" w:hAnsi="宋体" w:cs="宋体" w:hint="eastAsia"/>
          <w:bCs/>
        </w:rPr>
        <w:t>造成关联对象没有被及时清空等。</w:t>
      </w:r>
    </w:p>
    <w:p w14:paraId="72A9737C" w14:textId="77777777" w:rsidR="0023082E" w:rsidRDefault="0023082E" w:rsidP="00E27BE8">
      <w:pPr>
        <w:ind w:firstLine="480"/>
      </w:pPr>
      <w:r>
        <w:rPr>
          <w:rFonts w:hint="eastAsia"/>
        </w:rPr>
        <w:t>内存泄漏的检测</w:t>
      </w:r>
    </w:p>
    <w:p w14:paraId="69C0446B" w14:textId="77777777" w:rsidR="0023082E" w:rsidRDefault="0023082E" w:rsidP="00E27BE8">
      <w:pPr>
        <w:ind w:firstLine="480"/>
      </w:pPr>
      <w:r>
        <w:rPr>
          <w:rFonts w:hint="eastAsia"/>
        </w:rPr>
        <w:t>有不少工具辅助做这个事情的，如果手上一个工具也没有，可以用</w:t>
      </w:r>
      <w:r>
        <w:rPr>
          <w:rFonts w:hint="eastAsia"/>
        </w:rPr>
        <w:t>JDK</w:t>
      </w:r>
      <w:r>
        <w:rPr>
          <w:rFonts w:hint="eastAsia"/>
        </w:rPr>
        <w:t>自带的小工具：</w:t>
      </w:r>
    </w:p>
    <w:p w14:paraId="100DBE20" w14:textId="77777777" w:rsidR="0023082E" w:rsidRDefault="0023082E" w:rsidP="00E5690C">
      <w:pPr>
        <w:numPr>
          <w:ilvl w:val="0"/>
          <w:numId w:val="11"/>
        </w:numPr>
        <w:ind w:firstLine="480"/>
        <w:rPr>
          <w:rFonts w:ascii="宋体" w:hAnsi="宋体" w:cs="宋体"/>
          <w:bCs/>
        </w:rPr>
      </w:pPr>
      <w:r>
        <w:rPr>
          <w:rFonts w:ascii="宋体" w:hAnsi="宋体" w:cs="宋体" w:hint="eastAsia"/>
          <w:bCs/>
        </w:rPr>
        <w:t>看看谁占满了</w:t>
      </w:r>
      <w:r>
        <w:rPr>
          <w:rFonts w:ascii="宋体" w:hAnsi="宋体" w:cs="宋体" w:hint="eastAsia"/>
          <w:bCs/>
        </w:rPr>
        <w:t>Heap</w:t>
      </w:r>
      <w:r>
        <w:rPr>
          <w:rFonts w:ascii="宋体" w:hAnsi="宋体" w:cs="宋体" w:hint="eastAsia"/>
          <w:bCs/>
        </w:rPr>
        <w:t>？</w:t>
      </w:r>
    </w:p>
    <w:p w14:paraId="7A4391C3" w14:textId="77777777" w:rsidR="0023082E" w:rsidRDefault="0023082E" w:rsidP="00E5690C">
      <w:pPr>
        <w:numPr>
          <w:ilvl w:val="0"/>
          <w:numId w:val="11"/>
        </w:numPr>
        <w:ind w:firstLine="480"/>
        <w:rPr>
          <w:rFonts w:ascii="宋体" w:hAnsi="宋体" w:cs="宋体"/>
          <w:bCs/>
        </w:rPr>
      </w:pPr>
      <w:r>
        <w:rPr>
          <w:rFonts w:ascii="宋体" w:hAnsi="宋体" w:cs="宋体" w:hint="eastAsia"/>
          <w:bCs/>
        </w:rPr>
        <w:t>用</w:t>
      </w:r>
      <w:r>
        <w:rPr>
          <w:rFonts w:ascii="宋体" w:hAnsi="宋体" w:cs="宋体" w:hint="eastAsia"/>
          <w:bCs/>
        </w:rPr>
        <w:t>JDK6</w:t>
      </w:r>
      <w:r>
        <w:rPr>
          <w:rFonts w:ascii="宋体" w:hAnsi="宋体" w:cs="宋体" w:hint="eastAsia"/>
          <w:bCs/>
        </w:rPr>
        <w:t>的</w:t>
      </w:r>
      <w:r>
        <w:rPr>
          <w:rFonts w:ascii="宋体" w:hAnsi="宋体" w:cs="宋体" w:hint="eastAsia"/>
          <w:bCs/>
        </w:rPr>
        <w:t>jmap</w:t>
      </w:r>
      <w:r>
        <w:rPr>
          <w:rFonts w:ascii="宋体" w:hAnsi="宋体" w:cs="宋体" w:hint="eastAsia"/>
          <w:bCs/>
        </w:rPr>
        <w:t>可以显示运行程序中对象的类型，个数与所占的大小</w:t>
      </w:r>
    </w:p>
    <w:p w14:paraId="0D3BD244" w14:textId="77777777" w:rsidR="0023082E" w:rsidRDefault="0023082E" w:rsidP="00E5690C">
      <w:pPr>
        <w:numPr>
          <w:ilvl w:val="0"/>
          <w:numId w:val="11"/>
        </w:numPr>
        <w:ind w:firstLine="480"/>
        <w:rPr>
          <w:rFonts w:ascii="宋体" w:hAnsi="宋体" w:cs="宋体"/>
          <w:bCs/>
        </w:rPr>
      </w:pPr>
      <w:r>
        <w:rPr>
          <w:rFonts w:ascii="宋体" w:hAnsi="宋体" w:cs="宋体" w:hint="eastAsia"/>
          <w:bCs/>
        </w:rPr>
        <w:t>先用</w:t>
      </w:r>
      <w:r>
        <w:rPr>
          <w:rFonts w:ascii="宋体" w:hAnsi="宋体" w:cs="宋体" w:hint="eastAsia"/>
          <w:bCs/>
        </w:rPr>
        <w:t>jps</w:t>
      </w:r>
      <w:r>
        <w:rPr>
          <w:rFonts w:ascii="宋体" w:hAnsi="宋体" w:cs="宋体" w:hint="eastAsia"/>
          <w:bCs/>
        </w:rPr>
        <w:t>找到进程号，然后</w:t>
      </w:r>
      <w:r>
        <w:rPr>
          <w:rFonts w:ascii="宋体" w:hAnsi="宋体" w:cs="宋体" w:hint="eastAsia"/>
          <w:bCs/>
        </w:rPr>
        <w:t>jmap-histopid</w:t>
      </w:r>
      <w:r>
        <w:rPr>
          <w:rFonts w:ascii="宋体" w:hAnsi="宋体" w:cs="宋体" w:hint="eastAsia"/>
          <w:bCs/>
        </w:rPr>
        <w:t>显示或</w:t>
      </w:r>
      <w:r>
        <w:rPr>
          <w:rFonts w:ascii="宋体" w:hAnsi="宋体" w:cs="宋体" w:hint="eastAsia"/>
          <w:bCs/>
        </w:rPr>
        <w:t>jmap-dump:file=heap_file_namepid</w:t>
      </w:r>
      <w:r>
        <w:rPr>
          <w:rFonts w:ascii="宋体" w:hAnsi="宋体" w:cs="宋体" w:hint="eastAsia"/>
          <w:bCs/>
        </w:rPr>
        <w:t>导出</w:t>
      </w:r>
      <w:r>
        <w:rPr>
          <w:rFonts w:ascii="宋体" w:hAnsi="宋体" w:cs="宋体" w:hint="eastAsia"/>
          <w:bCs/>
        </w:rPr>
        <w:t>heap</w:t>
      </w:r>
      <w:r>
        <w:rPr>
          <w:rFonts w:ascii="宋体" w:hAnsi="宋体" w:cs="宋体" w:hint="eastAsia"/>
          <w:bCs/>
        </w:rPr>
        <w:t>文件</w:t>
      </w:r>
    </w:p>
    <w:p w14:paraId="4AFE27E2"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为什么这些对象仍然可以到达？</w:t>
      </w:r>
    </w:p>
    <w:p w14:paraId="134CF740"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用</w:t>
      </w:r>
      <w:r>
        <w:rPr>
          <w:rFonts w:ascii="宋体" w:hAnsi="宋体" w:cs="宋体" w:hint="eastAsia"/>
          <w:bCs/>
        </w:rPr>
        <w:t>jhat(JavaHeapAnalysisTool)</w:t>
      </w:r>
      <w:r>
        <w:rPr>
          <w:rFonts w:ascii="宋体" w:hAnsi="宋体" w:cs="宋体" w:hint="eastAsia"/>
          <w:bCs/>
        </w:rPr>
        <w:t>分析刚才导出的</w:t>
      </w:r>
      <w:r>
        <w:rPr>
          <w:rFonts w:ascii="宋体" w:hAnsi="宋体" w:cs="宋体" w:hint="eastAsia"/>
          <w:bCs/>
        </w:rPr>
        <w:t>heap</w:t>
      </w:r>
      <w:r>
        <w:rPr>
          <w:rFonts w:ascii="宋体" w:hAnsi="宋体" w:cs="宋体" w:hint="eastAsia"/>
          <w:bCs/>
        </w:rPr>
        <w:t>文件。</w:t>
      </w:r>
    </w:p>
    <w:p w14:paraId="0AB6062E" w14:textId="77777777" w:rsidR="0023082E" w:rsidRDefault="0023082E" w:rsidP="00E5690C">
      <w:pPr>
        <w:numPr>
          <w:ilvl w:val="0"/>
          <w:numId w:val="11"/>
        </w:numPr>
        <w:spacing w:after="100" w:afterAutospacing="1"/>
        <w:ind w:firstLine="480"/>
        <w:rPr>
          <w:rFonts w:ascii="宋体" w:hAnsi="宋体" w:cs="Courier New"/>
          <w:bCs/>
          <w:szCs w:val="20"/>
        </w:rPr>
      </w:pPr>
      <w:r>
        <w:rPr>
          <w:rFonts w:ascii="宋体" w:hAnsi="宋体" w:cs="宋体" w:hint="eastAsia"/>
          <w:bCs/>
        </w:rPr>
        <w:t>先</w:t>
      </w:r>
      <w:r>
        <w:rPr>
          <w:rFonts w:ascii="宋体" w:hAnsi="宋体" w:cs="宋体" w:hint="eastAsia"/>
          <w:bCs/>
        </w:rPr>
        <w:t>jhatheap_file_name</w:t>
      </w:r>
      <w:r>
        <w:rPr>
          <w:rFonts w:ascii="宋体" w:hAnsi="宋体" w:cs="宋体" w:hint="eastAsia"/>
          <w:bCs/>
        </w:rPr>
        <w:t>，然后打开浏览器</w:t>
      </w:r>
      <w:hyperlink r:id="rId15" w:history="1">
        <w:r>
          <w:rPr>
            <w:rFonts w:ascii="宋体" w:hAnsi="宋体" w:cs="宋体" w:hint="eastAsia"/>
            <w:bCs/>
            <w:u w:val="single"/>
          </w:rPr>
          <w:t>http://localhost:7000/</w:t>
        </w:r>
      </w:hyperlink>
      <w:r>
        <w:rPr>
          <w:rFonts w:ascii="宋体" w:hAnsi="宋体" w:cs="宋体" w:hint="eastAsia"/>
          <w:bCs/>
        </w:rPr>
        <w:t>浏览。</w:t>
      </w:r>
    </w:p>
    <w:p w14:paraId="0417C178" w14:textId="77777777" w:rsidR="00905CF3" w:rsidRDefault="0023082E" w:rsidP="00DF2ACF">
      <w:pPr>
        <w:pStyle w:val="4"/>
        <w:rPr>
          <w:lang w:val="fr-FR"/>
        </w:rPr>
      </w:pPr>
      <w:bookmarkStart w:id="47" w:name="_Toc5917649"/>
      <w:r>
        <w:rPr>
          <w:rFonts w:hint="eastAsia"/>
          <w:lang w:val="fr-FR"/>
        </w:rPr>
        <w:t>Hashcode</w:t>
      </w:r>
      <w:r>
        <w:rPr>
          <w:rFonts w:hint="eastAsia"/>
          <w:lang w:val="fr-FR"/>
        </w:rPr>
        <w:t>和</w:t>
      </w:r>
      <w:r>
        <w:rPr>
          <w:rFonts w:hint="eastAsia"/>
          <w:lang w:val="fr-FR"/>
        </w:rPr>
        <w:t>Equals</w:t>
      </w:r>
      <w:r>
        <w:rPr>
          <w:rFonts w:hint="eastAsia"/>
          <w:lang w:val="fr-FR"/>
        </w:rPr>
        <w:t>的联系</w:t>
      </w:r>
      <w:bookmarkEnd w:id="47"/>
    </w:p>
    <w:p w14:paraId="1E65D942" w14:textId="77777777" w:rsidR="0023082E" w:rsidRDefault="0023082E" w:rsidP="00E27BE8">
      <w:pPr>
        <w:ind w:firstLine="480"/>
      </w:pPr>
      <w:r>
        <w:t>首先</w:t>
      </w:r>
      <w:r>
        <w:t>equals()</w:t>
      </w:r>
      <w:r>
        <w:t>和</w:t>
      </w:r>
      <w:r>
        <w:t>hashcode()</w:t>
      </w:r>
      <w:r>
        <w:t>这两个方法都是从</w:t>
      </w:r>
      <w:r>
        <w:t>object</w:t>
      </w:r>
      <w:r>
        <w:t>类中继承过来的</w:t>
      </w:r>
      <w:r>
        <w:rPr>
          <w:rFonts w:hint="eastAsia"/>
        </w:rPr>
        <w:t>，主要用来比较对象时进行调用。</w:t>
      </w:r>
      <w:r>
        <w:t>在</w:t>
      </w:r>
      <w:r>
        <w:t>object</w:t>
      </w:r>
      <w:r>
        <w:t>类中定义如下</w:t>
      </w:r>
      <w:r>
        <w:rPr>
          <w:rFonts w:hint="eastAsia"/>
        </w:rPr>
        <w:t>：</w:t>
      </w:r>
    </w:p>
    <w:p w14:paraId="444C8973" w14:textId="77777777" w:rsidR="0023082E" w:rsidRDefault="0023082E" w:rsidP="00E5690C">
      <w:pPr>
        <w:numPr>
          <w:ilvl w:val="0"/>
          <w:numId w:val="12"/>
        </w:numPr>
        <w:ind w:firstLine="480"/>
        <w:rPr>
          <w:color w:val="0000FF"/>
        </w:rPr>
      </w:pPr>
      <w:r>
        <w:rPr>
          <w:rFonts w:hint="eastAsia"/>
          <w:color w:val="0000FF"/>
        </w:rPr>
        <w:t>、</w:t>
      </w:r>
      <w:r>
        <w:rPr>
          <w:color w:val="0000FF"/>
        </w:rPr>
        <w:t>如果两个对象相同，那么它们的</w:t>
      </w:r>
      <w:r>
        <w:rPr>
          <w:color w:val="0000FF"/>
        </w:rPr>
        <w:t>hashCode</w:t>
      </w:r>
      <w:r>
        <w:rPr>
          <w:color w:val="0000FF"/>
        </w:rPr>
        <w:t>值一定要相同；</w:t>
      </w:r>
    </w:p>
    <w:p w14:paraId="4741DDC3" w14:textId="77777777" w:rsidR="00905CF3" w:rsidRDefault="0023082E" w:rsidP="00E5690C">
      <w:pPr>
        <w:numPr>
          <w:ilvl w:val="0"/>
          <w:numId w:val="12"/>
        </w:numPr>
        <w:ind w:firstLine="480"/>
      </w:pPr>
      <w:r>
        <w:rPr>
          <w:rFonts w:hint="eastAsia"/>
          <w:color w:val="0000FF"/>
        </w:rPr>
        <w:t>、</w:t>
      </w:r>
      <w:r>
        <w:rPr>
          <w:color w:val="0000FF"/>
        </w:rPr>
        <w:t>如果两个对象的</w:t>
      </w:r>
      <w:r>
        <w:rPr>
          <w:color w:val="0000FF"/>
        </w:rPr>
        <w:t>hashCode</w:t>
      </w:r>
      <w:r>
        <w:rPr>
          <w:color w:val="0000FF"/>
        </w:rPr>
        <w:t>相</w:t>
      </w:r>
      <w:r>
        <w:t>同，它们并不一定相同上面说的对象相同指的是用</w:t>
      </w:r>
      <w:r>
        <w:t>eqauls</w:t>
      </w:r>
      <w:r>
        <w:t>方法比较</w:t>
      </w:r>
      <w:r>
        <w:rPr>
          <w:rFonts w:hint="eastAsia"/>
        </w:rPr>
        <w:t>。</w:t>
      </w:r>
    </w:p>
    <w:p w14:paraId="60F5E74B" w14:textId="77777777" w:rsidR="00345775" w:rsidRDefault="0023082E" w:rsidP="00DF2ACF">
      <w:pPr>
        <w:pStyle w:val="4"/>
      </w:pPr>
      <w:bookmarkStart w:id="48" w:name="_Toc5917655"/>
      <w:r>
        <w:rPr>
          <w:rFonts w:hint="eastAsia"/>
        </w:rPr>
        <w:t>作用域</w:t>
      </w:r>
      <w:r>
        <w:rPr>
          <w:rFonts w:hint="eastAsia"/>
        </w:rPr>
        <w:t>public</w:t>
      </w:r>
      <w:r>
        <w:rPr>
          <w:rFonts w:hint="eastAsia"/>
        </w:rPr>
        <w:t>等写不写的区别？【北京永中软件面试题】</w:t>
      </w:r>
      <w:bookmarkEnd w:id="48"/>
    </w:p>
    <w:p w14:paraId="54B70455" w14:textId="77777777" w:rsidR="0023082E" w:rsidRDefault="0023082E" w:rsidP="00E27BE8">
      <w:pPr>
        <w:ind w:firstLine="480"/>
        <w:rPr>
          <w:color w:val="FF0000"/>
        </w:rPr>
      </w:pPr>
      <w:r>
        <w:rPr>
          <w:rFonts w:hint="eastAsia"/>
        </w:rPr>
        <w:t>作用域不写将采用默认的作用域</w:t>
      </w:r>
      <w:r>
        <w:rPr>
          <w:rFonts w:hint="eastAsia"/>
        </w:rPr>
        <w:t>,</w:t>
      </w:r>
      <w:r>
        <w:rPr>
          <w:rFonts w:hint="eastAsia"/>
        </w:rPr>
        <w:t>默认作用域的访问权限是包的权限，也就是除本包中的所有类能访问，不同包只有子类能访问。</w:t>
      </w:r>
    </w:p>
    <w:p w14:paraId="0C2E13CA" w14:textId="77777777" w:rsidR="00905CF3" w:rsidRDefault="0023082E" w:rsidP="00DF2ACF">
      <w:pPr>
        <w:pStyle w:val="4"/>
      </w:pPr>
      <w:bookmarkStart w:id="49" w:name="_Toc5917656"/>
      <w:r>
        <w:rPr>
          <w:rFonts w:hint="eastAsia"/>
        </w:rPr>
        <w:t>Static</w:t>
      </w:r>
      <w:r>
        <w:rPr>
          <w:rFonts w:hint="eastAsia"/>
        </w:rPr>
        <w:t>方法和</w:t>
      </w:r>
      <w:r>
        <w:rPr>
          <w:rFonts w:hint="eastAsia"/>
        </w:rPr>
        <w:t>static</w:t>
      </w:r>
      <w:r>
        <w:rPr>
          <w:rFonts w:hint="eastAsia"/>
        </w:rPr>
        <w:t>字段有什么用处？可以被重载吗？</w:t>
      </w:r>
      <w:bookmarkEnd w:id="49"/>
    </w:p>
    <w:p w14:paraId="5EB9D6DE" w14:textId="77777777" w:rsidR="0023082E" w:rsidRDefault="0023082E" w:rsidP="00E27BE8">
      <w:pPr>
        <w:ind w:firstLine="480"/>
      </w:pPr>
      <w:r>
        <w:rPr>
          <w:rFonts w:hint="eastAsia"/>
        </w:rPr>
        <w:t>用</w:t>
      </w:r>
      <w:r>
        <w:rPr>
          <w:rFonts w:hint="eastAsia"/>
        </w:rPr>
        <w:t>static</w:t>
      </w:r>
      <w:r>
        <w:rPr>
          <w:rFonts w:hint="eastAsia"/>
        </w:rPr>
        <w:t>修饰的方法叫类方法，被所有</w:t>
      </w:r>
      <w:r w:rsidRPr="000105C6">
        <w:rPr>
          <w:rFonts w:hint="eastAsia"/>
          <w:color w:val="FF0000"/>
        </w:rPr>
        <w:t>实例</w:t>
      </w:r>
      <w:r>
        <w:rPr>
          <w:rFonts w:hint="eastAsia"/>
        </w:rPr>
        <w:t>共享；</w:t>
      </w:r>
      <w:r>
        <w:rPr>
          <w:rFonts w:hint="eastAsia"/>
        </w:rPr>
        <w:t>static</w:t>
      </w:r>
      <w:r>
        <w:rPr>
          <w:rFonts w:hint="eastAsia"/>
        </w:rPr>
        <w:t>修饰的字段为类变量，被所有实例共享，在使用类变量时，一般会结合</w:t>
      </w:r>
      <w:r>
        <w:rPr>
          <w:rFonts w:hint="eastAsia"/>
        </w:rPr>
        <w:t>final</w:t>
      </w:r>
      <w:r>
        <w:rPr>
          <w:rFonts w:hint="eastAsia"/>
        </w:rPr>
        <w:t>一起使用定义类常量，不允许被其它的类实例修改。</w:t>
      </w:r>
    </w:p>
    <w:p w14:paraId="1A74DC1E" w14:textId="77777777" w:rsidR="0023082E" w:rsidRDefault="0023082E" w:rsidP="00E27BE8">
      <w:pPr>
        <w:ind w:firstLine="480"/>
      </w:pPr>
      <w:r>
        <w:rPr>
          <w:rFonts w:hint="eastAsia"/>
        </w:rPr>
        <w:t>可以被重载，重载只是参数类型、顺序和个数不同。</w:t>
      </w:r>
    </w:p>
    <w:p w14:paraId="102D19BB" w14:textId="77777777" w:rsidR="00905CF3" w:rsidRDefault="0023082E" w:rsidP="00DF2ACF">
      <w:pPr>
        <w:pStyle w:val="4"/>
      </w:pPr>
      <w:bookmarkStart w:id="50" w:name="_Toc5917657"/>
      <w:r>
        <w:rPr>
          <w:rFonts w:hint="eastAsia"/>
        </w:rPr>
        <w:t>列举出</w:t>
      </w:r>
      <w:r>
        <w:rPr>
          <w:rFonts w:hint="eastAsia"/>
        </w:rPr>
        <w:t>JAVA</w:t>
      </w:r>
      <w:r>
        <w:rPr>
          <w:rFonts w:hint="eastAsia"/>
        </w:rPr>
        <w:t>中</w:t>
      </w:r>
      <w:r>
        <w:rPr>
          <w:rFonts w:hint="eastAsia"/>
        </w:rPr>
        <w:t>6</w:t>
      </w:r>
      <w:r>
        <w:rPr>
          <w:rFonts w:hint="eastAsia"/>
        </w:rPr>
        <w:t>个比较常用的包【天威诚信面试题】</w:t>
      </w:r>
      <w:bookmarkEnd w:id="50"/>
    </w:p>
    <w:p w14:paraId="2D40E291" w14:textId="77777777" w:rsidR="0023082E" w:rsidRDefault="0023082E" w:rsidP="00322EEA">
      <w:pPr>
        <w:ind w:firstLine="480"/>
      </w:pPr>
      <w:r>
        <w:rPr>
          <w:rFonts w:hint="eastAsia"/>
        </w:rPr>
        <w:t>java.lang;java.util;java.io;java.sql;java.awt;java.net;javax.swing</w:t>
      </w:r>
    </w:p>
    <w:p w14:paraId="2D40A107" w14:textId="77777777" w:rsidR="00905CF3" w:rsidRDefault="0023082E" w:rsidP="00DF2ACF">
      <w:pPr>
        <w:pStyle w:val="4"/>
        <w:rPr>
          <w:lang w:val="fr-FR"/>
        </w:rPr>
      </w:pPr>
      <w:bookmarkStart w:id="51" w:name="_Toc5917658"/>
      <w:r>
        <w:rPr>
          <w:rFonts w:hint="eastAsia"/>
        </w:rPr>
        <w:t>JDK</w:t>
      </w:r>
      <w:r>
        <w:rPr>
          <w:rFonts w:hint="eastAsia"/>
          <w:lang w:val="fr-FR"/>
        </w:rPr>
        <w:t>中哪些类是不能继承的？</w:t>
      </w:r>
      <w:r>
        <w:rPr>
          <w:rFonts w:hint="eastAsia"/>
        </w:rPr>
        <w:t>【信雅达面试题】</w:t>
      </w:r>
      <w:bookmarkEnd w:id="51"/>
    </w:p>
    <w:p w14:paraId="236E66E8" w14:textId="77777777" w:rsidR="0023082E" w:rsidRDefault="0023082E" w:rsidP="00322EEA">
      <w:pPr>
        <w:ind w:firstLine="480"/>
      </w:pPr>
      <w:r>
        <w:rPr>
          <w:rFonts w:hint="eastAsia"/>
        </w:rPr>
        <w:t>不能继承的是类是那些用</w:t>
      </w:r>
      <w:r>
        <w:rPr>
          <w:rFonts w:hint="eastAsia"/>
        </w:rPr>
        <w:t>final</w:t>
      </w:r>
      <w:r>
        <w:rPr>
          <w:rFonts w:hint="eastAsia"/>
        </w:rPr>
        <w:t>关键字修饰的类。一般比较基本的类型或防止扩展类无意间破坏原来方法的实现的类型都应该是</w:t>
      </w:r>
      <w:r>
        <w:rPr>
          <w:rFonts w:hint="eastAsia"/>
        </w:rPr>
        <w:t>final</w:t>
      </w:r>
      <w:r>
        <w:rPr>
          <w:rFonts w:hint="eastAsia"/>
        </w:rPr>
        <w:t>的。</w:t>
      </w:r>
    </w:p>
    <w:p w14:paraId="5D6E9232" w14:textId="77777777" w:rsidR="00905CF3" w:rsidRDefault="0023082E" w:rsidP="00DF2ACF">
      <w:pPr>
        <w:pStyle w:val="4"/>
      </w:pPr>
      <w:bookmarkStart w:id="52" w:name="_Toc5917659"/>
      <w:r>
        <w:rPr>
          <w:rFonts w:hint="eastAsia"/>
        </w:rPr>
        <w:lastRenderedPageBreak/>
        <w:t>shorts1=1;s1=s1+1;</w:t>
      </w:r>
      <w:r>
        <w:rPr>
          <w:rFonts w:hint="eastAsia"/>
        </w:rPr>
        <w:t>有什么错</w:t>
      </w:r>
      <w:r>
        <w:rPr>
          <w:rFonts w:hint="eastAsia"/>
        </w:rPr>
        <w:t>?shorts1=1;s1+=1;</w:t>
      </w:r>
      <w:r>
        <w:rPr>
          <w:rFonts w:hint="eastAsia"/>
        </w:rPr>
        <w:t>有什么错</w:t>
      </w:r>
      <w:r>
        <w:rPr>
          <w:rFonts w:hint="eastAsia"/>
        </w:rPr>
        <w:t>?</w:t>
      </w:r>
      <w:r>
        <w:rPr>
          <w:rFonts w:hint="eastAsia"/>
        </w:rPr>
        <w:t>【博炎科技面试题】</w:t>
      </w:r>
      <w:bookmarkEnd w:id="52"/>
    </w:p>
    <w:p w14:paraId="75EB5FAD" w14:textId="77777777" w:rsidR="0023082E" w:rsidRDefault="0023082E" w:rsidP="00322EEA">
      <w:pPr>
        <w:ind w:firstLine="480"/>
      </w:pPr>
      <w:r>
        <w:rPr>
          <w:rFonts w:hint="eastAsia"/>
        </w:rPr>
        <w:t>对于</w:t>
      </w:r>
      <w:r>
        <w:rPr>
          <w:rFonts w:hint="eastAsia"/>
        </w:rPr>
        <w:t>shorts1=1;s1=s1+1;</w:t>
      </w:r>
      <w:r>
        <w:rPr>
          <w:rFonts w:hint="eastAsia"/>
        </w:rPr>
        <w:t>由于</w:t>
      </w:r>
      <w:r>
        <w:rPr>
          <w:rFonts w:hint="eastAsia"/>
        </w:rPr>
        <w:t>s1+1</w:t>
      </w:r>
      <w:r>
        <w:rPr>
          <w:rFonts w:hint="eastAsia"/>
        </w:rPr>
        <w:t>运算时会自动提升表达式的类型，所以结果是</w:t>
      </w:r>
      <w:r>
        <w:rPr>
          <w:rFonts w:hint="eastAsia"/>
        </w:rPr>
        <w:t>int</w:t>
      </w:r>
      <w:r>
        <w:rPr>
          <w:rFonts w:hint="eastAsia"/>
        </w:rPr>
        <w:t>型，再赋值给</w:t>
      </w:r>
      <w:r>
        <w:rPr>
          <w:rFonts w:hint="eastAsia"/>
        </w:rPr>
        <w:t>short</w:t>
      </w:r>
      <w:r>
        <w:rPr>
          <w:rFonts w:hint="eastAsia"/>
        </w:rPr>
        <w:t>类型</w:t>
      </w:r>
      <w:r>
        <w:rPr>
          <w:rFonts w:hint="eastAsia"/>
        </w:rPr>
        <w:t>s1</w:t>
      </w:r>
      <w:r>
        <w:rPr>
          <w:rFonts w:hint="eastAsia"/>
        </w:rPr>
        <w:t>时，编译器会提示错误，需要强制转换类型。</w:t>
      </w:r>
    </w:p>
    <w:p w14:paraId="61C2760B" w14:textId="77777777" w:rsidR="00905CF3" w:rsidRDefault="0023082E" w:rsidP="00322EEA">
      <w:pPr>
        <w:ind w:firstLine="480"/>
      </w:pPr>
      <w:r>
        <w:rPr>
          <w:rFonts w:hint="eastAsia"/>
        </w:rPr>
        <w:t>对于</w:t>
      </w:r>
      <w:r>
        <w:rPr>
          <w:rFonts w:hint="eastAsia"/>
        </w:rPr>
        <w:t>shorts1=1;s1+=1;</w:t>
      </w:r>
      <w:r>
        <w:rPr>
          <w:rFonts w:hint="eastAsia"/>
        </w:rPr>
        <w:t>由于</w:t>
      </w:r>
      <w:r>
        <w:rPr>
          <w:rFonts w:hint="eastAsia"/>
        </w:rPr>
        <w:t>+=</w:t>
      </w:r>
      <w:r>
        <w:rPr>
          <w:rFonts w:hint="eastAsia"/>
        </w:rPr>
        <w:t>是</w:t>
      </w:r>
      <w:r>
        <w:rPr>
          <w:rFonts w:hint="eastAsia"/>
        </w:rPr>
        <w:t>java</w:t>
      </w:r>
      <w:r>
        <w:rPr>
          <w:rFonts w:hint="eastAsia"/>
        </w:rPr>
        <w:t>语言规定的运算符，</w:t>
      </w:r>
      <w:r>
        <w:rPr>
          <w:rFonts w:hint="eastAsia"/>
        </w:rPr>
        <w:t>Java</w:t>
      </w:r>
      <w:r>
        <w:rPr>
          <w:rFonts w:hint="eastAsia"/>
        </w:rPr>
        <w:t>编译器会对它进行特殊处理，因此可以正确编译。</w:t>
      </w:r>
    </w:p>
    <w:p w14:paraId="7C376A1F" w14:textId="77777777" w:rsidR="0023082E" w:rsidRDefault="0023082E" w:rsidP="00322EEA">
      <w:pPr>
        <w:ind w:firstLine="480"/>
      </w:pPr>
      <w:r>
        <w:rPr>
          <w:rFonts w:hint="eastAsia"/>
        </w:rPr>
        <w:t>主要考查几种基本数据类型在运算时的，由低到高会自动转换，而由高到低时会强制转换。</w:t>
      </w:r>
    </w:p>
    <w:p w14:paraId="74EF1734" w14:textId="77777777" w:rsidR="00905CF3" w:rsidRDefault="0023082E" w:rsidP="00DF2ACF">
      <w:pPr>
        <w:pStyle w:val="4"/>
      </w:pPr>
      <w:bookmarkStart w:id="53" w:name="_Toc5917660"/>
      <w:r>
        <w:rPr>
          <w:rFonts w:hint="eastAsia"/>
        </w:rPr>
        <w:t>Java</w:t>
      </w:r>
      <w:r>
        <w:rPr>
          <w:rFonts w:hint="eastAsia"/>
        </w:rPr>
        <w:t>对象初始化顺序？【腾鹏科技】</w:t>
      </w:r>
      <w:bookmarkEnd w:id="53"/>
    </w:p>
    <w:p w14:paraId="135A0E1E" w14:textId="77777777" w:rsidR="0023082E" w:rsidRDefault="0023082E" w:rsidP="00DF2ACF">
      <w:pPr>
        <w:ind w:firstLineChars="50" w:firstLine="120"/>
        <w:rPr>
          <w:rFonts w:ascii="宋体" w:hAnsi="宋体"/>
          <w:szCs w:val="21"/>
        </w:rPr>
      </w:pPr>
      <w:r>
        <w:rPr>
          <w:rFonts w:ascii="宋体" w:hAnsi="宋体" w:hint="eastAsia"/>
          <w:szCs w:val="21"/>
        </w:rPr>
        <w:t>分为两种，</w:t>
      </w:r>
      <w:r>
        <w:rPr>
          <w:rFonts w:ascii="宋体" w:hAnsi="宋体" w:hint="eastAsia"/>
          <w:b/>
          <w:color w:val="FF0000"/>
          <w:szCs w:val="21"/>
        </w:rPr>
        <w:t>一种是本类的初始化，一种是含有父类的初始化顺序</w:t>
      </w:r>
      <w:r>
        <w:rPr>
          <w:rFonts w:ascii="宋体" w:hAnsi="宋体" w:hint="eastAsia"/>
          <w:szCs w:val="21"/>
        </w:rPr>
        <w:t>。这里分开来说，</w:t>
      </w:r>
    </w:p>
    <w:p w14:paraId="00DC61DB" w14:textId="77777777" w:rsidR="0023082E" w:rsidRDefault="0023082E" w:rsidP="00DF2ACF">
      <w:pPr>
        <w:ind w:firstLineChars="50" w:firstLine="120"/>
        <w:rPr>
          <w:rFonts w:ascii="宋体" w:hAnsi="宋体"/>
          <w:b/>
          <w:color w:val="FF0000"/>
          <w:szCs w:val="21"/>
        </w:rPr>
      </w:pPr>
      <w:r>
        <w:rPr>
          <w:rFonts w:ascii="宋体" w:hAnsi="宋体" w:hint="eastAsia"/>
          <w:b/>
          <w:color w:val="FF0000"/>
          <w:szCs w:val="21"/>
        </w:rPr>
        <w:t>本类的初始化顺序是：静态变量、静态初始化块、变量、初始化块、构造函数</w:t>
      </w:r>
    </w:p>
    <w:p w14:paraId="21A2B094" w14:textId="77777777" w:rsidR="00905CF3" w:rsidRDefault="0023082E" w:rsidP="00DF2ACF">
      <w:pPr>
        <w:ind w:firstLineChars="50" w:firstLine="120"/>
        <w:rPr>
          <w:rFonts w:ascii="宋体" w:hAnsi="宋体"/>
          <w:b/>
          <w:color w:val="FF0000"/>
          <w:szCs w:val="21"/>
        </w:rPr>
      </w:pPr>
      <w:r>
        <w:rPr>
          <w:rFonts w:ascii="宋体" w:hAnsi="宋体" w:hint="eastAsia"/>
          <w:b/>
          <w:color w:val="FF0000"/>
          <w:szCs w:val="21"/>
        </w:rPr>
        <w:t>继承类的初始化顺序是：父类静态变量、父类静态初始化块、子类静态变量、子类静态初始块、父类变量、父类初始化块、父类构造函数、子类变量、子类初始化块、子类构造函数。</w:t>
      </w:r>
    </w:p>
    <w:p w14:paraId="795CE313" w14:textId="77777777" w:rsidR="0023082E" w:rsidRDefault="0023082E" w:rsidP="000576E4">
      <w:pPr>
        <w:pStyle w:val="14"/>
        <w:ind w:firstLine="360"/>
      </w:pPr>
      <w:r>
        <w:t>static{</w:t>
      </w:r>
    </w:p>
    <w:p w14:paraId="7B8035EA" w14:textId="77777777" w:rsidR="0023082E" w:rsidRDefault="0023082E" w:rsidP="000576E4">
      <w:pPr>
        <w:pStyle w:val="14"/>
        <w:ind w:firstLine="360"/>
      </w:pPr>
      <w:r>
        <w:t>System.out.println("</w:t>
      </w:r>
      <w:r>
        <w:t>静态块</w:t>
      </w:r>
      <w:r>
        <w:t>");</w:t>
      </w:r>
    </w:p>
    <w:p w14:paraId="00A14AB9" w14:textId="77777777" w:rsidR="0023082E" w:rsidRDefault="0023082E" w:rsidP="000576E4">
      <w:pPr>
        <w:pStyle w:val="14"/>
        <w:ind w:firstLine="360"/>
      </w:pPr>
      <w:r>
        <w:t>}</w:t>
      </w:r>
    </w:p>
    <w:p w14:paraId="46BC404C" w14:textId="77777777" w:rsidR="0023082E" w:rsidRDefault="0023082E" w:rsidP="000576E4">
      <w:pPr>
        <w:pStyle w:val="14"/>
        <w:ind w:firstLine="360"/>
      </w:pPr>
      <w:r>
        <w:t>{</w:t>
      </w:r>
    </w:p>
    <w:p w14:paraId="3EFB7A14" w14:textId="77777777" w:rsidR="0023082E" w:rsidRDefault="0023082E" w:rsidP="000576E4">
      <w:pPr>
        <w:pStyle w:val="14"/>
        <w:ind w:firstLine="360"/>
      </w:pPr>
      <w:r>
        <w:t>System.out.println("</w:t>
      </w:r>
      <w:r>
        <w:t>初始化模块</w:t>
      </w:r>
      <w:r>
        <w:t>");}</w:t>
      </w:r>
    </w:p>
    <w:p w14:paraId="508727BB" w14:textId="77777777" w:rsidR="0023082E" w:rsidRDefault="0023082E" w:rsidP="000576E4">
      <w:pPr>
        <w:pStyle w:val="14"/>
        <w:ind w:firstLine="360"/>
      </w:pPr>
      <w:r>
        <w:t>public</w:t>
      </w:r>
      <w:r>
        <w:rPr>
          <w:rFonts w:hint="eastAsia"/>
        </w:rPr>
        <w:t>ClassName</w:t>
      </w:r>
      <w:r>
        <w:t>(){</w:t>
      </w:r>
    </w:p>
    <w:p w14:paraId="6C0C224C" w14:textId="77777777" w:rsidR="0023082E" w:rsidRDefault="0023082E" w:rsidP="000576E4">
      <w:pPr>
        <w:pStyle w:val="14"/>
        <w:ind w:firstLine="360"/>
      </w:pPr>
      <w:r>
        <w:t>System.out.println("</w:t>
      </w:r>
      <w:r>
        <w:t>构造方法</w:t>
      </w:r>
      <w:r>
        <w:t>");</w:t>
      </w:r>
    </w:p>
    <w:p w14:paraId="288CB6FF" w14:textId="77777777" w:rsidR="0023082E" w:rsidRDefault="0023082E" w:rsidP="000576E4">
      <w:pPr>
        <w:pStyle w:val="14"/>
        <w:ind w:firstLine="360"/>
      </w:pPr>
      <w:r>
        <w:t>}</w:t>
      </w:r>
    </w:p>
    <w:p w14:paraId="39551201" w14:textId="77777777" w:rsidR="0023082E" w:rsidRDefault="0023082E" w:rsidP="00DF2ACF">
      <w:pPr>
        <w:ind w:leftChars="50" w:left="120" w:firstLine="482"/>
        <w:rPr>
          <w:b/>
          <w:bCs/>
        </w:rPr>
      </w:pPr>
      <w:r>
        <w:rPr>
          <w:rFonts w:hint="eastAsia"/>
          <w:b/>
          <w:bCs/>
        </w:rPr>
        <w:t>说明：</w:t>
      </w:r>
    </w:p>
    <w:p w14:paraId="0FA08124" w14:textId="77777777" w:rsidR="0023082E" w:rsidRDefault="0023082E" w:rsidP="00DF2ACF">
      <w:pPr>
        <w:ind w:leftChars="50" w:left="120" w:firstLine="480"/>
      </w:pPr>
      <w:r>
        <w:rPr>
          <w:rFonts w:hint="eastAsia"/>
        </w:rPr>
        <w:t>原则上回答全面的话，应该是完整的说出带有继承的这种类的初始化过程，下面有个步骤可以参考：</w:t>
      </w:r>
    </w:p>
    <w:p w14:paraId="1B86EE37" w14:textId="77777777" w:rsidR="00345775" w:rsidRDefault="0023082E" w:rsidP="00E5690C">
      <w:pPr>
        <w:numPr>
          <w:ilvl w:val="0"/>
          <w:numId w:val="7"/>
        </w:numPr>
        <w:ind w:firstLine="480"/>
      </w:pPr>
      <w:r>
        <w:t>装载程序的时候首先找到的是它的基</w:t>
      </w:r>
      <w:r>
        <w:rPr>
          <w:rFonts w:hint="eastAsia"/>
        </w:rPr>
        <w:t>（父）</w:t>
      </w:r>
      <w:r>
        <w:t>类</w:t>
      </w:r>
      <w:r>
        <w:t>,</w:t>
      </w:r>
      <w:r>
        <w:t>如果有多</w:t>
      </w:r>
      <w:r>
        <w:rPr>
          <w:rFonts w:hint="eastAsia"/>
        </w:rPr>
        <w:t>层</w:t>
      </w:r>
      <w:r>
        <w:t>基</w:t>
      </w:r>
      <w:r>
        <w:rPr>
          <w:rFonts w:hint="eastAsia"/>
        </w:rPr>
        <w:t>（父）</w:t>
      </w:r>
      <w:r>
        <w:t>类则会一级一级的往上找最后找到根基</w:t>
      </w:r>
      <w:r>
        <w:rPr>
          <w:rFonts w:hint="eastAsia"/>
        </w:rPr>
        <w:t>（父）</w:t>
      </w:r>
      <w:r>
        <w:t>类</w:t>
      </w:r>
      <w:r>
        <w:rPr>
          <w:rFonts w:hint="eastAsia"/>
        </w:rPr>
        <w:t>。</w:t>
      </w:r>
    </w:p>
    <w:p w14:paraId="226D66EF" w14:textId="2546D7CC" w:rsidR="00345775" w:rsidRDefault="0023082E" w:rsidP="00E5690C">
      <w:pPr>
        <w:numPr>
          <w:ilvl w:val="0"/>
          <w:numId w:val="7"/>
        </w:numPr>
        <w:ind w:firstLine="480"/>
      </w:pPr>
      <w:r>
        <w:t>执行根</w:t>
      </w:r>
      <w:r>
        <w:rPr>
          <w:rFonts w:hint="eastAsia"/>
        </w:rPr>
        <w:t>基础（父）</w:t>
      </w:r>
      <w:r>
        <w:t>类中的</w:t>
      </w:r>
      <w:r>
        <w:t>static</w:t>
      </w:r>
      <w:r>
        <w:t>初始化</w:t>
      </w:r>
      <w:r>
        <w:t>,</w:t>
      </w:r>
      <w:r>
        <w:t>再执行下一个衍生类中的</w:t>
      </w:r>
      <w:r>
        <w:t>static,</w:t>
      </w:r>
      <w:r>
        <w:t>依此类推</w:t>
      </w:r>
      <w:r>
        <w:t>,</w:t>
      </w:r>
      <w:r>
        <w:t>一直保持这个顺序</w:t>
      </w:r>
      <w:r>
        <w:rPr>
          <w:rFonts w:hint="eastAsia"/>
        </w:rPr>
        <w:t>。</w:t>
      </w:r>
    </w:p>
    <w:p w14:paraId="5A12A614" w14:textId="77D71ABC" w:rsidR="00345775" w:rsidRDefault="0023082E" w:rsidP="00E5690C">
      <w:pPr>
        <w:numPr>
          <w:ilvl w:val="0"/>
          <w:numId w:val="7"/>
        </w:numPr>
        <w:ind w:firstLine="480"/>
      </w:pPr>
      <w:r>
        <w:t>此时类已经装载完毕</w:t>
      </w:r>
      <w:r>
        <w:t>,</w:t>
      </w:r>
      <w:r>
        <w:t>开始创建对象</w:t>
      </w:r>
      <w:r>
        <w:t>,</w:t>
      </w:r>
      <w:r>
        <w:t>所有的基本数据类型都会设成它们的默认值</w:t>
      </w:r>
      <w:r>
        <w:t>,</w:t>
      </w:r>
      <w:r>
        <w:t>对象句柄设为</w:t>
      </w:r>
      <w:r>
        <w:t>null</w:t>
      </w:r>
    </w:p>
    <w:p w14:paraId="187A4381" w14:textId="4CE4CC98" w:rsidR="00345775" w:rsidRDefault="0023082E" w:rsidP="00E5690C">
      <w:pPr>
        <w:numPr>
          <w:ilvl w:val="0"/>
          <w:numId w:val="7"/>
        </w:numPr>
        <w:ind w:firstLine="480"/>
      </w:pPr>
      <w:r>
        <w:t>调用基础</w:t>
      </w:r>
      <w:r>
        <w:rPr>
          <w:rFonts w:hint="eastAsia"/>
        </w:rPr>
        <w:t>（父）</w:t>
      </w:r>
      <w:r>
        <w:t>类的构造方法</w:t>
      </w:r>
      <w:r>
        <w:t>,</w:t>
      </w:r>
      <w:r>
        <w:t>基础</w:t>
      </w:r>
      <w:r>
        <w:rPr>
          <w:rFonts w:hint="eastAsia"/>
        </w:rPr>
        <w:t>（父）</w:t>
      </w:r>
      <w:r>
        <w:t>类的构建采用与衍生类构造方法完全相同的处理过程</w:t>
      </w:r>
      <w:r>
        <w:rPr>
          <w:rFonts w:hint="eastAsia"/>
        </w:rPr>
        <w:t>。</w:t>
      </w:r>
    </w:p>
    <w:p w14:paraId="257C7778" w14:textId="65718E56" w:rsidR="00345775" w:rsidRDefault="0023082E" w:rsidP="00E5690C">
      <w:pPr>
        <w:numPr>
          <w:ilvl w:val="0"/>
          <w:numId w:val="7"/>
        </w:numPr>
        <w:ind w:firstLine="480"/>
      </w:pPr>
      <w:r>
        <w:t>构造方法初始完之后</w:t>
      </w:r>
      <w:r>
        <w:t>,</w:t>
      </w:r>
      <w:r>
        <w:t>进行变量的初始化</w:t>
      </w:r>
      <w:r>
        <w:rPr>
          <w:rFonts w:hint="eastAsia"/>
        </w:rPr>
        <w:t>。</w:t>
      </w:r>
    </w:p>
    <w:p w14:paraId="32FFF4A3" w14:textId="0638B208" w:rsidR="0023082E" w:rsidRDefault="0023082E" w:rsidP="00E5690C">
      <w:pPr>
        <w:numPr>
          <w:ilvl w:val="0"/>
          <w:numId w:val="7"/>
        </w:numPr>
        <w:ind w:firstLine="480"/>
      </w:pPr>
      <w:r>
        <w:t>执行构造方法中剩余的部分</w:t>
      </w:r>
      <w:r>
        <w:rPr>
          <w:rFonts w:hint="eastAsia"/>
        </w:rPr>
        <w:t>。</w:t>
      </w:r>
    </w:p>
    <w:p w14:paraId="2058D3FA" w14:textId="77777777" w:rsidR="00905CF3" w:rsidRDefault="0023082E" w:rsidP="00DF2ACF">
      <w:pPr>
        <w:pStyle w:val="4"/>
      </w:pPr>
      <w:bookmarkStart w:id="54" w:name="_Toc5917661"/>
      <w:r>
        <w:rPr>
          <w:rFonts w:hint="eastAsia"/>
        </w:rPr>
        <w:t>构造器的名能不能和类的名字相同？</w:t>
      </w:r>
      <w:bookmarkEnd w:id="54"/>
    </w:p>
    <w:p w14:paraId="0AC8F198" w14:textId="77777777" w:rsidR="00905CF3" w:rsidRDefault="0023082E" w:rsidP="00322EEA">
      <w:pPr>
        <w:ind w:firstLine="480"/>
      </w:pPr>
      <w:r>
        <w:rPr>
          <w:rFonts w:hint="eastAsia"/>
        </w:rPr>
        <w:t>构造器的名称必须与类名相同。</w:t>
      </w:r>
    </w:p>
    <w:p w14:paraId="59E90A8A" w14:textId="77777777" w:rsidR="0023082E" w:rsidRDefault="0023082E" w:rsidP="00322EEA">
      <w:pPr>
        <w:ind w:firstLine="480"/>
      </w:pPr>
      <w:r>
        <w:rPr>
          <w:rFonts w:hint="eastAsia"/>
        </w:rPr>
        <w:t>构造器或构造函数（有些书这样叫）主要用来对类的成员变量进行初始化，当类创建实例时调用。</w:t>
      </w:r>
    </w:p>
    <w:p w14:paraId="5C46446C" w14:textId="77777777" w:rsidR="00905CF3" w:rsidRDefault="0023082E" w:rsidP="00DF2ACF">
      <w:pPr>
        <w:pStyle w:val="4"/>
      </w:pPr>
      <w:bookmarkStart w:id="55" w:name="_Toc5917662"/>
      <w:r>
        <w:rPr>
          <w:rFonts w:hint="eastAsia"/>
        </w:rPr>
        <w:t>在一个主方法类可不可以调用一个非静态的方法？</w:t>
      </w:r>
      <w:bookmarkEnd w:id="55"/>
    </w:p>
    <w:p w14:paraId="0EBBB97B" w14:textId="77777777" w:rsidR="00905CF3" w:rsidRDefault="0023082E" w:rsidP="00322EEA">
      <w:pPr>
        <w:ind w:firstLine="480"/>
      </w:pPr>
      <w:r>
        <w:rPr>
          <w:rFonts w:hint="eastAsia"/>
        </w:rPr>
        <w:t>可以调用。因为</w:t>
      </w:r>
      <w:r>
        <w:rPr>
          <w:rFonts w:hint="eastAsia"/>
        </w:rPr>
        <w:t>Java</w:t>
      </w:r>
      <w:r>
        <w:rPr>
          <w:rFonts w:hint="eastAsia"/>
        </w:rPr>
        <w:t>的主方法（</w:t>
      </w:r>
      <w:r>
        <w:rPr>
          <w:rFonts w:hint="eastAsia"/>
        </w:rPr>
        <w:t>main</w:t>
      </w:r>
      <w:r>
        <w:rPr>
          <w:rFonts w:hint="eastAsia"/>
        </w:rPr>
        <w:t>）方法本身也是</w:t>
      </w:r>
      <w:r>
        <w:rPr>
          <w:rFonts w:hint="eastAsia"/>
        </w:rPr>
        <w:t>static</w:t>
      </w:r>
      <w:r>
        <w:rPr>
          <w:rFonts w:hint="eastAsia"/>
        </w:rPr>
        <w:t>类型方法，一个</w:t>
      </w:r>
      <w:r>
        <w:rPr>
          <w:rFonts w:hint="eastAsia"/>
        </w:rPr>
        <w:t>static</w:t>
      </w:r>
      <w:r>
        <w:rPr>
          <w:rFonts w:hint="eastAsia"/>
        </w:rPr>
        <w:t>类型方法，发起对另一个</w:t>
      </w:r>
      <w:r>
        <w:rPr>
          <w:rFonts w:hint="eastAsia"/>
        </w:rPr>
        <w:t>static</w:t>
      </w:r>
      <w:r>
        <w:rPr>
          <w:rFonts w:hint="eastAsia"/>
        </w:rPr>
        <w:t>方法的调用没有问题。</w:t>
      </w:r>
    </w:p>
    <w:p w14:paraId="52C759C8" w14:textId="77777777" w:rsidR="0023082E" w:rsidRDefault="0023082E" w:rsidP="00322EEA">
      <w:pPr>
        <w:ind w:firstLine="480"/>
      </w:pPr>
      <w:r>
        <w:rPr>
          <w:rFonts w:hint="eastAsia"/>
        </w:rPr>
        <w:lastRenderedPageBreak/>
        <w:t>静态方法可以调用其它的静态方法，但是不能调用非静态方法，这个好比</w:t>
      </w:r>
      <w:r>
        <w:rPr>
          <w:rFonts w:hint="eastAsia"/>
        </w:rPr>
        <w:t>Java</w:t>
      </w:r>
      <w:r>
        <w:rPr>
          <w:rFonts w:hint="eastAsia"/>
        </w:rPr>
        <w:t>中的类变量与实例变量的关系。类变量是被所有类成员共享，而实例变量只被该实例共享，</w:t>
      </w:r>
    </w:p>
    <w:p w14:paraId="44CC2D0A" w14:textId="77777777" w:rsidR="00905CF3" w:rsidRDefault="0023082E" w:rsidP="00DF2ACF">
      <w:pPr>
        <w:pStyle w:val="4"/>
      </w:pPr>
      <w:bookmarkStart w:id="56" w:name="_Toc5917663"/>
      <w:r>
        <w:rPr>
          <w:rFonts w:hint="eastAsia"/>
        </w:rPr>
        <w:t>一个类中可不可以有</w:t>
      </w:r>
      <w:r>
        <w:rPr>
          <w:rFonts w:hint="eastAsia"/>
        </w:rPr>
        <w:t>2</w:t>
      </w:r>
      <w:r>
        <w:rPr>
          <w:rFonts w:hint="eastAsia"/>
        </w:rPr>
        <w:t>个公共的方法？</w:t>
      </w:r>
      <w:bookmarkEnd w:id="56"/>
    </w:p>
    <w:p w14:paraId="67E8BB3D" w14:textId="77777777" w:rsidR="0023082E" w:rsidRPr="00055EF8" w:rsidRDefault="0023082E" w:rsidP="00DF2ACF">
      <w:pPr>
        <w:ind w:leftChars="50" w:left="120" w:firstLine="480"/>
      </w:pPr>
      <w:r>
        <w:rPr>
          <w:rFonts w:hint="eastAsia"/>
        </w:rPr>
        <w:t>可以。</w:t>
      </w:r>
      <w:r>
        <w:rPr>
          <w:rFonts w:hint="eastAsia"/>
        </w:rPr>
        <w:t>Java</w:t>
      </w:r>
      <w:r>
        <w:rPr>
          <w:rFonts w:hint="eastAsia"/>
        </w:rPr>
        <w:t>中对公共方法的个数没有约束，但是对公共的类有约束，一个</w:t>
      </w:r>
      <w:r>
        <w:rPr>
          <w:rFonts w:hint="eastAsia"/>
        </w:rPr>
        <w:t>Java</w:t>
      </w:r>
      <w:r>
        <w:rPr>
          <w:rFonts w:hint="eastAsia"/>
        </w:rPr>
        <w:t>源文件中只能定义一个</w:t>
      </w:r>
      <w:r>
        <w:rPr>
          <w:rFonts w:hint="eastAsia"/>
        </w:rPr>
        <w:t>public</w:t>
      </w:r>
      <w:r>
        <w:rPr>
          <w:rFonts w:hint="eastAsia"/>
        </w:rPr>
        <w:t>类型的类。</w:t>
      </w:r>
    </w:p>
    <w:p w14:paraId="6663EE7F" w14:textId="77777777" w:rsidR="0023082E" w:rsidRDefault="0023082E" w:rsidP="00DF2ACF">
      <w:pPr>
        <w:pStyle w:val="4"/>
        <w:rPr>
          <w:lang w:val="fr-FR"/>
        </w:rPr>
      </w:pPr>
      <w:bookmarkStart w:id="57" w:name="_Toc5917664"/>
      <w:r>
        <w:rPr>
          <w:rFonts w:hint="eastAsia"/>
          <w:lang w:val="fr-FR"/>
        </w:rPr>
        <w:t>switch</w:t>
      </w:r>
      <w:r>
        <w:rPr>
          <w:rFonts w:hint="eastAsia"/>
          <w:lang w:val="fr-FR"/>
        </w:rPr>
        <w:t>语句能否作用在</w:t>
      </w:r>
      <w:r>
        <w:rPr>
          <w:rFonts w:hint="eastAsia"/>
          <w:lang w:val="fr-FR"/>
        </w:rPr>
        <w:t>byte</w:t>
      </w:r>
      <w:r>
        <w:rPr>
          <w:rFonts w:hint="eastAsia"/>
          <w:lang w:val="fr-FR"/>
        </w:rPr>
        <w:t>上，能否作用在</w:t>
      </w:r>
      <w:r>
        <w:rPr>
          <w:rFonts w:hint="eastAsia"/>
          <w:lang w:val="fr-FR"/>
        </w:rPr>
        <w:t>long</w:t>
      </w:r>
      <w:r>
        <w:rPr>
          <w:rFonts w:hint="eastAsia"/>
          <w:lang w:val="fr-FR"/>
        </w:rPr>
        <w:t>上，能否作用在</w:t>
      </w:r>
      <w:r>
        <w:rPr>
          <w:rFonts w:hint="eastAsia"/>
          <w:lang w:val="fr-FR"/>
        </w:rPr>
        <w:t>String</w:t>
      </w:r>
      <w:r>
        <w:rPr>
          <w:rFonts w:hint="eastAsia"/>
          <w:lang w:val="fr-FR"/>
        </w:rPr>
        <w:t>上</w:t>
      </w:r>
      <w:r>
        <w:rPr>
          <w:rFonts w:hint="eastAsia"/>
          <w:lang w:val="fr-FR"/>
        </w:rPr>
        <w:t>?</w:t>
      </w:r>
      <w:bookmarkEnd w:id="57"/>
    </w:p>
    <w:p w14:paraId="22C16816" w14:textId="77777777" w:rsidR="0023082E" w:rsidRDefault="0023082E" w:rsidP="00DF2ACF">
      <w:pPr>
        <w:ind w:firstLine="482"/>
        <w:rPr>
          <w:rFonts w:ascii="宋体" w:hAnsi="宋体"/>
          <w:color w:val="666699"/>
          <w:szCs w:val="21"/>
        </w:rPr>
      </w:pPr>
      <w:r>
        <w:rPr>
          <w:rFonts w:ascii="宋体" w:hAnsi="宋体" w:hint="eastAsia"/>
          <w:b/>
          <w:color w:val="666699"/>
          <w:szCs w:val="21"/>
        </w:rPr>
        <w:t>（小的数据类型可以转成大数据类型大不能转小）</w:t>
      </w:r>
    </w:p>
    <w:p w14:paraId="70C2E7AF" w14:textId="77777777" w:rsidR="0023082E" w:rsidRDefault="0023082E" w:rsidP="00DF2ACF">
      <w:pPr>
        <w:ind w:firstLine="482"/>
        <w:rPr>
          <w:rFonts w:ascii="宋体" w:hAnsi="宋体"/>
          <w:b/>
          <w:color w:val="FF0000"/>
          <w:szCs w:val="21"/>
        </w:rPr>
      </w:pPr>
      <w:r>
        <w:rPr>
          <w:rFonts w:ascii="宋体" w:hAnsi="宋体" w:hint="eastAsia"/>
          <w:b/>
          <w:color w:val="FF0000"/>
          <w:szCs w:val="21"/>
        </w:rPr>
        <w:t>(</w:t>
      </w:r>
      <w:r>
        <w:rPr>
          <w:rFonts w:ascii="宋体" w:hAnsi="宋体" w:hint="eastAsia"/>
          <w:b/>
          <w:color w:val="FF0000"/>
          <w:szCs w:val="21"/>
        </w:rPr>
        <w:t>比</w:t>
      </w:r>
      <w:r>
        <w:rPr>
          <w:rFonts w:ascii="宋体" w:hAnsi="宋体" w:hint="eastAsia"/>
          <w:b/>
          <w:color w:val="FF0000"/>
          <w:szCs w:val="21"/>
        </w:rPr>
        <w:t>int</w:t>
      </w:r>
      <w:r>
        <w:rPr>
          <w:rFonts w:ascii="宋体" w:hAnsi="宋体" w:hint="eastAsia"/>
          <w:b/>
          <w:color w:val="FF0000"/>
          <w:szCs w:val="21"/>
        </w:rPr>
        <w:t>小的数据类型都可以用在</w:t>
      </w:r>
      <w:r>
        <w:rPr>
          <w:rFonts w:ascii="宋体" w:hAnsi="宋体" w:hint="eastAsia"/>
          <w:b/>
          <w:color w:val="FF0000"/>
          <w:szCs w:val="21"/>
        </w:rPr>
        <w:t>switch</w:t>
      </w:r>
      <w:r>
        <w:rPr>
          <w:rFonts w:ascii="宋体" w:hAnsi="宋体" w:hint="eastAsia"/>
          <w:b/>
          <w:color w:val="FF0000"/>
          <w:szCs w:val="21"/>
        </w:rPr>
        <w:t>语句上</w:t>
      </w:r>
      <w:r>
        <w:rPr>
          <w:rFonts w:ascii="宋体" w:hAnsi="宋体" w:hint="eastAsia"/>
          <w:b/>
          <w:color w:val="FF0000"/>
          <w:szCs w:val="21"/>
        </w:rPr>
        <w:t>)</w:t>
      </w:r>
    </w:p>
    <w:p w14:paraId="003F20A9" w14:textId="77777777" w:rsidR="0023082E" w:rsidRDefault="0023082E" w:rsidP="00E27BE8">
      <w:pPr>
        <w:ind w:firstLine="480"/>
      </w:pPr>
      <w:r>
        <w:rPr>
          <w:rFonts w:hint="eastAsia"/>
        </w:rPr>
        <w:t>在</w:t>
      </w:r>
      <w:r>
        <w:rPr>
          <w:rFonts w:hint="eastAsia"/>
        </w:rPr>
        <w:t>switch</w:t>
      </w:r>
      <w:r>
        <w:rPr>
          <w:rFonts w:hint="eastAsia"/>
        </w:rPr>
        <w:t>（表达式）中，括号表达式只能是一个整数表达式或者枚举常量（更大字体），整数表达式可以是</w:t>
      </w:r>
      <w:r>
        <w:rPr>
          <w:rFonts w:hint="eastAsia"/>
        </w:rPr>
        <w:t>int</w:t>
      </w:r>
      <w:r>
        <w:rPr>
          <w:rFonts w:hint="eastAsia"/>
        </w:rPr>
        <w:t>基本类型或</w:t>
      </w:r>
      <w:r>
        <w:rPr>
          <w:rFonts w:hint="eastAsia"/>
        </w:rPr>
        <w:t>Integer</w:t>
      </w:r>
      <w:r>
        <w:rPr>
          <w:rFonts w:hint="eastAsia"/>
        </w:rPr>
        <w:t>包装类型，由于，</w:t>
      </w:r>
      <w:r>
        <w:rPr>
          <w:rFonts w:hint="eastAsia"/>
          <w:color w:val="FF0000"/>
        </w:rPr>
        <w:t>byte,short,char</w:t>
      </w:r>
      <w:r>
        <w:rPr>
          <w:rFonts w:hint="eastAsia"/>
          <w:color w:val="FF0000"/>
        </w:rPr>
        <w:t>都可以隐含转换为</w:t>
      </w:r>
      <w:r>
        <w:rPr>
          <w:rFonts w:hint="eastAsia"/>
          <w:color w:val="FF0000"/>
        </w:rPr>
        <w:t>int</w:t>
      </w:r>
      <w:r>
        <w:rPr>
          <w:rFonts w:hint="eastAsia"/>
        </w:rPr>
        <w:t>，所以，这些类型以及这些类型的包装类型也是可以的。显然，</w:t>
      </w:r>
      <w:r>
        <w:rPr>
          <w:rFonts w:hint="eastAsia"/>
          <w:color w:val="FF0000"/>
        </w:rPr>
        <w:t>long</w:t>
      </w:r>
      <w:r>
        <w:rPr>
          <w:rFonts w:hint="eastAsia"/>
          <w:color w:val="FF0000"/>
        </w:rPr>
        <w:t>和</w:t>
      </w:r>
      <w:r>
        <w:rPr>
          <w:rFonts w:hint="eastAsia"/>
          <w:color w:val="FF0000"/>
        </w:rPr>
        <w:t>String</w:t>
      </w:r>
      <w:r>
        <w:rPr>
          <w:rFonts w:hint="eastAsia"/>
          <w:color w:val="FF0000"/>
        </w:rPr>
        <w:t>类型都不符合</w:t>
      </w:r>
      <w:r>
        <w:rPr>
          <w:rFonts w:hint="eastAsia"/>
          <w:color w:val="FF0000"/>
        </w:rPr>
        <w:t>switch</w:t>
      </w:r>
      <w:r>
        <w:rPr>
          <w:rFonts w:hint="eastAsia"/>
          <w:color w:val="FF0000"/>
        </w:rPr>
        <w:t>的语法规定，并且不能被隐式转换成</w:t>
      </w:r>
      <w:r>
        <w:rPr>
          <w:rFonts w:hint="eastAsia"/>
          <w:color w:val="FF0000"/>
        </w:rPr>
        <w:t>int</w:t>
      </w:r>
      <w:r>
        <w:rPr>
          <w:rFonts w:hint="eastAsia"/>
          <w:color w:val="FF0000"/>
        </w:rPr>
        <w:t>类型，</w:t>
      </w:r>
      <w:r>
        <w:rPr>
          <w:rFonts w:hint="eastAsia"/>
        </w:rPr>
        <w:t>所以，它们不能作用于</w:t>
      </w:r>
      <w:r>
        <w:rPr>
          <w:rFonts w:hint="eastAsia"/>
        </w:rPr>
        <w:t>swtich</w:t>
      </w:r>
      <w:r>
        <w:rPr>
          <w:rFonts w:hint="eastAsia"/>
        </w:rPr>
        <w:t>语句中。</w:t>
      </w:r>
    </w:p>
    <w:p w14:paraId="10D49F15" w14:textId="77777777" w:rsidR="00905CF3" w:rsidRDefault="0023082E" w:rsidP="00DF2ACF">
      <w:pPr>
        <w:pStyle w:val="4"/>
        <w:rPr>
          <w:lang w:val="fr-FR"/>
        </w:rPr>
      </w:pPr>
      <w:bookmarkStart w:id="58" w:name="_Toc5917665"/>
      <w:r>
        <w:rPr>
          <w:rFonts w:hint="eastAsia"/>
          <w:lang w:val="fr-FR"/>
        </w:rPr>
        <w:t>Integer</w:t>
      </w:r>
      <w:r>
        <w:rPr>
          <w:rFonts w:hint="eastAsia"/>
          <w:lang w:val="fr-FR"/>
        </w:rPr>
        <w:t>与</w:t>
      </w:r>
      <w:r>
        <w:rPr>
          <w:rFonts w:hint="eastAsia"/>
          <w:lang w:val="fr-FR"/>
        </w:rPr>
        <w:t>int</w:t>
      </w:r>
      <w:r>
        <w:rPr>
          <w:rFonts w:hint="eastAsia"/>
          <w:lang w:val="fr-FR"/>
        </w:rPr>
        <w:t>的区别？</w:t>
      </w:r>
      <w:bookmarkEnd w:id="58"/>
    </w:p>
    <w:p w14:paraId="47E79822" w14:textId="77777777" w:rsidR="0023082E" w:rsidRDefault="0023082E" w:rsidP="00DF2ACF">
      <w:pPr>
        <w:ind w:firstLine="482"/>
        <w:rPr>
          <w:rFonts w:ascii="宋体" w:hAnsi="宋体"/>
          <w:bCs/>
          <w:szCs w:val="18"/>
        </w:rPr>
      </w:pPr>
      <w:r>
        <w:rPr>
          <w:rFonts w:ascii="宋体" w:hAnsi="宋体" w:hint="eastAsia"/>
          <w:b/>
          <w:bCs/>
          <w:color w:val="FF0000"/>
          <w:szCs w:val="18"/>
        </w:rPr>
        <w:t>int</w:t>
      </w:r>
      <w:r>
        <w:rPr>
          <w:rFonts w:ascii="宋体" w:hAnsi="宋体" w:hint="eastAsia"/>
          <w:b/>
          <w:bCs/>
          <w:color w:val="FF0000"/>
          <w:szCs w:val="18"/>
        </w:rPr>
        <w:t>是</w:t>
      </w:r>
      <w:r>
        <w:rPr>
          <w:rFonts w:ascii="宋体" w:hAnsi="宋体" w:hint="eastAsia"/>
          <w:b/>
          <w:bCs/>
          <w:color w:val="FF0000"/>
          <w:szCs w:val="18"/>
        </w:rPr>
        <w:t>java</w:t>
      </w:r>
      <w:r>
        <w:rPr>
          <w:rFonts w:ascii="宋体" w:hAnsi="宋体" w:hint="eastAsia"/>
          <w:b/>
          <w:bCs/>
          <w:color w:val="FF0000"/>
          <w:szCs w:val="18"/>
        </w:rPr>
        <w:t>提供的</w:t>
      </w:r>
      <w:r>
        <w:rPr>
          <w:rFonts w:ascii="宋体" w:hAnsi="宋体" w:hint="eastAsia"/>
          <w:b/>
          <w:bCs/>
          <w:color w:val="FF0000"/>
          <w:szCs w:val="18"/>
        </w:rPr>
        <w:t>8</w:t>
      </w:r>
      <w:r>
        <w:rPr>
          <w:rFonts w:ascii="宋体" w:hAnsi="宋体" w:hint="eastAsia"/>
          <w:b/>
          <w:bCs/>
          <w:color w:val="FF0000"/>
          <w:szCs w:val="18"/>
        </w:rPr>
        <w:t>种原始数据类型之一，</w:t>
      </w:r>
      <w:r>
        <w:rPr>
          <w:rFonts w:ascii="宋体" w:hAnsi="宋体" w:hint="eastAsia"/>
          <w:bCs/>
          <w:szCs w:val="18"/>
        </w:rPr>
        <w:t>另外</w:t>
      </w:r>
      <w:r>
        <w:rPr>
          <w:rFonts w:ascii="宋体" w:hAnsi="宋体" w:hint="eastAsia"/>
          <w:bCs/>
          <w:szCs w:val="18"/>
        </w:rPr>
        <w:t>Java</w:t>
      </w:r>
      <w:r>
        <w:rPr>
          <w:rFonts w:ascii="宋体" w:hAnsi="宋体" w:hint="eastAsia"/>
          <w:bCs/>
          <w:szCs w:val="18"/>
        </w:rPr>
        <w:t>为每个原始类型提供了封装类，</w:t>
      </w:r>
      <w:r>
        <w:rPr>
          <w:rFonts w:ascii="宋体" w:hAnsi="宋体" w:hint="eastAsia"/>
          <w:bCs/>
          <w:color w:val="FF0000"/>
          <w:szCs w:val="18"/>
        </w:rPr>
        <w:t>Integer</w:t>
      </w:r>
      <w:r>
        <w:rPr>
          <w:rFonts w:ascii="宋体" w:hAnsi="宋体" w:hint="eastAsia"/>
          <w:bCs/>
          <w:color w:val="FF0000"/>
          <w:szCs w:val="18"/>
        </w:rPr>
        <w:t>是</w:t>
      </w:r>
      <w:r>
        <w:rPr>
          <w:rFonts w:ascii="宋体" w:hAnsi="宋体" w:hint="eastAsia"/>
          <w:bCs/>
          <w:color w:val="FF0000"/>
          <w:szCs w:val="18"/>
        </w:rPr>
        <w:t>java</w:t>
      </w:r>
      <w:r>
        <w:rPr>
          <w:rFonts w:ascii="宋体" w:hAnsi="宋体" w:hint="eastAsia"/>
          <w:bCs/>
          <w:color w:val="FF0000"/>
          <w:szCs w:val="18"/>
        </w:rPr>
        <w:t>为</w:t>
      </w:r>
      <w:r>
        <w:rPr>
          <w:rFonts w:ascii="宋体" w:hAnsi="宋体" w:hint="eastAsia"/>
          <w:bCs/>
          <w:color w:val="FF0000"/>
          <w:szCs w:val="18"/>
        </w:rPr>
        <w:t>int</w:t>
      </w:r>
      <w:r>
        <w:rPr>
          <w:rFonts w:ascii="宋体" w:hAnsi="宋体" w:hint="eastAsia"/>
          <w:bCs/>
          <w:color w:val="FF0000"/>
          <w:szCs w:val="18"/>
        </w:rPr>
        <w:t>提供的封装类。</w:t>
      </w:r>
      <w:r>
        <w:rPr>
          <w:rFonts w:ascii="宋体" w:hAnsi="宋体" w:hint="eastAsia"/>
          <w:bCs/>
          <w:color w:val="FF0000"/>
          <w:szCs w:val="18"/>
        </w:rPr>
        <w:t>int</w:t>
      </w:r>
      <w:r>
        <w:rPr>
          <w:rFonts w:ascii="宋体" w:hAnsi="宋体" w:hint="eastAsia"/>
          <w:bCs/>
          <w:color w:val="FF0000"/>
          <w:szCs w:val="18"/>
        </w:rPr>
        <w:t>的默认值为</w:t>
      </w:r>
      <w:r>
        <w:rPr>
          <w:rFonts w:ascii="宋体" w:hAnsi="宋体" w:hint="eastAsia"/>
          <w:bCs/>
          <w:color w:val="FF0000"/>
          <w:szCs w:val="18"/>
        </w:rPr>
        <w:t>0</w:t>
      </w:r>
      <w:r>
        <w:rPr>
          <w:rFonts w:ascii="宋体" w:hAnsi="宋体" w:hint="eastAsia"/>
          <w:bCs/>
          <w:color w:val="FF0000"/>
          <w:szCs w:val="18"/>
        </w:rPr>
        <w:t>，而</w:t>
      </w:r>
      <w:r>
        <w:rPr>
          <w:rFonts w:ascii="宋体" w:hAnsi="宋体" w:hint="eastAsia"/>
          <w:bCs/>
          <w:color w:val="FF0000"/>
          <w:szCs w:val="18"/>
        </w:rPr>
        <w:t>Integer</w:t>
      </w:r>
      <w:r>
        <w:rPr>
          <w:rFonts w:ascii="宋体" w:hAnsi="宋体" w:hint="eastAsia"/>
          <w:bCs/>
          <w:color w:val="FF0000"/>
          <w:szCs w:val="18"/>
        </w:rPr>
        <w:t>的默认值为</w:t>
      </w:r>
      <w:r>
        <w:rPr>
          <w:rFonts w:ascii="宋体" w:hAnsi="宋体" w:hint="eastAsia"/>
          <w:bCs/>
          <w:color w:val="FF0000"/>
          <w:szCs w:val="18"/>
        </w:rPr>
        <w:t>null</w:t>
      </w:r>
      <w:r>
        <w:rPr>
          <w:rFonts w:ascii="宋体" w:hAnsi="宋体" w:hint="eastAsia"/>
          <w:bCs/>
          <w:color w:val="FF0000"/>
          <w:szCs w:val="18"/>
        </w:rPr>
        <w:t>，即</w:t>
      </w:r>
      <w:r>
        <w:rPr>
          <w:rFonts w:ascii="宋体" w:hAnsi="宋体" w:hint="eastAsia"/>
          <w:bCs/>
          <w:color w:val="FF0000"/>
          <w:szCs w:val="18"/>
        </w:rPr>
        <w:t>Integer</w:t>
      </w:r>
      <w:r>
        <w:rPr>
          <w:rFonts w:ascii="宋体" w:hAnsi="宋体" w:hint="eastAsia"/>
          <w:bCs/>
          <w:color w:val="FF0000"/>
          <w:szCs w:val="18"/>
        </w:rPr>
        <w:t>可以区分出未赋值和值为</w:t>
      </w:r>
      <w:r>
        <w:rPr>
          <w:rFonts w:ascii="宋体" w:hAnsi="宋体" w:hint="eastAsia"/>
          <w:bCs/>
          <w:color w:val="FF0000"/>
          <w:szCs w:val="18"/>
        </w:rPr>
        <w:t>0</w:t>
      </w:r>
      <w:r>
        <w:rPr>
          <w:rFonts w:ascii="宋体" w:hAnsi="宋体" w:hint="eastAsia"/>
          <w:bCs/>
          <w:color w:val="FF0000"/>
          <w:szCs w:val="18"/>
        </w:rPr>
        <w:t>的区别，</w:t>
      </w:r>
      <w:r>
        <w:rPr>
          <w:rFonts w:ascii="宋体" w:hAnsi="宋体" w:hint="eastAsia"/>
          <w:bCs/>
          <w:color w:val="FF0000"/>
          <w:szCs w:val="18"/>
        </w:rPr>
        <w:t>int</w:t>
      </w:r>
      <w:r>
        <w:rPr>
          <w:rFonts w:ascii="宋体" w:hAnsi="宋体" w:hint="eastAsia"/>
          <w:bCs/>
          <w:color w:val="FF0000"/>
          <w:szCs w:val="18"/>
        </w:rPr>
        <w:t>则无法表达出未赋值的情况</w:t>
      </w:r>
      <w:r>
        <w:rPr>
          <w:rFonts w:ascii="宋体" w:hAnsi="宋体" w:hint="eastAsia"/>
          <w:bCs/>
          <w:szCs w:val="18"/>
        </w:rPr>
        <w:t>。</w:t>
      </w:r>
    </w:p>
    <w:p w14:paraId="085B4DE3" w14:textId="77777777" w:rsidR="00677A44" w:rsidRPr="00677A44" w:rsidRDefault="00677A44" w:rsidP="00DF2ACF">
      <w:pPr>
        <w:pStyle w:val="4"/>
      </w:pPr>
      <w:bookmarkStart w:id="59" w:name="_Toc5917667"/>
      <w:r w:rsidRPr="00677A44">
        <w:rPr>
          <w:rFonts w:hint="eastAsia"/>
        </w:rPr>
        <w:t>自动装箱与拆箱</w:t>
      </w:r>
      <w:bookmarkEnd w:id="59"/>
    </w:p>
    <w:p w14:paraId="31C7B48A" w14:textId="77777777" w:rsidR="00677A44" w:rsidRPr="00677A44" w:rsidRDefault="00677A44" w:rsidP="00322EEA">
      <w:pPr>
        <w:ind w:firstLine="480"/>
      </w:pPr>
      <w:r w:rsidRPr="00677A44">
        <w:rPr>
          <w:rFonts w:hint="eastAsia"/>
        </w:rPr>
        <w:t>装箱：将基本类型用它们对应的引用类型包装起来；</w:t>
      </w:r>
    </w:p>
    <w:p w14:paraId="5565D904" w14:textId="77777777" w:rsidR="0023082E" w:rsidRDefault="00677A44" w:rsidP="00322EEA">
      <w:pPr>
        <w:ind w:firstLine="480"/>
      </w:pPr>
      <w:r w:rsidRPr="00677A44">
        <w:rPr>
          <w:rFonts w:hint="eastAsia"/>
        </w:rPr>
        <w:t>拆箱：将包装类型转换为基本数据类型；</w:t>
      </w:r>
    </w:p>
    <w:p w14:paraId="3F4341D9" w14:textId="77777777" w:rsidR="00905CF3" w:rsidRDefault="0023082E" w:rsidP="00DF2ACF">
      <w:pPr>
        <w:pStyle w:val="4"/>
        <w:rPr>
          <w:lang w:val="pt-PT"/>
        </w:rPr>
      </w:pPr>
      <w:bookmarkStart w:id="60" w:name="_Toc5917668"/>
      <w:r>
        <w:rPr>
          <w:rFonts w:hint="eastAsia"/>
          <w:lang w:val="pt-PT"/>
        </w:rPr>
        <w:t>写几个</w:t>
      </w:r>
      <w:r>
        <w:rPr>
          <w:rFonts w:hint="eastAsia"/>
          <w:lang w:val="pt-PT"/>
        </w:rPr>
        <w:t>java.lang.Object</w:t>
      </w:r>
      <w:r>
        <w:rPr>
          <w:rFonts w:hint="eastAsia"/>
          <w:lang w:val="pt-PT"/>
        </w:rPr>
        <w:t>类中的方法名称。</w:t>
      </w:r>
      <w:bookmarkEnd w:id="60"/>
    </w:p>
    <w:p w14:paraId="1242020B" w14:textId="77777777" w:rsidR="0023082E" w:rsidRPr="00905CF3" w:rsidRDefault="0023082E" w:rsidP="00322EEA">
      <w:pPr>
        <w:ind w:firstLine="480"/>
        <w:rPr>
          <w:lang w:val="pt-PT"/>
        </w:rPr>
      </w:pPr>
      <w:r>
        <w:rPr>
          <w:rFonts w:hint="eastAsia"/>
        </w:rPr>
        <w:t>主要有</w:t>
      </w:r>
      <w:r w:rsidRPr="00905CF3">
        <w:rPr>
          <w:lang w:val="pt-PT"/>
        </w:rPr>
        <w:t>equals()</w:t>
      </w:r>
      <w:r>
        <w:rPr>
          <w:rFonts w:hint="eastAsia"/>
        </w:rPr>
        <w:t>、</w:t>
      </w:r>
      <w:r w:rsidRPr="00905CF3">
        <w:rPr>
          <w:lang w:val="pt-PT"/>
        </w:rPr>
        <w:t>toString()</w:t>
      </w:r>
      <w:r>
        <w:rPr>
          <w:rFonts w:hint="eastAsia"/>
        </w:rPr>
        <w:t>、</w:t>
      </w:r>
      <w:r w:rsidRPr="00905CF3">
        <w:rPr>
          <w:lang w:val="pt-PT"/>
        </w:rPr>
        <w:t>getClass()</w:t>
      </w:r>
      <w:r>
        <w:rPr>
          <w:rFonts w:hint="eastAsia"/>
        </w:rPr>
        <w:t>、</w:t>
      </w:r>
      <w:r w:rsidRPr="00905CF3">
        <w:rPr>
          <w:lang w:val="pt-PT"/>
        </w:rPr>
        <w:t>hashCode()</w:t>
      </w:r>
      <w:r>
        <w:rPr>
          <w:rFonts w:hint="eastAsia"/>
        </w:rPr>
        <w:t>、</w:t>
      </w:r>
      <w:r w:rsidRPr="00905CF3">
        <w:rPr>
          <w:lang w:val="pt-PT"/>
        </w:rPr>
        <w:t>clone()</w:t>
      </w:r>
      <w:r>
        <w:rPr>
          <w:rFonts w:hint="eastAsia"/>
        </w:rPr>
        <w:t>、</w:t>
      </w:r>
      <w:r w:rsidRPr="00905CF3">
        <w:rPr>
          <w:lang w:val="pt-PT"/>
        </w:rPr>
        <w:t>notify()</w:t>
      </w:r>
      <w:r>
        <w:rPr>
          <w:rFonts w:hint="eastAsia"/>
        </w:rPr>
        <w:t>、</w:t>
      </w:r>
      <w:r w:rsidRPr="00905CF3">
        <w:rPr>
          <w:lang w:val="pt-PT"/>
        </w:rPr>
        <w:t>wait()</w:t>
      </w:r>
      <w:r>
        <w:rPr>
          <w:rFonts w:hint="eastAsia"/>
        </w:rPr>
        <w:t>、</w:t>
      </w:r>
      <w:r w:rsidRPr="00905CF3">
        <w:rPr>
          <w:lang w:val="pt-PT"/>
        </w:rPr>
        <w:t>notify()</w:t>
      </w:r>
      <w:r>
        <w:rPr>
          <w:rFonts w:hint="eastAsia"/>
        </w:rPr>
        <w:t>方法。</w:t>
      </w:r>
    </w:p>
    <w:tbl>
      <w:tblPr>
        <w:tblStyle w:val="afa"/>
        <w:tblW w:w="0" w:type="auto"/>
        <w:tblLook w:val="04A0" w:firstRow="1" w:lastRow="0" w:firstColumn="1" w:lastColumn="0" w:noHBand="0" w:noVBand="1"/>
      </w:tblPr>
      <w:tblGrid>
        <w:gridCol w:w="9736"/>
      </w:tblGrid>
      <w:tr w:rsidR="00BA6344" w14:paraId="0D3517D7" w14:textId="77777777" w:rsidTr="00BA6344">
        <w:tc>
          <w:tcPr>
            <w:tcW w:w="9736" w:type="dxa"/>
          </w:tcPr>
          <w:p w14:paraId="09551C2B" w14:textId="77777777" w:rsidR="00BA6344" w:rsidRPr="00905CF3" w:rsidRDefault="00BA6344" w:rsidP="00DF2ACF">
            <w:pPr>
              <w:pStyle w:val="14"/>
              <w:ind w:firstLine="360"/>
              <w:rPr>
                <w:lang w:val="pt-PT"/>
              </w:rPr>
            </w:pPr>
            <w:r w:rsidRPr="00905CF3">
              <w:rPr>
                <w:rFonts w:hint="eastAsia"/>
                <w:lang w:val="pt-PT"/>
              </w:rPr>
              <w:t>public final native Class&lt;?&gt; getClass()//native</w:t>
            </w:r>
            <w:r>
              <w:rPr>
                <w:rFonts w:hint="eastAsia"/>
              </w:rPr>
              <w:t>方法</w:t>
            </w:r>
            <w:r w:rsidRPr="00905CF3">
              <w:rPr>
                <w:rFonts w:hint="eastAsia"/>
                <w:lang w:val="pt-PT"/>
              </w:rPr>
              <w:t>，</w:t>
            </w:r>
            <w:r>
              <w:rPr>
                <w:rFonts w:hint="eastAsia"/>
              </w:rPr>
              <w:t>用于返回当前运行时对象的</w:t>
            </w:r>
            <w:r w:rsidRPr="00905CF3">
              <w:rPr>
                <w:rFonts w:hint="eastAsia"/>
                <w:lang w:val="pt-PT"/>
              </w:rPr>
              <w:t>Class</w:t>
            </w:r>
            <w:r>
              <w:rPr>
                <w:rFonts w:hint="eastAsia"/>
              </w:rPr>
              <w:t>对象</w:t>
            </w:r>
            <w:r w:rsidRPr="00905CF3">
              <w:rPr>
                <w:rFonts w:hint="eastAsia"/>
                <w:lang w:val="pt-PT"/>
              </w:rPr>
              <w:t>，</w:t>
            </w:r>
            <w:r>
              <w:rPr>
                <w:rFonts w:hint="eastAsia"/>
              </w:rPr>
              <w:t>使用了</w:t>
            </w:r>
          </w:p>
          <w:p w14:paraId="21264BA1" w14:textId="77777777" w:rsidR="00BA6344" w:rsidRPr="00905CF3" w:rsidRDefault="00BA6344" w:rsidP="00DF2ACF">
            <w:pPr>
              <w:pStyle w:val="14"/>
              <w:ind w:firstLine="360"/>
              <w:rPr>
                <w:lang w:val="pt-PT"/>
              </w:rPr>
            </w:pPr>
            <w:r w:rsidRPr="00905CF3">
              <w:rPr>
                <w:rFonts w:hint="eastAsia"/>
                <w:lang w:val="pt-PT"/>
              </w:rPr>
              <w:t>final</w:t>
            </w:r>
            <w:r>
              <w:rPr>
                <w:rFonts w:hint="eastAsia"/>
              </w:rPr>
              <w:t>关键字修饰</w:t>
            </w:r>
            <w:r w:rsidRPr="00905CF3">
              <w:rPr>
                <w:rFonts w:hint="eastAsia"/>
                <w:lang w:val="pt-PT"/>
              </w:rPr>
              <w:t>，</w:t>
            </w:r>
            <w:r>
              <w:rPr>
                <w:rFonts w:hint="eastAsia"/>
              </w:rPr>
              <w:t>故不允许子类重写。</w:t>
            </w:r>
          </w:p>
          <w:p w14:paraId="55302732" w14:textId="77777777" w:rsidR="00BA6344" w:rsidRPr="00905CF3" w:rsidRDefault="00BA6344" w:rsidP="00DF2ACF">
            <w:pPr>
              <w:pStyle w:val="14"/>
              <w:ind w:firstLine="360"/>
              <w:rPr>
                <w:lang w:val="pt-PT"/>
              </w:rPr>
            </w:pPr>
            <w:r w:rsidRPr="00905CF3">
              <w:rPr>
                <w:rFonts w:hint="eastAsia"/>
                <w:lang w:val="pt-PT"/>
              </w:rPr>
              <w:t>public native int hashCode() //native</w:t>
            </w:r>
            <w:r>
              <w:rPr>
                <w:rFonts w:hint="eastAsia"/>
              </w:rPr>
              <w:t>方法</w:t>
            </w:r>
            <w:r w:rsidRPr="00905CF3">
              <w:rPr>
                <w:rFonts w:hint="eastAsia"/>
                <w:lang w:val="pt-PT"/>
              </w:rPr>
              <w:t>，</w:t>
            </w:r>
            <w:r>
              <w:rPr>
                <w:rFonts w:hint="eastAsia"/>
              </w:rPr>
              <w:t>用于返回对象的哈希码</w:t>
            </w:r>
            <w:r w:rsidRPr="00905CF3">
              <w:rPr>
                <w:rFonts w:hint="eastAsia"/>
                <w:lang w:val="pt-PT"/>
              </w:rPr>
              <w:t>，</w:t>
            </w:r>
            <w:r>
              <w:rPr>
                <w:rFonts w:hint="eastAsia"/>
              </w:rPr>
              <w:t>主要使用在哈希表中</w:t>
            </w:r>
            <w:r w:rsidRPr="00905CF3">
              <w:rPr>
                <w:rFonts w:hint="eastAsia"/>
                <w:lang w:val="pt-PT"/>
              </w:rPr>
              <w:t>，</w:t>
            </w:r>
            <w:r>
              <w:rPr>
                <w:rFonts w:hint="eastAsia"/>
              </w:rPr>
              <w:t>比如</w:t>
            </w:r>
            <w:r w:rsidRPr="00905CF3">
              <w:rPr>
                <w:rFonts w:hint="eastAsia"/>
                <w:lang w:val="pt-PT"/>
              </w:rPr>
              <w:t>JDK</w:t>
            </w:r>
            <w:r>
              <w:rPr>
                <w:rFonts w:hint="eastAsia"/>
              </w:rPr>
              <w:t>中的</w:t>
            </w:r>
          </w:p>
          <w:p w14:paraId="335C7C7C" w14:textId="77777777" w:rsidR="00BA6344" w:rsidRPr="00905CF3" w:rsidRDefault="00BA6344" w:rsidP="00DF2ACF">
            <w:pPr>
              <w:pStyle w:val="14"/>
              <w:ind w:firstLine="360"/>
              <w:rPr>
                <w:lang w:val="pt-PT"/>
              </w:rPr>
            </w:pPr>
            <w:r w:rsidRPr="00905CF3">
              <w:rPr>
                <w:rFonts w:hint="eastAsia"/>
                <w:lang w:val="pt-PT"/>
              </w:rPr>
              <w:t>HashMap</w:t>
            </w:r>
            <w:r>
              <w:rPr>
                <w:rFonts w:hint="eastAsia"/>
              </w:rPr>
              <w:t>。</w:t>
            </w:r>
          </w:p>
          <w:p w14:paraId="7E207A48" w14:textId="77777777" w:rsidR="00BA6344" w:rsidRPr="00905CF3" w:rsidRDefault="00BA6344" w:rsidP="00DF2ACF">
            <w:pPr>
              <w:pStyle w:val="14"/>
              <w:ind w:firstLine="360"/>
              <w:rPr>
                <w:lang w:val="pt-PT"/>
              </w:rPr>
            </w:pPr>
            <w:r w:rsidRPr="00905CF3">
              <w:rPr>
                <w:rFonts w:hint="eastAsia"/>
                <w:lang w:val="pt-PT"/>
              </w:rPr>
              <w:t>public boolean equals(Object obj)//</w:t>
            </w:r>
            <w:r>
              <w:rPr>
                <w:rFonts w:hint="eastAsia"/>
              </w:rPr>
              <w:t>用于比较</w:t>
            </w:r>
            <w:r w:rsidRPr="00905CF3">
              <w:rPr>
                <w:rFonts w:hint="eastAsia"/>
                <w:lang w:val="pt-PT"/>
              </w:rPr>
              <w:t>2</w:t>
            </w:r>
            <w:r>
              <w:rPr>
                <w:rFonts w:hint="eastAsia"/>
              </w:rPr>
              <w:t>个对象的内存地址是否相等</w:t>
            </w:r>
            <w:r w:rsidRPr="00905CF3">
              <w:rPr>
                <w:rFonts w:hint="eastAsia"/>
                <w:lang w:val="pt-PT"/>
              </w:rPr>
              <w:t>，</w:t>
            </w:r>
            <w:r w:rsidRPr="00905CF3">
              <w:rPr>
                <w:rFonts w:hint="eastAsia"/>
                <w:lang w:val="pt-PT"/>
              </w:rPr>
              <w:t>String</w:t>
            </w:r>
            <w:r>
              <w:rPr>
                <w:rFonts w:hint="eastAsia"/>
              </w:rPr>
              <w:t>类对该方法进行了重写用</w:t>
            </w:r>
          </w:p>
          <w:p w14:paraId="3F00292C" w14:textId="77777777" w:rsidR="00BA6344" w:rsidRDefault="00BA6344" w:rsidP="00DF2ACF">
            <w:pPr>
              <w:pStyle w:val="14"/>
              <w:ind w:firstLine="360"/>
            </w:pPr>
            <w:r>
              <w:rPr>
                <w:rFonts w:hint="eastAsia"/>
              </w:rPr>
              <w:t>户比较字符串的值是否相等。</w:t>
            </w:r>
          </w:p>
          <w:p w14:paraId="04385122" w14:textId="77777777" w:rsidR="00BA6344" w:rsidRDefault="00BA6344" w:rsidP="00DF2ACF">
            <w:pPr>
              <w:pStyle w:val="14"/>
              <w:ind w:firstLine="360"/>
            </w:pPr>
            <w:r>
              <w:rPr>
                <w:rFonts w:hint="eastAsia"/>
              </w:rPr>
              <w:t>protected native Object clone() throws CloneNotSupportedException//naitive</w:t>
            </w:r>
            <w:r>
              <w:rPr>
                <w:rFonts w:hint="eastAsia"/>
              </w:rPr>
              <w:t>方法，用于创建并返</w:t>
            </w:r>
          </w:p>
          <w:p w14:paraId="7F8D3826" w14:textId="77777777" w:rsidR="00BA6344" w:rsidRDefault="00BA6344" w:rsidP="00DF2ACF">
            <w:pPr>
              <w:pStyle w:val="14"/>
              <w:ind w:firstLine="360"/>
            </w:pPr>
            <w:r>
              <w:rPr>
                <w:rFonts w:hint="eastAsia"/>
              </w:rPr>
              <w:t>回当前对象的一份拷贝。一般情况下，对于任何对象</w:t>
            </w:r>
            <w:r>
              <w:rPr>
                <w:rFonts w:hint="eastAsia"/>
              </w:rPr>
              <w:t xml:space="preserve"> x</w:t>
            </w:r>
            <w:r>
              <w:rPr>
                <w:rFonts w:hint="eastAsia"/>
              </w:rPr>
              <w:t>，表达式</w:t>
            </w:r>
            <w:r>
              <w:rPr>
                <w:rFonts w:hint="eastAsia"/>
              </w:rPr>
              <w:t xml:space="preserve"> x.clone() != x </w:t>
            </w:r>
            <w:r>
              <w:rPr>
                <w:rFonts w:hint="eastAsia"/>
              </w:rPr>
              <w:t>为</w:t>
            </w:r>
            <w:r>
              <w:rPr>
                <w:rFonts w:hint="eastAsia"/>
              </w:rPr>
              <w:t>true</w:t>
            </w:r>
            <w:r>
              <w:rPr>
                <w:rFonts w:hint="eastAsia"/>
              </w:rPr>
              <w:t>，</w:t>
            </w:r>
          </w:p>
          <w:p w14:paraId="67B00FD9" w14:textId="77777777" w:rsidR="00BA6344" w:rsidRDefault="00BA6344" w:rsidP="00DF2ACF">
            <w:pPr>
              <w:pStyle w:val="14"/>
              <w:ind w:firstLine="360"/>
            </w:pPr>
            <w:r>
              <w:rPr>
                <w:rFonts w:hint="eastAsia"/>
              </w:rPr>
              <w:t xml:space="preserve">x.clone().getClass() == x.getClass() </w:t>
            </w:r>
            <w:r>
              <w:rPr>
                <w:rFonts w:hint="eastAsia"/>
              </w:rPr>
              <w:t>为</w:t>
            </w:r>
            <w:r>
              <w:rPr>
                <w:rFonts w:hint="eastAsia"/>
              </w:rPr>
              <w:t>true</w:t>
            </w:r>
            <w:r>
              <w:rPr>
                <w:rFonts w:hint="eastAsia"/>
              </w:rPr>
              <w:t>。</w:t>
            </w:r>
            <w:r>
              <w:rPr>
                <w:rFonts w:hint="eastAsia"/>
              </w:rPr>
              <w:t>Object</w:t>
            </w:r>
            <w:r>
              <w:rPr>
                <w:rFonts w:hint="eastAsia"/>
              </w:rPr>
              <w:t>本身没有实现</w:t>
            </w:r>
            <w:r>
              <w:rPr>
                <w:rFonts w:hint="eastAsia"/>
              </w:rPr>
              <w:t>Cloneable</w:t>
            </w:r>
            <w:r>
              <w:rPr>
                <w:rFonts w:hint="eastAsia"/>
              </w:rPr>
              <w:t>接口，所以不重写</w:t>
            </w:r>
            <w:r>
              <w:rPr>
                <w:rFonts w:hint="eastAsia"/>
              </w:rPr>
              <w:t>clone</w:t>
            </w:r>
          </w:p>
          <w:p w14:paraId="685CF662" w14:textId="77777777" w:rsidR="00BA6344" w:rsidRDefault="00BA6344" w:rsidP="00DF2ACF">
            <w:pPr>
              <w:pStyle w:val="14"/>
              <w:ind w:firstLine="360"/>
            </w:pPr>
            <w:r>
              <w:rPr>
                <w:rFonts w:hint="eastAsia"/>
              </w:rPr>
              <w:t>方法并且进行调用的话会发生</w:t>
            </w:r>
            <w:r>
              <w:rPr>
                <w:rFonts w:hint="eastAsia"/>
              </w:rPr>
              <w:t>CloneNotSupportedException</w:t>
            </w:r>
            <w:r>
              <w:rPr>
                <w:rFonts w:hint="eastAsia"/>
              </w:rPr>
              <w:t>异常。</w:t>
            </w:r>
          </w:p>
          <w:p w14:paraId="516505C9" w14:textId="77777777" w:rsidR="00BA6344" w:rsidRDefault="00BA6344" w:rsidP="00DF2ACF">
            <w:pPr>
              <w:pStyle w:val="14"/>
              <w:ind w:firstLine="360"/>
            </w:pPr>
            <w:r>
              <w:rPr>
                <w:rFonts w:hint="eastAsia"/>
              </w:rPr>
              <w:t>public String toString()//</w:t>
            </w:r>
            <w:r>
              <w:rPr>
                <w:rFonts w:hint="eastAsia"/>
              </w:rPr>
              <w:t>返回类的名字</w:t>
            </w:r>
            <w:r>
              <w:rPr>
                <w:rFonts w:hint="eastAsia"/>
              </w:rPr>
              <w:t>@</w:t>
            </w:r>
            <w:r>
              <w:rPr>
                <w:rFonts w:hint="eastAsia"/>
              </w:rPr>
              <w:t>实例的哈希码的</w:t>
            </w:r>
            <w:r>
              <w:rPr>
                <w:rFonts w:hint="eastAsia"/>
              </w:rPr>
              <w:t>16</w:t>
            </w:r>
            <w:r>
              <w:rPr>
                <w:rFonts w:hint="eastAsia"/>
              </w:rPr>
              <w:t>进制的字符串。建议</w:t>
            </w:r>
            <w:r>
              <w:rPr>
                <w:rFonts w:hint="eastAsia"/>
              </w:rPr>
              <w:t>Object</w:t>
            </w:r>
            <w:r>
              <w:rPr>
                <w:rFonts w:hint="eastAsia"/>
              </w:rPr>
              <w:t>所有的子类都重写这个</w:t>
            </w:r>
          </w:p>
          <w:p w14:paraId="2B9BD759" w14:textId="77777777" w:rsidR="00BA6344" w:rsidRDefault="00BA6344" w:rsidP="00DF2ACF">
            <w:pPr>
              <w:pStyle w:val="14"/>
              <w:ind w:firstLine="360"/>
            </w:pPr>
            <w:r>
              <w:rPr>
                <w:rFonts w:hint="eastAsia"/>
              </w:rPr>
              <w:t>方法。</w:t>
            </w:r>
          </w:p>
          <w:p w14:paraId="14A13751" w14:textId="77777777" w:rsidR="00BA6344" w:rsidRDefault="00BA6344" w:rsidP="00DF2ACF">
            <w:pPr>
              <w:pStyle w:val="14"/>
              <w:ind w:firstLine="360"/>
            </w:pPr>
            <w:r>
              <w:rPr>
                <w:rFonts w:hint="eastAsia"/>
              </w:rPr>
              <w:t>public final native void notify()//native</w:t>
            </w:r>
            <w:r>
              <w:rPr>
                <w:rFonts w:hint="eastAsia"/>
              </w:rPr>
              <w:t>方法，并且不能重写。唤醒一个在此对象监视器上等待的线程</w:t>
            </w:r>
            <w:r>
              <w:rPr>
                <w:rFonts w:hint="eastAsia"/>
              </w:rPr>
              <w:t>(</w:t>
            </w:r>
            <w:r>
              <w:rPr>
                <w:rFonts w:hint="eastAsia"/>
              </w:rPr>
              <w:t>监</w:t>
            </w:r>
          </w:p>
          <w:p w14:paraId="07D3EAEE" w14:textId="77777777" w:rsidR="00BA6344" w:rsidRDefault="00BA6344" w:rsidP="00DF2ACF">
            <w:pPr>
              <w:pStyle w:val="14"/>
              <w:ind w:firstLine="360"/>
            </w:pPr>
            <w:r>
              <w:rPr>
                <w:rFonts w:hint="eastAsia"/>
              </w:rPr>
              <w:t>视器相当于就是锁的概念</w:t>
            </w:r>
            <w:r>
              <w:rPr>
                <w:rFonts w:hint="eastAsia"/>
              </w:rPr>
              <w:t>)</w:t>
            </w:r>
            <w:r>
              <w:rPr>
                <w:rFonts w:hint="eastAsia"/>
              </w:rPr>
              <w:t>。如果有多个线程在等待只会任意唤醒一个。</w:t>
            </w:r>
          </w:p>
          <w:p w14:paraId="67E87165" w14:textId="77777777" w:rsidR="00BA6344" w:rsidRDefault="00BA6344" w:rsidP="00DF2ACF">
            <w:pPr>
              <w:pStyle w:val="14"/>
              <w:ind w:firstLine="360"/>
            </w:pPr>
            <w:r>
              <w:rPr>
                <w:rFonts w:hint="eastAsia"/>
              </w:rPr>
              <w:t>public final native void notifyAll()//native</w:t>
            </w:r>
            <w:r>
              <w:rPr>
                <w:rFonts w:hint="eastAsia"/>
              </w:rPr>
              <w:t>方法，并且不能重写。跟</w:t>
            </w:r>
            <w:r>
              <w:rPr>
                <w:rFonts w:hint="eastAsia"/>
              </w:rPr>
              <w:t>notify</w:t>
            </w:r>
            <w:r>
              <w:rPr>
                <w:rFonts w:hint="eastAsia"/>
              </w:rPr>
              <w:t>一样，唯一的区别就是会唤</w:t>
            </w:r>
          </w:p>
          <w:p w14:paraId="5B530DBA" w14:textId="77777777" w:rsidR="00BA6344" w:rsidRDefault="00BA6344" w:rsidP="00DF2ACF">
            <w:pPr>
              <w:pStyle w:val="14"/>
              <w:ind w:firstLine="360"/>
            </w:pPr>
            <w:r>
              <w:rPr>
                <w:rFonts w:hint="eastAsia"/>
              </w:rPr>
              <w:t>醒在此对象监视器上等待的所有线程，而不是一个线程。</w:t>
            </w:r>
          </w:p>
          <w:p w14:paraId="1C4270D7" w14:textId="77777777" w:rsidR="00BA6344" w:rsidRDefault="00BA6344" w:rsidP="00DF2ACF">
            <w:pPr>
              <w:pStyle w:val="14"/>
              <w:ind w:firstLine="360"/>
            </w:pPr>
            <w:r>
              <w:rPr>
                <w:rFonts w:hint="eastAsia"/>
              </w:rPr>
              <w:t>public final native void wait(long timeout) throws InterruptedException//native</w:t>
            </w:r>
            <w:r>
              <w:rPr>
                <w:rFonts w:hint="eastAsia"/>
              </w:rPr>
              <w:t>方法，并且不</w:t>
            </w:r>
          </w:p>
          <w:p w14:paraId="3BEF9A88" w14:textId="77777777" w:rsidR="00BA6344" w:rsidRDefault="00BA6344" w:rsidP="00DF2ACF">
            <w:pPr>
              <w:pStyle w:val="14"/>
              <w:ind w:firstLine="360"/>
            </w:pPr>
            <w:r>
              <w:rPr>
                <w:rFonts w:hint="eastAsia"/>
              </w:rPr>
              <w:t>能重写。暂停线程的执行。注意：</w:t>
            </w:r>
            <w:r>
              <w:rPr>
                <w:rFonts w:hint="eastAsia"/>
              </w:rPr>
              <w:t>sleep</w:t>
            </w:r>
            <w:r>
              <w:rPr>
                <w:rFonts w:hint="eastAsia"/>
              </w:rPr>
              <w:t>方法没有释放锁，而</w:t>
            </w:r>
            <w:r>
              <w:rPr>
                <w:rFonts w:hint="eastAsia"/>
              </w:rPr>
              <w:t>wait</w:t>
            </w:r>
            <w:r>
              <w:rPr>
                <w:rFonts w:hint="eastAsia"/>
              </w:rPr>
              <w:t>方法释放了锁</w:t>
            </w:r>
            <w:r>
              <w:rPr>
                <w:rFonts w:hint="eastAsia"/>
              </w:rPr>
              <w:t xml:space="preserve"> </w:t>
            </w:r>
            <w:r>
              <w:rPr>
                <w:rFonts w:hint="eastAsia"/>
              </w:rPr>
              <w:t>。</w:t>
            </w:r>
            <w:r>
              <w:rPr>
                <w:rFonts w:hint="eastAsia"/>
              </w:rPr>
              <w:t>timeout</w:t>
            </w:r>
            <w:r>
              <w:rPr>
                <w:rFonts w:hint="eastAsia"/>
              </w:rPr>
              <w:t>是等待时间。</w:t>
            </w:r>
          </w:p>
          <w:p w14:paraId="7208369C" w14:textId="77777777" w:rsidR="00BA6344" w:rsidRDefault="00BA6344" w:rsidP="00DF2ACF">
            <w:pPr>
              <w:pStyle w:val="14"/>
              <w:ind w:firstLine="360"/>
            </w:pPr>
            <w:r>
              <w:rPr>
                <w:rFonts w:hint="eastAsia"/>
              </w:rPr>
              <w:t>public final void wait(long timeout, int nanos) throws InterruptedException//</w:t>
            </w:r>
            <w:r>
              <w:rPr>
                <w:rFonts w:hint="eastAsia"/>
              </w:rPr>
              <w:t>多了</w:t>
            </w:r>
            <w:r>
              <w:rPr>
                <w:rFonts w:hint="eastAsia"/>
              </w:rPr>
              <w:t>nanos</w:t>
            </w:r>
            <w:r>
              <w:rPr>
                <w:rFonts w:hint="eastAsia"/>
              </w:rPr>
              <w:t>参</w:t>
            </w:r>
          </w:p>
          <w:p w14:paraId="4023EB65" w14:textId="77777777" w:rsidR="00BA6344" w:rsidRDefault="00BA6344" w:rsidP="00DF2ACF">
            <w:pPr>
              <w:pStyle w:val="14"/>
              <w:ind w:firstLine="360"/>
            </w:pPr>
            <w:r>
              <w:rPr>
                <w:rFonts w:hint="eastAsia"/>
              </w:rPr>
              <w:t>数，这个参数表示额外时间（以毫微秒为单位，范围是</w:t>
            </w:r>
            <w:r>
              <w:rPr>
                <w:rFonts w:hint="eastAsia"/>
              </w:rPr>
              <w:t xml:space="preserve"> 0-999999</w:t>
            </w:r>
            <w:r>
              <w:rPr>
                <w:rFonts w:hint="eastAsia"/>
              </w:rPr>
              <w:t>）。</w:t>
            </w:r>
            <w:r>
              <w:rPr>
                <w:rFonts w:hint="eastAsia"/>
              </w:rPr>
              <w:t xml:space="preserve"> </w:t>
            </w:r>
            <w:r>
              <w:rPr>
                <w:rFonts w:hint="eastAsia"/>
              </w:rPr>
              <w:t>所以超时的时间还需要加上</w:t>
            </w:r>
            <w:r>
              <w:rPr>
                <w:rFonts w:hint="eastAsia"/>
              </w:rPr>
              <w:t>nanos</w:t>
            </w:r>
            <w:r>
              <w:rPr>
                <w:rFonts w:hint="eastAsia"/>
              </w:rPr>
              <w:t>毫秒。</w:t>
            </w:r>
          </w:p>
          <w:p w14:paraId="3D0A4ABF" w14:textId="77777777" w:rsidR="00BA6344" w:rsidRDefault="00BA6344" w:rsidP="00DF2ACF">
            <w:pPr>
              <w:pStyle w:val="14"/>
              <w:ind w:firstLine="360"/>
            </w:pPr>
            <w:r>
              <w:rPr>
                <w:rFonts w:hint="eastAsia"/>
              </w:rPr>
              <w:t>public final void wait() throws InterruptedException//</w:t>
            </w:r>
            <w:r>
              <w:rPr>
                <w:rFonts w:hint="eastAsia"/>
              </w:rPr>
              <w:t>跟之前的</w:t>
            </w:r>
            <w:r>
              <w:rPr>
                <w:rFonts w:hint="eastAsia"/>
              </w:rPr>
              <w:t>2</w:t>
            </w:r>
            <w:r>
              <w:rPr>
                <w:rFonts w:hint="eastAsia"/>
              </w:rPr>
              <w:t>个</w:t>
            </w:r>
            <w:r>
              <w:rPr>
                <w:rFonts w:hint="eastAsia"/>
              </w:rPr>
              <w:t>wait</w:t>
            </w:r>
            <w:r>
              <w:rPr>
                <w:rFonts w:hint="eastAsia"/>
              </w:rPr>
              <w:t>方法一样，只不过该方法一直</w:t>
            </w:r>
          </w:p>
          <w:p w14:paraId="4EE25F0C" w14:textId="77777777" w:rsidR="00BA6344" w:rsidRDefault="00BA6344" w:rsidP="00DF2ACF">
            <w:pPr>
              <w:pStyle w:val="14"/>
              <w:ind w:firstLine="360"/>
            </w:pPr>
            <w:r>
              <w:rPr>
                <w:rFonts w:hint="eastAsia"/>
              </w:rPr>
              <w:t>等待，没有超时时间这个概念</w:t>
            </w:r>
          </w:p>
          <w:p w14:paraId="5D652B25" w14:textId="77777777" w:rsidR="00BA6344" w:rsidRDefault="00BA6344" w:rsidP="00DF2ACF">
            <w:pPr>
              <w:pStyle w:val="14"/>
              <w:ind w:firstLine="360"/>
            </w:pPr>
            <w:r>
              <w:rPr>
                <w:rFonts w:hint="eastAsia"/>
              </w:rPr>
              <w:t>protected void finalize() throws Throwable { }//</w:t>
            </w:r>
            <w:r>
              <w:rPr>
                <w:rFonts w:hint="eastAsia"/>
              </w:rPr>
              <w:t>实例被垃圾回收器回收的时候触发的操作</w:t>
            </w:r>
          </w:p>
        </w:tc>
      </w:tr>
    </w:tbl>
    <w:p w14:paraId="48E04E13" w14:textId="77777777" w:rsidR="00BA6344" w:rsidRDefault="00BA6344" w:rsidP="00322EEA">
      <w:pPr>
        <w:ind w:firstLine="480"/>
      </w:pPr>
    </w:p>
    <w:p w14:paraId="602006DE" w14:textId="77777777" w:rsidR="00905CF3" w:rsidRDefault="0023082E" w:rsidP="00DF2ACF">
      <w:pPr>
        <w:pStyle w:val="4"/>
      </w:pPr>
      <w:bookmarkStart w:id="61" w:name="_Toc5917669"/>
      <w:r>
        <w:rPr>
          <w:rFonts w:hint="eastAsia"/>
        </w:rPr>
        <w:lastRenderedPageBreak/>
        <w:t>&amp;</w:t>
      </w:r>
      <w:r>
        <w:rPr>
          <w:rFonts w:hint="eastAsia"/>
        </w:rPr>
        <w:t>和</w:t>
      </w:r>
      <w:r>
        <w:rPr>
          <w:rFonts w:hint="eastAsia"/>
        </w:rPr>
        <w:t>&amp;&amp;</w:t>
      </w:r>
      <w:r>
        <w:rPr>
          <w:rFonts w:hint="eastAsia"/>
        </w:rPr>
        <w:t>的区别？</w:t>
      </w:r>
      <w:bookmarkEnd w:id="61"/>
    </w:p>
    <w:p w14:paraId="47B455EE"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w:t>
      </w:r>
      <w:r>
        <w:rPr>
          <w:rFonts w:ascii="宋体" w:hAnsi="宋体" w:hint="eastAsia"/>
          <w:bCs/>
          <w:color w:val="FF0000"/>
          <w:szCs w:val="18"/>
        </w:rPr>
        <w:t>和</w:t>
      </w:r>
      <w:r>
        <w:rPr>
          <w:rFonts w:ascii="宋体" w:hAnsi="宋体" w:hint="eastAsia"/>
          <w:bCs/>
          <w:color w:val="FF0000"/>
          <w:szCs w:val="18"/>
        </w:rPr>
        <w:t>&amp;&amp;</w:t>
      </w:r>
      <w:r>
        <w:rPr>
          <w:rFonts w:ascii="宋体" w:hAnsi="宋体" w:hint="eastAsia"/>
          <w:bCs/>
          <w:color w:val="FF0000"/>
          <w:szCs w:val="18"/>
        </w:rPr>
        <w:t>都可以用作逻辑与的运算符，表示逻辑与（</w:t>
      </w:r>
      <w:r>
        <w:rPr>
          <w:rFonts w:ascii="宋体" w:hAnsi="宋体" w:hint="eastAsia"/>
          <w:bCs/>
          <w:color w:val="FF0000"/>
          <w:szCs w:val="18"/>
        </w:rPr>
        <w:t>and</w:t>
      </w:r>
      <w:r>
        <w:rPr>
          <w:rFonts w:ascii="宋体" w:hAnsi="宋体" w:hint="eastAsia"/>
          <w:bCs/>
          <w:color w:val="FF0000"/>
          <w:szCs w:val="18"/>
        </w:rPr>
        <w:t>），当运算符两边的表达式的结果都为</w:t>
      </w:r>
      <w:r>
        <w:rPr>
          <w:rFonts w:ascii="宋体" w:hAnsi="宋体" w:hint="eastAsia"/>
          <w:bCs/>
          <w:color w:val="FF0000"/>
          <w:szCs w:val="18"/>
        </w:rPr>
        <w:t>true</w:t>
      </w:r>
      <w:r>
        <w:rPr>
          <w:rFonts w:ascii="宋体" w:hAnsi="宋体" w:hint="eastAsia"/>
          <w:bCs/>
          <w:color w:val="FF0000"/>
          <w:szCs w:val="18"/>
        </w:rPr>
        <w:t>时，整个运算结果才为</w:t>
      </w:r>
      <w:r>
        <w:rPr>
          <w:rFonts w:ascii="宋体" w:hAnsi="宋体" w:hint="eastAsia"/>
          <w:bCs/>
          <w:color w:val="FF0000"/>
          <w:szCs w:val="18"/>
        </w:rPr>
        <w:t>true</w:t>
      </w:r>
      <w:r>
        <w:rPr>
          <w:rFonts w:ascii="宋体" w:hAnsi="宋体" w:hint="eastAsia"/>
          <w:bCs/>
          <w:color w:val="FF0000"/>
          <w:szCs w:val="18"/>
        </w:rPr>
        <w:t>，否则，只要有一方为</w:t>
      </w:r>
      <w:r>
        <w:rPr>
          <w:rFonts w:ascii="宋体" w:hAnsi="宋体" w:hint="eastAsia"/>
          <w:bCs/>
          <w:color w:val="FF0000"/>
          <w:szCs w:val="18"/>
        </w:rPr>
        <w:t>false</w:t>
      </w:r>
      <w:r>
        <w:rPr>
          <w:rFonts w:ascii="宋体" w:hAnsi="宋体" w:hint="eastAsia"/>
          <w:bCs/>
          <w:color w:val="FF0000"/>
          <w:szCs w:val="18"/>
        </w:rPr>
        <w:t>，则结果为</w:t>
      </w:r>
      <w:r>
        <w:rPr>
          <w:rFonts w:ascii="宋体" w:hAnsi="宋体" w:hint="eastAsia"/>
          <w:bCs/>
          <w:color w:val="FF0000"/>
          <w:szCs w:val="18"/>
        </w:rPr>
        <w:t>false</w:t>
      </w:r>
      <w:r>
        <w:rPr>
          <w:rFonts w:ascii="宋体" w:hAnsi="宋体" w:hint="eastAsia"/>
          <w:bCs/>
          <w:color w:val="FF0000"/>
          <w:szCs w:val="18"/>
        </w:rPr>
        <w:t>。</w:t>
      </w:r>
    </w:p>
    <w:p w14:paraId="6C5158C9"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amp;</w:t>
      </w:r>
      <w:r>
        <w:rPr>
          <w:rFonts w:ascii="宋体" w:hAnsi="宋体" w:hint="eastAsia"/>
          <w:bCs/>
          <w:color w:val="FF0000"/>
          <w:szCs w:val="18"/>
        </w:rPr>
        <w:t>还具有短路的功能，即如果第一个表达式为</w:t>
      </w:r>
      <w:r>
        <w:rPr>
          <w:rFonts w:ascii="宋体" w:hAnsi="宋体" w:hint="eastAsia"/>
          <w:bCs/>
          <w:color w:val="FF0000"/>
          <w:szCs w:val="18"/>
        </w:rPr>
        <w:t>false</w:t>
      </w:r>
      <w:r>
        <w:rPr>
          <w:rFonts w:ascii="宋体" w:hAnsi="宋体" w:hint="eastAsia"/>
          <w:bCs/>
          <w:color w:val="FF0000"/>
          <w:szCs w:val="18"/>
        </w:rPr>
        <w:t>，则不再计算第二个表达式。</w:t>
      </w:r>
    </w:p>
    <w:p w14:paraId="07C8023F" w14:textId="77777777" w:rsidR="00905CF3" w:rsidRDefault="0023082E" w:rsidP="00E27BE8">
      <w:pPr>
        <w:ind w:firstLine="480"/>
      </w:pPr>
      <w:r>
        <w:rPr>
          <w:rFonts w:hint="eastAsia"/>
          <w:color w:val="FF0000"/>
        </w:rPr>
        <w:t>&amp;</w:t>
      </w:r>
      <w:r>
        <w:rPr>
          <w:rFonts w:hint="eastAsia"/>
          <w:color w:val="FF0000"/>
        </w:rPr>
        <w:t>还可以用作位运算符，任何时候都全计算，所有为真，则返回真。</w:t>
      </w:r>
      <w:r>
        <w:rPr>
          <w:rFonts w:hint="eastAsia"/>
        </w:rPr>
        <w:t>当</w:t>
      </w:r>
      <w:r>
        <w:rPr>
          <w:rFonts w:hint="eastAsia"/>
        </w:rPr>
        <w:t>&amp;</w:t>
      </w:r>
      <w:r>
        <w:rPr>
          <w:rFonts w:hint="eastAsia"/>
        </w:rPr>
        <w:t>操作符两边的表达式不是</w:t>
      </w:r>
      <w:r>
        <w:rPr>
          <w:rFonts w:hint="eastAsia"/>
        </w:rPr>
        <w:t>boolean</w:t>
      </w:r>
      <w:r>
        <w:rPr>
          <w:rFonts w:hint="eastAsia"/>
        </w:rPr>
        <w:t>类型时，</w:t>
      </w:r>
      <w:r>
        <w:rPr>
          <w:rFonts w:hint="eastAsia"/>
        </w:rPr>
        <w:t>&amp;</w:t>
      </w:r>
      <w:r>
        <w:rPr>
          <w:rFonts w:hint="eastAsia"/>
        </w:rPr>
        <w:t>表示按位与操作，我们通常使用</w:t>
      </w:r>
      <w:r>
        <w:rPr>
          <w:rFonts w:hint="eastAsia"/>
        </w:rPr>
        <w:t>0x0f</w:t>
      </w:r>
      <w:r>
        <w:rPr>
          <w:rFonts w:hint="eastAsia"/>
        </w:rPr>
        <w:t>来与一个整数进行</w:t>
      </w:r>
      <w:r>
        <w:rPr>
          <w:rFonts w:hint="eastAsia"/>
        </w:rPr>
        <w:t>&amp;</w:t>
      </w:r>
      <w:r>
        <w:rPr>
          <w:rFonts w:hint="eastAsia"/>
        </w:rPr>
        <w:t>运算，来获取该整数的最低</w:t>
      </w:r>
      <w:r>
        <w:rPr>
          <w:rFonts w:hint="eastAsia"/>
        </w:rPr>
        <w:t>4</w:t>
      </w:r>
      <w:r>
        <w:rPr>
          <w:rFonts w:hint="eastAsia"/>
        </w:rPr>
        <w:t>个</w:t>
      </w:r>
      <w:r>
        <w:rPr>
          <w:rFonts w:hint="eastAsia"/>
        </w:rPr>
        <w:t>bit</w:t>
      </w:r>
      <w:r>
        <w:rPr>
          <w:rFonts w:hint="eastAsia"/>
        </w:rPr>
        <w:t>位。</w:t>
      </w:r>
    </w:p>
    <w:p w14:paraId="1F0ADBAB" w14:textId="77777777" w:rsidR="0023082E" w:rsidRDefault="0023082E" w:rsidP="00DF2ACF">
      <w:pPr>
        <w:ind w:left="180" w:firstLine="480"/>
        <w:rPr>
          <w:rFonts w:ascii="宋体" w:hAnsi="宋体"/>
          <w:szCs w:val="21"/>
        </w:rPr>
      </w:pPr>
      <w:r>
        <w:rPr>
          <w:rFonts w:ascii="宋体" w:hAnsi="宋体" w:hint="eastAsia"/>
          <w:bCs/>
          <w:szCs w:val="18"/>
        </w:rPr>
        <w:t>先说分别说两者的作用，再说出</w:t>
      </w:r>
      <w:r>
        <w:rPr>
          <w:rFonts w:ascii="宋体" w:hAnsi="宋体" w:hint="eastAsia"/>
          <w:bCs/>
          <w:szCs w:val="18"/>
        </w:rPr>
        <w:t>&amp;&amp;</w:t>
      </w:r>
      <w:r>
        <w:rPr>
          <w:rFonts w:ascii="宋体" w:hAnsi="宋体" w:hint="eastAsia"/>
          <w:bCs/>
          <w:szCs w:val="18"/>
        </w:rPr>
        <w:t>和</w:t>
      </w:r>
      <w:r>
        <w:rPr>
          <w:rFonts w:ascii="宋体" w:hAnsi="宋体" w:hint="eastAsia"/>
          <w:bCs/>
          <w:szCs w:val="18"/>
        </w:rPr>
        <w:t>&amp;</w:t>
      </w:r>
      <w:r>
        <w:rPr>
          <w:rFonts w:ascii="宋体" w:hAnsi="宋体" w:hint="eastAsia"/>
          <w:bCs/>
          <w:szCs w:val="18"/>
        </w:rPr>
        <w:t>各自的不同之处。</w:t>
      </w:r>
    </w:p>
    <w:p w14:paraId="12CADE78" w14:textId="77777777" w:rsidR="0023082E" w:rsidRDefault="0023082E" w:rsidP="00DF2ACF">
      <w:pPr>
        <w:pStyle w:val="4"/>
        <w:rPr>
          <w:lang w:val="fr-FR"/>
        </w:rPr>
      </w:pPr>
      <w:bookmarkStart w:id="62" w:name="_Toc5917672"/>
      <w:r>
        <w:rPr>
          <w:rFonts w:hint="eastAsia"/>
          <w:lang w:val="fr-FR"/>
        </w:rPr>
        <w:t>能不能自己写个类，也叫</w:t>
      </w:r>
      <w:r>
        <w:rPr>
          <w:rFonts w:hint="eastAsia"/>
          <w:lang w:val="fr-FR"/>
        </w:rPr>
        <w:t>java.lang.String</w:t>
      </w:r>
      <w:r>
        <w:rPr>
          <w:rFonts w:hint="eastAsia"/>
          <w:lang w:val="fr-FR"/>
        </w:rPr>
        <w:t>？</w:t>
      </w:r>
      <w:bookmarkEnd w:id="62"/>
    </w:p>
    <w:p w14:paraId="0BC56209" w14:textId="77777777" w:rsidR="0023082E" w:rsidRDefault="0023082E" w:rsidP="00E27BE8">
      <w:pPr>
        <w:ind w:firstLine="480"/>
      </w:pPr>
      <w:r>
        <w:rPr>
          <w:rFonts w:hint="eastAsia"/>
          <w:color w:val="FF0000"/>
        </w:rPr>
        <w:t>可以，但在应用的时候，需要用自己的类加载器去加载，否则，系统的类加载器永远只是去加载</w:t>
      </w:r>
      <w:r>
        <w:rPr>
          <w:rFonts w:hint="eastAsia"/>
          <w:color w:val="FF0000"/>
        </w:rPr>
        <w:t>jre.jar</w:t>
      </w:r>
      <w:r>
        <w:rPr>
          <w:rFonts w:hint="eastAsia"/>
          <w:color w:val="FF0000"/>
        </w:rPr>
        <w:t>包中的那个</w:t>
      </w:r>
      <w:r>
        <w:rPr>
          <w:rFonts w:hint="eastAsia"/>
          <w:color w:val="FF0000"/>
        </w:rPr>
        <w:t>java.lang.String</w:t>
      </w:r>
      <w:r>
        <w:rPr>
          <w:rFonts w:hint="eastAsia"/>
          <w:color w:val="FF0000"/>
        </w:rPr>
        <w:t>。</w:t>
      </w:r>
      <w:r>
        <w:rPr>
          <w:rFonts w:hint="eastAsia"/>
        </w:rPr>
        <w:t>由于在</w:t>
      </w:r>
      <w:r>
        <w:rPr>
          <w:rFonts w:hint="eastAsia"/>
        </w:rPr>
        <w:t>tomcat</w:t>
      </w:r>
      <w:r>
        <w:rPr>
          <w:rFonts w:hint="eastAsia"/>
        </w:rPr>
        <w:t>的</w:t>
      </w:r>
      <w:r>
        <w:rPr>
          <w:rFonts w:hint="eastAsia"/>
        </w:rPr>
        <w:t>web</w:t>
      </w:r>
      <w:r>
        <w:rPr>
          <w:rFonts w:hint="eastAsia"/>
        </w:rPr>
        <w:t>应用程序中，都是由</w:t>
      </w:r>
      <w:r>
        <w:rPr>
          <w:rFonts w:hint="eastAsia"/>
        </w:rPr>
        <w:t>webapp</w:t>
      </w:r>
      <w:r>
        <w:rPr>
          <w:rFonts w:hint="eastAsia"/>
        </w:rPr>
        <w:t>自己的类加载器先自己加载</w:t>
      </w:r>
      <w:r>
        <w:rPr>
          <w:rFonts w:hint="eastAsia"/>
        </w:rPr>
        <w:t>WEB-INF/classess</w:t>
      </w:r>
      <w:r>
        <w:rPr>
          <w:rFonts w:hint="eastAsia"/>
        </w:rPr>
        <w:t>目录中的类，然后才委托上级的类加载器加载，如果我们在</w:t>
      </w:r>
      <w:r>
        <w:rPr>
          <w:rFonts w:hint="eastAsia"/>
        </w:rPr>
        <w:t>tomcat</w:t>
      </w:r>
      <w:r>
        <w:rPr>
          <w:rFonts w:hint="eastAsia"/>
        </w:rPr>
        <w:t>的</w:t>
      </w:r>
      <w:r>
        <w:rPr>
          <w:rFonts w:hint="eastAsia"/>
        </w:rPr>
        <w:t>web</w:t>
      </w:r>
      <w:r>
        <w:rPr>
          <w:rFonts w:hint="eastAsia"/>
        </w:rPr>
        <w:t>应用程序中写一个</w:t>
      </w:r>
      <w:r>
        <w:rPr>
          <w:rFonts w:hint="eastAsia"/>
        </w:rPr>
        <w:t>java.lang.String</w:t>
      </w:r>
      <w:r>
        <w:rPr>
          <w:rFonts w:hint="eastAsia"/>
        </w:rPr>
        <w:t>，这时候</w:t>
      </w:r>
      <w:r>
        <w:rPr>
          <w:rFonts w:hint="eastAsia"/>
        </w:rPr>
        <w:t>Servlet</w:t>
      </w:r>
      <w:r>
        <w:rPr>
          <w:rFonts w:hint="eastAsia"/>
        </w:rPr>
        <w:t>程序加载的就是我们自己写的</w:t>
      </w:r>
      <w:r>
        <w:rPr>
          <w:rFonts w:hint="eastAsia"/>
        </w:rPr>
        <w:t>java.lang.String</w:t>
      </w:r>
      <w:r>
        <w:rPr>
          <w:rFonts w:hint="eastAsia"/>
        </w:rPr>
        <w:t>，但是这么干就会出很多潜在的问题，原来所有用了</w:t>
      </w:r>
      <w:r>
        <w:rPr>
          <w:rFonts w:hint="eastAsia"/>
        </w:rPr>
        <w:t>java.lang.String</w:t>
      </w:r>
      <w:r>
        <w:rPr>
          <w:rFonts w:hint="eastAsia"/>
        </w:rPr>
        <w:t>类的都将出现问题。</w:t>
      </w:r>
    </w:p>
    <w:p w14:paraId="2E4EAED7" w14:textId="77777777" w:rsidR="0023082E" w:rsidRDefault="0023082E" w:rsidP="00E27BE8">
      <w:pPr>
        <w:ind w:firstLine="480"/>
      </w:pPr>
      <w:r>
        <w:rPr>
          <w:rFonts w:hint="eastAsia"/>
        </w:rPr>
        <w:t>虽然</w:t>
      </w:r>
      <w:r>
        <w:rPr>
          <w:rFonts w:hint="eastAsia"/>
        </w:rPr>
        <w:t>java</w:t>
      </w:r>
      <w:r>
        <w:rPr>
          <w:rFonts w:hint="eastAsia"/>
        </w:rPr>
        <w:t>提供了</w:t>
      </w:r>
      <w:r>
        <w:rPr>
          <w:rFonts w:hint="eastAsia"/>
        </w:rPr>
        <w:t>endorsed</w:t>
      </w:r>
      <w:r>
        <w:rPr>
          <w:rFonts w:hint="eastAsia"/>
        </w:rPr>
        <w:t>技术，可以覆盖</w:t>
      </w:r>
      <w:r>
        <w:rPr>
          <w:rFonts w:hint="eastAsia"/>
        </w:rPr>
        <w:t>jdk</w:t>
      </w:r>
      <w:r>
        <w:rPr>
          <w:rFonts w:hint="eastAsia"/>
        </w:rPr>
        <w:t>中的某些类，具体做法是…</w:t>
      </w:r>
      <w:r>
        <w:rPr>
          <w:rFonts w:hint="eastAsia"/>
        </w:rPr>
        <w:t>.</w:t>
      </w:r>
      <w:r>
        <w:rPr>
          <w:rFonts w:hint="eastAsia"/>
        </w:rPr>
        <w:t>。但是，能够被覆盖的类是有限制范围，反正不包括</w:t>
      </w:r>
      <w:r>
        <w:rPr>
          <w:rFonts w:hint="eastAsia"/>
        </w:rPr>
        <w:t>java.lang</w:t>
      </w:r>
      <w:r>
        <w:rPr>
          <w:rFonts w:hint="eastAsia"/>
        </w:rPr>
        <w:t>这样的包中的类。</w:t>
      </w:r>
    </w:p>
    <w:p w14:paraId="1B963118" w14:textId="77777777" w:rsidR="0023082E" w:rsidRDefault="0023082E" w:rsidP="00E27BE8">
      <w:pPr>
        <w:ind w:firstLine="480"/>
      </w:pPr>
      <w:r>
        <w:rPr>
          <w:rFonts w:hint="eastAsia"/>
        </w:rPr>
        <w:t>例如，运行下面的程序：</w:t>
      </w:r>
    </w:p>
    <w:p w14:paraId="6BE62807" w14:textId="77777777" w:rsidR="0023082E" w:rsidRDefault="0023082E" w:rsidP="00D45B21">
      <w:pPr>
        <w:pStyle w:val="14"/>
        <w:ind w:firstLine="360"/>
      </w:pPr>
      <w:r>
        <w:rPr>
          <w:rFonts w:hint="eastAsia"/>
        </w:rPr>
        <w:t>packagejava.lang;</w:t>
      </w:r>
    </w:p>
    <w:p w14:paraId="779A8B3A" w14:textId="77777777" w:rsidR="00345775" w:rsidRDefault="0023082E" w:rsidP="00D45B21">
      <w:pPr>
        <w:pStyle w:val="14"/>
        <w:ind w:firstLine="360"/>
      </w:pPr>
      <w:r>
        <w:rPr>
          <w:rFonts w:hint="eastAsia"/>
        </w:rPr>
        <w:t>publicclassString{</w:t>
      </w:r>
    </w:p>
    <w:p w14:paraId="7EDC257B" w14:textId="77777777" w:rsidR="00345775" w:rsidRDefault="0023082E" w:rsidP="00D45B21">
      <w:pPr>
        <w:pStyle w:val="14"/>
        <w:ind w:firstLine="360"/>
      </w:pPr>
      <w:r>
        <w:rPr>
          <w:rFonts w:hint="eastAsia"/>
        </w:rPr>
        <w:t>/**</w:t>
      </w:r>
    </w:p>
    <w:p w14:paraId="5E96D1CC" w14:textId="77777777" w:rsidR="00345775" w:rsidRDefault="0023082E" w:rsidP="00D45B21">
      <w:pPr>
        <w:pStyle w:val="14"/>
        <w:ind w:firstLine="360"/>
      </w:pPr>
      <w:r>
        <w:rPr>
          <w:rFonts w:hint="eastAsia"/>
        </w:rPr>
        <w:t>*@paramargs</w:t>
      </w:r>
    </w:p>
    <w:p w14:paraId="5AFB7186" w14:textId="77777777" w:rsidR="00345775" w:rsidRDefault="0023082E" w:rsidP="00D45B21">
      <w:pPr>
        <w:pStyle w:val="14"/>
        <w:ind w:firstLine="360"/>
      </w:pPr>
      <w:r>
        <w:rPr>
          <w:rFonts w:hint="eastAsia"/>
        </w:rPr>
        <w:t>*/</w:t>
      </w:r>
    </w:p>
    <w:p w14:paraId="7B3F0987" w14:textId="77777777" w:rsidR="0023082E" w:rsidRDefault="0023082E" w:rsidP="00D45B21">
      <w:pPr>
        <w:pStyle w:val="14"/>
        <w:ind w:firstLine="360"/>
      </w:pPr>
      <w:r>
        <w:rPr>
          <w:rFonts w:hint="eastAsia"/>
        </w:rPr>
        <w:t>publicstaticvoidmain(String[]args){</w:t>
      </w:r>
    </w:p>
    <w:p w14:paraId="3C5D76CE" w14:textId="77777777" w:rsidR="0023082E" w:rsidRDefault="0023082E" w:rsidP="00D45B21">
      <w:pPr>
        <w:pStyle w:val="14"/>
        <w:ind w:firstLine="360"/>
      </w:pPr>
      <w:r>
        <w:rPr>
          <w:rFonts w:hint="eastAsia"/>
        </w:rPr>
        <w:t>//TODOAuto-generatedmethodstub</w:t>
      </w:r>
    </w:p>
    <w:p w14:paraId="68A392ED" w14:textId="77777777" w:rsidR="00345775" w:rsidRDefault="0023082E" w:rsidP="00D45B21">
      <w:pPr>
        <w:pStyle w:val="14"/>
        <w:ind w:firstLine="360"/>
      </w:pPr>
      <w:r>
        <w:rPr>
          <w:rFonts w:hint="eastAsia"/>
        </w:rPr>
        <w:t>System.</w:t>
      </w:r>
      <w:r>
        <w:rPr>
          <w:rFonts w:hint="eastAsia"/>
          <w:i/>
          <w:iCs/>
        </w:rPr>
        <w:t>out</w:t>
      </w:r>
      <w:r>
        <w:rPr>
          <w:rFonts w:hint="eastAsia"/>
        </w:rPr>
        <w:t>.println("string");</w:t>
      </w:r>
    </w:p>
    <w:p w14:paraId="664882FC" w14:textId="77777777" w:rsidR="0023082E" w:rsidRDefault="0023082E" w:rsidP="00D45B21">
      <w:pPr>
        <w:pStyle w:val="14"/>
        <w:ind w:firstLine="360"/>
      </w:pPr>
      <w:r>
        <w:rPr>
          <w:rFonts w:hint="eastAsia"/>
        </w:rPr>
        <w:t>}</w:t>
      </w:r>
    </w:p>
    <w:p w14:paraId="06D5E52D" w14:textId="77777777" w:rsidR="0023082E" w:rsidRDefault="0023082E" w:rsidP="00D45B21">
      <w:pPr>
        <w:pStyle w:val="14"/>
        <w:ind w:firstLine="360"/>
      </w:pPr>
      <w:r>
        <w:rPr>
          <w:rFonts w:hint="eastAsia"/>
        </w:rPr>
        <w:t>}</w:t>
      </w:r>
    </w:p>
    <w:p w14:paraId="56C5AAD7" w14:textId="77777777" w:rsidR="0023082E" w:rsidRDefault="0023082E" w:rsidP="00E27BE8">
      <w:pPr>
        <w:ind w:firstLine="480"/>
      </w:pPr>
      <w:r>
        <w:rPr>
          <w:rFonts w:hint="eastAsia"/>
        </w:rPr>
        <w:t>报告的错误如下：</w:t>
      </w:r>
    </w:p>
    <w:p w14:paraId="7837DC7C" w14:textId="77777777" w:rsidR="0023082E" w:rsidRDefault="0023082E" w:rsidP="00E27BE8">
      <w:pPr>
        <w:ind w:firstLine="480"/>
      </w:pPr>
      <w:r>
        <w:rPr>
          <w:rFonts w:hint="eastAsia"/>
        </w:rPr>
        <w:t>java.lang.NoSuchMethodError:main</w:t>
      </w:r>
    </w:p>
    <w:p w14:paraId="12126DD9" w14:textId="77777777" w:rsidR="0023082E" w:rsidRDefault="0023082E" w:rsidP="00E27BE8">
      <w:pPr>
        <w:ind w:firstLine="480"/>
      </w:pPr>
      <w:r>
        <w:rPr>
          <w:rFonts w:hint="eastAsia"/>
        </w:rPr>
        <w:t>Exceptioninthread"main"</w:t>
      </w:r>
    </w:p>
    <w:p w14:paraId="680CC76A" w14:textId="77777777" w:rsidR="0023082E" w:rsidRDefault="0023082E" w:rsidP="00E27BE8">
      <w:pPr>
        <w:ind w:firstLine="480"/>
      </w:pPr>
      <w:r>
        <w:rPr>
          <w:rFonts w:hint="eastAsia"/>
        </w:rPr>
        <w:t>这是因为加载了</w:t>
      </w:r>
      <w:r>
        <w:rPr>
          <w:rFonts w:hint="eastAsia"/>
        </w:rPr>
        <w:t>jre</w:t>
      </w:r>
      <w:r>
        <w:rPr>
          <w:rFonts w:hint="eastAsia"/>
        </w:rPr>
        <w:t>自带的</w:t>
      </w:r>
      <w:r>
        <w:rPr>
          <w:rFonts w:hint="eastAsia"/>
        </w:rPr>
        <w:t>java.lang.String</w:t>
      </w:r>
      <w:r>
        <w:rPr>
          <w:rFonts w:hint="eastAsia"/>
        </w:rPr>
        <w:t>，而该类中没有</w:t>
      </w:r>
      <w:r>
        <w:rPr>
          <w:rFonts w:hint="eastAsia"/>
        </w:rPr>
        <w:t>main</w:t>
      </w:r>
      <w:r>
        <w:rPr>
          <w:rFonts w:hint="eastAsia"/>
        </w:rPr>
        <w:t>方法。</w:t>
      </w:r>
    </w:p>
    <w:p w14:paraId="66B6AF60" w14:textId="77777777" w:rsidR="00905CF3" w:rsidRDefault="0023082E" w:rsidP="00DF2ACF">
      <w:pPr>
        <w:pStyle w:val="4"/>
        <w:rPr>
          <w:lang w:val="pt-PT"/>
        </w:rPr>
      </w:pPr>
      <w:bookmarkStart w:id="63" w:name="_Toc5917674"/>
      <w:r>
        <w:rPr>
          <w:rFonts w:hint="eastAsia"/>
          <w:lang w:val="pt-PT"/>
        </w:rPr>
        <w:t>用</w:t>
      </w:r>
      <w:r>
        <w:rPr>
          <w:rFonts w:hint="eastAsia"/>
          <w:lang w:val="pt-PT"/>
        </w:rPr>
        <w:t>JDBC</w:t>
      </w:r>
      <w:r>
        <w:rPr>
          <w:rFonts w:hint="eastAsia"/>
          <w:lang w:val="pt-PT"/>
        </w:rPr>
        <w:t>来实现访问数据库记录可以采用下面的几个步骤：</w:t>
      </w:r>
      <w:bookmarkEnd w:id="63"/>
    </w:p>
    <w:p w14:paraId="0972EC7D" w14:textId="77777777" w:rsidR="0023082E" w:rsidRPr="00E2167C" w:rsidRDefault="0023082E" w:rsidP="00322EEA">
      <w:pPr>
        <w:ind w:firstLine="480"/>
        <w:rPr>
          <w:lang w:val="pt-PT"/>
        </w:rPr>
      </w:pPr>
      <w:r w:rsidRPr="00E2167C">
        <w:rPr>
          <w:rFonts w:hint="eastAsia"/>
          <w:lang w:val="pt-PT"/>
        </w:rPr>
        <w:t>1</w:t>
      </w:r>
      <w:r>
        <w:rPr>
          <w:rFonts w:hint="eastAsia"/>
        </w:rPr>
        <w:t>、通过驱动器管理器获取连接接口</w:t>
      </w:r>
      <w:r w:rsidRPr="00E2167C">
        <w:rPr>
          <w:rFonts w:hint="eastAsia"/>
          <w:lang w:val="pt-PT"/>
        </w:rPr>
        <w:t>（</w:t>
      </w:r>
      <w:r w:rsidRPr="00E2167C">
        <w:rPr>
          <w:rFonts w:hint="eastAsia"/>
          <w:lang w:val="pt-PT"/>
        </w:rPr>
        <w:t>Connection</w:t>
      </w:r>
      <w:r w:rsidRPr="00E2167C">
        <w:rPr>
          <w:rFonts w:hint="eastAsia"/>
          <w:lang w:val="pt-PT"/>
        </w:rPr>
        <w:t>）</w:t>
      </w:r>
      <w:r>
        <w:rPr>
          <w:rFonts w:hint="eastAsia"/>
        </w:rPr>
        <w:t>。</w:t>
      </w:r>
    </w:p>
    <w:p w14:paraId="18E73F7E" w14:textId="77777777" w:rsidR="0023082E" w:rsidRPr="00E2167C" w:rsidRDefault="0023082E" w:rsidP="00322EEA">
      <w:pPr>
        <w:ind w:firstLine="480"/>
        <w:rPr>
          <w:lang w:val="pt-PT"/>
        </w:rPr>
      </w:pPr>
      <w:r w:rsidRPr="00E2167C">
        <w:rPr>
          <w:rFonts w:hint="eastAsia"/>
          <w:lang w:val="pt-PT"/>
        </w:rPr>
        <w:t>2</w:t>
      </w:r>
      <w:r>
        <w:rPr>
          <w:rFonts w:hint="eastAsia"/>
        </w:rPr>
        <w:t>、获得</w:t>
      </w:r>
      <w:r w:rsidRPr="00E2167C">
        <w:rPr>
          <w:rFonts w:hint="eastAsia"/>
          <w:lang w:val="pt-PT"/>
        </w:rPr>
        <w:t>Statement</w:t>
      </w:r>
      <w:r>
        <w:rPr>
          <w:rFonts w:hint="eastAsia"/>
        </w:rPr>
        <w:t>或它的子类。</w:t>
      </w:r>
    </w:p>
    <w:p w14:paraId="7A7B9492" w14:textId="77777777" w:rsidR="0023082E" w:rsidRPr="00E2167C" w:rsidRDefault="0023082E" w:rsidP="00322EEA">
      <w:pPr>
        <w:ind w:firstLine="480"/>
        <w:rPr>
          <w:lang w:val="pt-PT"/>
        </w:rPr>
      </w:pPr>
      <w:r w:rsidRPr="00E2167C">
        <w:rPr>
          <w:rFonts w:hint="eastAsia"/>
          <w:lang w:val="pt-PT"/>
        </w:rPr>
        <w:t>3</w:t>
      </w:r>
      <w:r>
        <w:rPr>
          <w:rFonts w:hint="eastAsia"/>
        </w:rPr>
        <w:t>、指定</w:t>
      </w:r>
      <w:r w:rsidRPr="00E2167C">
        <w:rPr>
          <w:rFonts w:hint="eastAsia"/>
          <w:lang w:val="pt-PT"/>
        </w:rPr>
        <w:t>Statement</w:t>
      </w:r>
      <w:r>
        <w:rPr>
          <w:rFonts w:hint="eastAsia"/>
        </w:rPr>
        <w:t>中的参数。</w:t>
      </w:r>
    </w:p>
    <w:p w14:paraId="71FF9009" w14:textId="77777777" w:rsidR="0023082E" w:rsidRPr="00E2167C" w:rsidRDefault="0023082E" w:rsidP="00322EEA">
      <w:pPr>
        <w:ind w:firstLine="480"/>
        <w:rPr>
          <w:lang w:val="pt-PT"/>
        </w:rPr>
      </w:pPr>
      <w:r w:rsidRPr="00E2167C">
        <w:rPr>
          <w:rFonts w:hint="eastAsia"/>
          <w:lang w:val="pt-PT"/>
        </w:rPr>
        <w:t>4</w:t>
      </w:r>
      <w:r>
        <w:rPr>
          <w:rFonts w:hint="eastAsia"/>
        </w:rPr>
        <w:t>、通过</w:t>
      </w:r>
      <w:r w:rsidRPr="00E2167C">
        <w:rPr>
          <w:rFonts w:hint="eastAsia"/>
          <w:lang w:val="pt-PT"/>
        </w:rPr>
        <w:t>Statement</w:t>
      </w:r>
      <w:r>
        <w:rPr>
          <w:rFonts w:hint="eastAsia"/>
        </w:rPr>
        <w:t>发送</w:t>
      </w:r>
      <w:r w:rsidRPr="00E2167C">
        <w:rPr>
          <w:rFonts w:hint="eastAsia"/>
          <w:lang w:val="pt-PT"/>
        </w:rPr>
        <w:t>SQL</w:t>
      </w:r>
      <w:r>
        <w:rPr>
          <w:rFonts w:hint="eastAsia"/>
        </w:rPr>
        <w:t>语句。</w:t>
      </w:r>
    </w:p>
    <w:p w14:paraId="744591CB" w14:textId="77777777" w:rsidR="0023082E" w:rsidRPr="00E2167C" w:rsidRDefault="0023082E" w:rsidP="00322EEA">
      <w:pPr>
        <w:ind w:firstLine="480"/>
        <w:rPr>
          <w:lang w:val="pt-PT"/>
        </w:rPr>
      </w:pPr>
      <w:r w:rsidRPr="00E2167C">
        <w:rPr>
          <w:rFonts w:hint="eastAsia"/>
          <w:lang w:val="pt-PT"/>
        </w:rPr>
        <w:t>5</w:t>
      </w:r>
      <w:r>
        <w:rPr>
          <w:rFonts w:hint="eastAsia"/>
        </w:rPr>
        <w:t>、检查并处理返回的结果。</w:t>
      </w:r>
    </w:p>
    <w:p w14:paraId="2BF70193" w14:textId="77777777" w:rsidR="0023082E" w:rsidRPr="000D24A0" w:rsidRDefault="0023082E" w:rsidP="00322EEA">
      <w:pPr>
        <w:ind w:firstLine="480"/>
        <w:rPr>
          <w:lang w:val="pt-PT"/>
        </w:rPr>
      </w:pPr>
      <w:r w:rsidRPr="000D24A0">
        <w:rPr>
          <w:rFonts w:hint="eastAsia"/>
          <w:lang w:val="pt-PT"/>
        </w:rPr>
        <w:t>6</w:t>
      </w:r>
      <w:r>
        <w:rPr>
          <w:rFonts w:hint="eastAsia"/>
        </w:rPr>
        <w:t>、关闭</w:t>
      </w:r>
      <w:r w:rsidRPr="000D24A0">
        <w:rPr>
          <w:rFonts w:hint="eastAsia"/>
          <w:lang w:val="pt-PT"/>
        </w:rPr>
        <w:t>Statement</w:t>
      </w:r>
      <w:r>
        <w:rPr>
          <w:rFonts w:hint="eastAsia"/>
        </w:rPr>
        <w:t>。</w:t>
      </w:r>
    </w:p>
    <w:p w14:paraId="3E041C60" w14:textId="77777777" w:rsidR="00384A99" w:rsidRDefault="0023082E" w:rsidP="00322EEA">
      <w:pPr>
        <w:ind w:firstLine="480"/>
        <w:rPr>
          <w:lang w:val="pt-PT"/>
        </w:rPr>
      </w:pPr>
      <w:r w:rsidRPr="000D24A0">
        <w:rPr>
          <w:rFonts w:hint="eastAsia"/>
          <w:lang w:val="pt-PT"/>
        </w:rPr>
        <w:t>7</w:t>
      </w:r>
      <w:r>
        <w:rPr>
          <w:rFonts w:hint="eastAsia"/>
        </w:rPr>
        <w:t>、关闭连接接</w:t>
      </w:r>
    </w:p>
    <w:p w14:paraId="3EC15CA7" w14:textId="77777777" w:rsidR="0023082E" w:rsidRDefault="0023082E" w:rsidP="00DF2ACF">
      <w:pPr>
        <w:ind w:firstLine="480"/>
        <w:rPr>
          <w:rFonts w:ascii="宋体" w:hAnsi="宋体"/>
          <w:color w:val="3366FF"/>
          <w:szCs w:val="21"/>
        </w:rPr>
      </w:pPr>
      <w:r>
        <w:rPr>
          <w:rFonts w:ascii="宋体" w:hAnsi="宋体" w:hint="eastAsia"/>
          <w:color w:val="3366FF"/>
          <w:szCs w:val="21"/>
        </w:rPr>
        <w:t>这道题的难点在</w:t>
      </w:r>
      <w:r>
        <w:rPr>
          <w:rFonts w:ascii="宋体" w:hAnsi="宋体" w:hint="eastAsia"/>
          <w:color w:val="3366FF"/>
          <w:szCs w:val="21"/>
        </w:rPr>
        <w:t>Error</w:t>
      </w:r>
      <w:r>
        <w:rPr>
          <w:rFonts w:ascii="宋体" w:hAnsi="宋体" w:hint="eastAsia"/>
          <w:color w:val="3366FF"/>
          <w:szCs w:val="21"/>
        </w:rPr>
        <w:t>很多时候由于我们无法重现这种</w:t>
      </w:r>
      <w:r>
        <w:rPr>
          <w:rFonts w:ascii="宋体" w:hAnsi="宋体" w:hint="eastAsia"/>
          <w:color w:val="3366FF"/>
          <w:szCs w:val="21"/>
        </w:rPr>
        <w:t>Error</w:t>
      </w:r>
      <w:r>
        <w:rPr>
          <w:rFonts w:ascii="宋体" w:hAnsi="宋体" w:hint="eastAsia"/>
          <w:color w:val="3366FF"/>
          <w:szCs w:val="21"/>
        </w:rPr>
        <w:t>导致很多同学甚至不知道</w:t>
      </w:r>
      <w:r>
        <w:rPr>
          <w:rFonts w:ascii="宋体" w:hAnsi="宋体" w:hint="eastAsia"/>
          <w:color w:val="3366FF"/>
          <w:szCs w:val="21"/>
        </w:rPr>
        <w:t>Error</w:t>
      </w:r>
      <w:r>
        <w:rPr>
          <w:rFonts w:ascii="宋体" w:hAnsi="宋体" w:hint="eastAsia"/>
          <w:color w:val="3366FF"/>
          <w:szCs w:val="21"/>
        </w:rPr>
        <w:t>到底是什么，所以很容易把题目中的两种错误划上等号。</w:t>
      </w:r>
    </w:p>
    <w:p w14:paraId="5C52884A" w14:textId="77777777" w:rsidR="00905CF3" w:rsidRDefault="0023082E" w:rsidP="00DF2ACF">
      <w:pPr>
        <w:pStyle w:val="4"/>
        <w:rPr>
          <w:lang w:val="fr-FR"/>
        </w:rPr>
      </w:pPr>
      <w:bookmarkStart w:id="64" w:name="_Toc5917676"/>
      <w:r>
        <w:rPr>
          <w:rFonts w:hint="eastAsia"/>
          <w:lang w:val="fr-FR"/>
        </w:rPr>
        <w:lastRenderedPageBreak/>
        <w:t>面向对象的特征有哪些方面？</w:t>
      </w:r>
      <w:bookmarkEnd w:id="64"/>
    </w:p>
    <w:p w14:paraId="6543774A" w14:textId="77777777" w:rsidR="0023082E" w:rsidRDefault="0023082E" w:rsidP="00322EEA">
      <w:pPr>
        <w:ind w:firstLine="480"/>
      </w:pPr>
      <w:r>
        <w:rPr>
          <w:rFonts w:hint="eastAsia"/>
        </w:rPr>
        <w:t>面向对象的编程语言有封装、继承、多态等</w:t>
      </w:r>
      <w:r>
        <w:rPr>
          <w:rFonts w:hint="eastAsia"/>
        </w:rPr>
        <w:t>3</w:t>
      </w:r>
      <w:r>
        <w:rPr>
          <w:rFonts w:hint="eastAsia"/>
        </w:rPr>
        <w:t>个主要的特征。</w:t>
      </w:r>
    </w:p>
    <w:p w14:paraId="68444E1D"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封装</w:t>
      </w:r>
    </w:p>
    <w:p w14:paraId="1F758E85"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将其具体的属性和方法的实现隐藏起来只提供方法的调用）</w:t>
      </w:r>
    </w:p>
    <w:p w14:paraId="7BE951F0" w14:textId="77777777" w:rsidR="0023082E" w:rsidRDefault="0023082E" w:rsidP="00322EEA">
      <w:pPr>
        <w:ind w:firstLine="480"/>
      </w:pPr>
      <w:r>
        <w:rPr>
          <w:rFonts w:cs="Arial" w:hint="eastAsia"/>
        </w:rPr>
        <w:t>封装是保证软件部件具有优良的模块性的基础，封装的目标就是要实现软件部件的“高内聚、低耦合”，防止程序相互依赖性而带来的变动影响。</w:t>
      </w:r>
      <w:r>
        <w:rPr>
          <w:rFonts w:hint="eastAsia"/>
        </w:rPr>
        <w:t>面向对象的封装就是把描述一个对象的属性和行为的代码封装在一个“模块”中，也就是一个类中，属性用变量定义，行为用方法进行定义，方法可以直接访问同一个对象中的属性。</w:t>
      </w:r>
    </w:p>
    <w:p w14:paraId="40F96B49"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继承</w:t>
      </w:r>
    </w:p>
    <w:p w14:paraId="3B95962D" w14:textId="77777777" w:rsidR="0023082E" w:rsidRDefault="0023082E" w:rsidP="00E5690C">
      <w:pPr>
        <w:numPr>
          <w:ilvl w:val="0"/>
          <w:numId w:val="8"/>
        </w:numPr>
        <w:tabs>
          <w:tab w:val="left" w:pos="840"/>
          <w:tab w:val="left" w:pos="1200"/>
        </w:tabs>
        <w:ind w:left="840" w:firstLine="480"/>
        <w:rPr>
          <w:rFonts w:ascii="宋体" w:hAnsi="宋体"/>
          <w:bCs/>
          <w:color w:val="FF0000"/>
        </w:rPr>
      </w:pPr>
      <w:r>
        <w:rPr>
          <w:rFonts w:ascii="宋体" w:hAnsi="宋体" w:hint="eastAsia"/>
          <w:bCs/>
          <w:color w:val="FF0000"/>
        </w:rPr>
        <w:t>将已有的方法和属性和方法保留再加上自己特有的的属性和方法形成一个新类即继承</w:t>
      </w:r>
    </w:p>
    <w:p w14:paraId="74AF2133" w14:textId="77777777" w:rsidR="0023082E" w:rsidRDefault="0023082E" w:rsidP="00322EEA">
      <w:pPr>
        <w:ind w:firstLine="480"/>
        <w:rPr>
          <w:szCs w:val="18"/>
        </w:rPr>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14:paraId="7D998E18"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多态（分为重写和重载）</w:t>
      </w:r>
    </w:p>
    <w:p w14:paraId="06ED3691"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写：子类和父类具有相同的方法名和参数返回值类型，即子类重写父类的方法</w:t>
      </w:r>
    </w:p>
    <w:p w14:paraId="5553184A"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载：在同一类中方法名相同方法的参数类型或个数不同</w:t>
      </w:r>
    </w:p>
    <w:p w14:paraId="6FD7B0E3" w14:textId="77777777" w:rsidR="0023082E" w:rsidRDefault="0023082E" w:rsidP="00322EEA">
      <w:pPr>
        <w:ind w:firstLine="480"/>
      </w:pPr>
      <w:r>
        <w:rPr>
          <w:rFonts w:hint="eastAsia"/>
        </w:rPr>
        <w:t>多态是指程序中定义的引用变量所指向的具体类型和通过该引用变量发出的方法调用在编程时并不确定，而是在程序运行期间才确定，即一个引用变量倒底会指向哪个类的实例对象，该引用变量发出的方法调用到底是哪个类中实现的方法，必须在由程序运行期间才能决定。因为在程序运行时才确定具体的类，这样，不用修改源程序代码，就可以让引用变量绑定到各种不同的类实现上，从而导致该引用调用的具体方法随之改变，即不修改程序代码就可以改变程序运行时所绑定的具体代码，让程序可以选择多个运行状态，这就是多态性。多态性增强了软件的灵活性和扩展性。</w:t>
      </w:r>
    </w:p>
    <w:p w14:paraId="40A9E4C8" w14:textId="77777777" w:rsidR="00905CF3" w:rsidRDefault="0023082E" w:rsidP="00DF2ACF">
      <w:pPr>
        <w:pStyle w:val="4"/>
        <w:rPr>
          <w:lang w:val="pt-PT"/>
        </w:rPr>
      </w:pPr>
      <w:bookmarkStart w:id="65" w:name="_Toc5917677"/>
      <w:r>
        <w:rPr>
          <w:rFonts w:hint="eastAsia"/>
        </w:rPr>
        <w:t>E</w:t>
      </w:r>
      <w:r>
        <w:rPr>
          <w:rFonts w:hint="eastAsia"/>
          <w:lang w:val="fr-FR"/>
        </w:rPr>
        <w:t>xtends</w:t>
      </w:r>
      <w:r>
        <w:rPr>
          <w:rFonts w:hint="eastAsia"/>
          <w:lang w:val="pt-PT"/>
        </w:rPr>
        <w:t>和</w:t>
      </w:r>
      <w:r>
        <w:rPr>
          <w:rFonts w:hint="eastAsia"/>
        </w:rPr>
        <w:t>I</w:t>
      </w:r>
      <w:r>
        <w:rPr>
          <w:rFonts w:hint="eastAsia"/>
          <w:lang w:val="fr-FR"/>
        </w:rPr>
        <w:t>mplement</w:t>
      </w:r>
      <w:r>
        <w:rPr>
          <w:rFonts w:hint="eastAsia"/>
          <w:lang w:val="pt-PT"/>
        </w:rPr>
        <w:t>的不同？</w:t>
      </w:r>
      <w:bookmarkEnd w:id="65"/>
    </w:p>
    <w:p w14:paraId="50BAB149" w14:textId="77777777" w:rsidR="0023082E" w:rsidRPr="00E2167C" w:rsidRDefault="0023082E" w:rsidP="00DF2ACF">
      <w:pPr>
        <w:ind w:firstLine="480"/>
        <w:rPr>
          <w:rFonts w:ascii="宋体" w:hAnsi="宋体"/>
          <w:color w:val="FF0000"/>
          <w:szCs w:val="21"/>
          <w:lang w:val="pt-PT"/>
        </w:rPr>
      </w:pPr>
      <w:r w:rsidRPr="00E2167C">
        <w:rPr>
          <w:rFonts w:ascii="宋体" w:hAnsi="宋体" w:hint="eastAsia"/>
          <w:color w:val="FF0000"/>
          <w:szCs w:val="21"/>
          <w:lang w:val="pt-PT"/>
        </w:rPr>
        <w:t>extends</w:t>
      </w:r>
      <w:r>
        <w:rPr>
          <w:rFonts w:ascii="宋体" w:hAnsi="宋体" w:hint="eastAsia"/>
          <w:color w:val="FF0000"/>
          <w:szCs w:val="21"/>
        </w:rPr>
        <w:t>是继承父类</w:t>
      </w:r>
      <w:r w:rsidRPr="00E2167C">
        <w:rPr>
          <w:rFonts w:ascii="宋体" w:hAnsi="宋体" w:hint="eastAsia"/>
          <w:color w:val="FF0000"/>
          <w:szCs w:val="21"/>
          <w:lang w:val="pt-PT"/>
        </w:rPr>
        <w:t>，</w:t>
      </w:r>
      <w:r>
        <w:rPr>
          <w:rFonts w:ascii="宋体" w:hAnsi="宋体" w:hint="eastAsia"/>
          <w:color w:val="FF0000"/>
          <w:szCs w:val="21"/>
        </w:rPr>
        <w:t>只要那个类不是声明为</w:t>
      </w:r>
      <w:r w:rsidRPr="00E2167C">
        <w:rPr>
          <w:rFonts w:ascii="宋体" w:hAnsi="宋体" w:hint="eastAsia"/>
          <w:color w:val="FF0000"/>
          <w:szCs w:val="21"/>
          <w:lang w:val="pt-PT"/>
        </w:rPr>
        <w:t>final</w:t>
      </w:r>
      <w:r>
        <w:rPr>
          <w:rFonts w:ascii="宋体" w:hAnsi="宋体" w:hint="eastAsia"/>
          <w:color w:val="FF0000"/>
          <w:szCs w:val="21"/>
        </w:rPr>
        <w:t>或者那个类定义为</w:t>
      </w:r>
      <w:r w:rsidRPr="00E2167C">
        <w:rPr>
          <w:rFonts w:ascii="宋体" w:hAnsi="宋体" w:hint="eastAsia"/>
          <w:color w:val="FF0000"/>
          <w:szCs w:val="21"/>
          <w:lang w:val="pt-PT"/>
        </w:rPr>
        <w:t>abstract</w:t>
      </w:r>
      <w:r>
        <w:rPr>
          <w:rFonts w:ascii="宋体" w:hAnsi="宋体" w:hint="eastAsia"/>
          <w:color w:val="FF0000"/>
          <w:szCs w:val="21"/>
        </w:rPr>
        <w:t>的就能继承</w:t>
      </w:r>
      <w:r w:rsidRPr="00E2167C">
        <w:rPr>
          <w:rFonts w:ascii="宋体" w:hAnsi="宋体" w:hint="eastAsia"/>
          <w:color w:val="FF0000"/>
          <w:szCs w:val="21"/>
          <w:lang w:val="pt-PT"/>
        </w:rPr>
        <w:t>，</w:t>
      </w:r>
      <w:r w:rsidRPr="00E2167C">
        <w:rPr>
          <w:rFonts w:ascii="宋体" w:hAnsi="宋体" w:hint="eastAsia"/>
          <w:color w:val="FF0000"/>
          <w:szCs w:val="21"/>
          <w:lang w:val="pt-PT"/>
        </w:rPr>
        <w:t>JAVA</w:t>
      </w:r>
      <w:r>
        <w:rPr>
          <w:rFonts w:ascii="宋体" w:hAnsi="宋体" w:hint="eastAsia"/>
          <w:color w:val="FF0000"/>
          <w:szCs w:val="21"/>
        </w:rPr>
        <w:t>中不支持多重继承</w:t>
      </w:r>
      <w:r w:rsidRPr="00E2167C">
        <w:rPr>
          <w:rFonts w:ascii="宋体" w:hAnsi="宋体" w:hint="eastAsia"/>
          <w:color w:val="FF0000"/>
          <w:szCs w:val="21"/>
          <w:lang w:val="pt-PT"/>
        </w:rPr>
        <w:t>，</w:t>
      </w:r>
      <w:r>
        <w:rPr>
          <w:rFonts w:ascii="宋体" w:hAnsi="宋体" w:hint="eastAsia"/>
          <w:color w:val="FF0000"/>
          <w:szCs w:val="21"/>
        </w:rPr>
        <w:t>但是可以用接口来实现</w:t>
      </w:r>
      <w:r w:rsidRPr="00E2167C">
        <w:rPr>
          <w:rFonts w:ascii="宋体" w:hAnsi="宋体" w:hint="eastAsia"/>
          <w:color w:val="FF0000"/>
          <w:szCs w:val="21"/>
          <w:lang w:val="pt-PT"/>
        </w:rPr>
        <w:t>，</w:t>
      </w:r>
      <w:r>
        <w:rPr>
          <w:rFonts w:ascii="宋体" w:hAnsi="宋体" w:hint="eastAsia"/>
          <w:color w:val="FF0000"/>
          <w:szCs w:val="21"/>
        </w:rPr>
        <w:t>这样就要用到</w:t>
      </w:r>
      <w:r w:rsidRPr="00E2167C">
        <w:rPr>
          <w:rFonts w:ascii="宋体" w:hAnsi="宋体" w:hint="eastAsia"/>
          <w:color w:val="FF0000"/>
          <w:szCs w:val="21"/>
          <w:lang w:val="pt-PT"/>
        </w:rPr>
        <w:t>implements</w:t>
      </w:r>
      <w:r w:rsidRPr="00E2167C">
        <w:rPr>
          <w:rFonts w:ascii="宋体" w:hAnsi="宋体" w:hint="eastAsia"/>
          <w:color w:val="FF0000"/>
          <w:szCs w:val="21"/>
          <w:lang w:val="pt-PT"/>
        </w:rPr>
        <w:t>，</w:t>
      </w:r>
      <w:r>
        <w:rPr>
          <w:rFonts w:ascii="宋体" w:hAnsi="宋体" w:hint="eastAsia"/>
          <w:color w:val="FF0000"/>
          <w:szCs w:val="21"/>
        </w:rPr>
        <w:t>继承只能继承一个类</w:t>
      </w:r>
      <w:r w:rsidRPr="00E2167C">
        <w:rPr>
          <w:rFonts w:ascii="宋体" w:hAnsi="宋体" w:hint="eastAsia"/>
          <w:color w:val="FF0000"/>
          <w:szCs w:val="21"/>
          <w:lang w:val="pt-PT"/>
        </w:rPr>
        <w:t>，</w:t>
      </w:r>
      <w:r>
        <w:rPr>
          <w:rFonts w:ascii="宋体" w:hAnsi="宋体" w:hint="eastAsia"/>
          <w:color w:val="FF0000"/>
          <w:szCs w:val="21"/>
        </w:rPr>
        <w:t>但</w:t>
      </w:r>
      <w:r w:rsidRPr="00E2167C">
        <w:rPr>
          <w:rFonts w:ascii="宋体" w:hAnsi="宋体" w:hint="eastAsia"/>
          <w:color w:val="FF0000"/>
          <w:szCs w:val="21"/>
          <w:lang w:val="pt-PT"/>
        </w:rPr>
        <w:t>implements</w:t>
      </w:r>
      <w:r>
        <w:rPr>
          <w:rFonts w:ascii="宋体" w:hAnsi="宋体" w:hint="eastAsia"/>
          <w:color w:val="FF0000"/>
          <w:szCs w:val="21"/>
        </w:rPr>
        <w:t>可以实现多个接口</w:t>
      </w:r>
      <w:r w:rsidRPr="00E2167C">
        <w:rPr>
          <w:rFonts w:ascii="宋体" w:hAnsi="宋体" w:hint="eastAsia"/>
          <w:color w:val="FF0000"/>
          <w:szCs w:val="21"/>
          <w:lang w:val="pt-PT"/>
        </w:rPr>
        <w:t>，</w:t>
      </w:r>
      <w:r>
        <w:rPr>
          <w:rFonts w:ascii="宋体" w:hAnsi="宋体" w:hint="eastAsia"/>
          <w:color w:val="FF0000"/>
          <w:szCs w:val="21"/>
        </w:rPr>
        <w:t>用逗号分开</w:t>
      </w:r>
      <w:r w:rsidR="003A7D89">
        <w:rPr>
          <w:rFonts w:ascii="宋体" w:hAnsi="宋体" w:hint="eastAsia"/>
          <w:color w:val="FF0000"/>
          <w:szCs w:val="21"/>
        </w:rPr>
        <w:t>。</w:t>
      </w:r>
    </w:p>
    <w:p w14:paraId="25301530" w14:textId="77777777" w:rsidR="00905CF3" w:rsidRDefault="0023082E" w:rsidP="00322EEA">
      <w:pPr>
        <w:ind w:firstLine="480"/>
        <w:rPr>
          <w:lang w:val="pt-PT"/>
        </w:rPr>
      </w:pPr>
      <w:r>
        <w:rPr>
          <w:rFonts w:hint="eastAsia"/>
        </w:rPr>
        <w:t>比如</w:t>
      </w:r>
      <w:r w:rsidRPr="000D24A0">
        <w:rPr>
          <w:rFonts w:hint="eastAsia"/>
          <w:lang w:val="pt-PT"/>
        </w:rPr>
        <w:t>classAextendsBimplementsC,D,E</w:t>
      </w:r>
    </w:p>
    <w:p w14:paraId="40A999D8" w14:textId="77777777" w:rsidR="00665A6A" w:rsidRPr="00665A6A" w:rsidRDefault="00665A6A" w:rsidP="00322EEA">
      <w:pPr>
        <w:ind w:firstLine="480"/>
        <w:rPr>
          <w:lang w:val="pt-PT"/>
        </w:rPr>
      </w:pPr>
      <w:r w:rsidRPr="00665A6A">
        <w:rPr>
          <w:rFonts w:hint="eastAsia"/>
          <w:lang w:val="pt-PT"/>
        </w:rPr>
        <w:t xml:space="preserve">1. </w:t>
      </w:r>
      <w:r w:rsidRPr="00665A6A">
        <w:rPr>
          <w:rFonts w:hint="eastAsia"/>
          <w:lang w:val="pt-PT"/>
        </w:rPr>
        <w:t>接口的方法默认是</w:t>
      </w:r>
      <w:r w:rsidRPr="00665A6A">
        <w:rPr>
          <w:rFonts w:hint="eastAsia"/>
          <w:lang w:val="pt-PT"/>
        </w:rPr>
        <w:t xml:space="preserve"> public</w:t>
      </w:r>
      <w:r w:rsidRPr="00665A6A">
        <w:rPr>
          <w:rFonts w:hint="eastAsia"/>
          <w:lang w:val="pt-PT"/>
        </w:rPr>
        <w:t>，所有方法在接口中不能有实现</w:t>
      </w:r>
      <w:r w:rsidRPr="00665A6A">
        <w:rPr>
          <w:rFonts w:hint="eastAsia"/>
          <w:lang w:val="pt-PT"/>
        </w:rPr>
        <w:t xml:space="preserve">(Java 8 </w:t>
      </w:r>
      <w:r w:rsidRPr="00665A6A">
        <w:rPr>
          <w:rFonts w:hint="eastAsia"/>
          <w:lang w:val="pt-PT"/>
        </w:rPr>
        <w:t>开始接口方法可以有默认实现），抽象类可以有非抽象的方法</w:t>
      </w:r>
      <w:r>
        <w:rPr>
          <w:rFonts w:hint="eastAsia"/>
          <w:lang w:val="pt-PT"/>
        </w:rPr>
        <w:t>。</w:t>
      </w:r>
    </w:p>
    <w:p w14:paraId="457FD147" w14:textId="77777777" w:rsidR="00665A6A" w:rsidRPr="00665A6A" w:rsidRDefault="00665A6A" w:rsidP="00322EEA">
      <w:pPr>
        <w:ind w:firstLine="480"/>
        <w:rPr>
          <w:lang w:val="pt-PT"/>
        </w:rPr>
      </w:pPr>
      <w:r w:rsidRPr="00665A6A">
        <w:rPr>
          <w:rFonts w:hint="eastAsia"/>
          <w:lang w:val="pt-PT"/>
        </w:rPr>
        <w:t xml:space="preserve">2. </w:t>
      </w:r>
      <w:r w:rsidRPr="00665A6A">
        <w:rPr>
          <w:rFonts w:hint="eastAsia"/>
          <w:lang w:val="pt-PT"/>
        </w:rPr>
        <w:t>接口中的实例变量默认是</w:t>
      </w:r>
      <w:r w:rsidRPr="00665A6A">
        <w:rPr>
          <w:rFonts w:hint="eastAsia"/>
          <w:lang w:val="pt-PT"/>
        </w:rPr>
        <w:t xml:space="preserve"> final </w:t>
      </w:r>
      <w:r w:rsidRPr="00665A6A">
        <w:rPr>
          <w:rFonts w:hint="eastAsia"/>
          <w:lang w:val="pt-PT"/>
        </w:rPr>
        <w:t>类型的，而抽象类中则不一定</w:t>
      </w:r>
      <w:r>
        <w:rPr>
          <w:rFonts w:hint="eastAsia"/>
          <w:lang w:val="pt-PT"/>
        </w:rPr>
        <w:t>。</w:t>
      </w:r>
    </w:p>
    <w:p w14:paraId="538C7A84" w14:textId="77777777" w:rsidR="00665A6A" w:rsidRPr="00665A6A" w:rsidRDefault="00665A6A" w:rsidP="00322EEA">
      <w:pPr>
        <w:ind w:firstLine="480"/>
        <w:rPr>
          <w:lang w:val="pt-PT"/>
        </w:rPr>
      </w:pPr>
      <w:r w:rsidRPr="00665A6A">
        <w:rPr>
          <w:rFonts w:hint="eastAsia"/>
          <w:lang w:val="pt-PT"/>
        </w:rPr>
        <w:t xml:space="preserve">3. </w:t>
      </w:r>
      <w:r w:rsidRPr="00665A6A">
        <w:rPr>
          <w:rFonts w:hint="eastAsia"/>
          <w:lang w:val="pt-PT"/>
        </w:rPr>
        <w:t>一个类可以实现多个接口，但最多只能实现一个抽象类</w:t>
      </w:r>
      <w:r>
        <w:rPr>
          <w:rFonts w:hint="eastAsia"/>
          <w:lang w:val="pt-PT"/>
        </w:rPr>
        <w:t>。</w:t>
      </w:r>
    </w:p>
    <w:p w14:paraId="4F44FF1B" w14:textId="77777777" w:rsidR="00665A6A" w:rsidRPr="00665A6A" w:rsidRDefault="00665A6A" w:rsidP="00322EEA">
      <w:pPr>
        <w:ind w:firstLine="480"/>
        <w:rPr>
          <w:lang w:val="pt-PT"/>
        </w:rPr>
      </w:pPr>
      <w:r w:rsidRPr="00665A6A">
        <w:rPr>
          <w:rFonts w:hint="eastAsia"/>
          <w:lang w:val="pt-PT"/>
        </w:rPr>
        <w:t xml:space="preserve">4. </w:t>
      </w:r>
      <w:r w:rsidRPr="00665A6A">
        <w:rPr>
          <w:rFonts w:hint="eastAsia"/>
          <w:lang w:val="pt-PT"/>
        </w:rPr>
        <w:t>一个类实现接口的话要实现接口的所有方法，而抽象类不一定</w:t>
      </w:r>
      <w:r>
        <w:rPr>
          <w:rFonts w:hint="eastAsia"/>
          <w:lang w:val="pt-PT"/>
        </w:rPr>
        <w:t>。</w:t>
      </w:r>
    </w:p>
    <w:p w14:paraId="24FB90E4" w14:textId="77777777" w:rsidR="00665A6A" w:rsidRPr="00665A6A" w:rsidRDefault="00665A6A" w:rsidP="00322EEA">
      <w:pPr>
        <w:ind w:firstLine="480"/>
        <w:rPr>
          <w:lang w:val="pt-PT"/>
        </w:rPr>
      </w:pPr>
      <w:r w:rsidRPr="00665A6A">
        <w:rPr>
          <w:rFonts w:hint="eastAsia"/>
          <w:lang w:val="pt-PT"/>
        </w:rPr>
        <w:lastRenderedPageBreak/>
        <w:t xml:space="preserve">5. </w:t>
      </w:r>
      <w:r w:rsidRPr="00665A6A">
        <w:rPr>
          <w:rFonts w:hint="eastAsia"/>
          <w:lang w:val="pt-PT"/>
        </w:rPr>
        <w:t>接口不能用</w:t>
      </w:r>
      <w:r w:rsidRPr="00665A6A">
        <w:rPr>
          <w:rFonts w:hint="eastAsia"/>
          <w:lang w:val="pt-PT"/>
        </w:rPr>
        <w:t xml:space="preserve"> new </w:t>
      </w:r>
      <w:r w:rsidRPr="00665A6A">
        <w:rPr>
          <w:rFonts w:hint="eastAsia"/>
          <w:lang w:val="pt-PT"/>
        </w:rPr>
        <w:t>实例化，但可以声明，但是必须引用一个实现该接口的对象</w:t>
      </w:r>
      <w:r w:rsidRPr="00665A6A">
        <w:rPr>
          <w:rFonts w:hint="eastAsia"/>
          <w:lang w:val="pt-PT"/>
        </w:rPr>
        <w:t xml:space="preserve"> </w:t>
      </w:r>
      <w:r w:rsidRPr="00665A6A">
        <w:rPr>
          <w:rFonts w:hint="eastAsia"/>
          <w:lang w:val="pt-PT"/>
        </w:rPr>
        <w:t>从设计层面来说，抽象是对类的抽象，是一种模板设计，接口是行为的抽象，是一种行为的规范。</w:t>
      </w:r>
    </w:p>
    <w:p w14:paraId="61F24BC0" w14:textId="77777777" w:rsidR="00665A6A" w:rsidRPr="000D24A0" w:rsidRDefault="00665A6A" w:rsidP="00322EEA">
      <w:pPr>
        <w:ind w:firstLine="480"/>
        <w:rPr>
          <w:lang w:val="pt-PT"/>
        </w:rPr>
      </w:pPr>
      <w:r w:rsidRPr="00665A6A">
        <w:rPr>
          <w:rFonts w:hint="eastAsia"/>
          <w:lang w:val="pt-PT"/>
        </w:rPr>
        <w:t>备注</w:t>
      </w:r>
      <w:r w:rsidRPr="00665A6A">
        <w:rPr>
          <w:rFonts w:hint="eastAsia"/>
          <w:lang w:val="pt-PT"/>
        </w:rPr>
        <w:t>:</w:t>
      </w:r>
      <w:r w:rsidRPr="00665A6A">
        <w:rPr>
          <w:rFonts w:hint="eastAsia"/>
          <w:lang w:val="pt-PT"/>
        </w:rPr>
        <w:t>在</w:t>
      </w:r>
      <w:r w:rsidRPr="00665A6A">
        <w:rPr>
          <w:rFonts w:hint="eastAsia"/>
          <w:lang w:val="pt-PT"/>
        </w:rPr>
        <w:t>JDK8</w:t>
      </w:r>
      <w:r w:rsidRPr="00665A6A">
        <w:rPr>
          <w:rFonts w:hint="eastAsia"/>
          <w:lang w:val="pt-PT"/>
        </w:rPr>
        <w:t>中，接口也可以定义静态方法，可以直接用接口名调用。实现类和实现是不可以调用的。如果同时实现两个接口，接口中定义了一样的默认方法，必须重写，不然会报错。</w:t>
      </w:r>
      <w:r w:rsidRPr="00665A6A">
        <w:rPr>
          <w:rFonts w:hint="eastAsia"/>
          <w:lang w:val="pt-PT"/>
        </w:rPr>
        <w:t>(</w:t>
      </w:r>
      <w:r w:rsidRPr="00665A6A">
        <w:rPr>
          <w:lang w:val="pt-PT"/>
        </w:rPr>
        <w:t>issue:https://github.com/Snailclimb/JavaGuide/issues/146)</w:t>
      </w:r>
    </w:p>
    <w:p w14:paraId="2750E52F" w14:textId="77777777" w:rsidR="00905CF3" w:rsidRDefault="0023082E" w:rsidP="00DF2ACF">
      <w:pPr>
        <w:pStyle w:val="4"/>
        <w:rPr>
          <w:lang w:val="pt-PT"/>
        </w:rPr>
      </w:pPr>
      <w:bookmarkStart w:id="66" w:name="_Toc5917678"/>
      <w:r>
        <w:rPr>
          <w:rFonts w:hint="eastAsia"/>
          <w:lang w:val="pt-PT"/>
        </w:rPr>
        <w:t>抽象类是否可以没有抽象方法？为什么？</w:t>
      </w:r>
      <w:bookmarkEnd w:id="66"/>
    </w:p>
    <w:p w14:paraId="65750D25" w14:textId="77777777" w:rsidR="0023082E" w:rsidRPr="000D24A0" w:rsidRDefault="0023082E" w:rsidP="00322EEA">
      <w:pPr>
        <w:ind w:firstLine="480"/>
        <w:rPr>
          <w:lang w:val="pt-PT"/>
        </w:rPr>
      </w:pPr>
      <w:r>
        <w:rPr>
          <w:rFonts w:hint="eastAsia"/>
        </w:rPr>
        <w:t>可以在</w:t>
      </w:r>
      <w:r w:rsidRPr="000D24A0">
        <w:rPr>
          <w:rFonts w:hint="eastAsia"/>
          <w:lang w:val="pt-PT"/>
        </w:rPr>
        <w:t>java</w:t>
      </w:r>
      <w:r>
        <w:rPr>
          <w:rFonts w:hint="eastAsia"/>
        </w:rPr>
        <w:t>中用</w:t>
      </w:r>
      <w:r w:rsidRPr="000D24A0">
        <w:rPr>
          <w:rFonts w:hint="eastAsia"/>
          <w:lang w:val="pt-PT"/>
        </w:rPr>
        <w:t>abstract</w:t>
      </w:r>
      <w:r>
        <w:rPr>
          <w:rFonts w:hint="eastAsia"/>
        </w:rPr>
        <w:t>关键字来修饰一个类时</w:t>
      </w:r>
      <w:r w:rsidRPr="000D24A0">
        <w:rPr>
          <w:rFonts w:hint="eastAsia"/>
          <w:lang w:val="pt-PT"/>
        </w:rPr>
        <w:t>，</w:t>
      </w:r>
      <w:r>
        <w:rPr>
          <w:rFonts w:hint="eastAsia"/>
        </w:rPr>
        <w:t>这个类叫做抽象类。</w:t>
      </w:r>
    </w:p>
    <w:p w14:paraId="568632CF" w14:textId="77777777" w:rsidR="0023082E" w:rsidRPr="000D24A0" w:rsidRDefault="0023082E" w:rsidP="00322EEA">
      <w:pPr>
        <w:ind w:firstLine="480"/>
        <w:rPr>
          <w:lang w:val="pt-PT"/>
        </w:rPr>
      </w:pPr>
      <w:r>
        <w:rPr>
          <w:rFonts w:hint="eastAsia"/>
        </w:rPr>
        <w:t>抽象类中不一定要包含</w:t>
      </w:r>
      <w:r w:rsidRPr="000D24A0">
        <w:rPr>
          <w:rFonts w:hint="eastAsia"/>
          <w:lang w:val="pt-PT"/>
        </w:rPr>
        <w:t>abstract</w:t>
      </w:r>
      <w:r>
        <w:rPr>
          <w:rFonts w:hint="eastAsia"/>
        </w:rPr>
        <w:t>方法</w:t>
      </w:r>
      <w:r w:rsidRPr="000D24A0">
        <w:rPr>
          <w:rFonts w:hint="eastAsia"/>
          <w:lang w:val="pt-PT"/>
        </w:rPr>
        <w:t>，</w:t>
      </w:r>
      <w:r>
        <w:rPr>
          <w:rFonts w:hint="eastAsia"/>
        </w:rPr>
        <w:t>但一个类中包含了</w:t>
      </w:r>
      <w:r w:rsidRPr="000D24A0">
        <w:rPr>
          <w:rFonts w:hint="eastAsia"/>
          <w:lang w:val="pt-PT"/>
        </w:rPr>
        <w:t>abstract</w:t>
      </w:r>
      <w:r>
        <w:rPr>
          <w:rFonts w:hint="eastAsia"/>
        </w:rPr>
        <w:t>方法</w:t>
      </w:r>
      <w:r w:rsidRPr="000D24A0">
        <w:rPr>
          <w:rFonts w:hint="eastAsia"/>
          <w:lang w:val="pt-PT"/>
        </w:rPr>
        <w:t>，</w:t>
      </w:r>
      <w:r>
        <w:rPr>
          <w:rFonts w:hint="eastAsia"/>
        </w:rPr>
        <w:t>则这个类必须声明为</w:t>
      </w:r>
      <w:r w:rsidRPr="000D24A0">
        <w:rPr>
          <w:rFonts w:hint="eastAsia"/>
          <w:lang w:val="pt-PT"/>
        </w:rPr>
        <w:t>abstract</w:t>
      </w:r>
      <w:r>
        <w:rPr>
          <w:rFonts w:hint="eastAsia"/>
        </w:rPr>
        <w:t>类。</w:t>
      </w:r>
    </w:p>
    <w:p w14:paraId="75581E64" w14:textId="77777777" w:rsidR="00905CF3" w:rsidRDefault="0023082E" w:rsidP="00DF2ACF">
      <w:pPr>
        <w:pStyle w:val="4"/>
        <w:rPr>
          <w:lang w:val="pt-PT"/>
        </w:rPr>
      </w:pPr>
      <w:bookmarkStart w:id="67" w:name="_Toc5917679"/>
      <w:r>
        <w:rPr>
          <w:rFonts w:hint="eastAsia"/>
          <w:lang w:val="pt-PT"/>
        </w:rPr>
        <w:t>静态的多态和动态的多态的区别？</w:t>
      </w:r>
      <w:bookmarkEnd w:id="67"/>
    </w:p>
    <w:p w14:paraId="5092D172" w14:textId="77777777" w:rsidR="0023082E" w:rsidRDefault="0023082E" w:rsidP="00E27BE8">
      <w:pPr>
        <w:ind w:firstLine="480"/>
      </w:pPr>
      <w:r>
        <w:rPr>
          <w:rFonts w:hint="eastAsia"/>
        </w:rPr>
        <w:t>静态的多态</w:t>
      </w:r>
      <w:r>
        <w:rPr>
          <w:rFonts w:hint="eastAsia"/>
        </w:rPr>
        <w:t>:</w:t>
      </w:r>
      <w:r>
        <w:rPr>
          <w:rFonts w:hint="eastAsia"/>
        </w:rPr>
        <w:t>即为重载；方法名相同，参数个数或类型不相同。</w:t>
      </w:r>
      <w:r>
        <w:rPr>
          <w:rFonts w:hint="eastAsia"/>
        </w:rPr>
        <w:t>(overloading)</w:t>
      </w:r>
    </w:p>
    <w:p w14:paraId="2B79EAA4" w14:textId="77777777" w:rsidR="0023082E" w:rsidRDefault="0023082E" w:rsidP="00E27BE8">
      <w:pPr>
        <w:ind w:firstLine="480"/>
      </w:pPr>
      <w:r>
        <w:rPr>
          <w:rFonts w:hint="eastAsia"/>
        </w:rPr>
        <w:t>动态的多态</w:t>
      </w:r>
      <w:r>
        <w:rPr>
          <w:rFonts w:hint="eastAsia"/>
        </w:rPr>
        <w:t>:</w:t>
      </w:r>
      <w:r>
        <w:rPr>
          <w:rFonts w:hint="eastAsia"/>
        </w:rPr>
        <w:t>即为重写；子类覆盖父类的方法，将子类的实例传与父类的引用调用的是子类的方法实现接口的实例传与接口的引用调用的实现类的方法。</w:t>
      </w:r>
    </w:p>
    <w:p w14:paraId="7F2B6273" w14:textId="77777777" w:rsidR="00905CF3" w:rsidRDefault="0023082E" w:rsidP="00DF2ACF">
      <w:pPr>
        <w:pStyle w:val="4"/>
        <w:rPr>
          <w:lang w:val="fr-FR"/>
        </w:rPr>
      </w:pPr>
      <w:bookmarkStart w:id="68" w:name="_Toc5917680"/>
      <w:r>
        <w:rPr>
          <w:rFonts w:hint="eastAsia"/>
          <w:lang w:val="fr-FR"/>
        </w:rPr>
        <w:t>说出一些常用的类，包，接口，请各举</w:t>
      </w:r>
      <w:r>
        <w:rPr>
          <w:rFonts w:hint="eastAsia"/>
          <w:lang w:val="fr-FR"/>
        </w:rPr>
        <w:t>5</w:t>
      </w:r>
      <w:r>
        <w:rPr>
          <w:rFonts w:hint="eastAsia"/>
          <w:lang w:val="fr-FR"/>
        </w:rPr>
        <w:t>个</w:t>
      </w:r>
      <w:r>
        <w:rPr>
          <w:rFonts w:hint="eastAsia"/>
        </w:rPr>
        <w:t>?</w:t>
      </w:r>
      <w:bookmarkEnd w:id="68"/>
    </w:p>
    <w:p w14:paraId="3E6CE3EB" w14:textId="77777777" w:rsidR="0023082E" w:rsidRPr="00E2167C" w:rsidRDefault="0023082E" w:rsidP="00E27BE8">
      <w:pPr>
        <w:ind w:firstLine="480"/>
        <w:rPr>
          <w:lang w:val="fr-FR"/>
        </w:rPr>
      </w:pPr>
      <w:r>
        <w:rPr>
          <w:rFonts w:hint="eastAsia"/>
        </w:rPr>
        <w:t>常用的类</w:t>
      </w:r>
      <w:r w:rsidRPr="00E2167C">
        <w:rPr>
          <w:rFonts w:hint="eastAsia"/>
          <w:lang w:val="fr-FR"/>
        </w:rPr>
        <w:t>：</w:t>
      </w:r>
      <w:r w:rsidRPr="00E2167C">
        <w:rPr>
          <w:rFonts w:hint="eastAsia"/>
          <w:lang w:val="fr-FR"/>
        </w:rPr>
        <w:t>String</w:t>
      </w:r>
      <w:r>
        <w:rPr>
          <w:rFonts w:hint="eastAsia"/>
        </w:rPr>
        <w:t>、</w:t>
      </w:r>
      <w:r w:rsidRPr="00E2167C">
        <w:rPr>
          <w:rFonts w:hint="eastAsia"/>
          <w:lang w:val="fr-FR"/>
        </w:rPr>
        <w:t>StringBuffer</w:t>
      </w:r>
      <w:r>
        <w:rPr>
          <w:rFonts w:hint="eastAsia"/>
        </w:rPr>
        <w:t>、</w:t>
      </w:r>
      <w:r w:rsidRPr="00E2167C">
        <w:rPr>
          <w:rFonts w:hint="eastAsia"/>
          <w:lang w:val="fr-FR"/>
        </w:rPr>
        <w:t>Integer</w:t>
      </w:r>
      <w:r>
        <w:rPr>
          <w:rFonts w:hint="eastAsia"/>
        </w:rPr>
        <w:t>、</w:t>
      </w:r>
      <w:r w:rsidRPr="00E2167C">
        <w:rPr>
          <w:rFonts w:hint="eastAsia"/>
          <w:lang w:val="fr-FR"/>
        </w:rPr>
        <w:t>Vector</w:t>
      </w:r>
      <w:r>
        <w:rPr>
          <w:rFonts w:hint="eastAsia"/>
        </w:rPr>
        <w:t>、</w:t>
      </w:r>
      <w:r w:rsidRPr="00E2167C">
        <w:rPr>
          <w:rFonts w:hint="eastAsia"/>
          <w:lang w:val="fr-FR"/>
        </w:rPr>
        <w:t>ArrayList</w:t>
      </w:r>
      <w:r>
        <w:rPr>
          <w:rFonts w:hint="eastAsia"/>
        </w:rPr>
        <w:t>、</w:t>
      </w:r>
      <w:r w:rsidRPr="00E2167C">
        <w:rPr>
          <w:rFonts w:hint="eastAsia"/>
          <w:lang w:val="fr-FR"/>
        </w:rPr>
        <w:t>Hashtable</w:t>
      </w:r>
      <w:r>
        <w:rPr>
          <w:rFonts w:hint="eastAsia"/>
        </w:rPr>
        <w:t>等</w:t>
      </w:r>
    </w:p>
    <w:p w14:paraId="727077DF" w14:textId="77777777" w:rsidR="0023082E" w:rsidRPr="00E2167C" w:rsidRDefault="0023082E" w:rsidP="00E27BE8">
      <w:pPr>
        <w:ind w:firstLine="480"/>
        <w:rPr>
          <w:lang w:val="fr-FR"/>
        </w:rPr>
      </w:pPr>
      <w:r>
        <w:rPr>
          <w:rFonts w:hint="eastAsia"/>
        </w:rPr>
        <w:t>常用的包</w:t>
      </w:r>
      <w:r w:rsidRPr="00E2167C">
        <w:rPr>
          <w:rFonts w:hint="eastAsia"/>
          <w:lang w:val="fr-FR"/>
        </w:rPr>
        <w:t>：</w:t>
      </w:r>
      <w:r w:rsidRPr="00E2167C">
        <w:rPr>
          <w:rFonts w:hint="eastAsia"/>
          <w:lang w:val="fr-FR"/>
        </w:rPr>
        <w:t>java.langjava.iojava.util</w:t>
      </w:r>
      <w:r>
        <w:rPr>
          <w:rFonts w:hint="eastAsia"/>
        </w:rPr>
        <w:t>、</w:t>
      </w:r>
      <w:r w:rsidRPr="00E2167C">
        <w:rPr>
          <w:rFonts w:hint="eastAsia"/>
          <w:lang w:val="fr-FR"/>
        </w:rPr>
        <w:t>java.sql</w:t>
      </w:r>
      <w:r>
        <w:rPr>
          <w:rFonts w:hint="eastAsia"/>
        </w:rPr>
        <w:t>。</w:t>
      </w:r>
    </w:p>
    <w:p w14:paraId="5FB3AD7B" w14:textId="77777777" w:rsidR="0023082E" w:rsidRDefault="0023082E" w:rsidP="00E27BE8">
      <w:pPr>
        <w:ind w:firstLine="480"/>
        <w:rPr>
          <w:lang w:val="fr-FR"/>
        </w:rPr>
      </w:pPr>
      <w:r>
        <w:rPr>
          <w:rFonts w:hint="eastAsia"/>
        </w:rPr>
        <w:t>常用的接口</w:t>
      </w:r>
      <w:r w:rsidRPr="00E2167C">
        <w:rPr>
          <w:rFonts w:hint="eastAsia"/>
          <w:lang w:val="fr-FR"/>
        </w:rPr>
        <w:t>：</w:t>
      </w:r>
      <w:r>
        <w:rPr>
          <w:rFonts w:hint="eastAsia"/>
        </w:rPr>
        <w:t>集合中的</w:t>
      </w:r>
      <w:r w:rsidRPr="00E2167C">
        <w:rPr>
          <w:rFonts w:hint="eastAsia"/>
          <w:lang w:val="fr-FR"/>
        </w:rPr>
        <w:t>List</w:t>
      </w:r>
      <w:r>
        <w:rPr>
          <w:rFonts w:hint="eastAsia"/>
        </w:rPr>
        <w:t>、</w:t>
      </w:r>
      <w:r w:rsidRPr="00E2167C">
        <w:rPr>
          <w:rFonts w:hint="eastAsia"/>
          <w:lang w:val="fr-FR"/>
        </w:rPr>
        <w:t>Set</w:t>
      </w:r>
      <w:r>
        <w:rPr>
          <w:rFonts w:hint="eastAsia"/>
        </w:rPr>
        <w:t>、</w:t>
      </w:r>
      <w:r w:rsidRPr="00E2167C">
        <w:rPr>
          <w:rFonts w:hint="eastAsia"/>
          <w:lang w:val="fr-FR"/>
        </w:rPr>
        <w:t>Map</w:t>
      </w:r>
      <w:r>
        <w:rPr>
          <w:rFonts w:hint="eastAsia"/>
        </w:rPr>
        <w:t>接口</w:t>
      </w:r>
      <w:r w:rsidRPr="00E2167C">
        <w:rPr>
          <w:rFonts w:hint="eastAsia"/>
          <w:lang w:val="fr-FR"/>
        </w:rPr>
        <w:t>；</w:t>
      </w:r>
      <w:r>
        <w:rPr>
          <w:rFonts w:hint="eastAsia"/>
        </w:rPr>
        <w:t>与</w:t>
      </w:r>
      <w:r w:rsidRPr="00E2167C">
        <w:rPr>
          <w:rFonts w:hint="eastAsia"/>
          <w:lang w:val="fr-FR"/>
        </w:rPr>
        <w:t>ServletAPI</w:t>
      </w:r>
      <w:r>
        <w:rPr>
          <w:rFonts w:hint="eastAsia"/>
        </w:rPr>
        <w:t>相关的</w:t>
      </w:r>
      <w:r w:rsidRPr="00E2167C">
        <w:rPr>
          <w:rFonts w:hint="eastAsia"/>
          <w:lang w:val="fr-FR"/>
        </w:rPr>
        <w:t>Servlet</w:t>
      </w:r>
      <w:r>
        <w:rPr>
          <w:rFonts w:hint="eastAsia"/>
        </w:rPr>
        <w:t>接口、</w:t>
      </w:r>
      <w:r w:rsidRPr="00E2167C">
        <w:rPr>
          <w:rFonts w:hint="eastAsia"/>
          <w:lang w:val="fr-FR"/>
        </w:rPr>
        <w:t>HttpServletRequest,HttpServletResponse,HttpSession</w:t>
      </w:r>
      <w:r>
        <w:rPr>
          <w:rFonts w:hint="eastAsia"/>
        </w:rPr>
        <w:t>接口等。</w:t>
      </w:r>
    </w:p>
    <w:p w14:paraId="61C9D657" w14:textId="77777777" w:rsidR="00905CF3" w:rsidRDefault="0023082E" w:rsidP="00DF2ACF">
      <w:pPr>
        <w:pStyle w:val="4"/>
        <w:rPr>
          <w:lang w:val="pt-PT"/>
        </w:rPr>
      </w:pPr>
      <w:bookmarkStart w:id="69" w:name="_Toc5917682"/>
      <w:r>
        <w:rPr>
          <w:rFonts w:hint="eastAsia"/>
          <w:lang w:val="pt-PT"/>
        </w:rPr>
        <w:t>Socket</w:t>
      </w:r>
      <w:r>
        <w:rPr>
          <w:rFonts w:hint="eastAsia"/>
          <w:lang w:val="pt-PT"/>
        </w:rPr>
        <w:t>如何获取本地</w:t>
      </w:r>
      <w:r>
        <w:rPr>
          <w:rFonts w:hint="eastAsia"/>
          <w:lang w:val="pt-PT"/>
        </w:rPr>
        <w:t>ip</w:t>
      </w:r>
      <w:r>
        <w:rPr>
          <w:rFonts w:hint="eastAsia"/>
          <w:lang w:val="pt-PT"/>
        </w:rPr>
        <w:t>地址？</w:t>
      </w:r>
      <w:bookmarkEnd w:id="69"/>
    </w:p>
    <w:p w14:paraId="1730BD78" w14:textId="77777777" w:rsidR="00905CF3" w:rsidRDefault="0023082E" w:rsidP="00322EEA">
      <w:pPr>
        <w:ind w:firstLine="480"/>
      </w:pPr>
      <w:r>
        <w:t>InetAddress</w:t>
      </w:r>
      <w:r>
        <w:rPr>
          <w:rFonts w:hint="eastAsia"/>
        </w:rPr>
        <w:t>类提供的</w:t>
      </w:r>
      <w:r>
        <w:rPr>
          <w:rFonts w:hint="eastAsia"/>
        </w:rPr>
        <w:t>API</w:t>
      </w:r>
      <w:r>
        <w:rPr>
          <w:rFonts w:hint="eastAsia"/>
        </w:rPr>
        <w:t>来访问。</w:t>
      </w:r>
      <w:r>
        <w:t>InetAddress</w:t>
      </w:r>
      <w:r>
        <w:rPr>
          <w:rFonts w:hint="eastAsia"/>
        </w:rPr>
        <w:t>.</w:t>
      </w:r>
      <w:r>
        <w:t>getLocalAddress()</w:t>
      </w:r>
    </w:p>
    <w:p w14:paraId="43E173B8" w14:textId="77777777" w:rsidR="00905CF3" w:rsidRDefault="0023082E" w:rsidP="00DF2ACF">
      <w:pPr>
        <w:pStyle w:val="4"/>
        <w:rPr>
          <w:lang w:val="fr-FR"/>
        </w:rPr>
      </w:pPr>
      <w:bookmarkStart w:id="70" w:name="_Toc5917683"/>
      <w:r>
        <w:rPr>
          <w:rFonts w:hint="eastAsia"/>
          <w:lang w:val="fr-FR"/>
        </w:rPr>
        <w:t>接口是否可继承接口</w:t>
      </w:r>
      <w:r>
        <w:rPr>
          <w:rFonts w:hint="eastAsia"/>
          <w:lang w:val="fr-FR"/>
        </w:rPr>
        <w:t>?</w:t>
      </w:r>
      <w:r>
        <w:rPr>
          <w:rFonts w:hint="eastAsia"/>
          <w:lang w:val="fr-FR"/>
        </w:rPr>
        <w:t>抽象类是否可实现</w:t>
      </w:r>
      <w:r>
        <w:rPr>
          <w:rFonts w:hint="eastAsia"/>
          <w:lang w:val="fr-FR"/>
        </w:rPr>
        <w:t>(implements)</w:t>
      </w:r>
      <w:r>
        <w:rPr>
          <w:rFonts w:hint="eastAsia"/>
          <w:lang w:val="fr-FR"/>
        </w:rPr>
        <w:t>接口</w:t>
      </w:r>
      <w:r>
        <w:rPr>
          <w:rFonts w:hint="eastAsia"/>
          <w:lang w:val="fr-FR"/>
        </w:rPr>
        <w:t>?</w:t>
      </w:r>
      <w:r>
        <w:rPr>
          <w:rFonts w:hint="eastAsia"/>
          <w:lang w:val="fr-FR"/>
        </w:rPr>
        <w:t>抽象类是否可继承具体类</w:t>
      </w:r>
      <w:r>
        <w:rPr>
          <w:rFonts w:hint="eastAsia"/>
        </w:rPr>
        <w:t>【天威诚信面试题】</w:t>
      </w:r>
      <w:bookmarkEnd w:id="70"/>
    </w:p>
    <w:p w14:paraId="3B212C7E" w14:textId="77777777" w:rsidR="0023082E" w:rsidRPr="004257AF" w:rsidRDefault="0023082E" w:rsidP="00E27BE8">
      <w:pPr>
        <w:ind w:firstLine="480"/>
        <w:rPr>
          <w:lang w:val="fr-FR"/>
        </w:rPr>
      </w:pPr>
      <w:r>
        <w:rPr>
          <w:rFonts w:hint="eastAsia"/>
        </w:rPr>
        <w:t>接口可以继承接口。抽象类可以实现</w:t>
      </w:r>
      <w:r w:rsidRPr="004257AF">
        <w:rPr>
          <w:rFonts w:hint="eastAsia"/>
          <w:lang w:val="fr-FR"/>
        </w:rPr>
        <w:t>(implements)</w:t>
      </w:r>
      <w:r>
        <w:rPr>
          <w:rFonts w:hint="eastAsia"/>
        </w:rPr>
        <w:t>接口</w:t>
      </w:r>
      <w:r w:rsidRPr="004257AF">
        <w:rPr>
          <w:rFonts w:hint="eastAsia"/>
          <w:lang w:val="fr-FR"/>
        </w:rPr>
        <w:t>，</w:t>
      </w:r>
      <w:r>
        <w:rPr>
          <w:rFonts w:hint="eastAsia"/>
        </w:rPr>
        <w:t>抽象类是否可继承具体类。抽象类中可以有静态的</w:t>
      </w:r>
      <w:r w:rsidRPr="004257AF">
        <w:rPr>
          <w:rFonts w:hint="eastAsia"/>
          <w:lang w:val="fr-FR"/>
        </w:rPr>
        <w:t>main</w:t>
      </w:r>
      <w:r>
        <w:rPr>
          <w:rFonts w:hint="eastAsia"/>
        </w:rPr>
        <w:t>方法。</w:t>
      </w:r>
    </w:p>
    <w:p w14:paraId="02B49EAA" w14:textId="77777777" w:rsidR="0023082E" w:rsidRDefault="0023082E" w:rsidP="00E27BE8">
      <w:pPr>
        <w:ind w:firstLine="480"/>
      </w:pPr>
      <w:r>
        <w:rPr>
          <w:rFonts w:hint="eastAsia"/>
        </w:rPr>
        <w:t>备注：只要明白了接口和抽象类的本质和作用，这些问题都很好回答，你想想，如果你是</w:t>
      </w:r>
      <w:r>
        <w:rPr>
          <w:rFonts w:hint="eastAsia"/>
        </w:rPr>
        <w:t>java</w:t>
      </w:r>
      <w:r>
        <w:rPr>
          <w:rFonts w:hint="eastAsia"/>
        </w:rPr>
        <w:t>语言的设计者，你</w:t>
      </w:r>
      <w:r w:rsidRPr="00690344">
        <w:rPr>
          <w:rFonts w:hint="eastAsia"/>
        </w:rPr>
        <w:t>是否</w:t>
      </w:r>
      <w:r>
        <w:rPr>
          <w:rFonts w:hint="eastAsia"/>
        </w:rPr>
        <w:t>会提供这样的支持，如果不提供的话，有什么理由吗？如果你没有道理不提供，那答案就是肯定的了。</w:t>
      </w:r>
    </w:p>
    <w:p w14:paraId="66379EC5" w14:textId="77777777" w:rsidR="0023082E" w:rsidRDefault="0023082E" w:rsidP="00E27BE8">
      <w:pPr>
        <w:ind w:firstLine="480"/>
      </w:pPr>
      <w:r>
        <w:rPr>
          <w:rFonts w:hint="eastAsia"/>
        </w:rPr>
        <w:t>只有记住抽象类与普通类的唯一区别就是不能创建实例对象和允许有</w:t>
      </w:r>
      <w:r>
        <w:rPr>
          <w:rFonts w:hint="eastAsia"/>
        </w:rPr>
        <w:t>abstract</w:t>
      </w:r>
      <w:r>
        <w:rPr>
          <w:rFonts w:hint="eastAsia"/>
        </w:rPr>
        <w:t>方法。</w:t>
      </w:r>
    </w:p>
    <w:p w14:paraId="7ED2E28D" w14:textId="77777777" w:rsidR="00905CF3" w:rsidRDefault="0023082E" w:rsidP="00DF2ACF">
      <w:pPr>
        <w:pStyle w:val="4"/>
        <w:rPr>
          <w:lang w:val="fr-FR"/>
        </w:rPr>
      </w:pPr>
      <w:bookmarkStart w:id="71" w:name="_Toc5917684"/>
      <w:r>
        <w:rPr>
          <w:rFonts w:hint="eastAsia"/>
          <w:lang w:val="fr-FR"/>
        </w:rPr>
        <w:t>用最有效率的方法算出</w:t>
      </w:r>
      <w:r>
        <w:rPr>
          <w:rFonts w:hint="eastAsia"/>
          <w:lang w:val="fr-FR"/>
        </w:rPr>
        <w:t>2</w:t>
      </w:r>
      <w:r>
        <w:rPr>
          <w:rFonts w:hint="eastAsia"/>
          <w:lang w:val="fr-FR"/>
        </w:rPr>
        <w:t>乘以</w:t>
      </w:r>
      <w:r>
        <w:rPr>
          <w:rFonts w:hint="eastAsia"/>
          <w:lang w:val="fr-FR"/>
        </w:rPr>
        <w:t>8</w:t>
      </w:r>
      <w:r>
        <w:rPr>
          <w:rFonts w:hint="eastAsia"/>
          <w:lang w:val="fr-FR"/>
        </w:rPr>
        <w:t>等於几</w:t>
      </w:r>
      <w:r>
        <w:rPr>
          <w:rFonts w:hint="eastAsia"/>
          <w:lang w:val="fr-FR"/>
        </w:rPr>
        <w:t>?</w:t>
      </w:r>
      <w:bookmarkEnd w:id="71"/>
    </w:p>
    <w:p w14:paraId="7B4A3D25" w14:textId="77777777" w:rsidR="00905CF3" w:rsidRDefault="0023082E" w:rsidP="00322EEA">
      <w:pPr>
        <w:ind w:firstLine="480"/>
      </w:pPr>
      <w:r>
        <w:rPr>
          <w:rFonts w:hint="eastAsia"/>
        </w:rPr>
        <w:t>2&lt;&lt;3</w:t>
      </w:r>
    </w:p>
    <w:p w14:paraId="6A18B371" w14:textId="77777777" w:rsidR="0023082E" w:rsidRDefault="0023082E" w:rsidP="00322EEA">
      <w:pPr>
        <w:ind w:firstLine="480"/>
      </w:pPr>
      <w:r>
        <w:rPr>
          <w:rFonts w:hint="eastAsia"/>
        </w:rPr>
        <w:t>因为将一个数左移</w:t>
      </w:r>
      <w:r>
        <w:rPr>
          <w:rFonts w:hint="eastAsia"/>
        </w:rPr>
        <w:t>n</w:t>
      </w:r>
      <w:r>
        <w:rPr>
          <w:rFonts w:hint="eastAsia"/>
        </w:rPr>
        <w:t>位，就相当于乘以了</w:t>
      </w:r>
      <w:r>
        <w:rPr>
          <w:rFonts w:hint="eastAsia"/>
        </w:rPr>
        <w:t>2</w:t>
      </w:r>
      <w:r>
        <w:rPr>
          <w:rFonts w:hint="eastAsia"/>
        </w:rPr>
        <w:t>的</w:t>
      </w:r>
      <w:r>
        <w:rPr>
          <w:rFonts w:hint="eastAsia"/>
        </w:rPr>
        <w:t>n</w:t>
      </w:r>
      <w:r>
        <w:rPr>
          <w:rFonts w:hint="eastAsia"/>
        </w:rPr>
        <w:t>次方，那么，一个数乘以</w:t>
      </w:r>
      <w:r>
        <w:rPr>
          <w:rFonts w:hint="eastAsia"/>
        </w:rPr>
        <w:t>8</w:t>
      </w:r>
      <w:r>
        <w:rPr>
          <w:rFonts w:hint="eastAsia"/>
        </w:rPr>
        <w:t>只要将其左移</w:t>
      </w:r>
      <w:r>
        <w:rPr>
          <w:rFonts w:hint="eastAsia"/>
        </w:rPr>
        <w:t>3</w:t>
      </w:r>
      <w:r>
        <w:rPr>
          <w:rFonts w:hint="eastAsia"/>
        </w:rPr>
        <w:t>位即可，而位运算</w:t>
      </w:r>
      <w:r>
        <w:rPr>
          <w:rFonts w:hint="eastAsia"/>
        </w:rPr>
        <w:t>cpu</w:t>
      </w:r>
      <w:r>
        <w:rPr>
          <w:rFonts w:hint="eastAsia"/>
        </w:rPr>
        <w:t>直接支持的，效率最高，所以</w:t>
      </w:r>
      <w:r>
        <w:rPr>
          <w:rFonts w:hint="eastAsia"/>
        </w:rPr>
        <w:t>2</w:t>
      </w:r>
      <w:r>
        <w:rPr>
          <w:rFonts w:hint="eastAsia"/>
        </w:rPr>
        <w:t>乘以</w:t>
      </w:r>
      <w:r>
        <w:rPr>
          <w:rFonts w:hint="eastAsia"/>
        </w:rPr>
        <w:t>8</w:t>
      </w:r>
      <w:r>
        <w:rPr>
          <w:rFonts w:hint="eastAsia"/>
        </w:rPr>
        <w:t>等於几的最效率的方法是</w:t>
      </w:r>
      <w:r>
        <w:rPr>
          <w:rFonts w:hint="eastAsia"/>
        </w:rPr>
        <w:t>2&lt;&lt;3</w:t>
      </w:r>
      <w:r>
        <w:rPr>
          <w:rFonts w:hint="eastAsia"/>
        </w:rPr>
        <w:t>。</w:t>
      </w:r>
    </w:p>
    <w:p w14:paraId="50A8F1C2" w14:textId="77777777" w:rsidR="00905CF3" w:rsidRDefault="0023082E" w:rsidP="00DF2ACF">
      <w:pPr>
        <w:pStyle w:val="4"/>
        <w:rPr>
          <w:lang w:val="fr-FR"/>
        </w:rPr>
      </w:pPr>
      <w:bookmarkStart w:id="72" w:name="_Toc5917685"/>
      <w:r>
        <w:rPr>
          <w:rFonts w:hint="eastAsia"/>
          <w:lang w:val="fr-FR"/>
        </w:rPr>
        <w:t>char</w:t>
      </w:r>
      <w:r>
        <w:rPr>
          <w:rFonts w:hint="eastAsia"/>
          <w:lang w:val="fr-FR"/>
        </w:rPr>
        <w:t>型变量中能不能存贮一个中文汉字</w:t>
      </w:r>
      <w:r>
        <w:rPr>
          <w:rFonts w:hint="eastAsia"/>
          <w:lang w:val="fr-FR"/>
        </w:rPr>
        <w:t>?</w:t>
      </w:r>
      <w:r>
        <w:rPr>
          <w:rFonts w:hint="eastAsia"/>
          <w:lang w:val="fr-FR"/>
        </w:rPr>
        <w:t>为什么</w:t>
      </w:r>
      <w:r>
        <w:rPr>
          <w:rFonts w:hint="eastAsia"/>
          <w:lang w:val="fr-FR"/>
        </w:rPr>
        <w:t>?</w:t>
      </w:r>
      <w:bookmarkEnd w:id="72"/>
    </w:p>
    <w:p w14:paraId="7C4F750B" w14:textId="77777777" w:rsidR="0023082E" w:rsidRDefault="0023082E" w:rsidP="00E27BE8">
      <w:pPr>
        <w:ind w:firstLine="480"/>
      </w:pPr>
      <w:r>
        <w:rPr>
          <w:rFonts w:hint="eastAsia"/>
        </w:rPr>
        <w:t>char</w:t>
      </w:r>
      <w:r>
        <w:rPr>
          <w:rFonts w:hint="eastAsia"/>
        </w:rPr>
        <w:t>型变量是用来存储</w:t>
      </w:r>
      <w:r>
        <w:rPr>
          <w:rFonts w:hint="eastAsia"/>
        </w:rPr>
        <w:t>Unicode</w:t>
      </w:r>
      <w:r>
        <w:rPr>
          <w:rFonts w:hint="eastAsia"/>
        </w:rPr>
        <w:t>编码的字符的，</w:t>
      </w:r>
      <w:r>
        <w:rPr>
          <w:rFonts w:hint="eastAsia"/>
        </w:rPr>
        <w:t>unicode</w:t>
      </w:r>
      <w:r>
        <w:rPr>
          <w:rFonts w:hint="eastAsia"/>
        </w:rPr>
        <w:t>编码字符集中包含了汉字，所以，</w:t>
      </w:r>
      <w:r>
        <w:rPr>
          <w:rFonts w:hint="eastAsia"/>
        </w:rPr>
        <w:t>char</w:t>
      </w:r>
      <w:r>
        <w:rPr>
          <w:rFonts w:hint="eastAsia"/>
        </w:rPr>
        <w:t>型变量中当然可以存储汉字啦。不过，如果某个特殊的汉字没有被包含在</w:t>
      </w:r>
      <w:r>
        <w:rPr>
          <w:rFonts w:hint="eastAsia"/>
        </w:rPr>
        <w:t>unicode</w:t>
      </w:r>
      <w:r>
        <w:rPr>
          <w:rFonts w:hint="eastAsia"/>
        </w:rPr>
        <w:t>编码字符集中，那么，这个</w:t>
      </w:r>
      <w:r>
        <w:rPr>
          <w:rFonts w:hint="eastAsia"/>
        </w:rPr>
        <w:t>char</w:t>
      </w:r>
      <w:r>
        <w:rPr>
          <w:rFonts w:hint="eastAsia"/>
        </w:rPr>
        <w:t>型变量中就不能存储这个特殊汉字。补充说明：</w:t>
      </w:r>
      <w:r>
        <w:rPr>
          <w:rFonts w:hint="eastAsia"/>
        </w:rPr>
        <w:t>unicode</w:t>
      </w:r>
      <w:r>
        <w:rPr>
          <w:rFonts w:hint="eastAsia"/>
        </w:rPr>
        <w:t>编码占用两个字节，所以，</w:t>
      </w:r>
      <w:r>
        <w:rPr>
          <w:rFonts w:hint="eastAsia"/>
        </w:rPr>
        <w:t>char</w:t>
      </w:r>
      <w:r>
        <w:rPr>
          <w:rFonts w:hint="eastAsia"/>
        </w:rPr>
        <w:t>类型的变量也是占用两个字节。</w:t>
      </w:r>
    </w:p>
    <w:p w14:paraId="0F4A1179" w14:textId="77777777" w:rsidR="00905CF3" w:rsidRDefault="0023082E" w:rsidP="00DF2ACF">
      <w:pPr>
        <w:pStyle w:val="4"/>
        <w:rPr>
          <w:lang w:val="fr-FR"/>
        </w:rPr>
      </w:pPr>
      <w:bookmarkStart w:id="73" w:name="_Toc5917686"/>
      <w:r>
        <w:rPr>
          <w:rFonts w:hint="eastAsia"/>
          <w:lang w:val="fr-FR"/>
        </w:rPr>
        <w:lastRenderedPageBreak/>
        <w:t>写</w:t>
      </w:r>
      <w:r>
        <w:rPr>
          <w:rFonts w:hint="eastAsia"/>
          <w:lang w:val="fr-FR"/>
        </w:rPr>
        <w:t>clone()</w:t>
      </w:r>
      <w:r>
        <w:rPr>
          <w:rFonts w:hint="eastAsia"/>
          <w:lang w:val="fr-FR"/>
        </w:rPr>
        <w:t>方法时，通常都有一行代码，是什么？</w:t>
      </w:r>
      <w:bookmarkEnd w:id="73"/>
    </w:p>
    <w:p w14:paraId="278D06C8" w14:textId="77777777" w:rsidR="0023082E" w:rsidRDefault="0023082E" w:rsidP="00322EEA">
      <w:pPr>
        <w:ind w:firstLine="480"/>
        <w:rPr>
          <w:lang w:val="fr-FR"/>
        </w:rPr>
      </w:pPr>
      <w:r w:rsidRPr="00E2167C">
        <w:rPr>
          <w:rFonts w:hint="eastAsia"/>
          <w:lang w:val="fr-FR"/>
        </w:rPr>
        <w:t>clone</w:t>
      </w:r>
      <w:r>
        <w:rPr>
          <w:rFonts w:hint="eastAsia"/>
        </w:rPr>
        <w:t>有缺省行为</w:t>
      </w:r>
      <w:r w:rsidRPr="00E2167C">
        <w:rPr>
          <w:rFonts w:hint="eastAsia"/>
          <w:lang w:val="fr-FR"/>
        </w:rPr>
        <w:t>，</w:t>
      </w:r>
      <w:r w:rsidRPr="00E2167C">
        <w:rPr>
          <w:rFonts w:hint="eastAsia"/>
          <w:lang w:val="fr-FR"/>
        </w:rPr>
        <w:t>super.clone();</w:t>
      </w:r>
      <w:r>
        <w:rPr>
          <w:rFonts w:hint="eastAsia"/>
        </w:rPr>
        <w:t>因为首先要把父类中的成员复制到位</w:t>
      </w:r>
      <w:r w:rsidRPr="00E2167C">
        <w:rPr>
          <w:rFonts w:hint="eastAsia"/>
          <w:lang w:val="fr-FR"/>
        </w:rPr>
        <w:t>，</w:t>
      </w:r>
      <w:r>
        <w:rPr>
          <w:rFonts w:hint="eastAsia"/>
        </w:rPr>
        <w:t>然后才是复制自己的成员。</w:t>
      </w:r>
    </w:p>
    <w:p w14:paraId="6849E67E" w14:textId="77777777" w:rsidR="00905CF3" w:rsidRDefault="0023082E" w:rsidP="00DF2ACF">
      <w:pPr>
        <w:pStyle w:val="4"/>
        <w:rPr>
          <w:lang w:val="pt-PT"/>
        </w:rPr>
      </w:pPr>
      <w:bookmarkStart w:id="74" w:name="_Toc5917687"/>
      <w:r>
        <w:rPr>
          <w:rFonts w:hint="eastAsia"/>
          <w:lang w:val="pt-PT"/>
        </w:rPr>
        <w:t>说说常用集合类有哪些？有哪些方法？</w:t>
      </w:r>
      <w:bookmarkEnd w:id="74"/>
    </w:p>
    <w:p w14:paraId="761C66AF" w14:textId="77777777" w:rsidR="0023082E" w:rsidRDefault="0023082E" w:rsidP="00322EEA">
      <w:pPr>
        <w:ind w:firstLine="480"/>
      </w:pPr>
      <w:r>
        <w:rPr>
          <w:rFonts w:hint="eastAsia"/>
        </w:rPr>
        <w:t>通常我们使用的集合类都大多是由</w:t>
      </w:r>
      <w:r>
        <w:rPr>
          <w:rFonts w:hint="eastAsia"/>
        </w:rPr>
        <w:t>List</w:t>
      </w:r>
      <w:r>
        <w:rPr>
          <w:rFonts w:hint="eastAsia"/>
        </w:rPr>
        <w:t>、</w:t>
      </w:r>
      <w:r>
        <w:rPr>
          <w:rFonts w:hint="eastAsia"/>
        </w:rPr>
        <w:t>Set</w:t>
      </w:r>
      <w:r>
        <w:rPr>
          <w:rFonts w:hint="eastAsia"/>
        </w:rPr>
        <w:t>、</w:t>
      </w:r>
      <w:r>
        <w:rPr>
          <w:rFonts w:hint="eastAsia"/>
        </w:rPr>
        <w:t>Map</w:t>
      </w:r>
      <w:r>
        <w:rPr>
          <w:rFonts w:hint="eastAsia"/>
        </w:rPr>
        <w:t>这三类接口派生出来的类，例如：</w:t>
      </w:r>
    </w:p>
    <w:p w14:paraId="3A9C2B87" w14:textId="77777777" w:rsidR="0023082E" w:rsidRDefault="0023082E" w:rsidP="00322EEA">
      <w:pPr>
        <w:ind w:firstLine="480"/>
      </w:pP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w:t>
      </w:r>
      <w:r>
        <w:rPr>
          <w:rFonts w:hint="eastAsia"/>
        </w:rPr>
        <w:t>TreeSet</w:t>
      </w:r>
      <w:r>
        <w:rPr>
          <w:rFonts w:hint="eastAsia"/>
        </w:rPr>
        <w:t>、</w:t>
      </w:r>
      <w:r>
        <w:rPr>
          <w:rFonts w:hint="eastAsia"/>
        </w:rPr>
        <w:t>Hashtable</w:t>
      </w:r>
      <w:r>
        <w:rPr>
          <w:rFonts w:hint="eastAsia"/>
        </w:rPr>
        <w:t>、</w:t>
      </w:r>
      <w:r>
        <w:rPr>
          <w:rFonts w:hint="eastAsia"/>
        </w:rPr>
        <w:t>HashMap</w:t>
      </w:r>
      <w:r>
        <w:rPr>
          <w:rFonts w:hint="eastAsia"/>
        </w:rPr>
        <w:t>等</w:t>
      </w:r>
    </w:p>
    <w:p w14:paraId="143EBFE0" w14:textId="77777777" w:rsidR="0023082E" w:rsidRDefault="0023082E" w:rsidP="00322EEA">
      <w:pPr>
        <w:ind w:firstLine="480"/>
      </w:pPr>
      <w:r>
        <w:rPr>
          <w:rFonts w:hint="eastAsia"/>
        </w:rPr>
        <w:t>集合类的大部分方法都是由</w:t>
      </w:r>
      <w:r>
        <w:rPr>
          <w:rFonts w:hint="eastAsia"/>
        </w:rPr>
        <w:t>Collection</w:t>
      </w:r>
      <w:r>
        <w:rPr>
          <w:rFonts w:hint="eastAsia"/>
        </w:rPr>
        <w:t>接口定义的，主要包括有：</w:t>
      </w:r>
    </w:p>
    <w:p w14:paraId="4653A215" w14:textId="77777777" w:rsidR="0023082E" w:rsidRDefault="0023082E" w:rsidP="00E27BE8">
      <w:pPr>
        <w:ind w:firstLine="480"/>
      </w:pPr>
      <w:r>
        <w:rPr>
          <w:rFonts w:hint="eastAsia"/>
        </w:rPr>
        <w:t>add(E</w:t>
      </w:r>
      <w:r>
        <w:rPr>
          <w:rFonts w:hint="eastAsia"/>
        </w:rPr>
        <w:t xml:space="preserve">　</w:t>
      </w:r>
      <w:r>
        <w:rPr>
          <w:rFonts w:hint="eastAsia"/>
        </w:rPr>
        <w:t>e)</w:t>
      </w:r>
      <w:r>
        <w:rPr>
          <w:rFonts w:hint="eastAsia"/>
        </w:rPr>
        <w:t>、</w:t>
      </w:r>
      <w:r>
        <w:rPr>
          <w:rFonts w:hint="eastAsia"/>
        </w:rPr>
        <w:t>remove(Objecte)</w:t>
      </w:r>
      <w:r>
        <w:rPr>
          <w:rFonts w:hint="eastAsia"/>
        </w:rPr>
        <w:t>、</w:t>
      </w:r>
      <w:r>
        <w:rPr>
          <w:rFonts w:hint="eastAsia"/>
        </w:rPr>
        <w:t>addAll(),remove()</w:t>
      </w:r>
      <w:r>
        <w:rPr>
          <w:rFonts w:hint="eastAsia"/>
        </w:rPr>
        <w:t>、</w:t>
      </w:r>
      <w:r>
        <w:rPr>
          <w:b/>
        </w:rPr>
        <w:t>contains</w:t>
      </w:r>
      <w:r>
        <w:rPr>
          <w:rFonts w:hint="eastAsia"/>
          <w:b/>
        </w:rPr>
        <w:t>(Objectobj)</w:t>
      </w:r>
      <w:r>
        <w:rPr>
          <w:rFonts w:hint="eastAsia"/>
        </w:rPr>
        <w:t>、</w:t>
      </w:r>
      <w:r>
        <w:rPr>
          <w:rFonts w:hint="eastAsia"/>
        </w:rPr>
        <w:t>clear()</w:t>
      </w:r>
      <w:r>
        <w:rPr>
          <w:rFonts w:hint="eastAsia"/>
        </w:rPr>
        <w:t>等</w:t>
      </w:r>
    </w:p>
    <w:p w14:paraId="117DD1D4" w14:textId="77777777" w:rsidR="00905CF3" w:rsidRDefault="0023082E" w:rsidP="00DF2ACF">
      <w:pPr>
        <w:pStyle w:val="4"/>
        <w:rPr>
          <w:lang w:val="fr-FR"/>
        </w:rPr>
      </w:pPr>
      <w:bookmarkStart w:id="75" w:name="_Toc5917688"/>
      <w:r>
        <w:rPr>
          <w:rFonts w:hint="eastAsia"/>
          <w:lang w:val="fr-FR"/>
        </w:rPr>
        <w:t>请说出作用域</w:t>
      </w:r>
      <w:r>
        <w:rPr>
          <w:rFonts w:hint="eastAsia"/>
          <w:lang w:val="fr-FR"/>
        </w:rPr>
        <w:t>public</w:t>
      </w:r>
      <w:r>
        <w:rPr>
          <w:rFonts w:hint="eastAsia"/>
          <w:lang w:val="fr-FR"/>
        </w:rPr>
        <w:t>，</w:t>
      </w:r>
      <w:r>
        <w:rPr>
          <w:rFonts w:hint="eastAsia"/>
          <w:lang w:val="fr-FR"/>
        </w:rPr>
        <w:t>private</w:t>
      </w:r>
      <w:r>
        <w:rPr>
          <w:rFonts w:hint="eastAsia"/>
          <w:lang w:val="fr-FR"/>
        </w:rPr>
        <w:t>，</w:t>
      </w:r>
      <w:r>
        <w:rPr>
          <w:rFonts w:hint="eastAsia"/>
          <w:lang w:val="fr-FR"/>
        </w:rPr>
        <w:t>protected</w:t>
      </w:r>
      <w:r>
        <w:rPr>
          <w:rFonts w:hint="eastAsia"/>
          <w:lang w:val="fr-FR"/>
        </w:rPr>
        <w:t>，以及不写时的区别</w:t>
      </w:r>
      <w:r>
        <w:rPr>
          <w:rFonts w:hint="eastAsia"/>
        </w:rPr>
        <w:t>?</w:t>
      </w:r>
      <w:r>
        <w:rPr>
          <w:rFonts w:hint="eastAsia"/>
        </w:rPr>
        <w:t>【天威诚信面试题】</w:t>
      </w:r>
      <w:bookmarkEnd w:id="75"/>
    </w:p>
    <w:p w14:paraId="22E76F75" w14:textId="77777777" w:rsidR="0023082E" w:rsidRDefault="0023082E" w:rsidP="00322EEA">
      <w:pPr>
        <w:ind w:firstLine="480"/>
      </w:pPr>
      <w:r>
        <w:rPr>
          <w:rFonts w:hint="eastAsia"/>
        </w:rPr>
        <w:t>这四个作用域的可见范围如下表所示。</w:t>
      </w:r>
    </w:p>
    <w:p w14:paraId="23ABB33F"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这些作用域也称介词</w:t>
      </w:r>
    </w:p>
    <w:p w14:paraId="0D084644" w14:textId="77777777" w:rsidR="0023082E" w:rsidRDefault="0023082E" w:rsidP="00322EEA">
      <w:pPr>
        <w:ind w:firstLine="480"/>
      </w:pPr>
      <w:r>
        <w:rPr>
          <w:rFonts w:hint="eastAsia"/>
        </w:rPr>
        <w:t>说明：如果在修饰的元素上面没有写任何访问修饰符，则表示</w:t>
      </w:r>
      <w:r>
        <w:rPr>
          <w:rFonts w:hint="eastAsia"/>
        </w:rPr>
        <w:t>friendly</w:t>
      </w:r>
      <w:r>
        <w:rPr>
          <w:rFonts w:hint="eastAsia"/>
        </w:rPr>
        <w:t>。</w:t>
      </w:r>
    </w:p>
    <w:p w14:paraId="117C520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作用域同一类同一</w:t>
      </w:r>
      <w:r>
        <w:rPr>
          <w:rFonts w:ascii="宋体" w:hAnsi="宋体" w:hint="eastAsia"/>
          <w:bCs/>
          <w:color w:val="FF0000"/>
          <w:szCs w:val="18"/>
        </w:rPr>
        <w:t>package</w:t>
      </w:r>
      <w:r>
        <w:rPr>
          <w:rFonts w:ascii="宋体" w:hAnsi="宋体" w:hint="eastAsia"/>
          <w:bCs/>
          <w:color w:val="FF0000"/>
          <w:szCs w:val="18"/>
        </w:rPr>
        <w:t>子孙类其他</w:t>
      </w:r>
      <w:r>
        <w:rPr>
          <w:rFonts w:ascii="宋体" w:hAnsi="宋体" w:hint="eastAsia"/>
          <w:bCs/>
          <w:color w:val="FF0000"/>
          <w:szCs w:val="18"/>
        </w:rPr>
        <w:t>package</w:t>
      </w:r>
    </w:p>
    <w:p w14:paraId="6963C0A4" w14:textId="77777777" w:rsidR="0023082E" w:rsidRDefault="0023082E" w:rsidP="00DF2ACF">
      <w:pPr>
        <w:ind w:firstLine="480"/>
        <w:rPr>
          <w:rFonts w:ascii="宋体" w:hAnsi="宋体"/>
          <w:bCs/>
          <w:color w:val="FF0000"/>
          <w:szCs w:val="18"/>
        </w:rPr>
      </w:pPr>
      <w:r>
        <w:rPr>
          <w:rFonts w:ascii="宋体" w:hAnsi="宋体"/>
          <w:bCs/>
          <w:color w:val="FF0000"/>
          <w:szCs w:val="18"/>
        </w:rPr>
        <w:t>P</w:t>
      </w:r>
      <w:r>
        <w:rPr>
          <w:rFonts w:ascii="宋体" w:hAnsi="宋体" w:hint="eastAsia"/>
          <w:bCs/>
          <w:color w:val="FF0000"/>
          <w:szCs w:val="18"/>
        </w:rPr>
        <w:t>ublic</w:t>
      </w:r>
      <w:r>
        <w:rPr>
          <w:rFonts w:ascii="宋体" w:hAnsi="宋体" w:hint="eastAsia"/>
          <w:bCs/>
          <w:color w:val="FF0000"/>
          <w:szCs w:val="18"/>
        </w:rPr>
        <w:t>（公共的）√√√√</w:t>
      </w:r>
    </w:p>
    <w:p w14:paraId="32E23536"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otected</w:t>
      </w:r>
      <w:r>
        <w:rPr>
          <w:rFonts w:ascii="宋体" w:hAnsi="宋体" w:hint="eastAsia"/>
          <w:bCs/>
          <w:color w:val="FF0000"/>
          <w:szCs w:val="18"/>
        </w:rPr>
        <w:t>（受保护的）√√√×</w:t>
      </w:r>
    </w:p>
    <w:p w14:paraId="2B20261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default</w:t>
      </w:r>
      <w:r>
        <w:rPr>
          <w:rFonts w:ascii="宋体" w:hAnsi="宋体" w:hint="eastAsia"/>
          <w:bCs/>
          <w:color w:val="FF0000"/>
          <w:szCs w:val="18"/>
        </w:rPr>
        <w:t>（默认的）√√××</w:t>
      </w:r>
    </w:p>
    <w:p w14:paraId="0B623985"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ivate</w:t>
      </w:r>
      <w:r>
        <w:rPr>
          <w:rFonts w:ascii="宋体" w:hAnsi="宋体" w:hint="eastAsia"/>
          <w:bCs/>
          <w:color w:val="FF0000"/>
          <w:szCs w:val="18"/>
        </w:rPr>
        <w:t>（私有的）√×××</w:t>
      </w:r>
    </w:p>
    <w:p w14:paraId="52454BC7" w14:textId="77777777" w:rsidR="0023082E" w:rsidRDefault="0023082E" w:rsidP="00322EEA">
      <w:pPr>
        <w:ind w:firstLine="480"/>
      </w:pPr>
      <w:r>
        <w:rPr>
          <w:rFonts w:hint="eastAsia"/>
        </w:rPr>
        <w:t>备注：只要记住了有</w:t>
      </w:r>
      <w:r>
        <w:rPr>
          <w:rFonts w:hint="eastAsia"/>
        </w:rPr>
        <w:t>4</w:t>
      </w:r>
      <w:r>
        <w:rPr>
          <w:rFonts w:hint="eastAsia"/>
        </w:rPr>
        <w:t>种访问权限，</w:t>
      </w:r>
      <w:r>
        <w:rPr>
          <w:rFonts w:hint="eastAsia"/>
        </w:rPr>
        <w:t>4</w:t>
      </w:r>
      <w:r>
        <w:rPr>
          <w:rFonts w:hint="eastAsia"/>
        </w:rPr>
        <w:t>个访问范围，然后将全选和范围在水平和垂直方向上分别按排从小到大或从大到小的顺序排列，就很容易画出上面的图了。</w:t>
      </w:r>
    </w:p>
    <w:p w14:paraId="4778EE6E" w14:textId="77777777" w:rsidR="00905CF3" w:rsidRDefault="0023082E" w:rsidP="00DF2ACF">
      <w:pPr>
        <w:pStyle w:val="4"/>
        <w:rPr>
          <w:lang w:val="fr-FR"/>
        </w:rPr>
      </w:pPr>
      <w:bookmarkStart w:id="76" w:name="_Toc5917689"/>
      <w:r>
        <w:rPr>
          <w:rFonts w:hint="eastAsia"/>
          <w:lang w:val="fr-FR"/>
        </w:rPr>
        <w:t>构造器</w:t>
      </w:r>
      <w:r>
        <w:rPr>
          <w:rFonts w:hint="eastAsia"/>
          <w:lang w:val="fr-FR"/>
        </w:rPr>
        <w:t>Constructor</w:t>
      </w:r>
      <w:r>
        <w:rPr>
          <w:rFonts w:hint="eastAsia"/>
          <w:lang w:val="fr-FR"/>
        </w:rPr>
        <w:t>是否可被</w:t>
      </w:r>
      <w:r>
        <w:rPr>
          <w:rFonts w:hint="eastAsia"/>
          <w:lang w:val="fr-FR"/>
        </w:rPr>
        <w:t>override?</w:t>
      </w:r>
      <w:r>
        <w:rPr>
          <w:rFonts w:hint="eastAsia"/>
          <w:lang w:val="fr-FR"/>
        </w:rPr>
        <w:t>【亿阳通讯面试题】</w:t>
      </w:r>
      <w:bookmarkEnd w:id="76"/>
    </w:p>
    <w:p w14:paraId="055FC356" w14:textId="77777777" w:rsidR="0023082E" w:rsidRDefault="0023082E" w:rsidP="00322EEA">
      <w:pPr>
        <w:ind w:firstLine="480"/>
      </w:pPr>
      <w:r>
        <w:rPr>
          <w:rFonts w:hint="eastAsia"/>
        </w:rPr>
        <w:t>构造器</w:t>
      </w:r>
      <w:r>
        <w:rPr>
          <w:rFonts w:hint="eastAsia"/>
        </w:rPr>
        <w:t>Constructor</w:t>
      </w:r>
      <w:r>
        <w:rPr>
          <w:rFonts w:hint="eastAsia"/>
        </w:rPr>
        <w:t>不能被继承，因此不能重写</w:t>
      </w:r>
      <w:r>
        <w:rPr>
          <w:rFonts w:hint="eastAsia"/>
        </w:rPr>
        <w:t>Override</w:t>
      </w:r>
      <w:r>
        <w:rPr>
          <w:rFonts w:hint="eastAsia"/>
        </w:rPr>
        <w:t>，但可以被重载</w:t>
      </w:r>
      <w:r>
        <w:rPr>
          <w:rFonts w:hint="eastAsia"/>
        </w:rPr>
        <w:t>Overload</w:t>
      </w:r>
      <w:r>
        <w:rPr>
          <w:rFonts w:hint="eastAsia"/>
        </w:rPr>
        <w:t>。</w:t>
      </w:r>
    </w:p>
    <w:p w14:paraId="45D577C2" w14:textId="77777777" w:rsidR="00905CF3" w:rsidRDefault="0023082E" w:rsidP="00DF2ACF">
      <w:pPr>
        <w:pStyle w:val="4"/>
        <w:rPr>
          <w:lang w:val="fr-FR"/>
        </w:rPr>
      </w:pPr>
      <w:bookmarkStart w:id="77" w:name="_Toc5917690"/>
      <w:r w:rsidRPr="00CA5275">
        <w:rPr>
          <w:rFonts w:hint="eastAsia"/>
        </w:rPr>
        <w:t>是否可以从一个</w:t>
      </w:r>
      <w:r w:rsidRPr="00CA5275">
        <w:rPr>
          <w:rFonts w:hint="eastAsia"/>
        </w:rPr>
        <w:t>static</w:t>
      </w:r>
      <w:r w:rsidRPr="00CA5275">
        <w:rPr>
          <w:rFonts w:hint="eastAsia"/>
        </w:rPr>
        <w:t>方法内部发出对非</w:t>
      </w:r>
      <w:r w:rsidRPr="00CA5275">
        <w:rPr>
          <w:rFonts w:hint="eastAsia"/>
        </w:rPr>
        <w:t>static</w:t>
      </w:r>
      <w:r w:rsidRPr="00CA5275">
        <w:rPr>
          <w:rFonts w:hint="eastAsia"/>
        </w:rPr>
        <w:t>方法的调用？【</w:t>
      </w:r>
      <w:r>
        <w:rPr>
          <w:rFonts w:cs="宋体" w:hint="eastAsia"/>
        </w:rPr>
        <w:t>世承软件面试题</w:t>
      </w:r>
      <w:r>
        <w:rPr>
          <w:rFonts w:hint="eastAsia"/>
          <w:lang w:val="fr-FR"/>
        </w:rPr>
        <w:t>】</w:t>
      </w:r>
      <w:bookmarkEnd w:id="77"/>
    </w:p>
    <w:p w14:paraId="29602C30" w14:textId="77777777" w:rsidR="0023082E" w:rsidRDefault="0023082E" w:rsidP="00322EEA">
      <w:pPr>
        <w:ind w:firstLine="480"/>
      </w:pPr>
      <w:r>
        <w:rPr>
          <w:rFonts w:hint="eastAsia"/>
        </w:rPr>
        <w:t>不可以。因为非</w:t>
      </w:r>
      <w:r>
        <w:rPr>
          <w:rFonts w:hint="eastAsia"/>
        </w:rPr>
        <w:t>static</w:t>
      </w:r>
      <w:r>
        <w:rPr>
          <w:rFonts w:hint="eastAsia"/>
        </w:rPr>
        <w:t>方法是要与对象关联在一起的，必须创建一个对象后，才可以在该对象上进行方法调用，而</w:t>
      </w:r>
      <w:r>
        <w:rPr>
          <w:rFonts w:hint="eastAsia"/>
        </w:rPr>
        <w:t>static</w:t>
      </w:r>
      <w:r>
        <w:rPr>
          <w:rFonts w:hint="eastAsia"/>
        </w:rPr>
        <w:t>方法调用时不需要创建对象，可以直接调用。</w:t>
      </w:r>
    </w:p>
    <w:p w14:paraId="698BF7B0" w14:textId="77777777" w:rsidR="00905CF3" w:rsidRDefault="0023082E" w:rsidP="00DF2ACF">
      <w:pPr>
        <w:pStyle w:val="4"/>
        <w:rPr>
          <w:lang w:val="fr-FR"/>
        </w:rPr>
      </w:pPr>
      <w:bookmarkStart w:id="78" w:name="_Toc5917691"/>
      <w:r>
        <w:rPr>
          <w:rFonts w:hint="eastAsia"/>
          <w:lang w:val="fr-FR"/>
        </w:rPr>
        <w:t>Math.round(11.5)</w:t>
      </w:r>
      <w:r>
        <w:rPr>
          <w:rFonts w:hint="eastAsia"/>
          <w:lang w:val="fr-FR"/>
        </w:rPr>
        <w:t>等於多少</w:t>
      </w:r>
      <w:r>
        <w:rPr>
          <w:rFonts w:hint="eastAsia"/>
          <w:lang w:val="fr-FR"/>
        </w:rPr>
        <w:t>?Math.round(-11.5)</w:t>
      </w:r>
      <w:r>
        <w:rPr>
          <w:rFonts w:hint="eastAsia"/>
          <w:lang w:val="fr-FR"/>
        </w:rPr>
        <w:t>等於多少</w:t>
      </w:r>
      <w:r>
        <w:rPr>
          <w:rFonts w:hint="eastAsia"/>
          <w:lang w:val="fr-FR"/>
        </w:rPr>
        <w:t>?</w:t>
      </w:r>
      <w:r>
        <w:rPr>
          <w:rFonts w:hint="eastAsia"/>
          <w:lang w:val="fr-FR"/>
        </w:rPr>
        <w:t>【雾隐美地传媒】</w:t>
      </w:r>
      <w:bookmarkEnd w:id="78"/>
    </w:p>
    <w:p w14:paraId="39AA1B5E" w14:textId="77777777" w:rsidR="0023082E" w:rsidRPr="00905CF3" w:rsidRDefault="0023082E" w:rsidP="00E27BE8">
      <w:pPr>
        <w:ind w:firstLine="480"/>
        <w:rPr>
          <w:color w:val="FF0000"/>
          <w:sz w:val="28"/>
          <w:szCs w:val="28"/>
          <w:lang w:val="fr-FR"/>
        </w:rPr>
      </w:pPr>
      <w:r w:rsidRPr="00905CF3">
        <w:rPr>
          <w:rFonts w:hint="eastAsia"/>
          <w:lang w:val="fr-FR"/>
        </w:rPr>
        <w:t>Math</w:t>
      </w:r>
      <w:r>
        <w:rPr>
          <w:rFonts w:hint="eastAsia"/>
        </w:rPr>
        <w:t>类中提供了三个与取整有关的方法</w:t>
      </w:r>
      <w:r w:rsidRPr="00905CF3">
        <w:rPr>
          <w:rFonts w:hint="eastAsia"/>
          <w:lang w:val="fr-FR"/>
        </w:rPr>
        <w:t>：</w:t>
      </w:r>
      <w:r w:rsidRPr="00905CF3">
        <w:rPr>
          <w:rFonts w:hint="eastAsia"/>
          <w:lang w:val="fr-FR"/>
        </w:rPr>
        <w:t>ceil</w:t>
      </w:r>
      <w:r>
        <w:rPr>
          <w:rFonts w:hint="eastAsia"/>
        </w:rPr>
        <w:t>、</w:t>
      </w:r>
      <w:r w:rsidRPr="00905CF3">
        <w:rPr>
          <w:rFonts w:hint="eastAsia"/>
          <w:lang w:val="fr-FR"/>
        </w:rPr>
        <w:t>floor</w:t>
      </w:r>
      <w:r>
        <w:rPr>
          <w:rFonts w:hint="eastAsia"/>
        </w:rPr>
        <w:t>、</w:t>
      </w:r>
      <w:r w:rsidRPr="00905CF3">
        <w:rPr>
          <w:rFonts w:hint="eastAsia"/>
          <w:lang w:val="fr-FR"/>
        </w:rPr>
        <w:t>round</w:t>
      </w:r>
      <w:r w:rsidRPr="00905CF3">
        <w:rPr>
          <w:rFonts w:hint="eastAsia"/>
          <w:lang w:val="fr-FR"/>
        </w:rPr>
        <w:t>，</w:t>
      </w:r>
      <w:r>
        <w:rPr>
          <w:rFonts w:hint="eastAsia"/>
        </w:rPr>
        <w:t>这些方法的作用与它们的英文名称的含义相对应</w:t>
      </w:r>
      <w:r w:rsidRPr="00905CF3">
        <w:rPr>
          <w:rFonts w:hint="eastAsia"/>
          <w:lang w:val="fr-FR"/>
        </w:rPr>
        <w:t>，</w:t>
      </w:r>
      <w:r>
        <w:rPr>
          <w:rFonts w:hint="eastAsia"/>
        </w:rPr>
        <w:t>例如</w:t>
      </w:r>
      <w:r w:rsidRPr="00905CF3">
        <w:rPr>
          <w:rFonts w:hint="eastAsia"/>
          <w:lang w:val="fr-FR"/>
        </w:rPr>
        <w:t>，</w:t>
      </w:r>
      <w:r w:rsidRPr="00905CF3">
        <w:rPr>
          <w:rFonts w:hint="eastAsia"/>
          <w:b/>
          <w:color w:val="993366"/>
          <w:lang w:val="fr-FR"/>
        </w:rPr>
        <w:t>ceil</w:t>
      </w:r>
      <w:r>
        <w:rPr>
          <w:rFonts w:hint="eastAsia"/>
        </w:rPr>
        <w:t>的英文意义是天花板</w:t>
      </w:r>
      <w:r w:rsidRPr="00905CF3">
        <w:rPr>
          <w:rFonts w:hint="eastAsia"/>
          <w:b/>
          <w:color w:val="993366"/>
          <w:lang w:val="fr-FR"/>
        </w:rPr>
        <w:t>，</w:t>
      </w:r>
      <w:r>
        <w:rPr>
          <w:rFonts w:hint="eastAsia"/>
          <w:b/>
          <w:color w:val="993366"/>
        </w:rPr>
        <w:t>该方法就表示向上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ceil(11.3)</w:t>
      </w:r>
      <w:r>
        <w:rPr>
          <w:rFonts w:hint="eastAsia"/>
        </w:rPr>
        <w:t>的结果为</w:t>
      </w:r>
      <w:r w:rsidRPr="00905CF3">
        <w:rPr>
          <w:rFonts w:hint="eastAsia"/>
          <w:lang w:val="fr-FR"/>
        </w:rPr>
        <w:t>12,Math.ceil(-11.3)</w:t>
      </w:r>
      <w:r>
        <w:rPr>
          <w:rFonts w:hint="eastAsia"/>
        </w:rPr>
        <w:t>的结果是</w:t>
      </w:r>
      <w:r w:rsidRPr="00905CF3">
        <w:rPr>
          <w:rFonts w:hint="eastAsia"/>
          <w:lang w:val="fr-FR"/>
        </w:rPr>
        <w:t>-11</w:t>
      </w:r>
      <w:r w:rsidRPr="00905CF3">
        <w:rPr>
          <w:rFonts w:hint="eastAsia"/>
          <w:lang w:val="fr-FR"/>
        </w:rPr>
        <w:t>；</w:t>
      </w:r>
      <w:r w:rsidRPr="00905CF3">
        <w:rPr>
          <w:rFonts w:hint="eastAsia"/>
          <w:b/>
          <w:color w:val="993366"/>
          <w:lang w:val="fr-FR"/>
        </w:rPr>
        <w:t>floor</w:t>
      </w:r>
      <w:r>
        <w:rPr>
          <w:rFonts w:hint="eastAsia"/>
        </w:rPr>
        <w:t>的英文意义是地板</w:t>
      </w:r>
      <w:r w:rsidRPr="00905CF3">
        <w:rPr>
          <w:rFonts w:hint="eastAsia"/>
          <w:lang w:val="fr-FR"/>
        </w:rPr>
        <w:t>，</w:t>
      </w:r>
      <w:r>
        <w:rPr>
          <w:rFonts w:hint="eastAsia"/>
          <w:b/>
          <w:color w:val="993366"/>
        </w:rPr>
        <w:t>该方法就表示向下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floor(11.6)</w:t>
      </w:r>
      <w:r>
        <w:rPr>
          <w:rFonts w:hint="eastAsia"/>
        </w:rPr>
        <w:t>的结果为</w:t>
      </w:r>
      <w:r w:rsidRPr="00905CF3">
        <w:rPr>
          <w:rFonts w:hint="eastAsia"/>
          <w:lang w:val="fr-FR"/>
        </w:rPr>
        <w:t>11,Math.floor(-11.6)</w:t>
      </w:r>
      <w:r>
        <w:rPr>
          <w:rFonts w:hint="eastAsia"/>
        </w:rPr>
        <w:t>的结果是</w:t>
      </w:r>
      <w:r w:rsidRPr="00905CF3">
        <w:rPr>
          <w:rFonts w:hint="eastAsia"/>
          <w:lang w:val="fr-FR"/>
        </w:rPr>
        <w:t>-12</w:t>
      </w:r>
      <w:r w:rsidRPr="00905CF3">
        <w:rPr>
          <w:rFonts w:hint="eastAsia"/>
          <w:lang w:val="fr-FR"/>
        </w:rPr>
        <w:t>；</w:t>
      </w:r>
      <w:r>
        <w:rPr>
          <w:rFonts w:hint="eastAsia"/>
        </w:rPr>
        <w:t>最难掌握的是</w:t>
      </w:r>
      <w:r w:rsidRPr="00905CF3">
        <w:rPr>
          <w:rFonts w:hint="eastAsia"/>
          <w:b/>
          <w:color w:val="993366"/>
          <w:lang w:val="fr-FR"/>
        </w:rPr>
        <w:t>round</w:t>
      </w:r>
      <w:r>
        <w:rPr>
          <w:rFonts w:hint="eastAsia"/>
          <w:b/>
          <w:color w:val="993366"/>
        </w:rPr>
        <w:t>方法</w:t>
      </w:r>
      <w:r w:rsidRPr="00905CF3">
        <w:rPr>
          <w:rFonts w:hint="eastAsia"/>
          <w:b/>
          <w:color w:val="993366"/>
          <w:lang w:val="fr-FR"/>
        </w:rPr>
        <w:t>，</w:t>
      </w:r>
      <w:r>
        <w:rPr>
          <w:rFonts w:hint="eastAsia"/>
          <w:b/>
          <w:color w:val="993366"/>
        </w:rPr>
        <w:t>它表示</w:t>
      </w:r>
      <w:r w:rsidRPr="00905CF3">
        <w:rPr>
          <w:rFonts w:hint="eastAsia"/>
          <w:b/>
          <w:color w:val="993366"/>
          <w:lang w:val="fr-FR"/>
        </w:rPr>
        <w:t>“</w:t>
      </w:r>
      <w:r>
        <w:rPr>
          <w:rFonts w:hint="eastAsia"/>
          <w:b/>
          <w:color w:val="993366"/>
        </w:rPr>
        <w:t>四舍五入</w:t>
      </w:r>
      <w:r w:rsidRPr="00905CF3">
        <w:rPr>
          <w:rFonts w:hint="eastAsia"/>
          <w:b/>
          <w:color w:val="993366"/>
          <w:lang w:val="fr-FR"/>
        </w:rPr>
        <w:t>”</w:t>
      </w:r>
      <w:r w:rsidRPr="00905CF3">
        <w:rPr>
          <w:rFonts w:hint="eastAsia"/>
          <w:lang w:val="fr-FR"/>
        </w:rPr>
        <w:t>，</w:t>
      </w:r>
      <w:r>
        <w:rPr>
          <w:rFonts w:hint="eastAsia"/>
        </w:rPr>
        <w:t>算法为</w:t>
      </w:r>
      <w:r w:rsidRPr="00905CF3">
        <w:rPr>
          <w:rFonts w:hint="eastAsia"/>
          <w:lang w:val="fr-FR"/>
        </w:rPr>
        <w:t>Math.floor(x+0.5)</w:t>
      </w:r>
      <w:r w:rsidRPr="00905CF3">
        <w:rPr>
          <w:rFonts w:hint="eastAsia"/>
          <w:lang w:val="fr-FR"/>
        </w:rPr>
        <w:t>，</w:t>
      </w:r>
      <w:r>
        <w:rPr>
          <w:rFonts w:hint="eastAsia"/>
        </w:rPr>
        <w:t>即将原来的数字加上</w:t>
      </w:r>
      <w:r w:rsidRPr="00905CF3">
        <w:rPr>
          <w:rFonts w:hint="eastAsia"/>
          <w:lang w:val="fr-FR"/>
        </w:rPr>
        <w:t>0.5</w:t>
      </w:r>
      <w:r>
        <w:rPr>
          <w:rFonts w:hint="eastAsia"/>
        </w:rPr>
        <w:t>后再向下取整</w:t>
      </w:r>
      <w:r w:rsidRPr="00905CF3">
        <w:rPr>
          <w:rFonts w:hint="eastAsia"/>
          <w:lang w:val="fr-FR"/>
        </w:rPr>
        <w:t>，</w:t>
      </w:r>
      <w:r>
        <w:rPr>
          <w:rFonts w:hint="eastAsia"/>
        </w:rPr>
        <w:t>所以</w:t>
      </w:r>
      <w:r w:rsidRPr="00905CF3">
        <w:rPr>
          <w:rFonts w:hint="eastAsia"/>
          <w:color w:val="FF0000"/>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2</w:t>
      </w:r>
      <w:r w:rsidRPr="00905CF3">
        <w:rPr>
          <w:rFonts w:hint="eastAsia"/>
          <w:color w:val="FF0000"/>
          <w:sz w:val="28"/>
          <w:szCs w:val="28"/>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1</w:t>
      </w:r>
      <w:r>
        <w:rPr>
          <w:rFonts w:hint="eastAsia"/>
          <w:color w:val="FF0000"/>
          <w:sz w:val="28"/>
          <w:szCs w:val="28"/>
        </w:rPr>
        <w:t>。</w:t>
      </w:r>
    </w:p>
    <w:p w14:paraId="4DE8A55D" w14:textId="77777777" w:rsidR="00905CF3" w:rsidRDefault="0023082E" w:rsidP="00DF2ACF">
      <w:pPr>
        <w:pStyle w:val="4"/>
        <w:rPr>
          <w:lang w:val="fr-FR"/>
        </w:rPr>
      </w:pPr>
      <w:bookmarkStart w:id="79" w:name="_Toc5917692"/>
      <w:r>
        <w:rPr>
          <w:rFonts w:hint="eastAsia"/>
          <w:lang w:val="fr-FR"/>
        </w:rPr>
        <w:lastRenderedPageBreak/>
        <w:t>abstractclass</w:t>
      </w:r>
      <w:r>
        <w:rPr>
          <w:rFonts w:hint="eastAsia"/>
          <w:lang w:val="fr-FR"/>
        </w:rPr>
        <w:t>（抽象类）和</w:t>
      </w:r>
      <w:r>
        <w:rPr>
          <w:rFonts w:hint="eastAsia"/>
          <w:lang w:val="fr-FR"/>
        </w:rPr>
        <w:t>interface</w:t>
      </w:r>
      <w:r>
        <w:rPr>
          <w:rFonts w:hint="eastAsia"/>
          <w:lang w:val="fr-FR"/>
        </w:rPr>
        <w:t>（接口）有什么区别</w:t>
      </w:r>
      <w:r>
        <w:rPr>
          <w:rFonts w:hint="eastAsia"/>
          <w:lang w:val="fr-FR"/>
        </w:rPr>
        <w:t>?</w:t>
      </w:r>
      <w:r>
        <w:rPr>
          <w:rFonts w:hint="eastAsia"/>
          <w:lang w:val="fr-FR"/>
        </w:rPr>
        <w:tab/>
      </w:r>
      <w:r w:rsidR="003A7D89">
        <w:rPr>
          <w:rFonts w:hint="eastAsia"/>
          <w:lang w:val="fr-FR"/>
        </w:rPr>
        <w:t>【百度应用</w:t>
      </w:r>
      <w:r>
        <w:rPr>
          <w:rFonts w:hint="eastAsia"/>
          <w:lang w:val="fr-FR"/>
        </w:rPr>
        <w:t>】</w:t>
      </w:r>
      <w:bookmarkEnd w:id="79"/>
    </w:p>
    <w:p w14:paraId="711CADCF" w14:textId="77777777" w:rsidR="0023082E" w:rsidRDefault="0023082E" w:rsidP="00E27BE8">
      <w:pPr>
        <w:ind w:firstLine="480"/>
      </w:pPr>
      <w:r>
        <w:rPr>
          <w:rFonts w:hint="eastAsia"/>
          <w:color w:val="FF0000"/>
        </w:rPr>
        <w:t>含有</w:t>
      </w:r>
      <w:r w:rsidRPr="00905CF3">
        <w:rPr>
          <w:rFonts w:hint="eastAsia"/>
          <w:color w:val="FF0000"/>
          <w:lang w:val="fr-FR"/>
        </w:rPr>
        <w:t>abstract</w:t>
      </w:r>
      <w:r>
        <w:rPr>
          <w:rFonts w:hint="eastAsia"/>
          <w:color w:val="FF0000"/>
        </w:rPr>
        <w:t>修饰符的</w:t>
      </w:r>
      <w:r w:rsidRPr="00905CF3">
        <w:rPr>
          <w:rFonts w:hint="eastAsia"/>
          <w:color w:val="FF0000"/>
          <w:lang w:val="fr-FR"/>
        </w:rPr>
        <w:t>class</w:t>
      </w:r>
      <w:r>
        <w:rPr>
          <w:rFonts w:hint="eastAsia"/>
          <w:color w:val="FF0000"/>
        </w:rPr>
        <w:t>即为抽象类</w:t>
      </w:r>
      <w:r w:rsidRPr="00905CF3">
        <w:rPr>
          <w:rFonts w:hint="eastAsia"/>
          <w:lang w:val="fr-FR"/>
        </w:rPr>
        <w:t>，</w:t>
      </w:r>
      <w:r w:rsidRPr="00905CF3">
        <w:rPr>
          <w:rFonts w:hint="eastAsia"/>
          <w:lang w:val="fr-FR"/>
        </w:rPr>
        <w:t>abstract</w:t>
      </w:r>
      <w:r>
        <w:rPr>
          <w:rFonts w:hint="eastAsia"/>
        </w:rPr>
        <w:t>类不能创建的实例对象。含有</w:t>
      </w:r>
      <w:r w:rsidRPr="00905CF3">
        <w:rPr>
          <w:rFonts w:hint="eastAsia"/>
          <w:lang w:val="fr-FR"/>
        </w:rPr>
        <w:t>abstract</w:t>
      </w:r>
      <w:r>
        <w:rPr>
          <w:rFonts w:hint="eastAsia"/>
        </w:rPr>
        <w:t>方法的类必须定义为</w:t>
      </w:r>
      <w:r w:rsidRPr="00905CF3">
        <w:rPr>
          <w:rFonts w:hint="eastAsia"/>
          <w:lang w:val="fr-FR"/>
        </w:rPr>
        <w:t>abstractclass</w:t>
      </w:r>
      <w:r w:rsidRPr="00905CF3">
        <w:rPr>
          <w:rFonts w:hint="eastAsia"/>
          <w:lang w:val="fr-FR"/>
        </w:rPr>
        <w:t>，</w:t>
      </w:r>
      <w:r w:rsidRPr="00905CF3">
        <w:rPr>
          <w:rFonts w:hint="eastAsia"/>
          <w:lang w:val="fr-FR"/>
        </w:rPr>
        <w:t>abstractclass</w:t>
      </w:r>
      <w:r>
        <w:rPr>
          <w:rFonts w:hint="eastAsia"/>
        </w:rPr>
        <w:t>类中的方法不必是抽象的。</w:t>
      </w:r>
      <w:r>
        <w:rPr>
          <w:rFonts w:hint="eastAsia"/>
        </w:rPr>
        <w:t>abstractclass</w:t>
      </w:r>
      <w:r>
        <w:rPr>
          <w:rFonts w:hint="eastAsia"/>
        </w:rPr>
        <w:t>类中定义抽象方法必须在具体</w:t>
      </w:r>
      <w:r>
        <w:rPr>
          <w:rFonts w:hint="eastAsia"/>
        </w:rPr>
        <w:t>(Concrete)</w:t>
      </w:r>
      <w:r>
        <w:rPr>
          <w:rFonts w:hint="eastAsia"/>
        </w:rPr>
        <w:t>子类中实现，所以，不能有抽象构造方法或抽象静态方法。如果的子类没有实现抽象父类中的所有抽象方法，那么子类也必须定义为</w:t>
      </w:r>
      <w:r>
        <w:rPr>
          <w:rFonts w:hint="eastAsia"/>
        </w:rPr>
        <w:t>abstract</w:t>
      </w:r>
      <w:r>
        <w:rPr>
          <w:rFonts w:hint="eastAsia"/>
        </w:rPr>
        <w:t>类型。</w:t>
      </w:r>
    </w:p>
    <w:p w14:paraId="7444D3E9" w14:textId="77777777" w:rsidR="0023082E" w:rsidRDefault="0023082E" w:rsidP="00E27BE8">
      <w:pPr>
        <w:ind w:firstLine="480"/>
      </w:pPr>
      <w:r>
        <w:rPr>
          <w:rFonts w:hint="eastAsia"/>
          <w:color w:val="FF0000"/>
        </w:rPr>
        <w:t>接口（</w:t>
      </w:r>
      <w:r>
        <w:rPr>
          <w:rFonts w:hint="eastAsia"/>
          <w:color w:val="FF0000"/>
        </w:rPr>
        <w:t>interface</w:t>
      </w:r>
      <w:r>
        <w:rPr>
          <w:rFonts w:hint="eastAsia"/>
          <w:color w:val="FF0000"/>
        </w:rPr>
        <w:t>）可以说成是抽象类的一种特例</w:t>
      </w:r>
      <w:r>
        <w:rPr>
          <w:rFonts w:hint="eastAsia"/>
        </w:rPr>
        <w:t>，接口中的所有方法都必须是抽象的。接口中的方法定义默认为</w:t>
      </w:r>
      <w:r>
        <w:rPr>
          <w:rFonts w:hint="eastAsia"/>
        </w:rPr>
        <w:t>publicabstract</w:t>
      </w:r>
      <w:r>
        <w:rPr>
          <w:rFonts w:hint="eastAsia"/>
        </w:rPr>
        <w:t>类型，接口中的成员变量类型默认为</w:t>
      </w:r>
      <w:r>
        <w:rPr>
          <w:rFonts w:hint="eastAsia"/>
        </w:rPr>
        <w:t>publicstaticfinal</w:t>
      </w:r>
      <w:r>
        <w:rPr>
          <w:rFonts w:hint="eastAsia"/>
        </w:rPr>
        <w:t>。</w:t>
      </w:r>
    </w:p>
    <w:p w14:paraId="0F827946"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共同点：都不能</w:t>
      </w:r>
      <w:r>
        <w:rPr>
          <w:rFonts w:ascii="宋体" w:hAnsi="宋体" w:hint="eastAsia"/>
          <w:b/>
          <w:bCs/>
          <w:color w:val="FF0000"/>
          <w:szCs w:val="18"/>
        </w:rPr>
        <w:t>new</w:t>
      </w:r>
      <w:r>
        <w:rPr>
          <w:rFonts w:ascii="宋体" w:hAnsi="宋体" w:hint="eastAsia"/>
          <w:b/>
          <w:bCs/>
          <w:color w:val="FF0000"/>
          <w:szCs w:val="18"/>
        </w:rPr>
        <w:t>对象</w:t>
      </w:r>
    </w:p>
    <w:p w14:paraId="1B732E00" w14:textId="77777777" w:rsidR="0023082E" w:rsidRDefault="0023082E" w:rsidP="00DF2ACF">
      <w:pPr>
        <w:ind w:firstLine="482"/>
        <w:rPr>
          <w:rFonts w:ascii="宋体" w:hAnsi="宋体"/>
          <w:b/>
          <w:szCs w:val="18"/>
        </w:rPr>
      </w:pPr>
      <w:r>
        <w:rPr>
          <w:rFonts w:ascii="宋体" w:hAnsi="宋体" w:hint="eastAsia"/>
          <w:b/>
          <w:szCs w:val="18"/>
        </w:rPr>
        <w:t>下面比较一下两者的语法区别：</w:t>
      </w:r>
    </w:p>
    <w:p w14:paraId="2CB878FD"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1.</w:t>
      </w:r>
      <w:r>
        <w:rPr>
          <w:rFonts w:ascii="宋体" w:hAnsi="宋体" w:hint="eastAsia"/>
          <w:bCs/>
          <w:color w:val="FF0000"/>
          <w:szCs w:val="18"/>
        </w:rPr>
        <w:t>抽象类可以有构造方法，接口中不能有构造方法。</w:t>
      </w:r>
    </w:p>
    <w:p w14:paraId="3C064439" w14:textId="77777777" w:rsidR="0023082E" w:rsidRDefault="0023082E" w:rsidP="00DF2ACF">
      <w:pPr>
        <w:ind w:left="266" w:firstLine="480"/>
        <w:rPr>
          <w:rFonts w:ascii="宋体" w:hAnsi="宋体"/>
          <w:bCs/>
          <w:color w:val="FF0000"/>
          <w:szCs w:val="18"/>
        </w:rPr>
      </w:pPr>
      <w:r>
        <w:rPr>
          <w:rFonts w:ascii="宋体" w:hAnsi="宋体" w:hint="eastAsia"/>
          <w:bCs/>
          <w:color w:val="FF0000"/>
          <w:szCs w:val="18"/>
        </w:rPr>
        <w:t>2.</w:t>
      </w:r>
      <w:r>
        <w:rPr>
          <w:rFonts w:ascii="宋体" w:hAnsi="宋体" w:hint="eastAsia"/>
          <w:bCs/>
          <w:color w:val="FF0000"/>
          <w:szCs w:val="18"/>
        </w:rPr>
        <w:t>抽象类中可以有普通成员变量，接口中没有普通成员变量</w:t>
      </w:r>
    </w:p>
    <w:p w14:paraId="57740F07" w14:textId="77777777" w:rsidR="0023082E" w:rsidRDefault="0023082E" w:rsidP="00DF2ACF">
      <w:pPr>
        <w:ind w:leftChars="191" w:left="458" w:firstLineChars="0" w:firstLine="286"/>
        <w:rPr>
          <w:rFonts w:ascii="宋体" w:hAnsi="宋体"/>
          <w:bCs/>
          <w:color w:val="FF0000"/>
          <w:szCs w:val="18"/>
        </w:rPr>
      </w:pPr>
      <w:r>
        <w:rPr>
          <w:rFonts w:ascii="宋体" w:hAnsi="宋体" w:hint="eastAsia"/>
          <w:bCs/>
          <w:color w:val="FF0000"/>
          <w:szCs w:val="18"/>
        </w:rPr>
        <w:t>3.</w:t>
      </w:r>
      <w:r>
        <w:rPr>
          <w:rFonts w:ascii="宋体" w:hAnsi="宋体" w:hint="eastAsia"/>
          <w:bCs/>
          <w:color w:val="FF0000"/>
          <w:szCs w:val="18"/>
        </w:rPr>
        <w:t>抽象类中可以包含非抽象的普通方法，接口中的所有方法必须都是抽象的，不能有非抽象的普通方法。</w:t>
      </w:r>
    </w:p>
    <w:p w14:paraId="1A7174F5"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4.</w:t>
      </w:r>
      <w:r>
        <w:rPr>
          <w:rFonts w:ascii="宋体" w:hAnsi="宋体" w:hint="eastAsia"/>
          <w:bCs/>
          <w:color w:val="FF0000"/>
          <w:szCs w:val="18"/>
        </w:rPr>
        <w:t>一个类可以实现多个借口但只能继承一个抽象类</w:t>
      </w:r>
    </w:p>
    <w:p w14:paraId="0DA0A6AF"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5.</w:t>
      </w:r>
      <w:r>
        <w:rPr>
          <w:rFonts w:ascii="宋体" w:hAnsi="宋体" w:hint="eastAsia"/>
          <w:bCs/>
          <w:color w:val="FF0000"/>
          <w:szCs w:val="18"/>
        </w:rPr>
        <w:t>抽象类中可以包含静态方法，接口中不能包含静态方法</w:t>
      </w:r>
    </w:p>
    <w:p w14:paraId="67274C95" w14:textId="77777777" w:rsidR="0023082E" w:rsidRDefault="0023082E" w:rsidP="00322EEA">
      <w:pPr>
        <w:ind w:firstLine="480"/>
      </w:pPr>
      <w:r>
        <w:rPr>
          <w:rFonts w:hint="eastAsia"/>
        </w:rPr>
        <w:t>4.</w:t>
      </w:r>
      <w:r>
        <w:rPr>
          <w:rFonts w:hint="eastAsia"/>
        </w:rPr>
        <w:t>抽象类中的抽象方法的访问类型可以是</w:t>
      </w:r>
      <w:r>
        <w:rPr>
          <w:rFonts w:hint="eastAsia"/>
        </w:rPr>
        <w:t>public</w:t>
      </w:r>
      <w:r>
        <w:rPr>
          <w:rFonts w:hint="eastAsia"/>
        </w:rPr>
        <w:t>，</w:t>
      </w:r>
      <w:r>
        <w:rPr>
          <w:rFonts w:hint="eastAsia"/>
        </w:rPr>
        <w:t>protected</w:t>
      </w:r>
      <w:r>
        <w:rPr>
          <w:rFonts w:hint="eastAsia"/>
        </w:rPr>
        <w:t>和（默认类型</w:t>
      </w:r>
      <w:r>
        <w:rPr>
          <w:rFonts w:hint="eastAsia"/>
        </w:rPr>
        <w:t>,</w:t>
      </w:r>
      <w:r>
        <w:rPr>
          <w:rFonts w:hint="eastAsia"/>
        </w:rPr>
        <w:t>虽然</w:t>
      </w:r>
    </w:p>
    <w:p w14:paraId="69B1D521" w14:textId="77777777" w:rsidR="0023082E" w:rsidRDefault="0023082E" w:rsidP="00322EEA">
      <w:pPr>
        <w:ind w:firstLine="480"/>
      </w:pPr>
      <w:r>
        <w:rPr>
          <w:rFonts w:hint="eastAsia"/>
        </w:rPr>
        <w:t>eclipse</w:t>
      </w:r>
      <w:r>
        <w:rPr>
          <w:rFonts w:hint="eastAsia"/>
        </w:rPr>
        <w:t>下不报错，但应该也不行），但接口中的抽象方法只能是</w:t>
      </w:r>
      <w:r>
        <w:rPr>
          <w:rFonts w:hint="eastAsia"/>
        </w:rPr>
        <w:t>public</w:t>
      </w:r>
      <w:r>
        <w:rPr>
          <w:rFonts w:hint="eastAsia"/>
        </w:rPr>
        <w:t>类型的，并且默认即为</w:t>
      </w:r>
      <w:r>
        <w:rPr>
          <w:rFonts w:hint="eastAsia"/>
        </w:rPr>
        <w:t>publicabstract</w:t>
      </w:r>
      <w:r>
        <w:rPr>
          <w:rFonts w:hint="eastAsia"/>
        </w:rPr>
        <w:t>类型。</w:t>
      </w:r>
    </w:p>
    <w:p w14:paraId="664A4D7E" w14:textId="77777777" w:rsidR="0023082E" w:rsidRDefault="0023082E" w:rsidP="00DF2ACF">
      <w:pPr>
        <w:ind w:left="360" w:firstLine="480"/>
        <w:rPr>
          <w:rFonts w:ascii="宋体" w:hAnsi="宋体"/>
          <w:bCs/>
          <w:szCs w:val="18"/>
        </w:rPr>
      </w:pPr>
      <w:r>
        <w:rPr>
          <w:rFonts w:ascii="宋体" w:hAnsi="宋体" w:hint="eastAsia"/>
          <w:bCs/>
          <w:szCs w:val="18"/>
        </w:rPr>
        <w:t>5.</w:t>
      </w:r>
      <w:r>
        <w:rPr>
          <w:rFonts w:ascii="宋体" w:hAnsi="宋体" w:hint="eastAsia"/>
          <w:bCs/>
          <w:szCs w:val="18"/>
        </w:rPr>
        <w:t>抽象类中可以包含静态方法，接口中不能包含静态方法</w:t>
      </w:r>
    </w:p>
    <w:p w14:paraId="4B8BDA4D" w14:textId="77777777" w:rsidR="0023082E" w:rsidRDefault="0023082E" w:rsidP="00DF2ACF">
      <w:pPr>
        <w:ind w:left="360" w:firstLine="480"/>
        <w:rPr>
          <w:rFonts w:ascii="宋体" w:hAnsi="宋体"/>
          <w:bCs/>
          <w:szCs w:val="18"/>
        </w:rPr>
      </w:pPr>
      <w:r>
        <w:rPr>
          <w:rFonts w:ascii="宋体" w:hAnsi="宋体" w:hint="eastAsia"/>
          <w:bCs/>
          <w:szCs w:val="18"/>
        </w:rPr>
        <w:t>6.</w:t>
      </w:r>
      <w:r>
        <w:rPr>
          <w:rFonts w:ascii="宋体" w:hAnsi="宋体" w:hint="eastAsia"/>
          <w:bCs/>
          <w:szCs w:val="18"/>
        </w:rPr>
        <w:t>抽象类和接口中都可以包含静态成员变量，抽象类中的静态成员变量的访问类型可以任意，但接口中定义的变量只能是</w:t>
      </w:r>
      <w:r>
        <w:rPr>
          <w:rFonts w:ascii="宋体" w:hAnsi="宋体" w:hint="eastAsia"/>
          <w:bCs/>
          <w:szCs w:val="18"/>
        </w:rPr>
        <w:t>publicstaticfinal</w:t>
      </w:r>
      <w:r>
        <w:rPr>
          <w:rFonts w:ascii="宋体" w:hAnsi="宋体" w:hint="eastAsia"/>
          <w:bCs/>
          <w:szCs w:val="18"/>
        </w:rPr>
        <w:t>类型，并且默认即为</w:t>
      </w:r>
      <w:r>
        <w:rPr>
          <w:rFonts w:ascii="宋体" w:hAnsi="宋体" w:hint="eastAsia"/>
          <w:bCs/>
          <w:szCs w:val="18"/>
        </w:rPr>
        <w:t>publicstaticfinal</w:t>
      </w:r>
      <w:r>
        <w:rPr>
          <w:rFonts w:ascii="宋体" w:hAnsi="宋体" w:hint="eastAsia"/>
          <w:bCs/>
          <w:szCs w:val="18"/>
        </w:rPr>
        <w:t>类型。</w:t>
      </w:r>
    </w:p>
    <w:p w14:paraId="4F429BA8" w14:textId="77777777" w:rsidR="00345775" w:rsidRDefault="0023082E" w:rsidP="00DF2ACF">
      <w:pPr>
        <w:ind w:left="360" w:firstLine="480"/>
        <w:rPr>
          <w:rFonts w:ascii="宋体" w:hAnsi="宋体"/>
          <w:bCs/>
          <w:szCs w:val="18"/>
        </w:rPr>
      </w:pPr>
      <w:r>
        <w:rPr>
          <w:rFonts w:ascii="宋体" w:hAnsi="宋体" w:hint="eastAsia"/>
          <w:bCs/>
          <w:szCs w:val="18"/>
        </w:rPr>
        <w:t>7.</w:t>
      </w:r>
      <w:r>
        <w:rPr>
          <w:rFonts w:ascii="宋体" w:hAnsi="宋体" w:hint="eastAsia"/>
          <w:bCs/>
        </w:rPr>
        <w:t>一个类可以实现多个接口，但只能继承一个抽象类。</w:t>
      </w:r>
    </w:p>
    <w:p w14:paraId="495A5426" w14:textId="77777777" w:rsidR="00905CF3" w:rsidRDefault="0023082E" w:rsidP="00322EEA">
      <w:pPr>
        <w:ind w:firstLine="480"/>
      </w:pPr>
      <w:r>
        <w:rPr>
          <w:rFonts w:hint="eastAsia"/>
        </w:rPr>
        <w:t>下面接着再说说两者在应用上的区别：</w:t>
      </w:r>
    </w:p>
    <w:p w14:paraId="295B00A9" w14:textId="77777777" w:rsidR="0023082E" w:rsidRDefault="0023082E" w:rsidP="00E27BE8">
      <w:pPr>
        <w:ind w:firstLine="480"/>
      </w:pPr>
      <w:r>
        <w:rPr>
          <w:rFonts w:hint="eastAsia"/>
        </w:rPr>
        <w:t>这道题的思路是先从总体解释抽象类和接口的基本概念，然后再比较两者的语法细节，最后再说两者的应用区别。比较两者语法细节区别的条理是：先从一个类中的构造方法、普通成员变量和方法（包括抽象方法），静态变量和方法，继承性等方面来回答。</w:t>
      </w:r>
    </w:p>
    <w:p w14:paraId="2335187B" w14:textId="77777777" w:rsidR="00905CF3" w:rsidRDefault="0023082E" w:rsidP="00DF2ACF">
      <w:pPr>
        <w:pStyle w:val="4"/>
        <w:rPr>
          <w:lang w:val="fr-FR"/>
        </w:rPr>
      </w:pPr>
      <w:bookmarkStart w:id="80" w:name="_Toc5917693"/>
      <w:r>
        <w:rPr>
          <w:rFonts w:hint="eastAsia"/>
          <w:lang w:val="fr-FR"/>
        </w:rPr>
        <w:t>Collection</w:t>
      </w:r>
      <w:r>
        <w:rPr>
          <w:rFonts w:hint="eastAsia"/>
          <w:lang w:val="fr-FR"/>
        </w:rPr>
        <w:t>框架中实现比较要实现什么接口</w:t>
      </w:r>
      <w:r>
        <w:rPr>
          <w:rFonts w:hint="eastAsia"/>
        </w:rPr>
        <w:t>?</w:t>
      </w:r>
      <w:bookmarkEnd w:id="80"/>
    </w:p>
    <w:p w14:paraId="46F8EC4B" w14:textId="77777777" w:rsidR="0023082E" w:rsidRDefault="0023082E" w:rsidP="00322EEA">
      <w:pPr>
        <w:ind w:firstLine="480"/>
      </w:pPr>
      <w:r>
        <w:rPr>
          <w:rFonts w:hint="eastAsia"/>
        </w:rPr>
        <w:t>Comparable</w:t>
      </w:r>
      <w:r>
        <w:rPr>
          <w:rFonts w:hint="eastAsia"/>
        </w:rPr>
        <w:t>、</w:t>
      </w:r>
      <w:r>
        <w:rPr>
          <w:rFonts w:hint="eastAsia"/>
        </w:rPr>
        <w:t>Comparator</w:t>
      </w:r>
      <w:r>
        <w:rPr>
          <w:rFonts w:hint="eastAsia"/>
        </w:rPr>
        <w:t>接口</w:t>
      </w:r>
    </w:p>
    <w:p w14:paraId="568DC945" w14:textId="77777777" w:rsidR="00905CF3" w:rsidRDefault="0023082E" w:rsidP="00DF2ACF">
      <w:pPr>
        <w:pStyle w:val="4"/>
        <w:rPr>
          <w:lang w:val="fr-FR"/>
        </w:rPr>
      </w:pPr>
      <w:bookmarkStart w:id="81" w:name="_Toc5917694"/>
      <w:r>
        <w:rPr>
          <w:rFonts w:hint="eastAsia"/>
          <w:lang w:val="fr-FR"/>
        </w:rPr>
        <w:t>是否可以继承</w:t>
      </w:r>
      <w:r>
        <w:rPr>
          <w:rFonts w:hint="eastAsia"/>
          <w:lang w:val="fr-FR"/>
        </w:rPr>
        <w:t>String</w:t>
      </w:r>
      <w:r>
        <w:rPr>
          <w:rFonts w:hint="eastAsia"/>
          <w:lang w:val="fr-FR"/>
        </w:rPr>
        <w:t>类</w:t>
      </w:r>
      <w:r>
        <w:rPr>
          <w:rFonts w:hint="eastAsia"/>
          <w:lang w:val="fr-FR"/>
        </w:rPr>
        <w:t>?</w:t>
      </w:r>
      <w:bookmarkEnd w:id="81"/>
    </w:p>
    <w:p w14:paraId="186F359C" w14:textId="77777777" w:rsidR="0023082E" w:rsidRDefault="0023082E" w:rsidP="00322EEA">
      <w:pPr>
        <w:ind w:firstLine="480"/>
      </w:pPr>
      <w:r>
        <w:rPr>
          <w:rFonts w:hint="eastAsia"/>
        </w:rPr>
        <w:t>String</w:t>
      </w:r>
      <w:r>
        <w:rPr>
          <w:rFonts w:hint="eastAsia"/>
        </w:rPr>
        <w:t>类是</w:t>
      </w:r>
      <w:r>
        <w:rPr>
          <w:rFonts w:hint="eastAsia"/>
        </w:rPr>
        <w:t>final</w:t>
      </w:r>
      <w:r>
        <w:rPr>
          <w:rFonts w:hint="eastAsia"/>
        </w:rPr>
        <w:t>类故不可以继承。</w:t>
      </w:r>
    </w:p>
    <w:p w14:paraId="3FB0A035" w14:textId="77777777" w:rsidR="00905CF3" w:rsidRDefault="0023082E" w:rsidP="00DF2ACF">
      <w:pPr>
        <w:pStyle w:val="4"/>
        <w:rPr>
          <w:lang w:val="fr-FR"/>
        </w:rPr>
      </w:pPr>
      <w:bookmarkStart w:id="82" w:name="_Toc5917696"/>
      <w:r>
        <w:rPr>
          <w:rFonts w:hint="eastAsia"/>
          <w:lang w:val="fr-FR"/>
        </w:rPr>
        <w:t>多线程有几种实现方法</w:t>
      </w:r>
      <w:r>
        <w:rPr>
          <w:rFonts w:hint="eastAsia"/>
          <w:lang w:val="fr-FR"/>
        </w:rPr>
        <w:t>?</w:t>
      </w:r>
      <w:r>
        <w:rPr>
          <w:rFonts w:hint="eastAsia"/>
          <w:lang w:val="fr-FR"/>
        </w:rPr>
        <w:t>同步有几种实现方法</w:t>
      </w:r>
      <w:r>
        <w:rPr>
          <w:rFonts w:hint="eastAsia"/>
          <w:lang w:val="fr-FR"/>
        </w:rPr>
        <w:t>?</w:t>
      </w:r>
      <w:bookmarkEnd w:id="82"/>
    </w:p>
    <w:p w14:paraId="75FEDA15" w14:textId="77777777" w:rsidR="0023082E" w:rsidRDefault="0023082E" w:rsidP="00E27BE8">
      <w:pPr>
        <w:ind w:firstLine="480"/>
      </w:pPr>
      <w:r>
        <w:rPr>
          <w:rFonts w:hint="eastAsia"/>
        </w:rPr>
        <w:t>多线程有两种实现方法，分别是继承</w:t>
      </w:r>
      <w:r>
        <w:rPr>
          <w:rFonts w:hint="eastAsia"/>
        </w:rPr>
        <w:t>Thread</w:t>
      </w:r>
      <w:r>
        <w:rPr>
          <w:rFonts w:hint="eastAsia"/>
        </w:rPr>
        <w:t>类与实现</w:t>
      </w:r>
      <w:r>
        <w:rPr>
          <w:rFonts w:hint="eastAsia"/>
        </w:rPr>
        <w:t>Runnable</w:t>
      </w:r>
      <w:r>
        <w:rPr>
          <w:rFonts w:hint="eastAsia"/>
        </w:rPr>
        <w:t>接口。</w:t>
      </w:r>
    </w:p>
    <w:p w14:paraId="4D0146BF" w14:textId="77777777" w:rsidR="0023082E" w:rsidRDefault="0023082E" w:rsidP="00E27BE8">
      <w:pPr>
        <w:ind w:firstLine="480"/>
      </w:pPr>
      <w:r>
        <w:rPr>
          <w:rFonts w:hint="eastAsia"/>
        </w:rPr>
        <w:t>同步的实现方面有两种，分别是</w:t>
      </w:r>
      <w:r>
        <w:rPr>
          <w:rFonts w:hint="eastAsia"/>
        </w:rPr>
        <w:t>synchronized,wait</w:t>
      </w:r>
      <w:r>
        <w:rPr>
          <w:rFonts w:hint="eastAsia"/>
        </w:rPr>
        <w:t>与</w:t>
      </w:r>
      <w:r>
        <w:rPr>
          <w:rFonts w:hint="eastAsia"/>
        </w:rPr>
        <w:t>notify</w:t>
      </w:r>
      <w:r>
        <w:rPr>
          <w:rFonts w:hint="eastAsia"/>
        </w:rPr>
        <w:t>。</w:t>
      </w:r>
    </w:p>
    <w:p w14:paraId="4503F59D" w14:textId="77777777" w:rsidR="0023082E" w:rsidRDefault="0023082E" w:rsidP="00E5690C">
      <w:pPr>
        <w:numPr>
          <w:ilvl w:val="0"/>
          <w:numId w:val="9"/>
        </w:numPr>
        <w:tabs>
          <w:tab w:val="left" w:pos="845"/>
        </w:tabs>
        <w:ind w:left="845" w:firstLine="480"/>
      </w:pPr>
      <w:r>
        <w:rPr>
          <w:rFonts w:hint="eastAsia"/>
        </w:rPr>
        <w:t>wait():</w:t>
      </w:r>
      <w:r>
        <w:rPr>
          <w:rFonts w:hint="eastAsia"/>
        </w:rPr>
        <w:t>使一个线程处于等待状态，并且释放所持有的对象的</w:t>
      </w:r>
      <w:r>
        <w:rPr>
          <w:rFonts w:hint="eastAsia"/>
        </w:rPr>
        <w:t>lock</w:t>
      </w:r>
      <w:r>
        <w:rPr>
          <w:rFonts w:hint="eastAsia"/>
        </w:rPr>
        <w:t>。</w:t>
      </w:r>
    </w:p>
    <w:p w14:paraId="43F254E9" w14:textId="77777777" w:rsidR="0023082E" w:rsidRDefault="0023082E" w:rsidP="00E5690C">
      <w:pPr>
        <w:numPr>
          <w:ilvl w:val="0"/>
          <w:numId w:val="9"/>
        </w:numPr>
        <w:tabs>
          <w:tab w:val="left" w:pos="845"/>
        </w:tabs>
        <w:ind w:left="845" w:firstLine="480"/>
      </w:pPr>
      <w:r>
        <w:rPr>
          <w:rFonts w:hint="eastAsia"/>
        </w:rPr>
        <w:lastRenderedPageBreak/>
        <w:t>sleep():</w:t>
      </w:r>
      <w:r>
        <w:rPr>
          <w:rFonts w:hint="eastAsia"/>
        </w:rPr>
        <w:t>使一个正在运行的线程处于睡眠状态，是一个静态方法，调用此方法要捕捉</w:t>
      </w:r>
      <w:r>
        <w:rPr>
          <w:rFonts w:hint="eastAsia"/>
        </w:rPr>
        <w:t>InterruptedException</w:t>
      </w:r>
      <w:r>
        <w:rPr>
          <w:rFonts w:hint="eastAsia"/>
        </w:rPr>
        <w:t>异常。</w:t>
      </w:r>
    </w:p>
    <w:p w14:paraId="42B0566C" w14:textId="77777777" w:rsidR="0023082E" w:rsidRDefault="0023082E" w:rsidP="00E5690C">
      <w:pPr>
        <w:numPr>
          <w:ilvl w:val="0"/>
          <w:numId w:val="9"/>
        </w:numPr>
        <w:tabs>
          <w:tab w:val="left" w:pos="845"/>
        </w:tabs>
        <w:ind w:left="845" w:firstLine="480"/>
      </w:pPr>
      <w:r>
        <w:rPr>
          <w:rFonts w:hint="eastAsia"/>
        </w:rPr>
        <w:t>notify():</w:t>
      </w:r>
      <w:r>
        <w:rPr>
          <w:rFonts w:hint="eastAsia"/>
        </w:rPr>
        <w:t>唤醒一个处于等待状态的线程，注意的是在调用此方法的时候，并不能确切的唤醒某一个等待状态的线程，而是由</w:t>
      </w:r>
      <w:r>
        <w:rPr>
          <w:rFonts w:hint="eastAsia"/>
        </w:rPr>
        <w:t>JVM</w:t>
      </w:r>
      <w:r>
        <w:rPr>
          <w:rFonts w:hint="eastAsia"/>
        </w:rPr>
        <w:t>确定唤醒哪个线程，而且不是按优先级。</w:t>
      </w:r>
    </w:p>
    <w:p w14:paraId="01F036AB" w14:textId="77777777" w:rsidR="0023082E" w:rsidRDefault="0023082E" w:rsidP="00E5690C">
      <w:pPr>
        <w:numPr>
          <w:ilvl w:val="0"/>
          <w:numId w:val="9"/>
        </w:numPr>
        <w:tabs>
          <w:tab w:val="left" w:pos="845"/>
        </w:tabs>
        <w:ind w:left="845" w:firstLine="480"/>
      </w:pPr>
      <w:r>
        <w:rPr>
          <w:rFonts w:hint="eastAsia"/>
        </w:rPr>
        <w:t>allnotity():</w:t>
      </w:r>
      <w:r>
        <w:rPr>
          <w:rFonts w:hint="eastAsia"/>
        </w:rPr>
        <w:t>唤醒所有处入等待状态的线程，注意并不是给所有唤醒线程一个对象的锁，而是让它们竞争。</w:t>
      </w:r>
    </w:p>
    <w:p w14:paraId="776DF1E5" w14:textId="77777777" w:rsidR="00905CF3" w:rsidRDefault="0023082E" w:rsidP="00DF2ACF">
      <w:pPr>
        <w:pStyle w:val="4"/>
        <w:rPr>
          <w:lang w:val="fr-FR"/>
        </w:rPr>
      </w:pPr>
      <w:bookmarkStart w:id="83" w:name="_Toc5917697"/>
      <w:r>
        <w:rPr>
          <w:rFonts w:hint="eastAsia"/>
          <w:lang w:val="fr-FR"/>
        </w:rPr>
        <w:t>内部类可以引用外部类的成员吗？有没有什么限制？</w:t>
      </w:r>
      <w:bookmarkEnd w:id="83"/>
    </w:p>
    <w:p w14:paraId="4FE5CBBD" w14:textId="77777777" w:rsidR="0023082E" w:rsidRDefault="0023082E" w:rsidP="00322EEA">
      <w:pPr>
        <w:ind w:firstLine="480"/>
      </w:pPr>
      <w:r>
        <w:rPr>
          <w:rFonts w:hint="eastAsia"/>
        </w:rPr>
        <w:t>完全可以。如果不是静态内部类，那没有什么限制！</w:t>
      </w:r>
    </w:p>
    <w:p w14:paraId="3DC5F1A5" w14:textId="77777777" w:rsidR="0023082E" w:rsidRDefault="0023082E" w:rsidP="00322EEA">
      <w:pPr>
        <w:ind w:firstLine="480"/>
      </w:pPr>
      <w:r>
        <w:rPr>
          <w:rFonts w:hint="eastAsia"/>
        </w:rPr>
        <w:t>如果你把静态嵌套类当作内部类的一种特例，那在这种情况下不可以访问外部类的普通成员变量，而只能访问外部类中的静态成员。</w:t>
      </w:r>
    </w:p>
    <w:p w14:paraId="6DD41491" w14:textId="77777777" w:rsidR="00905CF3" w:rsidRDefault="0023082E" w:rsidP="00DF2ACF">
      <w:pPr>
        <w:pStyle w:val="4"/>
        <w:rPr>
          <w:lang w:val="fr-FR"/>
        </w:rPr>
      </w:pPr>
      <w:bookmarkStart w:id="84" w:name="_Toc5917698"/>
      <w:r>
        <w:rPr>
          <w:rFonts w:hint="eastAsia"/>
          <w:lang w:val="fr-FR"/>
        </w:rPr>
        <w:t>heap</w:t>
      </w:r>
      <w:r>
        <w:rPr>
          <w:rFonts w:hint="eastAsia"/>
          <w:lang w:val="fr-FR"/>
        </w:rPr>
        <w:t>和</w:t>
      </w:r>
      <w:r>
        <w:rPr>
          <w:rFonts w:hint="eastAsia"/>
          <w:lang w:val="fr-FR"/>
        </w:rPr>
        <w:t>stack</w:t>
      </w:r>
      <w:r>
        <w:rPr>
          <w:rFonts w:hint="eastAsia"/>
          <w:lang w:val="fr-FR"/>
        </w:rPr>
        <w:t>有什么区别。</w:t>
      </w:r>
      <w:bookmarkEnd w:id="84"/>
    </w:p>
    <w:p w14:paraId="7C25DF68" w14:textId="77777777" w:rsidR="0023082E" w:rsidRDefault="0023082E" w:rsidP="00E27BE8">
      <w:pPr>
        <w:ind w:firstLine="480"/>
      </w:pPr>
      <w:r>
        <w:rPr>
          <w:rFonts w:hint="eastAsia"/>
        </w:rPr>
        <w:t>Java</w:t>
      </w:r>
      <w:r>
        <w:rPr>
          <w:rFonts w:hint="eastAsia"/>
        </w:rPr>
        <w:t>的内存分为两类，一类是栈内存，一类是堆内存。栈内存是指程序进入一个方法时，会为这个方法单独分配一块私属存储空间，用于存储这个方法内部的局部变量，当这个方法结束时，分配给这个方法的栈会释放，这个栈中的变量也将随之释放。</w:t>
      </w:r>
    </w:p>
    <w:p w14:paraId="53F885CD" w14:textId="77777777" w:rsidR="0023082E" w:rsidRDefault="0023082E" w:rsidP="00DF2ACF">
      <w:pPr>
        <w:ind w:leftChars="170" w:left="408" w:firstLine="480"/>
      </w:pPr>
      <w:r>
        <w:rPr>
          <w:rFonts w:hint="eastAsia"/>
          <w:color w:val="FF0000"/>
        </w:rPr>
        <w:t>堆是与栈作用不同的内存，一般用于存放不放在当前方法栈中的那些数据</w:t>
      </w:r>
      <w:r>
        <w:rPr>
          <w:rFonts w:hint="eastAsia"/>
        </w:rPr>
        <w:t>，例如，使用</w:t>
      </w:r>
    </w:p>
    <w:p w14:paraId="0031EE68" w14:textId="77777777" w:rsidR="0023082E" w:rsidRDefault="0023082E" w:rsidP="00DF2ACF">
      <w:pPr>
        <w:ind w:leftChars="170" w:left="408" w:firstLine="480"/>
      </w:pPr>
      <w:r>
        <w:rPr>
          <w:rFonts w:hint="eastAsia"/>
        </w:rPr>
        <w:t>new</w:t>
      </w:r>
      <w:r>
        <w:rPr>
          <w:rFonts w:hint="eastAsia"/>
        </w:rPr>
        <w:t>创建的对象都放在堆里，所以，它不会随方法的结束而消失。方法中的局部变量使</w:t>
      </w:r>
    </w:p>
    <w:p w14:paraId="1693B299" w14:textId="77777777" w:rsidR="0023082E" w:rsidRDefault="0023082E" w:rsidP="00DF2ACF">
      <w:pPr>
        <w:ind w:leftChars="170" w:left="408" w:firstLine="480"/>
      </w:pPr>
      <w:r>
        <w:rPr>
          <w:rFonts w:hint="eastAsia"/>
        </w:rPr>
        <w:t>用</w:t>
      </w:r>
      <w:r>
        <w:rPr>
          <w:rFonts w:hint="eastAsia"/>
        </w:rPr>
        <w:t>final</w:t>
      </w:r>
      <w:r>
        <w:rPr>
          <w:rFonts w:hint="eastAsia"/>
        </w:rPr>
        <w:t>修饰后，放在堆中，而不是栈中。</w:t>
      </w:r>
    </w:p>
    <w:p w14:paraId="3B374E82" w14:textId="77777777" w:rsidR="00905CF3" w:rsidRDefault="0023082E" w:rsidP="00DF2ACF">
      <w:pPr>
        <w:pStyle w:val="4"/>
        <w:rPr>
          <w:lang w:val="pt-PT"/>
        </w:rPr>
      </w:pPr>
      <w:bookmarkStart w:id="85" w:name="_Toc5917699"/>
      <w:r>
        <w:rPr>
          <w:rFonts w:hint="eastAsia"/>
        </w:rPr>
        <w:t>J</w:t>
      </w:r>
      <w:r>
        <w:rPr>
          <w:rFonts w:hint="eastAsia"/>
          <w:lang w:val="pt-PT"/>
        </w:rPr>
        <w:t>ava</w:t>
      </w:r>
      <w:r>
        <w:rPr>
          <w:rFonts w:hint="eastAsia"/>
          <w:lang w:val="pt-PT"/>
        </w:rPr>
        <w:t>类实现序列化的方法（二种）？如在</w:t>
      </w:r>
      <w:r>
        <w:rPr>
          <w:rFonts w:hint="eastAsia"/>
          <w:lang w:val="pt-PT"/>
        </w:rPr>
        <w:t>collection</w:t>
      </w:r>
      <w:r>
        <w:rPr>
          <w:rFonts w:hint="eastAsia"/>
          <w:lang w:val="pt-PT"/>
        </w:rPr>
        <w:t>框架中实现排序，要实现什么样的接口</w:t>
      </w:r>
      <w:bookmarkEnd w:id="85"/>
    </w:p>
    <w:p w14:paraId="53CB988A" w14:textId="77777777" w:rsidR="0023082E" w:rsidRPr="00E2167C" w:rsidRDefault="0023082E" w:rsidP="00DF2ACF">
      <w:pPr>
        <w:spacing w:before="100" w:after="100"/>
        <w:ind w:firstLine="480"/>
        <w:rPr>
          <w:rStyle w:val="a9"/>
          <w:rFonts w:ascii="宋体" w:hAnsi="宋体"/>
          <w:b w:val="0"/>
          <w:szCs w:val="21"/>
          <w:lang w:val="pt-PT"/>
        </w:rPr>
      </w:pPr>
      <w:r w:rsidRPr="00E2167C">
        <w:rPr>
          <w:rStyle w:val="a9"/>
          <w:rFonts w:ascii="宋体" w:hAnsi="宋体" w:hint="eastAsia"/>
          <w:b w:val="0"/>
          <w:szCs w:val="21"/>
          <w:lang w:val="pt-PT"/>
        </w:rPr>
        <w:t>java.io.Serializable</w:t>
      </w:r>
      <w:r>
        <w:rPr>
          <w:rStyle w:val="a9"/>
          <w:rFonts w:ascii="宋体" w:hAnsi="宋体" w:hint="eastAsia"/>
          <w:b w:val="0"/>
          <w:szCs w:val="21"/>
        </w:rPr>
        <w:t>接口或实现</w:t>
      </w:r>
      <w:r w:rsidRPr="00E2167C">
        <w:rPr>
          <w:lang w:val="pt-PT"/>
        </w:rPr>
        <w:t>Externalizable</w:t>
      </w:r>
      <w:r>
        <w:rPr>
          <w:rStyle w:val="a9"/>
          <w:rFonts w:ascii="宋体" w:hAnsi="宋体" w:hint="eastAsia"/>
          <w:b w:val="0"/>
          <w:szCs w:val="21"/>
        </w:rPr>
        <w:t>接口。</w:t>
      </w:r>
    </w:p>
    <w:p w14:paraId="44A7C4D8" w14:textId="77777777" w:rsidR="0023082E" w:rsidRDefault="0023082E" w:rsidP="00322EEA">
      <w:pPr>
        <w:ind w:firstLine="480"/>
        <w:rPr>
          <w:rStyle w:val="a9"/>
          <w:rFonts w:ascii="宋体" w:hAnsi="宋体"/>
          <w:b w:val="0"/>
          <w:szCs w:val="21"/>
          <w:lang w:val="pt-PT"/>
        </w:rPr>
      </w:pPr>
      <w:r w:rsidRPr="00E2167C">
        <w:rPr>
          <w:rStyle w:val="a9"/>
          <w:rFonts w:ascii="宋体" w:hAnsi="宋体" w:hint="eastAsia"/>
          <w:b w:val="0"/>
          <w:szCs w:val="21"/>
          <w:lang w:val="pt-PT"/>
        </w:rPr>
        <w:t>Collection</w:t>
      </w:r>
      <w:r>
        <w:rPr>
          <w:rStyle w:val="a9"/>
          <w:rFonts w:ascii="宋体" w:hAnsi="宋体" w:hint="eastAsia"/>
          <w:b w:val="0"/>
          <w:szCs w:val="21"/>
        </w:rPr>
        <w:t>框架中实现比较要实现</w:t>
      </w:r>
      <w:r w:rsidRPr="00E2167C">
        <w:rPr>
          <w:rStyle w:val="a9"/>
          <w:rFonts w:ascii="宋体" w:hAnsi="宋体" w:hint="eastAsia"/>
          <w:b w:val="0"/>
          <w:szCs w:val="21"/>
          <w:lang w:val="pt-PT"/>
        </w:rPr>
        <w:t>Comparable</w:t>
      </w:r>
      <w:r>
        <w:rPr>
          <w:rStyle w:val="a9"/>
          <w:rFonts w:ascii="宋体" w:hAnsi="宋体" w:hint="eastAsia"/>
          <w:b w:val="0"/>
          <w:szCs w:val="21"/>
        </w:rPr>
        <w:t>接口或</w:t>
      </w:r>
      <w:r w:rsidRPr="00E2167C">
        <w:rPr>
          <w:rStyle w:val="a9"/>
          <w:rFonts w:ascii="宋体" w:hAnsi="宋体" w:hint="eastAsia"/>
          <w:b w:val="0"/>
          <w:szCs w:val="21"/>
          <w:lang w:val="pt-PT"/>
        </w:rPr>
        <w:t>Comparator</w:t>
      </w:r>
      <w:r>
        <w:rPr>
          <w:rStyle w:val="a9"/>
          <w:rFonts w:ascii="宋体" w:hAnsi="宋体" w:hint="eastAsia"/>
          <w:b w:val="0"/>
          <w:szCs w:val="21"/>
        </w:rPr>
        <w:t>接口</w:t>
      </w:r>
      <w:r w:rsidRPr="00E2167C">
        <w:rPr>
          <w:rStyle w:val="a9"/>
          <w:rFonts w:ascii="宋体" w:hAnsi="宋体" w:hint="eastAsia"/>
          <w:b w:val="0"/>
          <w:szCs w:val="21"/>
          <w:lang w:val="pt-PT"/>
        </w:rPr>
        <w:t>，</w:t>
      </w:r>
      <w:r>
        <w:rPr>
          <w:rStyle w:val="a9"/>
          <w:rFonts w:ascii="宋体" w:hAnsi="宋体" w:hint="eastAsia"/>
          <w:b w:val="0"/>
          <w:szCs w:val="21"/>
        </w:rPr>
        <w:t>并实现比较方法</w:t>
      </w:r>
    </w:p>
    <w:p w14:paraId="73375CB8" w14:textId="77777777" w:rsidR="00905CF3" w:rsidRDefault="0023082E" w:rsidP="00DF2ACF">
      <w:pPr>
        <w:pStyle w:val="4"/>
        <w:rPr>
          <w:lang w:val="pt-PT"/>
        </w:rPr>
      </w:pPr>
      <w:bookmarkStart w:id="86" w:name="_Toc5917700"/>
      <w:r>
        <w:rPr>
          <w:rFonts w:hint="eastAsia"/>
          <w:lang w:val="pt-PT"/>
        </w:rPr>
        <w:t>JAVA</w:t>
      </w:r>
      <w:r>
        <w:rPr>
          <w:rFonts w:hint="eastAsia"/>
          <w:lang w:val="pt-PT"/>
        </w:rPr>
        <w:t>实现向数据库添加一列。</w:t>
      </w:r>
      <w:bookmarkEnd w:id="86"/>
    </w:p>
    <w:p w14:paraId="2DECFF46" w14:textId="77777777" w:rsidR="0023082E" w:rsidRPr="00E2167C" w:rsidRDefault="0023082E" w:rsidP="00322EEA">
      <w:pPr>
        <w:ind w:firstLine="480"/>
        <w:rPr>
          <w:lang w:val="pt-PT"/>
        </w:rPr>
      </w:pPr>
      <w:r w:rsidRPr="00E2167C">
        <w:rPr>
          <w:lang w:val="pt-PT"/>
        </w:rPr>
        <w:t>Connectioncon=null;</w:t>
      </w:r>
    </w:p>
    <w:p w14:paraId="7809E0CA" w14:textId="77777777" w:rsidR="0023082E" w:rsidRPr="00E2167C" w:rsidRDefault="0023082E" w:rsidP="00322EEA">
      <w:pPr>
        <w:ind w:firstLine="480"/>
        <w:rPr>
          <w:lang w:val="pt-PT"/>
        </w:rPr>
      </w:pPr>
      <w:r w:rsidRPr="00E2167C">
        <w:rPr>
          <w:lang w:val="pt-PT"/>
        </w:rPr>
        <w:t>ResultSetrs=null;</w:t>
      </w:r>
    </w:p>
    <w:p w14:paraId="2E01A6B6" w14:textId="77777777" w:rsidR="0023082E" w:rsidRPr="00E2167C" w:rsidRDefault="0023082E" w:rsidP="00322EEA">
      <w:pPr>
        <w:ind w:firstLine="480"/>
        <w:rPr>
          <w:lang w:val="pt-PT"/>
        </w:rPr>
      </w:pPr>
      <w:r w:rsidRPr="00E2167C">
        <w:rPr>
          <w:lang w:val="pt-PT"/>
        </w:rPr>
        <w:t>Class.forName("com.microsoft.jdbc.sqlserver.SQLServerDriver");</w:t>
      </w:r>
    </w:p>
    <w:p w14:paraId="10655B61" w14:textId="77777777" w:rsidR="0023082E" w:rsidRPr="00E2167C" w:rsidRDefault="0023082E" w:rsidP="00322EEA">
      <w:pPr>
        <w:ind w:firstLine="480"/>
        <w:rPr>
          <w:lang w:val="pt-PT"/>
        </w:rPr>
      </w:pPr>
      <w:r w:rsidRPr="00E2167C">
        <w:rPr>
          <w:lang w:val="pt-PT"/>
        </w:rPr>
        <w:t>Stringurl="jdbc:microsoft:sqlserver://localhost:1433;DatabaseName=db_name";</w:t>
      </w:r>
    </w:p>
    <w:p w14:paraId="1B6F41C0" w14:textId="77777777" w:rsidR="0023082E" w:rsidRDefault="0023082E" w:rsidP="00322EEA">
      <w:pPr>
        <w:ind w:firstLine="480"/>
      </w:pPr>
      <w:r>
        <w:t>Connectioncon=DriverManager.getConnection(url,"","");</w:t>
      </w:r>
    </w:p>
    <w:p w14:paraId="163A2E5B" w14:textId="77777777" w:rsidR="0023082E" w:rsidRDefault="0023082E" w:rsidP="00322EEA">
      <w:pPr>
        <w:ind w:firstLine="480"/>
      </w:pPr>
      <w:r>
        <w:t>StateManagersm=con.createStateMent();</w:t>
      </w:r>
    </w:p>
    <w:p w14:paraId="51111719" w14:textId="77777777" w:rsidR="0023082E" w:rsidRDefault="0023082E" w:rsidP="00E27BE8">
      <w:pPr>
        <w:ind w:firstLine="480"/>
      </w:pPr>
      <w:r>
        <w:t>Stringsql="altertable</w:t>
      </w:r>
      <w:r>
        <w:rPr>
          <w:rFonts w:hint="eastAsia"/>
        </w:rPr>
        <w:t>student</w:t>
      </w:r>
      <w:r>
        <w:t>add</w:t>
      </w:r>
      <w:r>
        <w:rPr>
          <w:rFonts w:hint="eastAsia"/>
        </w:rPr>
        <w:t>age</w:t>
      </w:r>
      <w:r>
        <w:t>int;";</w:t>
      </w:r>
    </w:p>
    <w:p w14:paraId="17B00336" w14:textId="77777777" w:rsidR="0023082E" w:rsidRDefault="0023082E" w:rsidP="00322EEA">
      <w:pPr>
        <w:ind w:firstLine="480"/>
      </w:pPr>
      <w:r>
        <w:t>rs=sm.excute(sql);</w:t>
      </w:r>
    </w:p>
    <w:p w14:paraId="5677DC06" w14:textId="77777777" w:rsidR="00905CF3" w:rsidRDefault="0023082E" w:rsidP="00DF2ACF">
      <w:pPr>
        <w:pStyle w:val="4"/>
        <w:rPr>
          <w:lang w:val="fr-FR"/>
        </w:rPr>
      </w:pPr>
      <w:bookmarkStart w:id="87" w:name="_Toc5917701"/>
      <w:r>
        <w:rPr>
          <w:rFonts w:hint="eastAsia"/>
          <w:lang w:val="fr-FR"/>
        </w:rPr>
        <w:lastRenderedPageBreak/>
        <w:t>什么是</w:t>
      </w:r>
      <w:r>
        <w:rPr>
          <w:rFonts w:hint="eastAsia"/>
        </w:rPr>
        <w:t>J</w:t>
      </w:r>
      <w:r>
        <w:rPr>
          <w:rFonts w:hint="eastAsia"/>
          <w:lang w:val="fr-FR"/>
        </w:rPr>
        <w:t>ava</w:t>
      </w:r>
      <w:r>
        <w:rPr>
          <w:rFonts w:hint="eastAsia"/>
          <w:lang w:val="fr-FR"/>
        </w:rPr>
        <w:t>序列化，如何实现</w:t>
      </w:r>
      <w:r>
        <w:rPr>
          <w:rFonts w:hint="eastAsia"/>
          <w:lang w:val="fr-FR"/>
        </w:rPr>
        <w:t>java</w:t>
      </w:r>
      <w:r>
        <w:rPr>
          <w:rFonts w:hint="eastAsia"/>
          <w:lang w:val="fr-FR"/>
        </w:rPr>
        <w:t>序列化？或者请解释</w:t>
      </w:r>
      <w:r>
        <w:rPr>
          <w:rFonts w:hint="eastAsia"/>
          <w:lang w:val="fr-FR"/>
        </w:rPr>
        <w:t>Serializable</w:t>
      </w:r>
      <w:r>
        <w:rPr>
          <w:rFonts w:hint="eastAsia"/>
          <w:lang w:val="fr-FR"/>
        </w:rPr>
        <w:t>接口的作用。【东软国际】</w:t>
      </w:r>
      <w:bookmarkEnd w:id="87"/>
    </w:p>
    <w:p w14:paraId="4F40AEDE" w14:textId="77777777" w:rsidR="0023082E" w:rsidRDefault="0023082E" w:rsidP="00E27BE8">
      <w:pPr>
        <w:ind w:firstLine="480"/>
      </w:pPr>
      <w:r>
        <w:t>序列化就是一种用来处理对象流的机制，所谓对象流也就是将对象的内容进行流化。可以对流化</w:t>
      </w:r>
      <w:r>
        <w:rPr>
          <w:rFonts w:hint="eastAsia"/>
        </w:rPr>
        <w:t>后的对象进行读写操作，也可将流化后的对象传输于网络之间。序列化是为了解决在对对象流进行读写操作时所引发的问题。</w:t>
      </w:r>
    </w:p>
    <w:p w14:paraId="7F814892" w14:textId="77777777" w:rsidR="0023082E" w:rsidRDefault="0023082E" w:rsidP="00E27BE8">
      <w:pPr>
        <w:ind w:firstLine="480"/>
      </w:pPr>
      <w:r>
        <w:rPr>
          <w:rFonts w:hint="eastAsia"/>
        </w:rPr>
        <w:t>序列化的实现：将需要被序列化的类实现</w:t>
      </w:r>
      <w:r>
        <w:rPr>
          <w:rFonts w:hint="eastAsia"/>
        </w:rPr>
        <w:t>Serializable</w:t>
      </w:r>
      <w:r>
        <w:rPr>
          <w:rFonts w:hint="eastAsia"/>
        </w:rPr>
        <w:t>接口，该接口没有需要实现的方法，</w:t>
      </w:r>
      <w:r>
        <w:rPr>
          <w:rFonts w:hint="eastAsia"/>
        </w:rPr>
        <w:t>implementsSerializable</w:t>
      </w:r>
      <w:r>
        <w:rPr>
          <w:rFonts w:hint="eastAsia"/>
        </w:rPr>
        <w:t>只是为了标注该对象是可被序列化的，然后使用一个输出流</w:t>
      </w:r>
      <w:r>
        <w:rPr>
          <w:rFonts w:hint="eastAsia"/>
        </w:rPr>
        <w:t>(</w:t>
      </w:r>
      <w:r>
        <w:rPr>
          <w:rFonts w:hint="eastAsia"/>
        </w:rPr>
        <w:t>如：</w:t>
      </w:r>
      <w:r>
        <w:rPr>
          <w:rFonts w:hint="eastAsia"/>
        </w:rPr>
        <w:t>FileOutputStream)</w:t>
      </w:r>
      <w:r>
        <w:rPr>
          <w:rFonts w:hint="eastAsia"/>
        </w:rPr>
        <w:t>来构造一个</w:t>
      </w:r>
      <w:r>
        <w:rPr>
          <w:rFonts w:hint="eastAsia"/>
        </w:rPr>
        <w:t>ObjectOutputStream(</w:t>
      </w:r>
      <w:r>
        <w:rPr>
          <w:rFonts w:hint="eastAsia"/>
        </w:rPr>
        <w:t>对象流</w:t>
      </w:r>
      <w:r>
        <w:rPr>
          <w:rFonts w:hint="eastAsia"/>
        </w:rPr>
        <w:t>)</w:t>
      </w:r>
      <w:r>
        <w:rPr>
          <w:rFonts w:hint="eastAsia"/>
        </w:rPr>
        <w:t>对象，使用</w:t>
      </w:r>
      <w:r>
        <w:rPr>
          <w:rFonts w:hint="eastAsia"/>
        </w:rPr>
        <w:t>ObjectOutputStream</w:t>
      </w:r>
      <w:r>
        <w:rPr>
          <w:rFonts w:hint="eastAsia"/>
        </w:rPr>
        <w:t>对象的</w:t>
      </w:r>
      <w:r>
        <w:rPr>
          <w:rFonts w:hint="eastAsia"/>
        </w:rPr>
        <w:t>writeObject(Objectobj)</w:t>
      </w:r>
      <w:r>
        <w:rPr>
          <w:rFonts w:hint="eastAsia"/>
        </w:rPr>
        <w:t>方法就可以将参数为</w:t>
      </w:r>
      <w:r>
        <w:rPr>
          <w:rFonts w:hint="eastAsia"/>
        </w:rPr>
        <w:t>obj</w:t>
      </w:r>
      <w:r>
        <w:rPr>
          <w:rFonts w:hint="eastAsia"/>
        </w:rPr>
        <w:t>的对象写出</w:t>
      </w:r>
      <w:r>
        <w:rPr>
          <w:rFonts w:hint="eastAsia"/>
        </w:rPr>
        <w:t>,</w:t>
      </w:r>
      <w:r>
        <w:rPr>
          <w:rFonts w:hint="eastAsia"/>
        </w:rPr>
        <w:t>那么在另一端，通过</w:t>
      </w:r>
      <w:r>
        <w:rPr>
          <w:rFonts w:hint="eastAsia"/>
        </w:rPr>
        <w:t>ObjectInputStream</w:t>
      </w:r>
      <w:r>
        <w:rPr>
          <w:rFonts w:hint="eastAsia"/>
        </w:rPr>
        <w:t>对象的</w:t>
      </w:r>
      <w:r>
        <w:rPr>
          <w:rFonts w:hint="eastAsia"/>
        </w:rPr>
        <w:t>readObject(Objectobj)</w:t>
      </w:r>
      <w:r>
        <w:rPr>
          <w:rFonts w:hint="eastAsia"/>
        </w:rPr>
        <w:t>获取到字节流数据后，要将字节流转换成原对象，这叫反序列化</w:t>
      </w:r>
      <w:r>
        <w:rPr>
          <w:rFonts w:hint="eastAsia"/>
        </w:rPr>
        <w:t>,</w:t>
      </w:r>
      <w:r>
        <w:rPr>
          <w:rFonts w:hint="eastAsia"/>
        </w:rPr>
        <w:t>以便将数据存储在文件中或在网络传输。</w:t>
      </w:r>
    </w:p>
    <w:p w14:paraId="1DCA05A6" w14:textId="77777777" w:rsidR="0023082E" w:rsidRDefault="0023082E" w:rsidP="00E27BE8">
      <w:pPr>
        <w:ind w:firstLine="480"/>
      </w:pPr>
      <w:r>
        <w:t>Serializable</w:t>
      </w:r>
      <w:r>
        <w:t>接口</w:t>
      </w:r>
      <w:r>
        <w:rPr>
          <w:rFonts w:hint="eastAsia"/>
        </w:rPr>
        <w:t>描述</w:t>
      </w:r>
      <w:r>
        <w:t>启用其序列化功能</w:t>
      </w:r>
      <w:r>
        <w:rPr>
          <w:rFonts w:hint="eastAsia"/>
        </w:rPr>
        <w:t>，</w:t>
      </w:r>
      <w:r>
        <w:t>未实现此接口的类将无法使其任何状态序列化或反序列化。</w:t>
      </w:r>
      <w:r>
        <w:t>Serializable</w:t>
      </w:r>
      <w:r>
        <w:t>接口没有方法或字段，仅用于标识可序列化的语义</w:t>
      </w:r>
      <w:r>
        <w:rPr>
          <w:rFonts w:hint="eastAsia"/>
        </w:rPr>
        <w:t>，标识实现了该接口的对象属性可被序列化。</w:t>
      </w:r>
    </w:p>
    <w:p w14:paraId="6A47677A" w14:textId="77777777" w:rsidR="00345775" w:rsidRDefault="0023082E" w:rsidP="00DF2ACF">
      <w:pPr>
        <w:pStyle w:val="4"/>
        <w:rPr>
          <w:lang w:val="fr-FR"/>
        </w:rPr>
      </w:pPr>
      <w:bookmarkStart w:id="88" w:name="_Toc5917702"/>
      <w:r>
        <w:rPr>
          <w:rFonts w:hint="eastAsia"/>
        </w:rPr>
        <w:t>J</w:t>
      </w:r>
      <w:r>
        <w:rPr>
          <w:rFonts w:hint="eastAsia"/>
          <w:lang w:val="fr-FR"/>
        </w:rPr>
        <w:t>ava</w:t>
      </w:r>
      <w:r>
        <w:rPr>
          <w:rFonts w:hint="eastAsia"/>
          <w:lang w:val="fr-FR"/>
        </w:rPr>
        <w:t>中有几种类型的流？</w:t>
      </w:r>
      <w:r>
        <w:rPr>
          <w:rFonts w:hint="eastAsia"/>
          <w:lang w:val="fr-FR"/>
        </w:rPr>
        <w:t>JDK</w:t>
      </w:r>
      <w:r>
        <w:rPr>
          <w:rFonts w:hint="eastAsia"/>
          <w:lang w:val="fr-FR"/>
        </w:rPr>
        <w:t>为每种类型的流提供了一些抽象类以供继承，请说出他们分别是哪些类？</w:t>
      </w:r>
      <w:bookmarkEnd w:id="88"/>
    </w:p>
    <w:p w14:paraId="505999AC" w14:textId="77777777" w:rsidR="0023082E" w:rsidRDefault="0023082E" w:rsidP="00E27BE8">
      <w:pPr>
        <w:ind w:firstLine="480"/>
      </w:pPr>
      <w:r>
        <w:rPr>
          <w:rFonts w:hint="eastAsia"/>
        </w:rPr>
        <w:t>字节流，字符流两种类型流。字节流继承于</w:t>
      </w:r>
      <w:r>
        <w:rPr>
          <w:rFonts w:hint="eastAsia"/>
        </w:rPr>
        <w:t>InputStream</w:t>
      </w:r>
      <w:r>
        <w:rPr>
          <w:rFonts w:hint="eastAsia"/>
        </w:rPr>
        <w:t>、</w:t>
      </w:r>
      <w:r>
        <w:rPr>
          <w:rFonts w:hint="eastAsia"/>
        </w:rPr>
        <w:t>OutputStream</w:t>
      </w:r>
      <w:r>
        <w:rPr>
          <w:rFonts w:hint="eastAsia"/>
        </w:rPr>
        <w:t>；字符流继承于</w:t>
      </w:r>
      <w:r>
        <w:t>Reader</w:t>
      </w:r>
      <w:r>
        <w:rPr>
          <w:rFonts w:hint="eastAsia"/>
          <w:b/>
        </w:rPr>
        <w:t>、</w:t>
      </w:r>
      <w:r>
        <w:rPr>
          <w:rFonts w:hint="eastAsia"/>
        </w:rPr>
        <w:t>Writer</w:t>
      </w:r>
      <w:r>
        <w:rPr>
          <w:rFonts w:hint="eastAsia"/>
        </w:rPr>
        <w:t>。其它与</w:t>
      </w:r>
      <w:r>
        <w:rPr>
          <w:rFonts w:hint="eastAsia"/>
        </w:rPr>
        <w:t>IO</w:t>
      </w:r>
      <w:r>
        <w:rPr>
          <w:rFonts w:hint="eastAsia"/>
        </w:rPr>
        <w:t>操作相关的类都是派生至上述</w:t>
      </w:r>
      <w:r>
        <w:rPr>
          <w:rFonts w:hint="eastAsia"/>
        </w:rPr>
        <w:t>4</w:t>
      </w:r>
      <w:r>
        <w:rPr>
          <w:rFonts w:hint="eastAsia"/>
        </w:rPr>
        <w:t>个抽象类，如字节相关的：</w:t>
      </w:r>
      <w:r>
        <w:rPr>
          <w:rFonts w:hint="eastAsia"/>
        </w:rPr>
        <w:t>FileInputStream</w:t>
      </w:r>
      <w:r>
        <w:rPr>
          <w:rFonts w:hint="eastAsia"/>
        </w:rPr>
        <w:t>、</w:t>
      </w:r>
      <w:r>
        <w:rPr>
          <w:rFonts w:hint="eastAsia"/>
        </w:rPr>
        <w:t>FileOutputStream</w:t>
      </w:r>
      <w:r>
        <w:rPr>
          <w:rFonts w:hint="eastAsia"/>
        </w:rPr>
        <w:t>类；字符相关的：</w:t>
      </w:r>
      <w:r>
        <w:rPr>
          <w:rFonts w:hint="eastAsia"/>
        </w:rPr>
        <w:t>BufferedReader</w:t>
      </w:r>
      <w:r>
        <w:rPr>
          <w:rFonts w:hint="eastAsia"/>
        </w:rPr>
        <w:t>、</w:t>
      </w:r>
      <w:r>
        <w:rPr>
          <w:rFonts w:hint="eastAsia"/>
        </w:rPr>
        <w:t>BufferedWriter</w:t>
      </w:r>
      <w:r>
        <w:rPr>
          <w:rFonts w:hint="eastAsia"/>
        </w:rPr>
        <w:t>类</w:t>
      </w:r>
    </w:p>
    <w:p w14:paraId="186939F9" w14:textId="77777777" w:rsidR="00905CF3" w:rsidRDefault="0023082E" w:rsidP="00DF2ACF">
      <w:pPr>
        <w:pStyle w:val="4"/>
        <w:rPr>
          <w:lang w:val="pt-PT"/>
        </w:rPr>
      </w:pPr>
      <w:bookmarkStart w:id="89" w:name="_Toc5917703"/>
      <w:r>
        <w:rPr>
          <w:rFonts w:hint="eastAsia"/>
          <w:lang w:val="pt-PT"/>
        </w:rPr>
        <w:t>用</w:t>
      </w:r>
      <w:r>
        <w:rPr>
          <w:rFonts w:hint="eastAsia"/>
          <w:lang w:val="pt-PT"/>
        </w:rPr>
        <w:t>JDBC</w:t>
      </w:r>
      <w:r>
        <w:rPr>
          <w:rFonts w:hint="eastAsia"/>
          <w:lang w:val="pt-PT"/>
        </w:rPr>
        <w:t>如何调用存储过程</w:t>
      </w:r>
      <w:bookmarkEnd w:id="89"/>
    </w:p>
    <w:p w14:paraId="17E1BACF" w14:textId="77777777" w:rsidR="0023082E" w:rsidRPr="00E2167C" w:rsidRDefault="0023082E" w:rsidP="00322EEA">
      <w:pPr>
        <w:ind w:firstLine="480"/>
        <w:rPr>
          <w:lang w:val="pt-PT"/>
        </w:rPr>
      </w:pPr>
      <w:r>
        <w:rPr>
          <w:rFonts w:hint="eastAsia"/>
        </w:rPr>
        <w:t>通过</w:t>
      </w:r>
      <w:r w:rsidRPr="00E2167C">
        <w:rPr>
          <w:rFonts w:hint="eastAsia"/>
          <w:lang w:val="pt-PT"/>
        </w:rPr>
        <w:t>JDBC</w:t>
      </w:r>
      <w:r>
        <w:rPr>
          <w:rFonts w:hint="eastAsia"/>
        </w:rPr>
        <w:t>组件中的</w:t>
      </w:r>
      <w:r w:rsidRPr="00E2167C">
        <w:rPr>
          <w:rFonts w:hint="eastAsia"/>
          <w:lang w:val="pt-PT"/>
        </w:rPr>
        <w:t>CallableStatement</w:t>
      </w:r>
      <w:r>
        <w:rPr>
          <w:rFonts w:hint="eastAsia"/>
        </w:rPr>
        <w:t>接口实现调用存储过程。</w:t>
      </w:r>
    </w:p>
    <w:p w14:paraId="49C85743" w14:textId="77777777" w:rsidR="00345775" w:rsidRDefault="0023082E" w:rsidP="00322EEA">
      <w:pPr>
        <w:ind w:firstLine="480"/>
        <w:rPr>
          <w:lang w:val="pt-PT"/>
        </w:rPr>
      </w:pPr>
      <w:r>
        <w:rPr>
          <w:rFonts w:hint="eastAsia"/>
          <w:szCs w:val="21"/>
        </w:rPr>
        <w:t>核心</w:t>
      </w:r>
      <w:r>
        <w:rPr>
          <w:rFonts w:hint="eastAsia"/>
        </w:rPr>
        <w:t>代码如下</w:t>
      </w:r>
      <w:r w:rsidRPr="00E2167C">
        <w:rPr>
          <w:rFonts w:hint="eastAsia"/>
          <w:lang w:val="pt-PT"/>
        </w:rPr>
        <w:t>：</w:t>
      </w:r>
    </w:p>
    <w:p w14:paraId="25C88ACB" w14:textId="77777777" w:rsidR="00345775" w:rsidRDefault="0023082E" w:rsidP="00E27BE8">
      <w:pPr>
        <w:ind w:firstLine="480"/>
        <w:rPr>
          <w:lang w:val="pt-PT"/>
        </w:rPr>
      </w:pPr>
      <w:r w:rsidRPr="00E2167C">
        <w:rPr>
          <w:rFonts w:hint="eastAsia"/>
          <w:lang w:val="pt-PT"/>
        </w:rPr>
        <w:t>Class.forName("com.mysql.jdbc.Driver");</w:t>
      </w:r>
    </w:p>
    <w:p w14:paraId="19816557" w14:textId="77777777" w:rsidR="0023082E" w:rsidRDefault="0023082E" w:rsidP="00E27BE8">
      <w:pPr>
        <w:ind w:firstLine="480"/>
      </w:pPr>
      <w:r>
        <w:rPr>
          <w:rFonts w:hint="eastAsia"/>
        </w:rPr>
        <w:t>Connectionconn=</w:t>
      </w:r>
    </w:p>
    <w:p w14:paraId="14197B0C" w14:textId="77777777" w:rsidR="00345775" w:rsidRDefault="0023082E" w:rsidP="00DF2ACF">
      <w:pPr>
        <w:autoSpaceDE w:val="0"/>
        <w:autoSpaceDN w:val="0"/>
        <w:adjustRightInd w:val="0"/>
        <w:ind w:left="840" w:firstLine="480"/>
        <w:rPr>
          <w:rFonts w:ascii="宋体" w:hAnsi="宋体" w:cs="Courier New"/>
          <w:bCs/>
          <w:szCs w:val="20"/>
        </w:rPr>
      </w:pPr>
      <w:r>
        <w:rPr>
          <w:rFonts w:ascii="宋体" w:hAnsi="宋体" w:cs="Courier New" w:hint="eastAsia"/>
          <w:bCs/>
          <w:szCs w:val="20"/>
        </w:rPr>
        <w:t>DriverManager.</w:t>
      </w:r>
      <w:r>
        <w:rPr>
          <w:rFonts w:ascii="宋体" w:hAnsi="宋体" w:cs="Courier New" w:hint="eastAsia"/>
          <w:bCs/>
          <w:i/>
          <w:iCs/>
          <w:szCs w:val="20"/>
        </w:rPr>
        <w:t>getConnection</w:t>
      </w:r>
      <w:r>
        <w:rPr>
          <w:rFonts w:ascii="宋体" w:hAnsi="宋体" w:cs="Courier New" w:hint="eastAsia"/>
          <w:bCs/>
          <w:szCs w:val="20"/>
        </w:rPr>
        <w:t>("jdbc:mysql:///test","root","root");</w:t>
      </w:r>
    </w:p>
    <w:p w14:paraId="309236EE" w14:textId="77777777" w:rsidR="00345775" w:rsidRDefault="0023082E" w:rsidP="00E27BE8">
      <w:pPr>
        <w:ind w:firstLine="480"/>
      </w:pPr>
      <w:r>
        <w:rPr>
          <w:rFonts w:hint="eastAsia"/>
        </w:rPr>
        <w:t>CallableStatementcstmt=cn.prepareCall("{callinsert_Student(?,?,?)}");</w:t>
      </w:r>
    </w:p>
    <w:p w14:paraId="74520B72" w14:textId="77777777" w:rsidR="00345775" w:rsidRDefault="0023082E" w:rsidP="00E27BE8">
      <w:pPr>
        <w:ind w:firstLine="480"/>
      </w:pPr>
      <w:r>
        <w:rPr>
          <w:rFonts w:hint="eastAsia"/>
        </w:rPr>
        <w:t>cstmt.registerOutParameter(3,Types.</w:t>
      </w:r>
      <w:r>
        <w:rPr>
          <w:rFonts w:hint="eastAsia"/>
          <w:i/>
          <w:iCs/>
        </w:rPr>
        <w:t>INTEGER</w:t>
      </w:r>
      <w:r>
        <w:rPr>
          <w:rFonts w:hint="eastAsia"/>
        </w:rPr>
        <w:t>);</w:t>
      </w:r>
    </w:p>
    <w:p w14:paraId="0A8DFD18" w14:textId="77777777" w:rsidR="00345775" w:rsidRDefault="0023082E" w:rsidP="00E27BE8">
      <w:pPr>
        <w:ind w:firstLine="480"/>
      </w:pPr>
      <w:r>
        <w:rPr>
          <w:rFonts w:hint="eastAsia"/>
        </w:rPr>
        <w:t>cstmt.setString(1,"wangwu");</w:t>
      </w:r>
    </w:p>
    <w:p w14:paraId="04332BC2" w14:textId="77777777" w:rsidR="00345775" w:rsidRDefault="0023082E" w:rsidP="00E27BE8">
      <w:pPr>
        <w:ind w:firstLine="480"/>
      </w:pPr>
      <w:r>
        <w:rPr>
          <w:rFonts w:hint="eastAsia"/>
        </w:rPr>
        <w:t>cstmt.setInt(2,25);</w:t>
      </w:r>
    </w:p>
    <w:p w14:paraId="3A226122" w14:textId="77777777" w:rsidR="0023082E" w:rsidRDefault="0023082E" w:rsidP="00322EEA">
      <w:pPr>
        <w:ind w:firstLine="480"/>
      </w:pPr>
      <w:r>
        <w:rPr>
          <w:rFonts w:hint="eastAsia"/>
        </w:rPr>
        <w:t>cstmt.execute();</w:t>
      </w:r>
    </w:p>
    <w:p w14:paraId="53F51CE8" w14:textId="77777777" w:rsidR="00905CF3" w:rsidRDefault="0023082E" w:rsidP="00DF2ACF">
      <w:pPr>
        <w:pStyle w:val="4"/>
      </w:pPr>
      <w:bookmarkStart w:id="90" w:name="_Toc5917704"/>
      <w:r>
        <w:rPr>
          <w:rFonts w:hint="eastAsia"/>
        </w:rPr>
        <w:t>JAVA</w:t>
      </w:r>
      <w:r>
        <w:rPr>
          <w:rFonts w:hint="eastAsia"/>
        </w:rPr>
        <w:t>事件有哪些模式？</w:t>
      </w:r>
      <w:bookmarkEnd w:id="90"/>
    </w:p>
    <w:p w14:paraId="7D62DC06" w14:textId="77777777" w:rsidR="00905CF3" w:rsidRDefault="0023082E" w:rsidP="00E27BE8">
      <w:pPr>
        <w:ind w:firstLine="480"/>
      </w:pPr>
      <w:r>
        <w:rPr>
          <w:rFonts w:hint="eastAsia"/>
        </w:rPr>
        <w:t>1</w:t>
      </w:r>
      <w:r>
        <w:rPr>
          <w:rFonts w:hint="eastAsia"/>
        </w:rPr>
        <w:t>、事件直接驱动模式。它的特点是直接而且快，是必须经常使用的，主要适合于迅速处理前台的命令，通常就是我们说的</w:t>
      </w:r>
      <w:r>
        <w:rPr>
          <w:rFonts w:hint="eastAsia"/>
        </w:rPr>
        <w:t>command</w:t>
      </w:r>
      <w:r>
        <w:rPr>
          <w:rFonts w:hint="eastAsia"/>
        </w:rPr>
        <w:t>（命令）模式。。</w:t>
      </w:r>
      <w:r>
        <w:rPr>
          <w:rFonts w:hint="eastAsia"/>
        </w:rPr>
        <w:t>2.</w:t>
      </w:r>
      <w:r>
        <w:rPr>
          <w:rFonts w:hint="eastAsia"/>
        </w:rPr>
        <w:t>监控式事件模式。主要借助第三者来监控和触发事件，就是通常我们说的观察者模式。特点是：有一个观察者置身事外在定期独立运行着，</w:t>
      </w:r>
      <w:r>
        <w:rPr>
          <w:rFonts w:ascii="Helvetica"/>
          <w:color w:val="000000"/>
          <w:shd w:val="clear" w:color="auto" w:fill="FFFFFF"/>
        </w:rPr>
        <w:t>我们将我们要监听的事件向这个观察者注册，这样观察者就代替我们来监听这个事件，应用客户端通过观察者来获得事件状况。</w:t>
      </w:r>
    </w:p>
    <w:p w14:paraId="549FDA06" w14:textId="77777777" w:rsidR="00905CF3" w:rsidRDefault="0023082E" w:rsidP="00DF2ACF">
      <w:pPr>
        <w:pStyle w:val="4"/>
        <w:rPr>
          <w:lang w:val="pt-PT"/>
        </w:rPr>
      </w:pPr>
      <w:bookmarkStart w:id="91" w:name="_Toc5917705"/>
      <w:r>
        <w:rPr>
          <w:rFonts w:hint="eastAsia"/>
          <w:lang w:val="pt-PT"/>
        </w:rPr>
        <w:lastRenderedPageBreak/>
        <w:t>SOCKET</w:t>
      </w:r>
      <w:r>
        <w:rPr>
          <w:rFonts w:hint="eastAsia"/>
          <w:lang w:val="pt-PT"/>
        </w:rPr>
        <w:t>中有几中连接方式，各有什么区别？</w:t>
      </w:r>
      <w:bookmarkEnd w:id="91"/>
    </w:p>
    <w:p w14:paraId="137BFE29" w14:textId="77777777" w:rsidR="00905CF3" w:rsidRDefault="0023082E" w:rsidP="00DF2ACF">
      <w:pPr>
        <w:ind w:firstLine="480"/>
        <w:rPr>
          <w:rFonts w:ascii="宋体" w:hAnsi="宋体"/>
          <w:color w:val="FF0000"/>
          <w:szCs w:val="21"/>
        </w:rPr>
      </w:pPr>
      <w:r>
        <w:rPr>
          <w:rFonts w:ascii="宋体" w:hAnsi="宋体" w:hint="eastAsia"/>
          <w:color w:val="FF0000"/>
          <w:szCs w:val="21"/>
        </w:rPr>
        <w:t>Sockets</w:t>
      </w:r>
      <w:r>
        <w:rPr>
          <w:rFonts w:ascii="宋体" w:hAnsi="宋体" w:hint="eastAsia"/>
          <w:color w:val="FF0000"/>
          <w:szCs w:val="21"/>
        </w:rPr>
        <w:t>有两种主要的操作方式</w:t>
      </w:r>
      <w:r>
        <w:rPr>
          <w:rFonts w:ascii="宋体" w:hAnsi="宋体" w:hint="eastAsia"/>
          <w:color w:val="FF0000"/>
          <w:szCs w:val="21"/>
        </w:rPr>
        <w:t>:</w:t>
      </w:r>
      <w:r>
        <w:rPr>
          <w:rFonts w:ascii="宋体" w:hAnsi="宋体" w:hint="eastAsia"/>
          <w:color w:val="FF0000"/>
          <w:szCs w:val="21"/>
        </w:rPr>
        <w:t>面向连接</w:t>
      </w:r>
      <w:r>
        <w:rPr>
          <w:rFonts w:ascii="宋体" w:hAnsi="宋体" w:hint="eastAsia"/>
          <w:color w:val="FF0000"/>
          <w:szCs w:val="21"/>
        </w:rPr>
        <w:t>(TCP/IP)</w:t>
      </w:r>
      <w:r>
        <w:rPr>
          <w:rFonts w:ascii="宋体" w:hAnsi="宋体" w:hint="eastAsia"/>
          <w:color w:val="FF0000"/>
          <w:szCs w:val="21"/>
        </w:rPr>
        <w:t>的和无连接</w:t>
      </w:r>
      <w:r>
        <w:rPr>
          <w:rFonts w:ascii="宋体" w:hAnsi="宋体" w:hint="eastAsia"/>
          <w:color w:val="FF0000"/>
          <w:szCs w:val="21"/>
        </w:rPr>
        <w:t>(UDP)</w:t>
      </w:r>
      <w:r>
        <w:rPr>
          <w:rFonts w:ascii="宋体" w:hAnsi="宋体" w:hint="eastAsia"/>
          <w:color w:val="FF0000"/>
          <w:szCs w:val="21"/>
        </w:rPr>
        <w:t>的。无连接的操作使用数据报协议，无连接的操作是快速的和高效的</w:t>
      </w:r>
      <w:r>
        <w:rPr>
          <w:rFonts w:ascii="宋体" w:hAnsi="宋体" w:hint="eastAsia"/>
          <w:color w:val="FF0000"/>
          <w:szCs w:val="21"/>
        </w:rPr>
        <w:t>,</w:t>
      </w:r>
      <w:r>
        <w:rPr>
          <w:rFonts w:ascii="宋体" w:hAnsi="宋体" w:hint="eastAsia"/>
          <w:color w:val="FF0000"/>
          <w:szCs w:val="21"/>
        </w:rPr>
        <w:t>但是数据安全性不佳</w:t>
      </w:r>
      <w:r>
        <w:rPr>
          <w:rFonts w:ascii="宋体" w:hAnsi="宋体" w:hint="eastAsia"/>
          <w:color w:val="FF0000"/>
          <w:szCs w:val="21"/>
        </w:rPr>
        <w:t>.</w:t>
      </w:r>
      <w:r>
        <w:rPr>
          <w:rFonts w:ascii="宋体" w:hAnsi="宋体" w:hint="eastAsia"/>
          <w:color w:val="FF0000"/>
          <w:szCs w:val="21"/>
        </w:rPr>
        <w:t>面向连接的操作使用</w:t>
      </w:r>
      <w:r>
        <w:rPr>
          <w:rFonts w:ascii="宋体" w:hAnsi="宋体" w:hint="eastAsia"/>
          <w:color w:val="FF0000"/>
          <w:szCs w:val="21"/>
        </w:rPr>
        <w:t>TCP</w:t>
      </w:r>
      <w:r>
        <w:rPr>
          <w:rFonts w:ascii="宋体" w:hAnsi="宋体" w:hint="eastAsia"/>
          <w:color w:val="FF0000"/>
          <w:szCs w:val="21"/>
        </w:rPr>
        <w:t>协议</w:t>
      </w:r>
      <w:r>
        <w:rPr>
          <w:rFonts w:ascii="宋体" w:hAnsi="宋体" w:hint="eastAsia"/>
          <w:color w:val="FF0000"/>
          <w:szCs w:val="21"/>
        </w:rPr>
        <w:t>.</w:t>
      </w:r>
      <w:r>
        <w:rPr>
          <w:rFonts w:ascii="宋体" w:hAnsi="宋体" w:hint="eastAsia"/>
          <w:color w:val="FF0000"/>
          <w:szCs w:val="21"/>
        </w:rPr>
        <w:t>面向连接的操作比无连接的操作效率更低</w:t>
      </w:r>
      <w:r>
        <w:rPr>
          <w:rFonts w:ascii="宋体" w:hAnsi="宋体" w:hint="eastAsia"/>
          <w:color w:val="FF0000"/>
          <w:szCs w:val="21"/>
        </w:rPr>
        <w:t>,</w:t>
      </w:r>
      <w:r>
        <w:rPr>
          <w:rFonts w:ascii="宋体" w:hAnsi="宋体" w:hint="eastAsia"/>
          <w:color w:val="FF0000"/>
          <w:szCs w:val="21"/>
        </w:rPr>
        <w:t>但是数据的安全性更高</w:t>
      </w:r>
    </w:p>
    <w:p w14:paraId="16D2268A" w14:textId="77777777" w:rsidR="00345775" w:rsidRDefault="0023082E" w:rsidP="00DF2ACF">
      <w:pPr>
        <w:pStyle w:val="4"/>
        <w:rPr>
          <w:lang w:val="pt-PT"/>
        </w:rPr>
      </w:pPr>
      <w:bookmarkStart w:id="92" w:name="_Toc5917706"/>
      <w:r>
        <w:rPr>
          <w:rFonts w:hint="eastAsia"/>
          <w:lang w:val="pt-PT"/>
        </w:rPr>
        <w:t>抽象类能否被实例化？抽象类的作用是什么？</w:t>
      </w:r>
      <w:bookmarkEnd w:id="92"/>
    </w:p>
    <w:p w14:paraId="171D4617" w14:textId="77777777" w:rsidR="00905CF3" w:rsidRDefault="0023082E" w:rsidP="00E27BE8">
      <w:pPr>
        <w:ind w:firstLine="480"/>
      </w:pPr>
      <w:r>
        <w:rPr>
          <w:rFonts w:hint="eastAsia"/>
          <w:color w:val="FF0000"/>
        </w:rPr>
        <w:t>抽象类一般不能被实例化；抽象类通常不是由程序员定义的，而是由项目经理或模块设计人设计抽象类的原因通常是为了规范方法名</w:t>
      </w:r>
      <w:r>
        <w:rPr>
          <w:rFonts w:hint="eastAsia"/>
        </w:rPr>
        <w:t>抽象类必须要继承，不然没法用，作为模块设计者，可以把让底层程序员直接用得方法直接调用，而一些需要让程序员覆盖后自己做得方法则定义称抽象方法</w:t>
      </w:r>
    </w:p>
    <w:p w14:paraId="59169E8B" w14:textId="77777777" w:rsidR="00345775" w:rsidRDefault="0023082E" w:rsidP="00DF2ACF">
      <w:pPr>
        <w:pStyle w:val="4"/>
        <w:rPr>
          <w:lang w:val="pt-PT"/>
        </w:rPr>
      </w:pPr>
      <w:bookmarkStart w:id="93" w:name="_Toc5917707"/>
      <w:r>
        <w:rPr>
          <w:rFonts w:hint="eastAsia"/>
          <w:lang w:val="pt-PT"/>
        </w:rPr>
        <w:t>JDBC</w:t>
      </w:r>
      <w:r>
        <w:rPr>
          <w:rFonts w:hint="eastAsia"/>
          <w:lang w:val="pt-PT"/>
        </w:rPr>
        <w:t>中的</w:t>
      </w:r>
      <w:r>
        <w:rPr>
          <w:rFonts w:hint="eastAsia"/>
          <w:lang w:val="pt-PT"/>
        </w:rPr>
        <w:t>PreparedStatement</w:t>
      </w:r>
      <w:r>
        <w:rPr>
          <w:rFonts w:hint="eastAsia"/>
          <w:lang w:val="pt-PT"/>
        </w:rPr>
        <w:t>相比</w:t>
      </w:r>
      <w:r>
        <w:rPr>
          <w:rFonts w:hint="eastAsia"/>
          <w:lang w:val="pt-PT"/>
        </w:rPr>
        <w:t>Statement</w:t>
      </w:r>
      <w:r>
        <w:rPr>
          <w:rFonts w:hint="eastAsia"/>
          <w:lang w:val="pt-PT"/>
        </w:rPr>
        <w:t>的好处？</w:t>
      </w:r>
      <w:bookmarkEnd w:id="93"/>
    </w:p>
    <w:p w14:paraId="53CD318E" w14:textId="77777777" w:rsidR="0023082E" w:rsidRDefault="0023082E" w:rsidP="00E27BE8">
      <w:pPr>
        <w:ind w:firstLine="480"/>
        <w:rPr>
          <w:bCs/>
        </w:rPr>
      </w:pPr>
      <w:r>
        <w:rPr>
          <w:rFonts w:hint="eastAsia"/>
          <w:color w:val="333333"/>
          <w:shd w:val="clear" w:color="auto" w:fill="FFFFFF"/>
        </w:rPr>
        <w:t>预编译语句</w:t>
      </w:r>
      <w:hyperlink r:id="rId16" w:history="1">
        <w:r w:rsidRPr="00905CF3">
          <w:rPr>
            <w:rFonts w:hint="eastAsia"/>
            <w:b/>
            <w:color w:val="202859"/>
            <w:u w:val="single"/>
            <w:shd w:val="clear" w:color="auto" w:fill="FFFFFF"/>
            <w:lang w:val="pt-PT"/>
          </w:rPr>
          <w:t>java</w:t>
        </w:r>
      </w:hyperlink>
      <w:r w:rsidRPr="00905CF3">
        <w:rPr>
          <w:rFonts w:hint="eastAsia"/>
          <w:color w:val="333333"/>
          <w:shd w:val="clear" w:color="auto" w:fill="FFFFFF"/>
          <w:lang w:val="pt-PT"/>
        </w:rPr>
        <w:t>.sql.PreparedStatement,</w:t>
      </w:r>
      <w:r>
        <w:rPr>
          <w:rFonts w:hint="eastAsia"/>
          <w:color w:val="333333"/>
          <w:shd w:val="clear" w:color="auto" w:fill="FFFFFF"/>
        </w:rPr>
        <w:t>扩展自</w:t>
      </w:r>
      <w:r w:rsidRPr="00905CF3">
        <w:rPr>
          <w:rFonts w:hint="eastAsia"/>
          <w:color w:val="333333"/>
          <w:shd w:val="clear" w:color="auto" w:fill="FFFFFF"/>
          <w:lang w:val="pt-PT"/>
        </w:rPr>
        <w:t>Statement,</w:t>
      </w:r>
      <w:r>
        <w:rPr>
          <w:rFonts w:hint="eastAsia"/>
          <w:color w:val="333333"/>
          <w:shd w:val="clear" w:color="auto" w:fill="FFFFFF"/>
        </w:rPr>
        <w:t>不但具有</w:t>
      </w:r>
      <w:r w:rsidRPr="00905CF3">
        <w:rPr>
          <w:rFonts w:hint="eastAsia"/>
          <w:color w:val="333333"/>
          <w:shd w:val="clear" w:color="auto" w:fill="FFFFFF"/>
          <w:lang w:val="pt-PT"/>
        </w:rPr>
        <w:t>Statement</w:t>
      </w:r>
      <w:r>
        <w:rPr>
          <w:rFonts w:hint="eastAsia"/>
          <w:color w:val="333333"/>
          <w:shd w:val="clear" w:color="auto" w:fill="FFFFFF"/>
        </w:rPr>
        <w:t>的所有能力而且具有更强大的功能。不同的是，</w:t>
      </w:r>
      <w:r w:rsidRPr="00ED2989">
        <w:rPr>
          <w:rStyle w:val="Char3"/>
          <w:rFonts w:hint="eastAsia"/>
        </w:rPr>
        <w:t>PreparedStatement</w:t>
      </w:r>
      <w:r w:rsidRPr="00ED2989">
        <w:rPr>
          <w:rStyle w:val="Char3"/>
          <w:rFonts w:hint="eastAsia"/>
        </w:rPr>
        <w:t>是在创建语句对象的同时给出要执行的</w:t>
      </w:r>
      <w:r w:rsidRPr="00ED2989">
        <w:rPr>
          <w:rStyle w:val="Char3"/>
          <w:rFonts w:hint="eastAsia"/>
        </w:rPr>
        <w:t>sql</w:t>
      </w:r>
      <w:r w:rsidRPr="00ED2989">
        <w:rPr>
          <w:rStyle w:val="Char3"/>
          <w:rFonts w:hint="eastAsia"/>
        </w:rPr>
        <w:t>语句。这样，</w:t>
      </w:r>
      <w:r w:rsidRPr="00ED2989">
        <w:rPr>
          <w:rStyle w:val="Char3"/>
          <w:rFonts w:hint="eastAsia"/>
        </w:rPr>
        <w:t>sql</w:t>
      </w:r>
      <w:r w:rsidRPr="00ED2989">
        <w:rPr>
          <w:rStyle w:val="Char3"/>
          <w:rFonts w:hint="eastAsia"/>
        </w:rPr>
        <w:t>语句就会被系统进行预编译，执行的速度会有所增加，尤其是在执行大语句的时候，效果更加理想</w:t>
      </w:r>
    </w:p>
    <w:p w14:paraId="01F3067B" w14:textId="77777777" w:rsidR="0023082E" w:rsidRDefault="0023082E" w:rsidP="00E27BE8">
      <w:pPr>
        <w:ind w:firstLine="480"/>
      </w:pPr>
      <w:r>
        <w:rPr>
          <w:rFonts w:hint="eastAsia"/>
        </w:rPr>
        <w:t>（网上的答案：</w:t>
      </w:r>
      <w:r>
        <w:rPr>
          <w:rFonts w:hint="eastAsia"/>
        </w:rPr>
        <w:t>sleep</w:t>
      </w:r>
      <w:r>
        <w:rPr>
          <w:rFonts w:hint="eastAsia"/>
        </w:rPr>
        <w:t>是线程类（</w:t>
      </w:r>
      <w:r>
        <w:rPr>
          <w:rFonts w:hint="eastAsia"/>
        </w:rPr>
        <w:t>Thread</w:t>
      </w:r>
      <w:r>
        <w:rPr>
          <w:rFonts w:hint="eastAsia"/>
        </w:rPr>
        <w:t>）的方法，导致此线程暂停执行指定时间，给执行机会给其他线程，但是监控状态依然保持，到时后会自动恢复。调用</w:t>
      </w:r>
      <w:r>
        <w:rPr>
          <w:rFonts w:hint="eastAsia"/>
        </w:rPr>
        <w:t>sleep</w:t>
      </w:r>
      <w:r>
        <w:rPr>
          <w:rFonts w:hint="eastAsia"/>
        </w:rPr>
        <w:t>不会释放对象锁。</w:t>
      </w: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或</w:t>
      </w:r>
      <w:r>
        <w:rPr>
          <w:rFonts w:hint="eastAsia"/>
        </w:rPr>
        <w:t>notifyAll</w:t>
      </w:r>
      <w:r>
        <w:rPr>
          <w:rFonts w:hint="eastAsia"/>
        </w:rPr>
        <w:t>）后本线程才进入对象锁定池准备获得对象锁进入运行状态。）</w:t>
      </w:r>
    </w:p>
    <w:p w14:paraId="634C53C1" w14:textId="77777777" w:rsidR="0023082E" w:rsidRDefault="0023082E" w:rsidP="00322EEA">
      <w:pPr>
        <w:ind w:firstLine="480"/>
      </w:pPr>
      <w:r>
        <w:rPr>
          <w:rFonts w:hint="eastAsia"/>
        </w:rPr>
        <w:t>sleep</w:t>
      </w:r>
      <w:r>
        <w:rPr>
          <w:rFonts w:hint="eastAsia"/>
        </w:rPr>
        <w:t>就是正在执行的线程主动让出</w:t>
      </w:r>
      <w:r>
        <w:rPr>
          <w:rFonts w:hint="eastAsia"/>
        </w:rPr>
        <w:t>cpu</w:t>
      </w:r>
      <w:r>
        <w:rPr>
          <w:rFonts w:hint="eastAsia"/>
        </w:rPr>
        <w:t>，</w:t>
      </w:r>
      <w:r>
        <w:rPr>
          <w:rFonts w:hint="eastAsia"/>
        </w:rPr>
        <w:t>cpu</w:t>
      </w:r>
      <w:r>
        <w:rPr>
          <w:rFonts w:hint="eastAsia"/>
        </w:rPr>
        <w:t>去执行其他线程，在</w:t>
      </w:r>
      <w:r>
        <w:rPr>
          <w:rFonts w:hint="eastAsia"/>
        </w:rPr>
        <w:t>sleep</w:t>
      </w:r>
      <w:r>
        <w:rPr>
          <w:rFonts w:hint="eastAsia"/>
        </w:rPr>
        <w:t>指定的时间过后，</w:t>
      </w:r>
      <w:r>
        <w:rPr>
          <w:rFonts w:hint="eastAsia"/>
        </w:rPr>
        <w:t>cpu</w:t>
      </w:r>
      <w:r>
        <w:rPr>
          <w:rFonts w:hint="eastAsia"/>
        </w:rPr>
        <w:t>才会回到这个线程上继续往下执行，如果当前线程进入了同步锁，</w:t>
      </w:r>
      <w:r>
        <w:rPr>
          <w:rFonts w:hint="eastAsia"/>
        </w:rPr>
        <w:t>sleep</w:t>
      </w:r>
      <w:r>
        <w:rPr>
          <w:rFonts w:hint="eastAsia"/>
        </w:rPr>
        <w:t>方法并不会释放锁，即使当前线程使用</w:t>
      </w:r>
      <w:r>
        <w:rPr>
          <w:rFonts w:hint="eastAsia"/>
        </w:rPr>
        <w:t>sleep</w:t>
      </w:r>
      <w:r>
        <w:rPr>
          <w:rFonts w:hint="eastAsia"/>
        </w:rPr>
        <w:t>方法让出了</w:t>
      </w:r>
      <w:r>
        <w:rPr>
          <w:rFonts w:hint="eastAsia"/>
        </w:rPr>
        <w:t>cpu</w:t>
      </w:r>
      <w:r>
        <w:rPr>
          <w:rFonts w:hint="eastAsia"/>
        </w:rPr>
        <w:t>，但其他被同步锁挡住了的线程也无法得到执行。</w:t>
      </w:r>
      <w:r>
        <w:rPr>
          <w:rFonts w:hint="eastAsia"/>
        </w:rPr>
        <w:t>wait</w:t>
      </w:r>
      <w:r>
        <w:rPr>
          <w:rFonts w:hint="eastAsia"/>
        </w:rPr>
        <w:t>是指在一个已经进入了同步锁的线程内，让自己暂时让出同步锁，以便其他正在等待此锁的线程可以得到同步锁并运行，只有其他线程调用了</w:t>
      </w:r>
      <w:r>
        <w:rPr>
          <w:rFonts w:hint="eastAsia"/>
        </w:rPr>
        <w:t>notify</w:t>
      </w:r>
      <w:r>
        <w:rPr>
          <w:rFonts w:hint="eastAsia"/>
        </w:rPr>
        <w:t>方法（</w:t>
      </w:r>
      <w:r>
        <w:rPr>
          <w:rFonts w:hint="eastAsia"/>
        </w:rPr>
        <w:t>notify</w:t>
      </w:r>
      <w:r>
        <w:rPr>
          <w:rFonts w:hint="eastAsia"/>
        </w:rPr>
        <w:t>并不释放锁，只是告诉调用过</w:t>
      </w:r>
      <w:r>
        <w:rPr>
          <w:rFonts w:hint="eastAsia"/>
        </w:rPr>
        <w:t>wait</w:t>
      </w:r>
      <w:r>
        <w:rPr>
          <w:rFonts w:hint="eastAsia"/>
        </w:rPr>
        <w:t>方法的线程可以去参与获得锁的竞争了，但不是马上得到锁，因为锁还在别人手里，别人还没释放。如果</w:t>
      </w:r>
      <w:r>
        <w:rPr>
          <w:rFonts w:hint="eastAsia"/>
        </w:rPr>
        <w:t>notify</w:t>
      </w:r>
      <w:r>
        <w:rPr>
          <w:rFonts w:hint="eastAsia"/>
        </w:rPr>
        <w:t>方法后面的代码还有很多，需要这些代码执行完后才会释放锁，可以在</w:t>
      </w:r>
      <w:r>
        <w:rPr>
          <w:rFonts w:hint="eastAsia"/>
        </w:rPr>
        <w:t>notfiy</w:t>
      </w:r>
      <w:r>
        <w:rPr>
          <w:rFonts w:hint="eastAsia"/>
        </w:rPr>
        <w:t>方法后增加一个等待和一些代码，看看效果），调用</w:t>
      </w:r>
      <w:r>
        <w:rPr>
          <w:rFonts w:hint="eastAsia"/>
        </w:rPr>
        <w:t>wait</w:t>
      </w:r>
      <w:r>
        <w:rPr>
          <w:rFonts w:hint="eastAsia"/>
        </w:rPr>
        <w:t>方法的线程就会解除</w:t>
      </w:r>
      <w:r>
        <w:rPr>
          <w:rFonts w:hint="eastAsia"/>
        </w:rPr>
        <w:t>wait</w:t>
      </w:r>
      <w:r>
        <w:rPr>
          <w:rFonts w:hint="eastAsia"/>
        </w:rPr>
        <w:t>状态和程序可以再次得到锁后继续向下运行。对于</w:t>
      </w:r>
      <w:r>
        <w:rPr>
          <w:rFonts w:hint="eastAsia"/>
        </w:rPr>
        <w:t>wait</w:t>
      </w:r>
      <w:r>
        <w:rPr>
          <w:rFonts w:hint="eastAsia"/>
        </w:rPr>
        <w:t>的讲解一定要配合例子代码来说明，才显得自己真明白。</w:t>
      </w:r>
    </w:p>
    <w:p w14:paraId="0236005D" w14:textId="77777777" w:rsidR="0023082E" w:rsidRDefault="0023082E" w:rsidP="00E27BE8">
      <w:pPr>
        <w:ind w:firstLine="480"/>
      </w:pPr>
      <w:r>
        <w:rPr>
          <w:rFonts w:hint="eastAsia"/>
        </w:rPr>
        <w:t>packagecom.huawei.interview;</w:t>
      </w:r>
    </w:p>
    <w:p w14:paraId="6CB8B3D1" w14:textId="77777777" w:rsidR="00345775" w:rsidRDefault="0023082E" w:rsidP="00E27BE8">
      <w:pPr>
        <w:ind w:firstLine="480"/>
      </w:pPr>
      <w:r>
        <w:rPr>
          <w:rFonts w:hint="eastAsia"/>
        </w:rPr>
        <w:t>publicclassMultiThread{</w:t>
      </w:r>
    </w:p>
    <w:p w14:paraId="04D75670" w14:textId="77777777" w:rsidR="00345775" w:rsidRDefault="0023082E" w:rsidP="00E27BE8">
      <w:pPr>
        <w:ind w:firstLine="480"/>
      </w:pPr>
      <w:r>
        <w:rPr>
          <w:rFonts w:hint="eastAsia"/>
        </w:rPr>
        <w:t>/**</w:t>
      </w:r>
    </w:p>
    <w:p w14:paraId="541BB451" w14:textId="77777777" w:rsidR="00345775" w:rsidRDefault="0023082E" w:rsidP="00E27BE8">
      <w:pPr>
        <w:ind w:firstLine="480"/>
      </w:pPr>
      <w:r>
        <w:rPr>
          <w:rFonts w:hint="eastAsia"/>
        </w:rPr>
        <w:t>*@paramargs</w:t>
      </w:r>
    </w:p>
    <w:p w14:paraId="45E17904" w14:textId="77777777" w:rsidR="00345775" w:rsidRDefault="0023082E" w:rsidP="00E27BE8">
      <w:pPr>
        <w:ind w:firstLine="480"/>
      </w:pPr>
      <w:r>
        <w:rPr>
          <w:rFonts w:hint="eastAsia"/>
        </w:rPr>
        <w:t>*/</w:t>
      </w:r>
    </w:p>
    <w:p w14:paraId="75EC7660" w14:textId="77777777" w:rsidR="0023082E" w:rsidRDefault="0023082E" w:rsidP="00E27BE8">
      <w:pPr>
        <w:ind w:firstLine="480"/>
      </w:pPr>
      <w:r>
        <w:rPr>
          <w:rFonts w:hint="eastAsia"/>
        </w:rPr>
        <w:t>publicstaticvoidmain(String[]args){</w:t>
      </w:r>
    </w:p>
    <w:p w14:paraId="0B863E9C" w14:textId="77777777" w:rsidR="0023082E" w:rsidRDefault="0023082E" w:rsidP="00E27BE8">
      <w:pPr>
        <w:ind w:firstLine="480"/>
      </w:pPr>
      <w:r>
        <w:rPr>
          <w:rFonts w:hint="eastAsia"/>
        </w:rPr>
        <w:t>//TODOAuto-generatedmethodstub</w:t>
      </w:r>
    </w:p>
    <w:p w14:paraId="381C925B" w14:textId="77777777" w:rsidR="0023082E" w:rsidRDefault="0023082E" w:rsidP="00E27BE8">
      <w:pPr>
        <w:ind w:firstLine="480"/>
      </w:pPr>
      <w:r>
        <w:rPr>
          <w:rFonts w:hint="eastAsia"/>
        </w:rPr>
        <w:t>newThread(newThread1()).start();</w:t>
      </w:r>
    </w:p>
    <w:p w14:paraId="3B2782ED" w14:textId="77777777" w:rsidR="00345775" w:rsidRDefault="0023082E" w:rsidP="00E27BE8">
      <w:pPr>
        <w:ind w:firstLine="480"/>
      </w:pPr>
      <w:r>
        <w:rPr>
          <w:rFonts w:hint="eastAsia"/>
        </w:rPr>
        <w:t>try{</w:t>
      </w:r>
    </w:p>
    <w:p w14:paraId="75D69E14" w14:textId="77777777" w:rsidR="0023082E" w:rsidRDefault="0023082E" w:rsidP="00E27BE8">
      <w:pPr>
        <w:ind w:firstLine="480"/>
      </w:pPr>
      <w:r>
        <w:rPr>
          <w:rFonts w:hint="eastAsia"/>
        </w:rPr>
        <w:t>Thread.</w:t>
      </w:r>
      <w:r>
        <w:rPr>
          <w:rFonts w:hint="eastAsia"/>
          <w:i/>
          <w:iCs/>
        </w:rPr>
        <w:t>sleep</w:t>
      </w:r>
      <w:r>
        <w:rPr>
          <w:rFonts w:hint="eastAsia"/>
        </w:rPr>
        <w:t>(10);</w:t>
      </w:r>
    </w:p>
    <w:p w14:paraId="457B5941" w14:textId="77777777" w:rsidR="00345775" w:rsidRDefault="0023082E" w:rsidP="00E27BE8">
      <w:pPr>
        <w:ind w:firstLine="480"/>
      </w:pPr>
      <w:r>
        <w:rPr>
          <w:rFonts w:hint="eastAsia"/>
        </w:rPr>
        <w:t>}catch(InterruptedExceptione){</w:t>
      </w:r>
    </w:p>
    <w:p w14:paraId="281BF359" w14:textId="77777777" w:rsidR="00345775" w:rsidRDefault="0023082E" w:rsidP="00E27BE8">
      <w:pPr>
        <w:ind w:firstLine="480"/>
      </w:pPr>
      <w:r>
        <w:rPr>
          <w:rFonts w:hint="eastAsia"/>
        </w:rPr>
        <w:lastRenderedPageBreak/>
        <w:t>//TODOAuto-generatedcatchblock</w:t>
      </w:r>
    </w:p>
    <w:p w14:paraId="535363EA" w14:textId="77777777" w:rsidR="0023082E" w:rsidRDefault="0023082E" w:rsidP="00E27BE8">
      <w:pPr>
        <w:ind w:firstLine="480"/>
      </w:pPr>
      <w:r>
        <w:rPr>
          <w:rFonts w:hint="eastAsia"/>
        </w:rPr>
        <w:t>e.printStackTrace();</w:t>
      </w:r>
    </w:p>
    <w:p w14:paraId="412CE5E5" w14:textId="77777777" w:rsidR="0023082E" w:rsidRDefault="0023082E" w:rsidP="00E27BE8">
      <w:pPr>
        <w:ind w:firstLine="480"/>
      </w:pPr>
      <w:r>
        <w:rPr>
          <w:rFonts w:hint="eastAsia"/>
        </w:rPr>
        <w:t>}</w:t>
      </w:r>
    </w:p>
    <w:p w14:paraId="727C4C84" w14:textId="77777777" w:rsidR="00345775" w:rsidRDefault="0023082E" w:rsidP="00E27BE8">
      <w:pPr>
        <w:ind w:firstLine="480"/>
      </w:pPr>
      <w:r>
        <w:rPr>
          <w:rFonts w:hint="eastAsia"/>
        </w:rPr>
        <w:t>newThread(newThread2()).start();</w:t>
      </w:r>
    </w:p>
    <w:p w14:paraId="25906B5A" w14:textId="77777777" w:rsidR="00316E7F" w:rsidRDefault="0023082E" w:rsidP="00E27BE8">
      <w:pPr>
        <w:ind w:firstLine="480"/>
      </w:pPr>
      <w:r>
        <w:rPr>
          <w:rFonts w:hint="eastAsia"/>
        </w:rPr>
        <w:t>}</w:t>
      </w:r>
    </w:p>
    <w:p w14:paraId="307317DD" w14:textId="77777777" w:rsidR="00345775" w:rsidRDefault="0023082E" w:rsidP="00E27BE8">
      <w:pPr>
        <w:ind w:firstLine="480"/>
      </w:pPr>
      <w:r>
        <w:rPr>
          <w:rFonts w:hint="eastAsia"/>
        </w:rPr>
        <w:t>privatestaticclassThread1implementsRunnable</w:t>
      </w:r>
    </w:p>
    <w:p w14:paraId="4A674DA7" w14:textId="77777777" w:rsidR="0023082E" w:rsidRDefault="0023082E" w:rsidP="00E27BE8">
      <w:pPr>
        <w:ind w:firstLine="480"/>
      </w:pPr>
      <w:r>
        <w:rPr>
          <w:rFonts w:hint="eastAsia"/>
        </w:rPr>
        <w:t>{</w:t>
      </w:r>
    </w:p>
    <w:p w14:paraId="781AEDBC" w14:textId="77777777" w:rsidR="0023082E" w:rsidRDefault="0023082E" w:rsidP="00E27BE8">
      <w:pPr>
        <w:ind w:firstLine="480"/>
      </w:pPr>
      <w:r>
        <w:rPr>
          <w:rFonts w:hint="eastAsia"/>
        </w:rPr>
        <w:t>@Override</w:t>
      </w:r>
    </w:p>
    <w:p w14:paraId="3C1F3EFB" w14:textId="77777777" w:rsidR="00345775" w:rsidRDefault="0023082E" w:rsidP="00E27BE8">
      <w:pPr>
        <w:ind w:firstLine="480"/>
      </w:pPr>
      <w:r>
        <w:rPr>
          <w:rFonts w:hint="eastAsia"/>
        </w:rPr>
        <w:t>publicvoidrun(){</w:t>
      </w:r>
    </w:p>
    <w:p w14:paraId="15BFFC6D" w14:textId="77777777" w:rsidR="0023082E" w:rsidRDefault="0023082E" w:rsidP="00E27BE8">
      <w:pPr>
        <w:ind w:firstLine="480"/>
      </w:pPr>
      <w:r>
        <w:rPr>
          <w:rFonts w:hint="eastAsia"/>
        </w:rPr>
        <w:t>//TODOAuto-generatedmethodstub</w:t>
      </w:r>
    </w:p>
    <w:p w14:paraId="0143A1E4" w14:textId="77777777" w:rsidR="00345775" w:rsidRDefault="0023082E" w:rsidP="00E27BE8">
      <w:pPr>
        <w:ind w:firstLine="480"/>
      </w:pPr>
      <w:r>
        <w:rPr>
          <w:rFonts w:hint="eastAsia"/>
        </w:rPr>
        <w:t>//</w:t>
      </w:r>
      <w:r>
        <w:rPr>
          <w:rFonts w:hint="eastAsia"/>
        </w:rPr>
        <w:t>由于这里的</w:t>
      </w:r>
      <w:r>
        <w:rPr>
          <w:rFonts w:hint="eastAsia"/>
        </w:rPr>
        <w:t>Thread1</w:t>
      </w:r>
      <w:r>
        <w:rPr>
          <w:rFonts w:hint="eastAsia"/>
        </w:rPr>
        <w:t>和下面的</w:t>
      </w:r>
      <w:r>
        <w:rPr>
          <w:rFonts w:hint="eastAsia"/>
        </w:rPr>
        <w:t>Thread2</w:t>
      </w:r>
      <w:r>
        <w:rPr>
          <w:rFonts w:hint="eastAsia"/>
        </w:rPr>
        <w:t>内部</w:t>
      </w:r>
      <w:r>
        <w:rPr>
          <w:rFonts w:hint="eastAsia"/>
        </w:rPr>
        <w:t>run</w:t>
      </w:r>
      <w:r>
        <w:rPr>
          <w:rFonts w:hint="eastAsia"/>
        </w:rPr>
        <w:t>方法要用同一对象作为监视器，我们这里不能用</w:t>
      </w:r>
      <w:r>
        <w:rPr>
          <w:rFonts w:hint="eastAsia"/>
        </w:rPr>
        <w:t>this</w:t>
      </w:r>
      <w:r>
        <w:rPr>
          <w:rFonts w:hint="eastAsia"/>
        </w:rPr>
        <w:t>，因为在</w:t>
      </w:r>
      <w:r>
        <w:rPr>
          <w:rFonts w:hint="eastAsia"/>
        </w:rPr>
        <w:t>Thread2</w:t>
      </w:r>
      <w:r>
        <w:rPr>
          <w:rFonts w:hint="eastAsia"/>
        </w:rPr>
        <w:t>里面的</w:t>
      </w:r>
      <w:r>
        <w:rPr>
          <w:rFonts w:hint="eastAsia"/>
        </w:rPr>
        <w:t>this</w:t>
      </w:r>
      <w:r>
        <w:rPr>
          <w:rFonts w:hint="eastAsia"/>
        </w:rPr>
        <w:t>和这个</w:t>
      </w:r>
      <w:r>
        <w:rPr>
          <w:rFonts w:hint="eastAsia"/>
        </w:rPr>
        <w:t>Thread1</w:t>
      </w:r>
      <w:r>
        <w:rPr>
          <w:rFonts w:hint="eastAsia"/>
        </w:rPr>
        <w:t>的</w:t>
      </w:r>
      <w:r>
        <w:rPr>
          <w:rFonts w:hint="eastAsia"/>
        </w:rPr>
        <w:t>this</w:t>
      </w:r>
      <w:r>
        <w:rPr>
          <w:rFonts w:hint="eastAsia"/>
        </w:rPr>
        <w:t>不是同一个对象。我们用</w:t>
      </w:r>
      <w:r>
        <w:rPr>
          <w:rFonts w:hint="eastAsia"/>
        </w:rPr>
        <w:t>MultiThread.class</w:t>
      </w:r>
      <w:r>
        <w:rPr>
          <w:rFonts w:hint="eastAsia"/>
        </w:rPr>
        <w:t>这个字节码对象，当前虚拟机里引用这个变量时，指向的都是同一个对象。</w:t>
      </w:r>
    </w:p>
    <w:p w14:paraId="1AA65576" w14:textId="77777777" w:rsidR="0023082E" w:rsidRDefault="0023082E" w:rsidP="00E27BE8">
      <w:pPr>
        <w:ind w:firstLine="480"/>
      </w:pPr>
      <w:r>
        <w:rPr>
          <w:rFonts w:hint="eastAsia"/>
        </w:rPr>
        <w:t>synchronized(MultiThread.class){</w:t>
      </w:r>
    </w:p>
    <w:p w14:paraId="7A295B18" w14:textId="77777777" w:rsidR="00345775" w:rsidRDefault="0023082E" w:rsidP="00E27BE8">
      <w:pPr>
        <w:ind w:firstLine="480"/>
      </w:pPr>
      <w:r>
        <w:rPr>
          <w:rFonts w:hint="eastAsia"/>
        </w:rPr>
        <w:t>System.</w:t>
      </w:r>
      <w:r>
        <w:rPr>
          <w:rFonts w:hint="eastAsia"/>
          <w:i/>
          <w:iCs/>
        </w:rPr>
        <w:t>out</w:t>
      </w:r>
      <w:r>
        <w:rPr>
          <w:rFonts w:hint="eastAsia"/>
        </w:rPr>
        <w:t>.println("enterthread1...");</w:t>
      </w:r>
    </w:p>
    <w:p w14:paraId="1F989B26" w14:textId="77777777" w:rsidR="0023082E" w:rsidRDefault="0023082E" w:rsidP="00E27BE8">
      <w:pPr>
        <w:ind w:firstLine="480"/>
      </w:pPr>
      <w:r>
        <w:rPr>
          <w:rFonts w:hint="eastAsia"/>
        </w:rPr>
        <w:t>System.</w:t>
      </w:r>
      <w:r>
        <w:rPr>
          <w:rFonts w:hint="eastAsia"/>
          <w:i/>
          <w:iCs/>
        </w:rPr>
        <w:t>out</w:t>
      </w:r>
      <w:r>
        <w:rPr>
          <w:rFonts w:hint="eastAsia"/>
        </w:rPr>
        <w:t>.println("thread1iswaiting");</w:t>
      </w:r>
    </w:p>
    <w:p w14:paraId="3C84C092" w14:textId="77777777" w:rsidR="0023082E" w:rsidRDefault="0023082E" w:rsidP="00E27BE8">
      <w:pPr>
        <w:ind w:firstLine="480"/>
      </w:pPr>
      <w:r>
        <w:rPr>
          <w:rFonts w:hint="eastAsia"/>
        </w:rPr>
        <w:t>try{</w:t>
      </w:r>
    </w:p>
    <w:p w14:paraId="4BDC6A9E" w14:textId="77777777" w:rsidR="00345775" w:rsidRDefault="0023082E" w:rsidP="00E27BE8">
      <w:pPr>
        <w:ind w:firstLine="480"/>
      </w:pPr>
      <w:r>
        <w:rPr>
          <w:rFonts w:hint="eastAsia"/>
        </w:rPr>
        <w:t>//</w:t>
      </w:r>
      <w:r>
        <w:rPr>
          <w:rFonts w:hint="eastAsia"/>
        </w:rPr>
        <w:t>释放锁有两种方式，第一种方式是程序自然离开监视器的范围，也就是离开了</w:t>
      </w:r>
      <w:r>
        <w:rPr>
          <w:rFonts w:hint="eastAsia"/>
        </w:rPr>
        <w:t>synchronized</w:t>
      </w:r>
      <w:r>
        <w:rPr>
          <w:rFonts w:hint="eastAsia"/>
        </w:rPr>
        <w:t>关键字管辖的代码范围，另一种方式就是在</w:t>
      </w:r>
      <w:r>
        <w:rPr>
          <w:rFonts w:hint="eastAsia"/>
        </w:rPr>
        <w:t>synchronized</w:t>
      </w:r>
      <w:r>
        <w:rPr>
          <w:rFonts w:hint="eastAsia"/>
        </w:rPr>
        <w:t>关键字管辖的代码内部调用监视器对象的</w:t>
      </w:r>
      <w:r>
        <w:rPr>
          <w:rFonts w:hint="eastAsia"/>
        </w:rPr>
        <w:t>wait</w:t>
      </w:r>
      <w:r>
        <w:rPr>
          <w:rFonts w:hint="eastAsia"/>
        </w:rPr>
        <w:t>方法。这里，使用</w:t>
      </w:r>
      <w:r>
        <w:rPr>
          <w:rFonts w:hint="eastAsia"/>
        </w:rPr>
        <w:t>wait</w:t>
      </w:r>
      <w:r>
        <w:rPr>
          <w:rFonts w:hint="eastAsia"/>
        </w:rPr>
        <w:t>方法释放锁。</w:t>
      </w:r>
    </w:p>
    <w:p w14:paraId="61F31779" w14:textId="77777777" w:rsidR="0023082E" w:rsidRDefault="0023082E" w:rsidP="00E27BE8">
      <w:pPr>
        <w:ind w:firstLine="480"/>
      </w:pPr>
      <w:r>
        <w:rPr>
          <w:rFonts w:hint="eastAsia"/>
        </w:rPr>
        <w:t>MultiThread.class.wait();</w:t>
      </w:r>
    </w:p>
    <w:p w14:paraId="45D86243" w14:textId="77777777" w:rsidR="00345775" w:rsidRDefault="0023082E" w:rsidP="00E27BE8">
      <w:pPr>
        <w:ind w:firstLine="480"/>
      </w:pPr>
      <w:r>
        <w:rPr>
          <w:rFonts w:hint="eastAsia"/>
        </w:rPr>
        <w:t>}catch(InterruptedExceptione){</w:t>
      </w:r>
    </w:p>
    <w:p w14:paraId="193E6DFF" w14:textId="77777777" w:rsidR="00345775" w:rsidRDefault="0023082E" w:rsidP="00E27BE8">
      <w:pPr>
        <w:ind w:firstLine="480"/>
      </w:pPr>
      <w:r>
        <w:rPr>
          <w:rFonts w:hint="eastAsia"/>
        </w:rPr>
        <w:t>//TODOAuto-generatedcatchblock</w:t>
      </w:r>
    </w:p>
    <w:p w14:paraId="0B0E9852" w14:textId="77777777" w:rsidR="0023082E" w:rsidRDefault="0023082E" w:rsidP="00E27BE8">
      <w:pPr>
        <w:ind w:firstLine="480"/>
      </w:pPr>
      <w:r>
        <w:rPr>
          <w:rFonts w:hint="eastAsia"/>
        </w:rPr>
        <w:t>e.printStackTrace();</w:t>
      </w:r>
    </w:p>
    <w:p w14:paraId="49F63C9C" w14:textId="77777777" w:rsidR="00345775" w:rsidRDefault="0023082E" w:rsidP="00E27BE8">
      <w:pPr>
        <w:ind w:firstLine="480"/>
      </w:pPr>
      <w:r>
        <w:rPr>
          <w:rFonts w:hint="eastAsia"/>
        </w:rPr>
        <w:t>}</w:t>
      </w:r>
    </w:p>
    <w:p w14:paraId="067FF6B4" w14:textId="77777777" w:rsidR="0023082E" w:rsidRDefault="0023082E" w:rsidP="00E27BE8">
      <w:pPr>
        <w:ind w:firstLine="480"/>
      </w:pPr>
      <w:r>
        <w:rPr>
          <w:rFonts w:hint="eastAsia"/>
        </w:rPr>
        <w:t>System.</w:t>
      </w:r>
      <w:r>
        <w:rPr>
          <w:rFonts w:hint="eastAsia"/>
          <w:i/>
          <w:iCs/>
        </w:rPr>
        <w:t>out</w:t>
      </w:r>
      <w:r>
        <w:rPr>
          <w:rFonts w:hint="eastAsia"/>
        </w:rPr>
        <w:t>.println("thread1isgoingon...");</w:t>
      </w:r>
    </w:p>
    <w:p w14:paraId="76281C8C" w14:textId="77777777" w:rsidR="00345775" w:rsidRDefault="0023082E" w:rsidP="00E27BE8">
      <w:pPr>
        <w:ind w:firstLine="480"/>
      </w:pPr>
      <w:r>
        <w:rPr>
          <w:rFonts w:hint="eastAsia"/>
        </w:rPr>
        <w:t>System.</w:t>
      </w:r>
      <w:r>
        <w:rPr>
          <w:rFonts w:hint="eastAsia"/>
          <w:i/>
          <w:iCs/>
        </w:rPr>
        <w:t>out</w:t>
      </w:r>
      <w:r>
        <w:rPr>
          <w:rFonts w:hint="eastAsia"/>
        </w:rPr>
        <w:t>.println("thread1isbeingover!");</w:t>
      </w:r>
    </w:p>
    <w:p w14:paraId="7BDC19CC" w14:textId="77777777" w:rsidR="0023082E" w:rsidRDefault="0023082E" w:rsidP="00E27BE8">
      <w:pPr>
        <w:ind w:firstLine="480"/>
      </w:pPr>
      <w:r>
        <w:rPr>
          <w:rFonts w:hint="eastAsia"/>
        </w:rPr>
        <w:t>}</w:t>
      </w:r>
    </w:p>
    <w:p w14:paraId="45D69986" w14:textId="77777777" w:rsidR="00345775" w:rsidRDefault="0023082E" w:rsidP="00E27BE8">
      <w:pPr>
        <w:ind w:firstLine="480"/>
      </w:pPr>
      <w:r>
        <w:rPr>
          <w:rFonts w:hint="eastAsia"/>
        </w:rPr>
        <w:t>}</w:t>
      </w:r>
    </w:p>
    <w:p w14:paraId="54CC919B" w14:textId="77777777" w:rsidR="00345775" w:rsidRDefault="0023082E" w:rsidP="00E27BE8">
      <w:pPr>
        <w:ind w:firstLine="480"/>
      </w:pPr>
      <w:r>
        <w:rPr>
          <w:rFonts w:hint="eastAsia"/>
        </w:rPr>
        <w:t>}</w:t>
      </w:r>
    </w:p>
    <w:p w14:paraId="46FABEAD" w14:textId="77777777" w:rsidR="00345775" w:rsidRDefault="0023082E" w:rsidP="00E27BE8">
      <w:pPr>
        <w:ind w:firstLine="480"/>
      </w:pPr>
      <w:r>
        <w:rPr>
          <w:rFonts w:hint="eastAsia"/>
        </w:rPr>
        <w:t>privatestaticclassThread2implementsRunnable</w:t>
      </w:r>
    </w:p>
    <w:p w14:paraId="1C71C4BF" w14:textId="77777777" w:rsidR="0023082E" w:rsidRDefault="0023082E" w:rsidP="00E27BE8">
      <w:pPr>
        <w:ind w:firstLine="480"/>
      </w:pPr>
      <w:r>
        <w:rPr>
          <w:rFonts w:hint="eastAsia"/>
        </w:rPr>
        <w:t>{</w:t>
      </w:r>
    </w:p>
    <w:p w14:paraId="53959B51" w14:textId="77777777" w:rsidR="0023082E" w:rsidRDefault="0023082E" w:rsidP="00E27BE8">
      <w:pPr>
        <w:ind w:firstLine="480"/>
      </w:pPr>
      <w:r>
        <w:rPr>
          <w:rFonts w:hint="eastAsia"/>
        </w:rPr>
        <w:t>@Override</w:t>
      </w:r>
    </w:p>
    <w:p w14:paraId="2D745AA7" w14:textId="77777777" w:rsidR="00345775" w:rsidRDefault="0023082E" w:rsidP="00E27BE8">
      <w:pPr>
        <w:ind w:firstLine="480"/>
      </w:pPr>
      <w:r>
        <w:rPr>
          <w:rFonts w:hint="eastAsia"/>
        </w:rPr>
        <w:t>publicvoidrun(){</w:t>
      </w:r>
    </w:p>
    <w:p w14:paraId="63C6858B" w14:textId="77777777" w:rsidR="00345775" w:rsidRDefault="0023082E" w:rsidP="00E27BE8">
      <w:pPr>
        <w:ind w:firstLine="480"/>
      </w:pPr>
      <w:r>
        <w:rPr>
          <w:rFonts w:hint="eastAsia"/>
        </w:rPr>
        <w:t>//TODOAuto-generatedmethodstub</w:t>
      </w:r>
    </w:p>
    <w:p w14:paraId="51FE0D45" w14:textId="77777777" w:rsidR="00345775" w:rsidRDefault="0023082E" w:rsidP="00E27BE8">
      <w:pPr>
        <w:ind w:firstLine="480"/>
      </w:pPr>
      <w:r>
        <w:rPr>
          <w:rFonts w:hint="eastAsia"/>
        </w:rPr>
        <w:t>synchronized(MultiThread.class){</w:t>
      </w:r>
    </w:p>
    <w:p w14:paraId="1A4FFFDD" w14:textId="77777777" w:rsidR="00345775" w:rsidRDefault="0023082E" w:rsidP="00E27BE8">
      <w:pPr>
        <w:ind w:firstLine="480"/>
      </w:pPr>
      <w:r>
        <w:rPr>
          <w:rFonts w:hint="eastAsia"/>
        </w:rPr>
        <w:lastRenderedPageBreak/>
        <w:t>System.</w:t>
      </w:r>
      <w:r>
        <w:rPr>
          <w:rFonts w:hint="eastAsia"/>
          <w:i/>
          <w:iCs/>
        </w:rPr>
        <w:t>out</w:t>
      </w:r>
      <w:r>
        <w:rPr>
          <w:rFonts w:hint="eastAsia"/>
        </w:rPr>
        <w:t>.println("enterthread2...");</w:t>
      </w:r>
    </w:p>
    <w:p w14:paraId="0A177510" w14:textId="77777777" w:rsidR="0023082E" w:rsidRDefault="0023082E" w:rsidP="00E27BE8">
      <w:pPr>
        <w:ind w:firstLine="480"/>
      </w:pPr>
      <w:r>
        <w:rPr>
          <w:rFonts w:hint="eastAsia"/>
        </w:rPr>
        <w:t>System.</w:t>
      </w:r>
      <w:r>
        <w:rPr>
          <w:rFonts w:hint="eastAsia"/>
          <w:i/>
          <w:iCs/>
        </w:rPr>
        <w:t>out</w:t>
      </w:r>
      <w:r>
        <w:rPr>
          <w:rFonts w:hint="eastAsia"/>
        </w:rPr>
        <w:t>.println("thread2notifyotherthreadcanreleasewaitstatus..");</w:t>
      </w:r>
    </w:p>
    <w:p w14:paraId="40F2ADFF" w14:textId="77777777" w:rsidR="0023082E" w:rsidRDefault="0023082E" w:rsidP="00E27BE8">
      <w:pPr>
        <w:ind w:firstLine="480"/>
      </w:pPr>
      <w:r>
        <w:rPr>
          <w:rFonts w:hint="eastAsia"/>
        </w:rPr>
        <w:t>//</w:t>
      </w:r>
      <w:r>
        <w:rPr>
          <w:rFonts w:hint="eastAsia"/>
        </w:rPr>
        <w:t>由于</w:t>
      </w:r>
      <w:r>
        <w:rPr>
          <w:rFonts w:hint="eastAsia"/>
        </w:rPr>
        <w:t>notify</w:t>
      </w:r>
      <w:r>
        <w:rPr>
          <w:rFonts w:hint="eastAsia"/>
        </w:rPr>
        <w:t>方法并不释放锁，即使</w:t>
      </w:r>
      <w:r>
        <w:rPr>
          <w:rFonts w:hint="eastAsia"/>
        </w:rPr>
        <w:t>thread2</w:t>
      </w:r>
      <w:r>
        <w:rPr>
          <w:rFonts w:hint="eastAsia"/>
        </w:rPr>
        <w:t>调用下面的</w:t>
      </w:r>
      <w:r>
        <w:rPr>
          <w:rFonts w:hint="eastAsia"/>
        </w:rPr>
        <w:t>sleep</w:t>
      </w:r>
      <w:r>
        <w:rPr>
          <w:rFonts w:hint="eastAsia"/>
        </w:rPr>
        <w:t>方法休息了</w:t>
      </w:r>
      <w:r>
        <w:rPr>
          <w:rFonts w:hint="eastAsia"/>
        </w:rPr>
        <w:t>10</w:t>
      </w:r>
      <w:r>
        <w:rPr>
          <w:rFonts w:hint="eastAsia"/>
        </w:rPr>
        <w:t>毫秒，但</w:t>
      </w:r>
      <w:r>
        <w:rPr>
          <w:rFonts w:hint="eastAsia"/>
        </w:rPr>
        <w:t>thread1</w:t>
      </w:r>
      <w:r>
        <w:rPr>
          <w:rFonts w:hint="eastAsia"/>
        </w:rPr>
        <w:t>仍然不会执行，因为</w:t>
      </w:r>
      <w:r>
        <w:rPr>
          <w:rFonts w:hint="eastAsia"/>
        </w:rPr>
        <w:t>thread2</w:t>
      </w:r>
      <w:r>
        <w:rPr>
          <w:rFonts w:hint="eastAsia"/>
        </w:rPr>
        <w:t>没有释放锁，所以</w:t>
      </w:r>
      <w:r>
        <w:rPr>
          <w:rFonts w:hint="eastAsia"/>
        </w:rPr>
        <w:t>Thread1</w:t>
      </w:r>
      <w:r>
        <w:rPr>
          <w:rFonts w:hint="eastAsia"/>
        </w:rPr>
        <w:t>无法得不到锁。</w:t>
      </w:r>
    </w:p>
    <w:p w14:paraId="3909D88B" w14:textId="77777777" w:rsidR="00345775" w:rsidRDefault="0023082E" w:rsidP="00E27BE8">
      <w:pPr>
        <w:ind w:firstLine="480"/>
      </w:pPr>
      <w:r>
        <w:rPr>
          <w:rFonts w:hint="eastAsia"/>
        </w:rPr>
        <w:t>MultiThread.class.notify();</w:t>
      </w:r>
    </w:p>
    <w:p w14:paraId="49C51C38" w14:textId="77777777" w:rsidR="0023082E" w:rsidRDefault="0023082E" w:rsidP="00E27BE8">
      <w:pPr>
        <w:ind w:firstLine="480"/>
      </w:pPr>
      <w:r>
        <w:rPr>
          <w:rFonts w:hint="eastAsia"/>
        </w:rPr>
        <w:t>System.</w:t>
      </w:r>
      <w:r>
        <w:rPr>
          <w:rFonts w:hint="eastAsia"/>
          <w:i/>
          <w:iCs/>
        </w:rPr>
        <w:t>out</w:t>
      </w:r>
      <w:r>
        <w:rPr>
          <w:rFonts w:hint="eastAsia"/>
        </w:rPr>
        <w:t>.println("thread2issleepingtenmillisecond...");</w:t>
      </w:r>
    </w:p>
    <w:p w14:paraId="29D87460" w14:textId="77777777" w:rsidR="00345775" w:rsidRDefault="0023082E" w:rsidP="00E27BE8">
      <w:pPr>
        <w:ind w:firstLine="480"/>
      </w:pPr>
      <w:r>
        <w:rPr>
          <w:rFonts w:hint="eastAsia"/>
        </w:rPr>
        <w:t>try{</w:t>
      </w:r>
    </w:p>
    <w:p w14:paraId="6FF54D28" w14:textId="77777777" w:rsidR="0023082E" w:rsidRDefault="0023082E" w:rsidP="00E27BE8">
      <w:pPr>
        <w:ind w:firstLine="480"/>
      </w:pPr>
      <w:r>
        <w:rPr>
          <w:rFonts w:hint="eastAsia"/>
        </w:rPr>
        <w:t>Thread.</w:t>
      </w:r>
      <w:r>
        <w:rPr>
          <w:rFonts w:hint="eastAsia"/>
          <w:i/>
          <w:iCs/>
        </w:rPr>
        <w:t>sleep</w:t>
      </w:r>
      <w:r>
        <w:rPr>
          <w:rFonts w:hint="eastAsia"/>
        </w:rPr>
        <w:t>(10);</w:t>
      </w:r>
    </w:p>
    <w:p w14:paraId="309DDFE8" w14:textId="77777777" w:rsidR="00345775" w:rsidRDefault="0023082E" w:rsidP="00E27BE8">
      <w:pPr>
        <w:ind w:firstLine="480"/>
      </w:pPr>
      <w:r>
        <w:rPr>
          <w:rFonts w:hint="eastAsia"/>
        </w:rPr>
        <w:t>}catch(InterruptedExceptione){</w:t>
      </w:r>
    </w:p>
    <w:p w14:paraId="33A3A22C" w14:textId="77777777" w:rsidR="00345775" w:rsidRDefault="0023082E" w:rsidP="00E27BE8">
      <w:pPr>
        <w:ind w:firstLine="480"/>
      </w:pPr>
      <w:r>
        <w:rPr>
          <w:rFonts w:hint="eastAsia"/>
        </w:rPr>
        <w:t>//TODOAuto-generatedcatchblock</w:t>
      </w:r>
    </w:p>
    <w:p w14:paraId="27913220" w14:textId="77777777" w:rsidR="0023082E" w:rsidRDefault="0023082E" w:rsidP="00E27BE8">
      <w:pPr>
        <w:ind w:firstLine="480"/>
      </w:pPr>
      <w:r>
        <w:rPr>
          <w:rFonts w:hint="eastAsia"/>
        </w:rPr>
        <w:t>e.printStackTrace();</w:t>
      </w:r>
    </w:p>
    <w:p w14:paraId="083CBBB0" w14:textId="77777777" w:rsidR="00345775" w:rsidRDefault="0023082E" w:rsidP="00E27BE8">
      <w:pPr>
        <w:ind w:firstLine="480"/>
      </w:pPr>
      <w:r>
        <w:rPr>
          <w:rFonts w:hint="eastAsia"/>
        </w:rPr>
        <w:t>}</w:t>
      </w:r>
    </w:p>
    <w:p w14:paraId="1CF8FC0C" w14:textId="77777777" w:rsidR="0023082E" w:rsidRDefault="0023082E" w:rsidP="00E27BE8">
      <w:pPr>
        <w:ind w:firstLine="480"/>
      </w:pPr>
      <w:r>
        <w:rPr>
          <w:rFonts w:hint="eastAsia"/>
        </w:rPr>
        <w:t>System.</w:t>
      </w:r>
      <w:r>
        <w:rPr>
          <w:rFonts w:hint="eastAsia"/>
          <w:i/>
          <w:iCs/>
        </w:rPr>
        <w:t>out</w:t>
      </w:r>
      <w:r>
        <w:rPr>
          <w:rFonts w:hint="eastAsia"/>
        </w:rPr>
        <w:t>.println("thread2isgoingon...");</w:t>
      </w:r>
    </w:p>
    <w:p w14:paraId="16EA192D" w14:textId="77777777" w:rsidR="00345775" w:rsidRDefault="0023082E" w:rsidP="00E27BE8">
      <w:pPr>
        <w:ind w:firstLine="480"/>
      </w:pPr>
      <w:r>
        <w:rPr>
          <w:rFonts w:hint="eastAsia"/>
        </w:rPr>
        <w:t>System.</w:t>
      </w:r>
      <w:r>
        <w:rPr>
          <w:rFonts w:hint="eastAsia"/>
          <w:i/>
          <w:iCs/>
        </w:rPr>
        <w:t>out</w:t>
      </w:r>
      <w:r>
        <w:rPr>
          <w:rFonts w:hint="eastAsia"/>
        </w:rPr>
        <w:t>.println("thread2isbeingover!");</w:t>
      </w:r>
    </w:p>
    <w:p w14:paraId="2DD48B65" w14:textId="77777777" w:rsidR="0023082E" w:rsidRDefault="0023082E" w:rsidP="00E27BE8">
      <w:pPr>
        <w:ind w:firstLine="480"/>
      </w:pPr>
      <w:r>
        <w:rPr>
          <w:rFonts w:hint="eastAsia"/>
        </w:rPr>
        <w:t>}</w:t>
      </w:r>
    </w:p>
    <w:p w14:paraId="4DF4766F" w14:textId="77777777" w:rsidR="00345775" w:rsidRDefault="0023082E" w:rsidP="00E27BE8">
      <w:pPr>
        <w:ind w:firstLine="480"/>
      </w:pPr>
      <w:r>
        <w:rPr>
          <w:rFonts w:hint="eastAsia"/>
        </w:rPr>
        <w:t>}</w:t>
      </w:r>
    </w:p>
    <w:p w14:paraId="36706AE0" w14:textId="77777777" w:rsidR="00345775" w:rsidRDefault="0023082E" w:rsidP="00E27BE8">
      <w:pPr>
        <w:ind w:firstLine="480"/>
      </w:pPr>
      <w:r>
        <w:rPr>
          <w:rFonts w:hint="eastAsia"/>
        </w:rPr>
        <w:t>}</w:t>
      </w:r>
    </w:p>
    <w:p w14:paraId="11C0D218" w14:textId="77777777" w:rsidR="0023082E" w:rsidRDefault="0023082E" w:rsidP="00E27BE8">
      <w:pPr>
        <w:ind w:firstLine="480"/>
        <w:rPr>
          <w:color w:val="0000FF"/>
          <w:szCs w:val="21"/>
        </w:rPr>
      </w:pPr>
      <w:r>
        <w:rPr>
          <w:rFonts w:hint="eastAsia"/>
        </w:rPr>
        <w:t>}</w:t>
      </w:r>
      <w:r>
        <w:rPr>
          <w:rFonts w:hint="eastAsia"/>
        </w:rPr>
        <w:t>）</w:t>
      </w:r>
    </w:p>
    <w:p w14:paraId="2D489778" w14:textId="77777777" w:rsidR="00905CF3" w:rsidRDefault="0023082E" w:rsidP="00DF2ACF">
      <w:pPr>
        <w:pStyle w:val="4"/>
        <w:rPr>
          <w:lang w:val="pt-PT"/>
        </w:rPr>
      </w:pPr>
      <w:bookmarkStart w:id="94" w:name="_Toc5917708"/>
      <w:r>
        <w:rPr>
          <w:rFonts w:hint="eastAsia"/>
        </w:rPr>
        <w:t>J</w:t>
      </w:r>
      <w:r>
        <w:rPr>
          <w:rFonts w:hint="eastAsia"/>
          <w:lang w:val="pt-PT"/>
        </w:rPr>
        <w:t>ava</w:t>
      </w:r>
      <w:r>
        <w:rPr>
          <w:rFonts w:hint="eastAsia"/>
          <w:lang w:val="pt-PT"/>
        </w:rPr>
        <w:t>中实现多态的机制是什么</w:t>
      </w:r>
      <w:r>
        <w:rPr>
          <w:rFonts w:hint="eastAsia"/>
        </w:rPr>
        <w:t>?</w:t>
      </w:r>
      <w:r>
        <w:rPr>
          <w:rFonts w:hint="eastAsia"/>
        </w:rPr>
        <w:t>（同</w:t>
      </w:r>
      <w:r>
        <w:rPr>
          <w:rFonts w:hint="eastAsia"/>
        </w:rPr>
        <w:t>31</w:t>
      </w:r>
      <w:r>
        <w:rPr>
          <w:rFonts w:hint="eastAsia"/>
        </w:rPr>
        <w:t>题一样）</w:t>
      </w:r>
      <w:bookmarkEnd w:id="94"/>
    </w:p>
    <w:p w14:paraId="54E7ABA3" w14:textId="77777777" w:rsidR="0023082E" w:rsidRPr="00905CF3" w:rsidRDefault="0023082E" w:rsidP="00DF2ACF">
      <w:pPr>
        <w:ind w:firstLine="480"/>
        <w:rPr>
          <w:rFonts w:ascii="宋体" w:hAnsi="宋体"/>
          <w:color w:val="0000FF"/>
          <w:szCs w:val="21"/>
          <w:lang w:val="pt-PT"/>
        </w:rPr>
      </w:pPr>
      <w:r>
        <w:rPr>
          <w:rFonts w:ascii="宋体" w:hAnsi="宋体" w:hint="eastAsia"/>
          <w:color w:val="0000FF"/>
          <w:szCs w:val="21"/>
        </w:rPr>
        <w:t>重写</w:t>
      </w:r>
      <w:r w:rsidRPr="00905CF3">
        <w:rPr>
          <w:rFonts w:ascii="宋体" w:hAnsi="宋体" w:hint="eastAsia"/>
          <w:color w:val="0000FF"/>
          <w:szCs w:val="21"/>
          <w:lang w:val="pt-PT"/>
        </w:rPr>
        <w:t>，</w:t>
      </w:r>
      <w:r>
        <w:rPr>
          <w:rFonts w:ascii="宋体" w:hAnsi="宋体" w:hint="eastAsia"/>
          <w:color w:val="0000FF"/>
          <w:szCs w:val="21"/>
        </w:rPr>
        <w:t>重载</w:t>
      </w:r>
    </w:p>
    <w:p w14:paraId="56B06C46" w14:textId="77777777" w:rsidR="0023082E" w:rsidRPr="00905CF3" w:rsidRDefault="0023082E" w:rsidP="00DF2ACF">
      <w:pPr>
        <w:ind w:firstLine="480"/>
        <w:rPr>
          <w:color w:val="0000FF"/>
          <w:lang w:val="pt-PT"/>
        </w:rPr>
      </w:pPr>
      <w:r>
        <w:rPr>
          <w:rFonts w:hint="eastAsia"/>
          <w:color w:val="0000FF"/>
        </w:rPr>
        <w:t>方法的重写</w:t>
      </w:r>
      <w:r w:rsidRPr="00905CF3">
        <w:rPr>
          <w:rFonts w:hint="eastAsia"/>
          <w:color w:val="0000FF"/>
          <w:lang w:val="pt-PT"/>
        </w:rPr>
        <w:t>Overriding</w:t>
      </w:r>
      <w:r>
        <w:rPr>
          <w:rFonts w:hint="eastAsia"/>
          <w:color w:val="0000FF"/>
        </w:rPr>
        <w:t>和重载</w:t>
      </w:r>
      <w:r w:rsidRPr="00905CF3">
        <w:rPr>
          <w:rFonts w:hint="eastAsia"/>
          <w:color w:val="0000FF"/>
          <w:lang w:val="pt-PT"/>
        </w:rPr>
        <w:t>Overloading</w:t>
      </w:r>
      <w:r>
        <w:rPr>
          <w:rFonts w:hint="eastAsia"/>
          <w:color w:val="0000FF"/>
        </w:rPr>
        <w:t>是</w:t>
      </w:r>
      <w:r w:rsidRPr="00905CF3">
        <w:rPr>
          <w:rFonts w:hint="eastAsia"/>
          <w:color w:val="0000FF"/>
          <w:lang w:val="pt-PT"/>
        </w:rPr>
        <w:t>Java</w:t>
      </w:r>
      <w:r>
        <w:rPr>
          <w:rFonts w:hint="eastAsia"/>
          <w:color w:val="0000FF"/>
        </w:rPr>
        <w:t>多态性的不同表现。</w:t>
      </w:r>
    </w:p>
    <w:p w14:paraId="49368E06" w14:textId="77777777" w:rsidR="0023082E" w:rsidRDefault="0023082E" w:rsidP="00DF2ACF">
      <w:pPr>
        <w:ind w:firstLine="480"/>
        <w:rPr>
          <w:color w:val="0000FF"/>
        </w:rPr>
      </w:pPr>
      <w:r>
        <w:rPr>
          <w:rFonts w:hint="eastAsia"/>
          <w:color w:val="0000FF"/>
        </w:rPr>
        <w:t>重写</w:t>
      </w:r>
      <w:r w:rsidRPr="00905CF3">
        <w:rPr>
          <w:rFonts w:hint="eastAsia"/>
          <w:color w:val="0000FF"/>
          <w:lang w:val="pt-PT"/>
        </w:rPr>
        <w:t>Overriding</w:t>
      </w:r>
      <w:r>
        <w:rPr>
          <w:rFonts w:hint="eastAsia"/>
          <w:color w:val="0000FF"/>
        </w:rPr>
        <w:t>是父类与子类之间多态性的一种表现</w:t>
      </w:r>
      <w:r w:rsidRPr="00905CF3">
        <w:rPr>
          <w:rFonts w:hint="eastAsia"/>
          <w:color w:val="0000FF"/>
          <w:lang w:val="pt-PT"/>
        </w:rPr>
        <w:t>，</w:t>
      </w:r>
      <w:r>
        <w:rPr>
          <w:rFonts w:hint="eastAsia"/>
          <w:color w:val="0000FF"/>
        </w:rPr>
        <w:t>重载</w:t>
      </w:r>
      <w:r w:rsidRPr="00905CF3">
        <w:rPr>
          <w:rFonts w:hint="eastAsia"/>
          <w:color w:val="0000FF"/>
          <w:lang w:val="pt-PT"/>
        </w:rPr>
        <w:t>Overloading</w:t>
      </w:r>
      <w:r>
        <w:rPr>
          <w:rFonts w:hint="eastAsia"/>
          <w:color w:val="0000FF"/>
        </w:rPr>
        <w:t>是一个类中多态性的一种表现。如果在子类中定义某方法与其父类有相同的名称和参数，我们说该方法被重写</w:t>
      </w:r>
      <w:r>
        <w:rPr>
          <w:rFonts w:hint="eastAsia"/>
          <w:color w:val="0000FF"/>
        </w:rPr>
        <w:t>(Overriding)</w:t>
      </w:r>
      <w:r>
        <w:rPr>
          <w:rFonts w:hint="eastAsia"/>
          <w:color w:val="0000FF"/>
        </w:rPr>
        <w:t>。子类的对象使用这个方法时，将调用子类中的定义，对它而言，父类中的定义如同被“屏蔽”了。</w:t>
      </w:r>
    </w:p>
    <w:p w14:paraId="4CF358CA" w14:textId="77777777" w:rsidR="0023082E" w:rsidRDefault="0023082E" w:rsidP="00DF2ACF">
      <w:pPr>
        <w:ind w:firstLine="480"/>
        <w:rPr>
          <w:color w:val="0000FF"/>
        </w:rPr>
      </w:pPr>
      <w:r>
        <w:rPr>
          <w:rFonts w:hint="eastAsia"/>
          <w:color w:val="0000FF"/>
        </w:rPr>
        <w:t>果在一个类中定义了多个同名的方法，它们或有不同的参数个数或有不同的参数类型，则称为方法的重载</w:t>
      </w:r>
      <w:r>
        <w:rPr>
          <w:rFonts w:hint="eastAsia"/>
          <w:color w:val="0000FF"/>
        </w:rPr>
        <w:t>(Overloading)</w:t>
      </w:r>
      <w:r>
        <w:rPr>
          <w:rFonts w:hint="eastAsia"/>
          <w:color w:val="0000FF"/>
        </w:rPr>
        <w:t>。</w:t>
      </w:r>
      <w:r>
        <w:rPr>
          <w:rFonts w:hint="eastAsia"/>
          <w:color w:val="0000FF"/>
        </w:rPr>
        <w:t>Overloaded</w:t>
      </w:r>
      <w:r>
        <w:rPr>
          <w:rFonts w:hint="eastAsia"/>
          <w:color w:val="0000FF"/>
        </w:rPr>
        <w:t>的方法是可以改变返回值的类型。</w:t>
      </w:r>
    </w:p>
    <w:p w14:paraId="2EA22AB4" w14:textId="77777777" w:rsidR="00905CF3" w:rsidRDefault="0023082E" w:rsidP="00DF2ACF">
      <w:pPr>
        <w:pStyle w:val="4"/>
        <w:rPr>
          <w:lang w:val="pt-PT"/>
        </w:rPr>
      </w:pPr>
      <w:bookmarkStart w:id="95" w:name="_Toc5917709"/>
      <w:r>
        <w:rPr>
          <w:rFonts w:hint="eastAsia"/>
          <w:lang w:val="fr-FR"/>
        </w:rPr>
        <w:t>Overload</w:t>
      </w:r>
      <w:r>
        <w:rPr>
          <w:rFonts w:hint="eastAsia"/>
          <w:lang w:val="fr-FR"/>
        </w:rPr>
        <w:t>和</w:t>
      </w:r>
      <w:r>
        <w:rPr>
          <w:rFonts w:hint="eastAsia"/>
          <w:lang w:val="fr-FR"/>
        </w:rPr>
        <w:t>Override</w:t>
      </w:r>
      <w:r>
        <w:rPr>
          <w:rFonts w:hint="eastAsia"/>
          <w:lang w:val="fr-FR"/>
        </w:rPr>
        <w:t>的区别？</w:t>
      </w:r>
      <w:r>
        <w:rPr>
          <w:rFonts w:hint="eastAsia"/>
          <w:lang w:val="fr-FR"/>
        </w:rPr>
        <w:t>Overloaded</w:t>
      </w:r>
      <w:r>
        <w:rPr>
          <w:rFonts w:hint="eastAsia"/>
          <w:lang w:val="fr-FR"/>
        </w:rPr>
        <w:t>的方法是否可以改变返回值的类型</w:t>
      </w:r>
      <w:r>
        <w:rPr>
          <w:rFonts w:hint="eastAsia"/>
          <w:lang w:val="fr-FR"/>
        </w:rPr>
        <w:t>?</w:t>
      </w:r>
      <w:r>
        <w:rPr>
          <w:rFonts w:hint="eastAsia"/>
          <w:lang w:val="fr-FR"/>
        </w:rPr>
        <w:t>【软通动力】</w:t>
      </w:r>
      <w:r>
        <w:rPr>
          <w:rFonts w:hint="eastAsia"/>
        </w:rPr>
        <w:t>（同</w:t>
      </w:r>
      <w:r>
        <w:rPr>
          <w:rFonts w:hint="eastAsia"/>
        </w:rPr>
        <w:t>31</w:t>
      </w:r>
      <w:r>
        <w:rPr>
          <w:rFonts w:hint="eastAsia"/>
        </w:rPr>
        <w:t>题一样）</w:t>
      </w:r>
      <w:bookmarkEnd w:id="95"/>
    </w:p>
    <w:p w14:paraId="1E4D15C2" w14:textId="77777777" w:rsidR="0023082E" w:rsidRDefault="0023082E" w:rsidP="00322EEA">
      <w:pPr>
        <w:ind w:firstLine="480"/>
      </w:pPr>
      <w:r>
        <w:rPr>
          <w:rFonts w:hint="eastAsia"/>
        </w:rPr>
        <w:t>Overload</w:t>
      </w:r>
      <w:r>
        <w:rPr>
          <w:rFonts w:hint="eastAsia"/>
        </w:rPr>
        <w:t>是重载的意思，</w:t>
      </w:r>
      <w:r>
        <w:rPr>
          <w:rFonts w:hint="eastAsia"/>
        </w:rPr>
        <w:t>Override</w:t>
      </w:r>
      <w:r>
        <w:rPr>
          <w:rFonts w:hint="eastAsia"/>
        </w:rPr>
        <w:t>是覆盖的意思，也就是重写。</w:t>
      </w:r>
    </w:p>
    <w:p w14:paraId="0E486934" w14:textId="77777777" w:rsidR="0023082E" w:rsidRDefault="0023082E" w:rsidP="00322EEA">
      <w:pPr>
        <w:ind w:firstLine="480"/>
      </w:pPr>
      <w:r>
        <w:rPr>
          <w:rFonts w:hint="eastAsia"/>
        </w:rPr>
        <w:t>重载</w:t>
      </w:r>
      <w:r>
        <w:rPr>
          <w:rFonts w:hint="eastAsia"/>
        </w:rPr>
        <w:t>Overload</w:t>
      </w:r>
      <w:r>
        <w:rPr>
          <w:rFonts w:hint="eastAsia"/>
        </w:rPr>
        <w:t>表示同一个类中可以有多个名称相同的方法，但这些方法的参数列表各不相同（即参数个数或类型不同）。</w:t>
      </w:r>
    </w:p>
    <w:p w14:paraId="0AF8AC70" w14:textId="77777777" w:rsidR="0023082E" w:rsidRDefault="0023082E" w:rsidP="00322EEA">
      <w:pPr>
        <w:ind w:firstLine="480"/>
      </w:pPr>
      <w:r>
        <w:rPr>
          <w:rFonts w:hint="eastAsia"/>
        </w:rPr>
        <w:t>重写</w:t>
      </w:r>
      <w:r>
        <w:rPr>
          <w:rFonts w:hint="eastAsia"/>
        </w:rPr>
        <w:t>Override</w:t>
      </w:r>
      <w:r>
        <w:rPr>
          <w:rFonts w:hint="eastAsia"/>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w:t>
      </w:r>
      <w:r>
        <w:rPr>
          <w:rFonts w:hint="eastAsia"/>
        </w:rPr>
        <w:lastRenderedPageBreak/>
        <w:t>大，不能更小。如果父类的方法是</w:t>
      </w:r>
      <w:r>
        <w:rPr>
          <w:rFonts w:hint="eastAsia"/>
        </w:rPr>
        <w:t>private</w:t>
      </w:r>
      <w:r>
        <w:rPr>
          <w:rFonts w:hint="eastAsia"/>
        </w:rPr>
        <w:t>类型，那么，子类则不存在覆盖的限制，相当于子类中增加了一个全新的方法。</w:t>
      </w:r>
    </w:p>
    <w:p w14:paraId="00FBEF2D" w14:textId="77777777" w:rsidR="00905CF3" w:rsidRDefault="0023082E" w:rsidP="00E27BE8">
      <w:pPr>
        <w:ind w:firstLine="480"/>
      </w:pPr>
      <w:r>
        <w:rPr>
          <w:rFonts w:hint="eastAsia"/>
        </w:rPr>
        <w:t>是否可以改变返回值类型，在重载的定义中，与方法是什么类型返回值无关。</w:t>
      </w:r>
    </w:p>
    <w:p w14:paraId="5C134473" w14:textId="77777777" w:rsidR="0023082E" w:rsidRDefault="0023082E" w:rsidP="00DF2AC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color w:val="0000FF"/>
          <w:szCs w:val="21"/>
        </w:rPr>
      </w:pPr>
      <w:r>
        <w:rPr>
          <w:rFonts w:ascii="宋体" w:hAnsi="宋体" w:cs="Arial" w:hint="eastAsia"/>
          <w:bCs/>
          <w:szCs w:val="21"/>
        </w:rPr>
        <w:t>ov</w:t>
      </w:r>
      <w:r>
        <w:rPr>
          <w:rFonts w:ascii="宋体" w:hAnsi="宋体" w:cs="Arial" w:hint="eastAsia"/>
          <w:bCs/>
          <w:color w:val="0000FF"/>
          <w:szCs w:val="21"/>
        </w:rPr>
        <w:t>erride</w:t>
      </w:r>
      <w:r>
        <w:rPr>
          <w:rFonts w:ascii="宋体" w:hAnsi="宋体" w:cs="Arial" w:hint="eastAsia"/>
          <w:bCs/>
          <w:color w:val="0000FF"/>
          <w:szCs w:val="21"/>
        </w:rPr>
        <w:t>可以翻译为覆盖，从字面就可以知道，它是覆盖了一个方法并且对其重写，以求达到不同的作用。对我们来说最熟悉的覆盖就是对接口方法的实现，在接口中一般只是对方法进行了声明，而我们在实现时，就需要实现接口声明的所有方法。除了这个典型的用法以外，我们在继承中也可能会在子类覆盖父类中的方法。在覆盖要注意以下的几点：</w:t>
      </w:r>
    </w:p>
    <w:p w14:paraId="6A35C4F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color w:val="0000FF"/>
          <w:szCs w:val="21"/>
        </w:rPr>
        <w:t>1</w:t>
      </w:r>
      <w:r>
        <w:rPr>
          <w:rFonts w:ascii="宋体" w:hAnsi="宋体" w:cs="Arial" w:hint="eastAsia"/>
          <w:bCs/>
          <w:color w:val="0000FF"/>
          <w:szCs w:val="21"/>
        </w:rPr>
        <w:t>、覆盖的方法的标志必</w:t>
      </w:r>
      <w:r>
        <w:rPr>
          <w:rFonts w:ascii="宋体" w:hAnsi="宋体" w:cs="Arial" w:hint="eastAsia"/>
          <w:bCs/>
          <w:szCs w:val="21"/>
        </w:rPr>
        <w:t>须要和被覆盖的方法的标志完全匹配，才能达到覆盖的效果；</w:t>
      </w:r>
    </w:p>
    <w:p w14:paraId="2BD2578E"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覆盖的方法的返回值必须和被覆盖的方法的返回一致；</w:t>
      </w:r>
    </w:p>
    <w:p w14:paraId="3F75A6EC"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覆盖的方法所抛出的异常必须和被覆盖方法的所抛出的异常一致，或者是其子类；</w:t>
      </w:r>
    </w:p>
    <w:p w14:paraId="1F917863"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4</w:t>
      </w:r>
      <w:r>
        <w:rPr>
          <w:rFonts w:ascii="宋体" w:hAnsi="宋体" w:cs="Arial" w:hint="eastAsia"/>
          <w:bCs/>
          <w:szCs w:val="21"/>
        </w:rPr>
        <w:t>、被覆盖的方法不能为</w:t>
      </w:r>
      <w:r>
        <w:rPr>
          <w:rFonts w:ascii="宋体" w:hAnsi="宋体" w:cs="Arial" w:hint="eastAsia"/>
          <w:bCs/>
          <w:szCs w:val="21"/>
        </w:rPr>
        <w:t>private</w:t>
      </w:r>
      <w:r>
        <w:rPr>
          <w:rFonts w:ascii="宋体" w:hAnsi="宋体" w:cs="Arial" w:hint="eastAsia"/>
          <w:bCs/>
          <w:szCs w:val="21"/>
        </w:rPr>
        <w:t>，否则在其子类中只是新定义了一个方法，并没有对其进行覆盖。</w:t>
      </w:r>
    </w:p>
    <w:p w14:paraId="2AC440D6"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overload</w:t>
      </w:r>
      <w:r>
        <w:rPr>
          <w:rFonts w:ascii="宋体" w:hAnsi="宋体" w:cs="Arial" w:hint="eastAsia"/>
          <w:bCs/>
          <w:szCs w:val="21"/>
        </w:rPr>
        <w:t>对我们来说可能比较熟悉，可以翻译为重载，它是指我们可以定义一些名称相同的方法，通过定义不同的输入参数来区分这些方法，然后再调用时，</w:t>
      </w:r>
      <w:r>
        <w:rPr>
          <w:rFonts w:ascii="宋体" w:hAnsi="宋体" w:cs="Arial" w:hint="eastAsia"/>
          <w:bCs/>
          <w:szCs w:val="21"/>
        </w:rPr>
        <w:t>VM</w:t>
      </w:r>
      <w:r>
        <w:rPr>
          <w:rFonts w:ascii="宋体" w:hAnsi="宋体" w:cs="Arial" w:hint="eastAsia"/>
          <w:bCs/>
          <w:szCs w:val="21"/>
        </w:rPr>
        <w:t>就会根据不同的参数样式，来选择合适的方法执行。在使用重载要注意以下的几点：</w:t>
      </w:r>
    </w:p>
    <w:p w14:paraId="45F82789"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1</w:t>
      </w:r>
      <w:r>
        <w:rPr>
          <w:rFonts w:ascii="宋体" w:hAnsi="宋体" w:cs="Arial" w:hint="eastAsia"/>
          <w:bCs/>
          <w:szCs w:val="21"/>
        </w:rPr>
        <w:t>、在使用重载时只能通过不同的参数样式。例如，不同的参数类型，不同的参数个数，不同的参数顺序（当然，同一方法内的几个参数类型必须不一样，例如可以是</w:t>
      </w:r>
      <w:r>
        <w:rPr>
          <w:rFonts w:ascii="宋体" w:hAnsi="宋体" w:cs="Arial" w:hint="eastAsia"/>
          <w:bCs/>
          <w:szCs w:val="21"/>
        </w:rPr>
        <w:t>fun(int,float)</w:t>
      </w:r>
      <w:r>
        <w:rPr>
          <w:rFonts w:ascii="宋体" w:hAnsi="宋体" w:cs="Arial" w:hint="eastAsia"/>
          <w:bCs/>
          <w:szCs w:val="21"/>
        </w:rPr>
        <w:t>，但是不能为</w:t>
      </w:r>
      <w:r>
        <w:rPr>
          <w:rFonts w:ascii="宋体" w:hAnsi="宋体" w:cs="Arial" w:hint="eastAsia"/>
          <w:bCs/>
          <w:szCs w:val="21"/>
        </w:rPr>
        <w:t>fun(int,int)</w:t>
      </w:r>
      <w:r>
        <w:rPr>
          <w:rFonts w:ascii="宋体" w:hAnsi="宋体" w:cs="Arial" w:hint="eastAsia"/>
          <w:bCs/>
          <w:szCs w:val="21"/>
        </w:rPr>
        <w:t>）；</w:t>
      </w:r>
    </w:p>
    <w:p w14:paraId="5C118BC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不能通过访问权限、返回类型、抛出的异常进行重载；</w:t>
      </w:r>
    </w:p>
    <w:p w14:paraId="282C6FC5"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方法的异常类型和数目不会对重载造成影响；</w:t>
      </w:r>
    </w:p>
    <w:p w14:paraId="4BC8928F" w14:textId="77777777" w:rsidR="0023082E" w:rsidRDefault="0023082E" w:rsidP="00322EEA">
      <w:pPr>
        <w:ind w:firstLine="480"/>
      </w:pPr>
      <w:r>
        <w:rPr>
          <w:rFonts w:hint="eastAsia"/>
        </w:rPr>
        <w:t>4</w:t>
      </w:r>
      <w:r>
        <w:rPr>
          <w:rFonts w:hint="eastAsia"/>
        </w:rPr>
        <w:t>、对于继承来说，如果某一方法在父类中是访问权限是</w:t>
      </w:r>
      <w:r>
        <w:rPr>
          <w:rFonts w:hint="eastAsia"/>
        </w:rPr>
        <w:t>priavte</w:t>
      </w:r>
      <w:r>
        <w:rPr>
          <w:rFonts w:hint="eastAsia"/>
        </w:rPr>
        <w:t>，那么就不能在子类对其进行重载，如果定义的话，也只是定义了一个新方法，而不会达到重载的效果。</w:t>
      </w:r>
    </w:p>
    <w:p w14:paraId="28ECB330" w14:textId="77777777" w:rsidR="00345775" w:rsidRDefault="0023082E" w:rsidP="00DF2ACF">
      <w:pPr>
        <w:pStyle w:val="4"/>
        <w:rPr>
          <w:lang w:val="fr-FR"/>
        </w:rPr>
      </w:pPr>
      <w:bookmarkStart w:id="96" w:name="_Toc5917711"/>
      <w:r>
        <w:rPr>
          <w:rFonts w:hint="eastAsia"/>
          <w:lang w:val="fr-FR"/>
        </w:rPr>
        <w:t>hashCode</w:t>
      </w:r>
      <w:r>
        <w:rPr>
          <w:rFonts w:hint="eastAsia"/>
          <w:lang w:val="fr-FR"/>
        </w:rPr>
        <w:t>方法的作用？</w:t>
      </w:r>
      <w:bookmarkEnd w:id="96"/>
    </w:p>
    <w:p w14:paraId="1BA309D0" w14:textId="77777777" w:rsidR="0023082E" w:rsidRDefault="0023082E" w:rsidP="00E27BE8">
      <w:pPr>
        <w:ind w:firstLine="480"/>
      </w:pPr>
      <w:r>
        <w:rPr>
          <w:rFonts w:hint="eastAsia"/>
          <w:color w:val="FF0000"/>
        </w:rPr>
        <w:t>hashcode</w:t>
      </w:r>
      <w:r>
        <w:rPr>
          <w:rFonts w:hint="eastAsia"/>
          <w:color w:val="FF0000"/>
        </w:rPr>
        <w:t>这个方法是用来鉴定</w:t>
      </w:r>
      <w:r>
        <w:rPr>
          <w:rFonts w:hint="eastAsia"/>
          <w:color w:val="FF0000"/>
        </w:rPr>
        <w:t>2</w:t>
      </w:r>
      <w:r>
        <w:rPr>
          <w:rFonts w:hint="eastAsia"/>
          <w:color w:val="FF0000"/>
        </w:rPr>
        <w:t>个对象是否相等的</w:t>
      </w:r>
      <w:r>
        <w:rPr>
          <w:rFonts w:hint="eastAsia"/>
        </w:rPr>
        <w:t>。</w:t>
      </w:r>
      <w:r>
        <w:rPr>
          <w:rFonts w:hint="eastAsia"/>
        </w:rPr>
        <w:t>hashcode</w:t>
      </w:r>
      <w:r>
        <w:rPr>
          <w:rFonts w:hint="eastAsia"/>
        </w:rPr>
        <w:t>方法一般用户不会去调用，比如在</w:t>
      </w:r>
      <w:r>
        <w:rPr>
          <w:rFonts w:hint="eastAsia"/>
        </w:rPr>
        <w:t>hashmap</w:t>
      </w:r>
      <w:r>
        <w:rPr>
          <w:rFonts w:hint="eastAsia"/>
        </w:rPr>
        <w:t>中，由于</w:t>
      </w:r>
      <w:r>
        <w:rPr>
          <w:rFonts w:hint="eastAsia"/>
        </w:rPr>
        <w:t>key</w:t>
      </w:r>
      <w:r>
        <w:rPr>
          <w:rFonts w:hint="eastAsia"/>
        </w:rPr>
        <w:t>是不可以重复的，他在判断</w:t>
      </w:r>
      <w:r>
        <w:rPr>
          <w:rFonts w:hint="eastAsia"/>
        </w:rPr>
        <w:t>key</w:t>
      </w:r>
      <w:r>
        <w:rPr>
          <w:rFonts w:hint="eastAsia"/>
        </w:rPr>
        <w:t>是不是重复的时候就判断了</w:t>
      </w:r>
      <w:r>
        <w:rPr>
          <w:rFonts w:hint="eastAsia"/>
        </w:rPr>
        <w:t>hashcode</w:t>
      </w:r>
      <w:r>
        <w:rPr>
          <w:rFonts w:hint="eastAsia"/>
        </w:rPr>
        <w:t>这个方法，而且也用到了</w:t>
      </w:r>
      <w:r>
        <w:rPr>
          <w:rFonts w:hint="eastAsia"/>
        </w:rPr>
        <w:t>equals</w:t>
      </w:r>
      <w:r>
        <w:rPr>
          <w:rFonts w:hint="eastAsia"/>
        </w:rPr>
        <w:t>方法。这里不可以重复是说</w:t>
      </w:r>
      <w:r>
        <w:rPr>
          <w:rFonts w:hint="eastAsia"/>
        </w:rPr>
        <w:t>equals</w:t>
      </w:r>
      <w:r>
        <w:rPr>
          <w:rFonts w:hint="eastAsia"/>
        </w:rPr>
        <w:t>和</w:t>
      </w:r>
      <w:r>
        <w:rPr>
          <w:rFonts w:hint="eastAsia"/>
        </w:rPr>
        <w:t>hashcode</w:t>
      </w:r>
      <w:r>
        <w:rPr>
          <w:rFonts w:hint="eastAsia"/>
        </w:rPr>
        <w:t>只要有一个不等就可以了！所以简单来讲，</w:t>
      </w:r>
      <w:r>
        <w:rPr>
          <w:rFonts w:hint="eastAsia"/>
        </w:rPr>
        <w:t>hashcode</w:t>
      </w:r>
      <w:r>
        <w:rPr>
          <w:rFonts w:hint="eastAsia"/>
        </w:rPr>
        <w:t>相当于是一个对象的编码。我们一般在覆盖</w:t>
      </w:r>
      <w:r>
        <w:rPr>
          <w:rFonts w:hint="eastAsia"/>
        </w:rPr>
        <w:t>equals</w:t>
      </w:r>
      <w:r>
        <w:rPr>
          <w:rFonts w:hint="eastAsia"/>
        </w:rPr>
        <w:t>的同时也要覆盖</w:t>
      </w:r>
      <w:r>
        <w:rPr>
          <w:rFonts w:hint="eastAsia"/>
        </w:rPr>
        <w:t>hashcode</w:t>
      </w:r>
      <w:r>
        <w:rPr>
          <w:rFonts w:hint="eastAsia"/>
        </w:rPr>
        <w:t>，让他们的逻辑一致。</w:t>
      </w:r>
    </w:p>
    <w:p w14:paraId="58BC2E14" w14:textId="77777777" w:rsidR="00905CF3" w:rsidRDefault="0023082E" w:rsidP="00DF2ACF">
      <w:pPr>
        <w:pStyle w:val="4"/>
        <w:rPr>
          <w:lang w:val="fr-FR"/>
        </w:rPr>
      </w:pPr>
      <w:bookmarkStart w:id="97" w:name="_Toc5917712"/>
      <w:r>
        <w:rPr>
          <w:rFonts w:hint="eastAsia"/>
          <w:lang w:val="fr-FR"/>
        </w:rPr>
        <w:t>abstract</w:t>
      </w:r>
      <w:r>
        <w:rPr>
          <w:rFonts w:hint="eastAsia"/>
          <w:lang w:val="fr-FR"/>
        </w:rPr>
        <w:t>的</w:t>
      </w:r>
      <w:r>
        <w:rPr>
          <w:rFonts w:hint="eastAsia"/>
          <w:lang w:val="fr-FR"/>
        </w:rPr>
        <w:t>method</w:t>
      </w:r>
      <w:r>
        <w:rPr>
          <w:rFonts w:hint="eastAsia"/>
          <w:lang w:val="fr-FR"/>
        </w:rPr>
        <w:t>是否可同时是</w:t>
      </w:r>
      <w:r>
        <w:rPr>
          <w:rFonts w:hint="eastAsia"/>
          <w:lang w:val="fr-FR"/>
        </w:rPr>
        <w:t>static,</w:t>
      </w:r>
      <w:r>
        <w:rPr>
          <w:rFonts w:hint="eastAsia"/>
          <w:lang w:val="fr-FR"/>
        </w:rPr>
        <w:t>是否可同时是</w:t>
      </w:r>
      <w:r>
        <w:rPr>
          <w:rFonts w:hint="eastAsia"/>
          <w:lang w:val="fr-FR"/>
        </w:rPr>
        <w:t>native</w:t>
      </w:r>
      <w:r>
        <w:rPr>
          <w:rFonts w:hint="eastAsia"/>
          <w:lang w:val="fr-FR"/>
        </w:rPr>
        <w:t>，是否可同时是</w:t>
      </w:r>
      <w:r>
        <w:rPr>
          <w:rFonts w:hint="eastAsia"/>
          <w:lang w:val="fr-FR"/>
        </w:rPr>
        <w:t>synchronized?</w:t>
      </w:r>
      <w:bookmarkEnd w:id="97"/>
    </w:p>
    <w:p w14:paraId="464093FA" w14:textId="77777777" w:rsidR="0023082E" w:rsidRPr="00905CF3" w:rsidRDefault="0023082E" w:rsidP="00322EEA">
      <w:pPr>
        <w:ind w:firstLine="480"/>
        <w:rPr>
          <w:lang w:val="fr-FR"/>
        </w:rPr>
      </w:pPr>
      <w:r w:rsidRPr="00905CF3">
        <w:rPr>
          <w:rFonts w:hint="eastAsia"/>
          <w:lang w:val="fr-FR"/>
        </w:rPr>
        <w:t>abstract</w:t>
      </w:r>
      <w:r>
        <w:rPr>
          <w:rFonts w:hint="eastAsia"/>
        </w:rPr>
        <w:t>的</w:t>
      </w:r>
      <w:r w:rsidRPr="00905CF3">
        <w:rPr>
          <w:rFonts w:hint="eastAsia"/>
          <w:lang w:val="fr-FR"/>
        </w:rPr>
        <w:t>method</w:t>
      </w:r>
      <w:r>
        <w:rPr>
          <w:rFonts w:hint="eastAsia"/>
        </w:rPr>
        <w:t>不可以是</w:t>
      </w:r>
      <w:r w:rsidRPr="00905CF3">
        <w:rPr>
          <w:rFonts w:hint="eastAsia"/>
          <w:lang w:val="fr-FR"/>
        </w:rPr>
        <w:t>static</w:t>
      </w:r>
      <w:r>
        <w:rPr>
          <w:rFonts w:hint="eastAsia"/>
        </w:rPr>
        <w:t>的</w:t>
      </w:r>
      <w:r w:rsidRPr="00905CF3">
        <w:rPr>
          <w:rFonts w:hint="eastAsia"/>
          <w:lang w:val="fr-FR"/>
        </w:rPr>
        <w:t>，</w:t>
      </w:r>
      <w:r>
        <w:rPr>
          <w:rFonts w:hint="eastAsia"/>
        </w:rPr>
        <w:t>因为抽象的方法是要被子类实现的</w:t>
      </w:r>
      <w:r w:rsidRPr="00905CF3">
        <w:rPr>
          <w:rFonts w:hint="eastAsia"/>
          <w:lang w:val="fr-FR"/>
        </w:rPr>
        <w:t>，</w:t>
      </w:r>
      <w:r>
        <w:rPr>
          <w:rFonts w:hint="eastAsia"/>
        </w:rPr>
        <w:t>而</w:t>
      </w:r>
      <w:r w:rsidRPr="00905CF3">
        <w:rPr>
          <w:rFonts w:hint="eastAsia"/>
          <w:lang w:val="fr-FR"/>
        </w:rPr>
        <w:t>static</w:t>
      </w:r>
      <w:r>
        <w:rPr>
          <w:rFonts w:hint="eastAsia"/>
        </w:rPr>
        <w:t>与子类扯不上关系</w:t>
      </w:r>
      <w:r w:rsidRPr="00905CF3">
        <w:rPr>
          <w:rFonts w:hint="eastAsia"/>
          <w:lang w:val="fr-FR"/>
        </w:rPr>
        <w:t>！</w:t>
      </w:r>
    </w:p>
    <w:p w14:paraId="3679A813" w14:textId="77777777" w:rsidR="0023082E" w:rsidRDefault="0023082E" w:rsidP="00322EEA">
      <w:pPr>
        <w:ind w:firstLine="480"/>
      </w:pPr>
      <w:r>
        <w:rPr>
          <w:rFonts w:hint="eastAsia"/>
        </w:rPr>
        <w:t>native</w:t>
      </w:r>
      <w:r>
        <w:rPr>
          <w:rFonts w:hint="eastAsia"/>
        </w:rPr>
        <w:t>方法表示该方法要用另外一种依赖平台的编程语言实现的，不存在着被子类实现的问题，所以，它也不能是抽象的，不能与</w:t>
      </w:r>
      <w:r>
        <w:rPr>
          <w:rFonts w:hint="eastAsia"/>
        </w:rPr>
        <w:t>abstract</w:t>
      </w:r>
      <w:r>
        <w:rPr>
          <w:rFonts w:hint="eastAsia"/>
        </w:rPr>
        <w:t>混用。例如，</w:t>
      </w:r>
      <w:r>
        <w:rPr>
          <w:rFonts w:hint="eastAsia"/>
        </w:rPr>
        <w:t>FileOutputSteam</w:t>
      </w:r>
      <w:r>
        <w:rPr>
          <w:rFonts w:hint="eastAsia"/>
        </w:rPr>
        <w:t>类要硬件打交道，底层的实现用的是操作系统相关的</w:t>
      </w:r>
      <w:r>
        <w:rPr>
          <w:rFonts w:hint="eastAsia"/>
        </w:rPr>
        <w:t>api</w:t>
      </w:r>
      <w:r>
        <w:rPr>
          <w:rFonts w:hint="eastAsia"/>
        </w:rPr>
        <w:t>实现，例如，在</w:t>
      </w:r>
      <w:r>
        <w:rPr>
          <w:rFonts w:hint="eastAsia"/>
        </w:rPr>
        <w:t>windows</w:t>
      </w:r>
      <w:r>
        <w:rPr>
          <w:rFonts w:hint="eastAsia"/>
        </w:rPr>
        <w:t>用</w:t>
      </w:r>
      <w:r>
        <w:rPr>
          <w:rFonts w:hint="eastAsia"/>
        </w:rPr>
        <w:t>c</w:t>
      </w:r>
      <w:r>
        <w:rPr>
          <w:rFonts w:hint="eastAsia"/>
        </w:rPr>
        <w:t>语言实现的，所以，查看</w:t>
      </w:r>
      <w:r>
        <w:rPr>
          <w:rFonts w:hint="eastAsia"/>
        </w:rPr>
        <w:t>jdk</w:t>
      </w:r>
      <w:r>
        <w:rPr>
          <w:rFonts w:hint="eastAsia"/>
        </w:rPr>
        <w:t>的源代码，可以发现</w:t>
      </w:r>
      <w:r>
        <w:rPr>
          <w:rFonts w:hint="eastAsia"/>
        </w:rPr>
        <w:t>FileOutputStream</w:t>
      </w:r>
      <w:r>
        <w:rPr>
          <w:rFonts w:hint="eastAsia"/>
        </w:rPr>
        <w:t>的</w:t>
      </w:r>
      <w:r>
        <w:rPr>
          <w:rFonts w:hint="eastAsia"/>
        </w:rPr>
        <w:t>open</w:t>
      </w:r>
      <w:r>
        <w:rPr>
          <w:rFonts w:hint="eastAsia"/>
        </w:rPr>
        <w:t>方法的定义如下：</w:t>
      </w:r>
    </w:p>
    <w:p w14:paraId="7431BAF7" w14:textId="77777777" w:rsidR="0023082E" w:rsidRDefault="0023082E" w:rsidP="00322EEA">
      <w:pPr>
        <w:ind w:firstLine="480"/>
      </w:pPr>
      <w:r>
        <w:rPr>
          <w:rFonts w:hint="eastAsia"/>
        </w:rPr>
        <w:t>privatenativevoidopen(Stringname)throwsFileNotFoundException;</w:t>
      </w:r>
    </w:p>
    <w:p w14:paraId="32DE7C4F" w14:textId="77777777" w:rsidR="0023082E" w:rsidRDefault="0023082E" w:rsidP="00322EEA">
      <w:pPr>
        <w:ind w:firstLine="480"/>
      </w:pPr>
      <w:r>
        <w:rPr>
          <w:rFonts w:hint="eastAsia"/>
        </w:rPr>
        <w:t>如果我们要用</w:t>
      </w:r>
      <w:r>
        <w:rPr>
          <w:rFonts w:hint="eastAsia"/>
        </w:rPr>
        <w:t>java</w:t>
      </w:r>
      <w:r>
        <w:rPr>
          <w:rFonts w:hint="eastAsia"/>
        </w:rPr>
        <w:t>调用别人写的</w:t>
      </w:r>
      <w:r>
        <w:rPr>
          <w:rFonts w:hint="eastAsia"/>
        </w:rPr>
        <w:t>c</w:t>
      </w:r>
      <w:r>
        <w:rPr>
          <w:rFonts w:hint="eastAsia"/>
        </w:rPr>
        <w:t>语言函数，我们是无法直接调用的，我们需要按照</w:t>
      </w:r>
      <w:r>
        <w:rPr>
          <w:rFonts w:hint="eastAsia"/>
        </w:rPr>
        <w:t>java</w:t>
      </w:r>
      <w:r>
        <w:rPr>
          <w:rFonts w:hint="eastAsia"/>
        </w:rPr>
        <w:t>的要求写一个</w:t>
      </w:r>
      <w:r>
        <w:rPr>
          <w:rFonts w:hint="eastAsia"/>
        </w:rPr>
        <w:t>c</w:t>
      </w:r>
      <w:r>
        <w:rPr>
          <w:rFonts w:hint="eastAsia"/>
        </w:rPr>
        <w:t>语言的函数，又我们的这个</w:t>
      </w:r>
      <w:r>
        <w:rPr>
          <w:rFonts w:hint="eastAsia"/>
        </w:rPr>
        <w:t>c</w:t>
      </w:r>
      <w:r>
        <w:rPr>
          <w:rFonts w:hint="eastAsia"/>
        </w:rPr>
        <w:t>语言函数去调用别人的</w:t>
      </w:r>
      <w:r>
        <w:rPr>
          <w:rFonts w:hint="eastAsia"/>
        </w:rPr>
        <w:t>c</w:t>
      </w:r>
      <w:r>
        <w:rPr>
          <w:rFonts w:hint="eastAsia"/>
        </w:rPr>
        <w:t>语言函数。由</w:t>
      </w:r>
      <w:r>
        <w:rPr>
          <w:rFonts w:hint="eastAsia"/>
        </w:rPr>
        <w:lastRenderedPageBreak/>
        <w:t>于我们的</w:t>
      </w:r>
      <w:r>
        <w:rPr>
          <w:rFonts w:hint="eastAsia"/>
        </w:rPr>
        <w:t>c</w:t>
      </w:r>
      <w:r>
        <w:rPr>
          <w:rFonts w:hint="eastAsia"/>
        </w:rPr>
        <w:t>语言函数是按</w:t>
      </w:r>
      <w:r>
        <w:rPr>
          <w:rFonts w:hint="eastAsia"/>
        </w:rPr>
        <w:t>java</w:t>
      </w:r>
      <w:r>
        <w:rPr>
          <w:rFonts w:hint="eastAsia"/>
        </w:rPr>
        <w:t>的要求来写的，我们这个</w:t>
      </w:r>
      <w:r>
        <w:rPr>
          <w:rFonts w:hint="eastAsia"/>
        </w:rPr>
        <w:t>c</w:t>
      </w:r>
      <w:r>
        <w:rPr>
          <w:rFonts w:hint="eastAsia"/>
        </w:rPr>
        <w:t>语言函数就可以与</w:t>
      </w:r>
      <w:r>
        <w:rPr>
          <w:rFonts w:hint="eastAsia"/>
        </w:rPr>
        <w:t>java</w:t>
      </w:r>
      <w:r>
        <w:rPr>
          <w:rFonts w:hint="eastAsia"/>
        </w:rPr>
        <w:t>对接上，</w:t>
      </w:r>
      <w:r>
        <w:rPr>
          <w:rFonts w:hint="eastAsia"/>
        </w:rPr>
        <w:t>java</w:t>
      </w:r>
      <w:r>
        <w:rPr>
          <w:rFonts w:hint="eastAsia"/>
        </w:rPr>
        <w:t>那边的对接方式就是定义出与我们这个</w:t>
      </w:r>
      <w:r>
        <w:rPr>
          <w:rFonts w:hint="eastAsia"/>
        </w:rPr>
        <w:t>c</w:t>
      </w:r>
      <w:r>
        <w:rPr>
          <w:rFonts w:hint="eastAsia"/>
        </w:rPr>
        <w:t>函数相对应的方法，</w:t>
      </w:r>
      <w:r>
        <w:rPr>
          <w:rFonts w:hint="eastAsia"/>
        </w:rPr>
        <w:t>java</w:t>
      </w:r>
      <w:r>
        <w:rPr>
          <w:rFonts w:hint="eastAsia"/>
        </w:rPr>
        <w:t>中对应的方法不需要写具体的代码，但需要在前面声明</w:t>
      </w:r>
      <w:r>
        <w:rPr>
          <w:rFonts w:hint="eastAsia"/>
        </w:rPr>
        <w:t>native</w:t>
      </w:r>
      <w:r>
        <w:rPr>
          <w:rFonts w:hint="eastAsia"/>
        </w:rPr>
        <w:t>。</w:t>
      </w:r>
    </w:p>
    <w:p w14:paraId="1C53AFCE" w14:textId="77777777" w:rsidR="0023082E" w:rsidRDefault="0023082E" w:rsidP="00322EEA">
      <w:pPr>
        <w:ind w:firstLine="480"/>
      </w:pPr>
      <w:r>
        <w:rPr>
          <w:rFonts w:hint="eastAsia"/>
        </w:rPr>
        <w:t>关于</w:t>
      </w:r>
      <w:r>
        <w:rPr>
          <w:rFonts w:hint="eastAsia"/>
        </w:rPr>
        <w:t>synchronized</w:t>
      </w:r>
      <w:r>
        <w:rPr>
          <w:rFonts w:hint="eastAsia"/>
        </w:rPr>
        <w:t>与</w:t>
      </w:r>
      <w:r>
        <w:rPr>
          <w:rFonts w:hint="eastAsia"/>
        </w:rPr>
        <w:t>abstract</w:t>
      </w:r>
      <w:r>
        <w:rPr>
          <w:rFonts w:hint="eastAsia"/>
        </w:rPr>
        <w:t>合用的问题，我觉得也不行，因为在我几年的学习和开发中，从来没见到过这种情况，并且我觉得</w:t>
      </w:r>
      <w:r>
        <w:rPr>
          <w:rFonts w:hint="eastAsia"/>
        </w:rPr>
        <w:t>synchronized</w:t>
      </w:r>
      <w:r>
        <w:rPr>
          <w:rFonts w:hint="eastAsia"/>
        </w:rPr>
        <w:t>应该是作用在一个具体的方法上才有意义。而且，方法上的</w:t>
      </w:r>
      <w:r>
        <w:rPr>
          <w:rFonts w:hint="eastAsia"/>
        </w:rPr>
        <w:t>synchronized</w:t>
      </w:r>
      <w:r>
        <w:rPr>
          <w:rFonts w:hint="eastAsia"/>
        </w:rPr>
        <w:t>同步所使用的同步锁对象是</w:t>
      </w:r>
      <w:r>
        <w:rPr>
          <w:rFonts w:hint="eastAsia"/>
        </w:rPr>
        <w:t>this</w:t>
      </w:r>
      <w:r>
        <w:rPr>
          <w:rFonts w:hint="eastAsia"/>
        </w:rPr>
        <w:t>，而抽象方法上无法确定</w:t>
      </w:r>
      <w:r>
        <w:rPr>
          <w:rFonts w:hint="eastAsia"/>
        </w:rPr>
        <w:t>this</w:t>
      </w:r>
      <w:r>
        <w:rPr>
          <w:rFonts w:hint="eastAsia"/>
        </w:rPr>
        <w:t>是什么。</w:t>
      </w:r>
    </w:p>
    <w:p w14:paraId="518C21CA" w14:textId="77777777" w:rsidR="00905CF3" w:rsidRDefault="0023082E" w:rsidP="00DF2ACF">
      <w:pPr>
        <w:pStyle w:val="4"/>
        <w:rPr>
          <w:lang w:val="fr-FR"/>
        </w:rPr>
      </w:pPr>
      <w:bookmarkStart w:id="98" w:name="_Toc5917713"/>
      <w:r>
        <w:rPr>
          <w:rFonts w:hint="eastAsia"/>
          <w:lang w:val="fr-FR"/>
        </w:rPr>
        <w:t>AnonymousInnerClass(</w:t>
      </w:r>
      <w:r>
        <w:rPr>
          <w:rFonts w:hint="eastAsia"/>
          <w:lang w:val="fr-FR"/>
        </w:rPr>
        <w:t>匿名内部类</w:t>
      </w:r>
      <w:r>
        <w:rPr>
          <w:rFonts w:hint="eastAsia"/>
          <w:lang w:val="fr-FR"/>
        </w:rPr>
        <w:t>)</w:t>
      </w:r>
      <w:r>
        <w:rPr>
          <w:rFonts w:hint="eastAsia"/>
          <w:lang w:val="fr-FR"/>
        </w:rPr>
        <w:t>是否可以</w:t>
      </w:r>
      <w:r>
        <w:rPr>
          <w:rFonts w:hint="eastAsia"/>
          <w:lang w:val="fr-FR"/>
        </w:rPr>
        <w:t>extends(</w:t>
      </w:r>
      <w:r>
        <w:rPr>
          <w:rFonts w:hint="eastAsia"/>
          <w:lang w:val="fr-FR"/>
        </w:rPr>
        <w:t>继承</w:t>
      </w:r>
      <w:r>
        <w:rPr>
          <w:rFonts w:hint="eastAsia"/>
          <w:lang w:val="fr-FR"/>
        </w:rPr>
        <w:t>)</w:t>
      </w:r>
      <w:r>
        <w:rPr>
          <w:rFonts w:hint="eastAsia"/>
          <w:lang w:val="fr-FR"/>
        </w:rPr>
        <w:t>其它类，是否可以</w:t>
      </w:r>
      <w:r>
        <w:rPr>
          <w:rFonts w:hint="eastAsia"/>
          <w:lang w:val="fr-FR"/>
        </w:rPr>
        <w:t>implements(</w:t>
      </w:r>
      <w:r>
        <w:rPr>
          <w:rFonts w:hint="eastAsia"/>
          <w:lang w:val="fr-FR"/>
        </w:rPr>
        <w:t>实现</w:t>
      </w:r>
      <w:r>
        <w:rPr>
          <w:rFonts w:hint="eastAsia"/>
          <w:lang w:val="fr-FR"/>
        </w:rPr>
        <w:t>)interface(</w:t>
      </w:r>
      <w:r>
        <w:rPr>
          <w:rFonts w:hint="eastAsia"/>
          <w:lang w:val="fr-FR"/>
        </w:rPr>
        <w:t>接口</w:t>
      </w:r>
      <w:r>
        <w:rPr>
          <w:rFonts w:hint="eastAsia"/>
          <w:lang w:val="fr-FR"/>
        </w:rPr>
        <w:t>)?</w:t>
      </w:r>
      <w:bookmarkEnd w:id="98"/>
    </w:p>
    <w:p w14:paraId="07F925D1" w14:textId="77777777" w:rsidR="0023082E" w:rsidRDefault="0023082E" w:rsidP="00DF2ACF">
      <w:pPr>
        <w:ind w:firstLine="480"/>
        <w:rPr>
          <w:rFonts w:ascii="宋体" w:hAnsi="宋体"/>
          <w:bCs/>
          <w:color w:val="FF0000"/>
        </w:rPr>
      </w:pPr>
      <w:r>
        <w:rPr>
          <w:rFonts w:ascii="宋体" w:hAnsi="宋体" w:hint="eastAsia"/>
          <w:bCs/>
          <w:color w:val="FF0000"/>
          <w:szCs w:val="18"/>
        </w:rPr>
        <w:t>可以继承其他类或实现其他接口。不仅是可以，而是必须</w:t>
      </w:r>
      <w:r>
        <w:rPr>
          <w:rFonts w:ascii="宋体" w:hAnsi="宋体" w:hint="eastAsia"/>
          <w:bCs/>
          <w:color w:val="FF0000"/>
          <w:szCs w:val="18"/>
        </w:rPr>
        <w:t>!</w:t>
      </w:r>
    </w:p>
    <w:p w14:paraId="2AFFCF3D" w14:textId="77777777" w:rsidR="00684702" w:rsidRPr="002D3EA9" w:rsidRDefault="00684702" w:rsidP="00E27BE8">
      <w:pPr>
        <w:ind w:firstLine="480"/>
      </w:pPr>
    </w:p>
    <w:p w14:paraId="32BE1E1E" w14:textId="77777777" w:rsidR="00684702" w:rsidRDefault="00684702" w:rsidP="00684702">
      <w:pPr>
        <w:pStyle w:val="4"/>
      </w:pPr>
      <w:bookmarkStart w:id="99" w:name="_Toc5917716"/>
      <w:r>
        <w:rPr>
          <w:rFonts w:hint="eastAsia"/>
        </w:rPr>
        <w:t>什么</w:t>
      </w:r>
      <w:r>
        <w:t>是</w:t>
      </w:r>
      <w:r>
        <w:rPr>
          <w:rFonts w:hint="eastAsia"/>
        </w:rPr>
        <w:t>数据</w:t>
      </w:r>
      <w:r>
        <w:t>交换格式</w:t>
      </w:r>
      <w:r>
        <w:rPr>
          <w:rFonts w:hint="eastAsia"/>
        </w:rPr>
        <w:t>？</w:t>
      </w:r>
      <w:bookmarkEnd w:id="99"/>
    </w:p>
    <w:p w14:paraId="42963F43" w14:textId="77777777" w:rsidR="00684702" w:rsidRDefault="00684702" w:rsidP="00684702">
      <w:pPr>
        <w:ind w:firstLineChars="50" w:firstLine="120"/>
        <w:rPr>
          <w:rFonts w:ascii="楷体" w:hAnsi="楷体"/>
          <w:b/>
          <w:szCs w:val="21"/>
        </w:rPr>
      </w:pPr>
      <w:r w:rsidRPr="00726A4B">
        <w:rPr>
          <w:rFonts w:ascii="楷体" w:hAnsi="楷体" w:hint="eastAsia"/>
          <w:b/>
          <w:szCs w:val="21"/>
        </w:rPr>
        <w:t>客户端</w:t>
      </w:r>
      <w:r w:rsidRPr="00726A4B">
        <w:rPr>
          <w:rFonts w:ascii="楷体" w:hAnsi="楷体"/>
          <w:b/>
          <w:szCs w:val="21"/>
        </w:rPr>
        <w:t>与服务器</w:t>
      </w:r>
      <w:r w:rsidRPr="00726A4B">
        <w:rPr>
          <w:rFonts w:ascii="楷体" w:hAnsi="楷体" w:hint="eastAsia"/>
          <w:b/>
          <w:szCs w:val="21"/>
        </w:rPr>
        <w:t>常用</w:t>
      </w:r>
      <w:r w:rsidRPr="00726A4B">
        <w:rPr>
          <w:rFonts w:ascii="楷体" w:hAnsi="楷体"/>
          <w:b/>
          <w:szCs w:val="21"/>
        </w:rPr>
        <w:t>数据交换格式xml、json、html</w:t>
      </w:r>
    </w:p>
    <w:p w14:paraId="1905C96E" w14:textId="77777777" w:rsidR="00684702" w:rsidRDefault="00684702" w:rsidP="00684702">
      <w:pPr>
        <w:pStyle w:val="4"/>
      </w:pPr>
      <w:bookmarkStart w:id="100" w:name="_Toc5917717"/>
      <w:r>
        <w:rPr>
          <w:rFonts w:hint="eastAsia"/>
        </w:rPr>
        <w:t>数据</w:t>
      </w:r>
      <w:r>
        <w:t>交换格式用场景</w:t>
      </w:r>
      <w:bookmarkEnd w:id="100"/>
    </w:p>
    <w:p w14:paraId="0E0D3D82" w14:textId="77777777" w:rsidR="00684702" w:rsidRPr="00726A4B" w:rsidRDefault="00684702" w:rsidP="00684702">
      <w:pPr>
        <w:ind w:firstLine="482"/>
        <w:rPr>
          <w:rFonts w:ascii="楷体" w:hAnsi="楷体"/>
          <w:b/>
          <w:szCs w:val="21"/>
        </w:rPr>
      </w:pPr>
      <w:r w:rsidRPr="00726A4B">
        <w:rPr>
          <w:rFonts w:ascii="楷体" w:hAnsi="楷体" w:hint="eastAsia"/>
          <w:b/>
          <w:szCs w:val="21"/>
        </w:rPr>
        <w:t>移动</w:t>
      </w:r>
      <w:r w:rsidRPr="00726A4B">
        <w:rPr>
          <w:rFonts w:ascii="楷体" w:hAnsi="楷体"/>
          <w:b/>
          <w:szCs w:val="21"/>
        </w:rPr>
        <w:t>端</w:t>
      </w:r>
      <w:r w:rsidRPr="00726A4B">
        <w:rPr>
          <w:rFonts w:ascii="楷体" w:hAnsi="楷体" w:hint="eastAsia"/>
          <w:b/>
          <w:szCs w:val="21"/>
        </w:rPr>
        <w:t>(安卓</w:t>
      </w:r>
      <w:r w:rsidRPr="00726A4B">
        <w:rPr>
          <w:rFonts w:ascii="楷体" w:hAnsi="楷体"/>
          <w:b/>
          <w:szCs w:val="21"/>
        </w:rPr>
        <w:t>、</w:t>
      </w:r>
      <w:r w:rsidRPr="00726A4B">
        <w:rPr>
          <w:rFonts w:ascii="楷体" w:hAnsi="楷体" w:hint="eastAsia"/>
          <w:b/>
          <w:szCs w:val="21"/>
        </w:rPr>
        <w:t>IOS)通讯</w:t>
      </w:r>
      <w:r w:rsidRPr="00726A4B">
        <w:rPr>
          <w:rFonts w:ascii="楷体" w:hAnsi="楷体"/>
          <w:b/>
          <w:szCs w:val="21"/>
        </w:rPr>
        <w:t>方式采用http</w:t>
      </w:r>
      <w:r w:rsidRPr="00726A4B">
        <w:rPr>
          <w:rFonts w:ascii="楷体" w:hAnsi="楷体" w:hint="eastAsia"/>
          <w:b/>
          <w:szCs w:val="21"/>
        </w:rPr>
        <w:t>协议+JSON格式 走</w:t>
      </w:r>
      <w:r w:rsidRPr="00726A4B">
        <w:rPr>
          <w:rFonts w:ascii="楷体" w:hAnsi="楷体"/>
          <w:b/>
          <w:szCs w:val="21"/>
        </w:rPr>
        <w:t>restful</w:t>
      </w:r>
      <w:r w:rsidRPr="00726A4B">
        <w:rPr>
          <w:rFonts w:ascii="楷体" w:hAnsi="楷体" w:hint="eastAsia"/>
          <w:b/>
          <w:szCs w:val="21"/>
        </w:rPr>
        <w:t>风格</w:t>
      </w:r>
      <w:r w:rsidRPr="00726A4B">
        <w:rPr>
          <w:rFonts w:ascii="楷体" w:hAnsi="楷体"/>
          <w:b/>
          <w:szCs w:val="21"/>
        </w:rPr>
        <w:t>。</w:t>
      </w:r>
    </w:p>
    <w:p w14:paraId="2CFD4EB6" w14:textId="77777777" w:rsidR="00684702" w:rsidRPr="00726A4B" w:rsidRDefault="00684702" w:rsidP="00684702">
      <w:pPr>
        <w:ind w:firstLine="482"/>
        <w:rPr>
          <w:rFonts w:ascii="楷体" w:hAnsi="楷体"/>
          <w:b/>
          <w:szCs w:val="21"/>
        </w:rPr>
      </w:pPr>
      <w:r w:rsidRPr="00726A4B">
        <w:rPr>
          <w:rFonts w:ascii="楷体" w:hAnsi="楷体" w:hint="eastAsia"/>
          <w:b/>
          <w:szCs w:val="21"/>
        </w:rPr>
        <w:t>很多互联网</w:t>
      </w:r>
      <w:r w:rsidRPr="00726A4B">
        <w:rPr>
          <w:rFonts w:ascii="楷体" w:hAnsi="楷体"/>
          <w:b/>
          <w:szCs w:val="21"/>
        </w:rPr>
        <w:t>项目都采用</w:t>
      </w:r>
      <w:r w:rsidRPr="00726A4B">
        <w:rPr>
          <w:rFonts w:ascii="楷体" w:hAnsi="楷体" w:hint="eastAsia"/>
          <w:b/>
          <w:szCs w:val="21"/>
        </w:rPr>
        <w:t>H</w:t>
      </w:r>
      <w:r w:rsidRPr="00726A4B">
        <w:rPr>
          <w:rFonts w:ascii="楷体" w:hAnsi="楷体"/>
          <w:b/>
          <w:szCs w:val="21"/>
        </w:rPr>
        <w:t>ttp协议+JSON</w:t>
      </w:r>
    </w:p>
    <w:p w14:paraId="0CC17596" w14:textId="77777777" w:rsidR="00684702" w:rsidRPr="00726A4B" w:rsidRDefault="00684702" w:rsidP="00684702">
      <w:pPr>
        <w:ind w:firstLine="482"/>
        <w:rPr>
          <w:rFonts w:ascii="楷体" w:hAnsi="楷体"/>
          <w:b/>
          <w:szCs w:val="21"/>
        </w:rPr>
      </w:pPr>
      <w:r w:rsidRPr="00726A4B">
        <w:rPr>
          <w:rFonts w:ascii="楷体" w:hAnsi="楷体" w:hint="eastAsia"/>
          <w:b/>
          <w:szCs w:val="21"/>
        </w:rPr>
        <w:t>因为</w:t>
      </w:r>
      <w:r w:rsidRPr="00726A4B">
        <w:rPr>
          <w:rFonts w:ascii="楷体" w:hAnsi="楷体"/>
          <w:b/>
          <w:szCs w:val="21"/>
        </w:rPr>
        <w:t>xml比较重W</w:t>
      </w:r>
      <w:r w:rsidRPr="00726A4B">
        <w:rPr>
          <w:rFonts w:ascii="楷体" w:hAnsi="楷体" w:hint="eastAsia"/>
          <w:b/>
          <w:szCs w:val="21"/>
        </w:rPr>
        <w:t>eb</w:t>
      </w:r>
      <w:r w:rsidRPr="00726A4B">
        <w:rPr>
          <w:rFonts w:ascii="楷体" w:hAnsi="楷体"/>
          <w:b/>
          <w:szCs w:val="21"/>
        </w:rPr>
        <w:t>Service</w:t>
      </w:r>
      <w:r w:rsidRPr="00726A4B">
        <w:rPr>
          <w:rFonts w:ascii="楷体" w:hAnsi="楷体" w:hint="eastAsia"/>
          <w:b/>
          <w:szCs w:val="21"/>
        </w:rPr>
        <w:t>服务</w:t>
      </w:r>
      <w:r w:rsidRPr="00726A4B">
        <w:rPr>
          <w:rFonts w:ascii="楷体" w:hAnsi="楷体"/>
          <w:b/>
          <w:szCs w:val="21"/>
        </w:rPr>
        <w:t>采用</w:t>
      </w:r>
      <w:r w:rsidRPr="00726A4B">
        <w:rPr>
          <w:rFonts w:ascii="楷体" w:hAnsi="楷体" w:hint="eastAsia"/>
          <w:b/>
          <w:szCs w:val="21"/>
        </w:rPr>
        <w:t>http</w:t>
      </w:r>
      <w:r w:rsidRPr="00726A4B">
        <w:rPr>
          <w:rFonts w:ascii="楷体" w:hAnsi="楷体"/>
          <w:b/>
          <w:szCs w:val="21"/>
        </w:rPr>
        <w:t>+xml格式</w:t>
      </w:r>
      <w:r w:rsidRPr="00726A4B">
        <w:rPr>
          <w:rFonts w:ascii="楷体" w:hAnsi="楷体" w:hint="eastAsia"/>
          <w:b/>
          <w:szCs w:val="21"/>
        </w:rPr>
        <w:t xml:space="preserve"> 银行</w:t>
      </w:r>
      <w:r w:rsidRPr="00726A4B">
        <w:rPr>
          <w:rFonts w:ascii="楷体" w:hAnsi="楷体"/>
          <w:b/>
          <w:szCs w:val="21"/>
        </w:rPr>
        <w:t>项目使用比较多</w:t>
      </w:r>
    </w:p>
    <w:p w14:paraId="74C8AA52" w14:textId="77777777" w:rsidR="00684702" w:rsidRDefault="00684702" w:rsidP="00684702">
      <w:pPr>
        <w:ind w:firstLine="482"/>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14:paraId="513AF9C8" w14:textId="77777777" w:rsidR="00684702" w:rsidRDefault="00684702" w:rsidP="00E27BE8">
      <w:pPr>
        <w:ind w:firstLine="480"/>
        <w:rPr>
          <w:color w:val="FF0000"/>
        </w:rPr>
      </w:pPr>
      <w:r>
        <w:rPr>
          <w:noProof/>
        </w:rPr>
        <w:drawing>
          <wp:inline distT="0" distB="0" distL="0" distR="0" wp14:anchorId="39AC3E01" wp14:editId="1FD37412">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19655"/>
                    </a:xfrm>
                    <a:prstGeom prst="rect">
                      <a:avLst/>
                    </a:prstGeom>
                  </pic:spPr>
                </pic:pic>
              </a:graphicData>
            </a:graphic>
          </wp:inline>
        </w:drawing>
      </w:r>
    </w:p>
    <w:p w14:paraId="5E8D605F" w14:textId="77777777" w:rsidR="00684702" w:rsidRDefault="00684702" w:rsidP="00684702">
      <w:pPr>
        <w:pStyle w:val="4"/>
      </w:pPr>
      <w:bookmarkStart w:id="101" w:name="_Toc5917718"/>
      <w:r>
        <w:rPr>
          <w:rFonts w:hint="eastAsia"/>
        </w:rPr>
        <w:t>JSON</w:t>
      </w:r>
      <w:r>
        <w:rPr>
          <w:rFonts w:hint="eastAsia"/>
        </w:rPr>
        <w:t>解析</w:t>
      </w:r>
      <w:r>
        <w:t>框架有</w:t>
      </w:r>
      <w:r>
        <w:rPr>
          <w:rFonts w:hint="eastAsia"/>
        </w:rPr>
        <w:t>哪些</w:t>
      </w:r>
      <w:r>
        <w:t>？</w:t>
      </w:r>
      <w:bookmarkEnd w:id="101"/>
    </w:p>
    <w:p w14:paraId="70B6F9DF" w14:textId="77777777" w:rsidR="00684702" w:rsidRPr="00DA5A70" w:rsidRDefault="00684702" w:rsidP="00684702">
      <w:pPr>
        <w:ind w:firstLine="482"/>
        <w:rPr>
          <w:rFonts w:ascii="楷体" w:hAnsi="楷体"/>
          <w:b/>
          <w:szCs w:val="21"/>
        </w:rPr>
      </w:pPr>
      <w:r w:rsidRPr="00DA5A70">
        <w:rPr>
          <w:rFonts w:ascii="楷体" w:hAnsi="楷体"/>
          <w:b/>
          <w:szCs w:val="21"/>
        </w:rPr>
        <w:t>fastjson(</w:t>
      </w:r>
      <w:r w:rsidRPr="00DA5A70">
        <w:rPr>
          <w:rFonts w:ascii="楷体" w:hAnsi="楷体" w:hint="eastAsia"/>
          <w:b/>
          <w:szCs w:val="21"/>
        </w:rPr>
        <w:t>阿里</w:t>
      </w:r>
      <w:r w:rsidRPr="00DA5A70">
        <w:rPr>
          <w:rFonts w:ascii="楷体" w:hAnsi="楷体"/>
          <w:b/>
          <w:szCs w:val="21"/>
        </w:rPr>
        <w:t>)</w:t>
      </w:r>
      <w:r w:rsidRPr="00DA5A70">
        <w:rPr>
          <w:rFonts w:ascii="楷体" w:hAnsi="楷体" w:hint="eastAsia"/>
          <w:b/>
          <w:szCs w:val="21"/>
        </w:rPr>
        <w:t>、</w:t>
      </w:r>
      <w:r w:rsidRPr="00DA5A70">
        <w:rPr>
          <w:rFonts w:ascii="楷体" w:hAnsi="楷体"/>
          <w:b/>
          <w:szCs w:val="21"/>
        </w:rPr>
        <w:t>gson(</w:t>
      </w:r>
      <w:r w:rsidRPr="00DA5A70">
        <w:rPr>
          <w:rFonts w:ascii="楷体" w:hAnsi="楷体" w:hint="eastAsia"/>
          <w:b/>
          <w:szCs w:val="21"/>
        </w:rPr>
        <w:t>谷歌</w:t>
      </w:r>
      <w:r w:rsidRPr="00DA5A70">
        <w:rPr>
          <w:rFonts w:ascii="楷体" w:hAnsi="楷体"/>
          <w:b/>
          <w:szCs w:val="21"/>
        </w:rPr>
        <w:t>)、jackson</w:t>
      </w:r>
      <w:r w:rsidRPr="00DA5A70">
        <w:rPr>
          <w:rFonts w:ascii="楷体" w:hAnsi="楷体" w:hint="eastAsia"/>
          <w:b/>
          <w:szCs w:val="21"/>
        </w:rPr>
        <w:t>(</w:t>
      </w:r>
      <w:r w:rsidRPr="00DA5A70">
        <w:rPr>
          <w:rFonts w:ascii="楷体" w:hAnsi="楷体"/>
          <w:b/>
          <w:szCs w:val="21"/>
        </w:rPr>
        <w:t>SpringMVC</w:t>
      </w:r>
      <w:r w:rsidRPr="00DA5A70">
        <w:rPr>
          <w:rFonts w:ascii="楷体" w:hAnsi="楷体" w:hint="eastAsia"/>
          <w:b/>
          <w:szCs w:val="21"/>
        </w:rPr>
        <w:t>自带)</w:t>
      </w:r>
    </w:p>
    <w:p w14:paraId="369CC64A" w14:textId="77777777" w:rsidR="00684702" w:rsidRDefault="00684702" w:rsidP="00684702">
      <w:pPr>
        <w:pStyle w:val="4"/>
      </w:pPr>
      <w:bookmarkStart w:id="102" w:name="_Toc5917719"/>
      <w:r>
        <w:rPr>
          <w:rFonts w:hint="eastAsia"/>
        </w:rPr>
        <w:t>XML</w:t>
      </w:r>
      <w:r>
        <w:rPr>
          <w:rFonts w:hint="eastAsia"/>
        </w:rPr>
        <w:t>解析方式？</w:t>
      </w:r>
      <w:bookmarkEnd w:id="102"/>
    </w:p>
    <w:p w14:paraId="376FDC7A" w14:textId="77777777" w:rsidR="00684702" w:rsidRPr="0078347A" w:rsidRDefault="00684702" w:rsidP="00684702">
      <w:pPr>
        <w:ind w:firstLine="482"/>
        <w:rPr>
          <w:rFonts w:ascii="楷体" w:hAnsi="楷体"/>
          <w:b/>
          <w:szCs w:val="21"/>
        </w:rPr>
      </w:pPr>
      <w:r w:rsidRPr="0078347A">
        <w:rPr>
          <w:rFonts w:ascii="楷体" w:hAnsi="楷体"/>
          <w:b/>
          <w:szCs w:val="21"/>
        </w:rPr>
        <w:t>D</w:t>
      </w:r>
      <w:r w:rsidRPr="0078347A">
        <w:rPr>
          <w:rFonts w:ascii="楷体" w:hAnsi="楷体" w:hint="eastAsia"/>
          <w:b/>
          <w:szCs w:val="21"/>
        </w:rPr>
        <w:t>om</w:t>
      </w:r>
      <w:r w:rsidRPr="0078347A">
        <w:rPr>
          <w:rFonts w:ascii="楷体" w:hAnsi="楷体"/>
          <w:b/>
          <w:szCs w:val="21"/>
        </w:rPr>
        <w:t>4j、Sax</w:t>
      </w:r>
      <w:r w:rsidRPr="0078347A">
        <w:rPr>
          <w:rFonts w:ascii="楷体" w:hAnsi="楷体" w:hint="eastAsia"/>
          <w:b/>
          <w:szCs w:val="21"/>
        </w:rPr>
        <w:t>、</w:t>
      </w:r>
      <w:r w:rsidRPr="0078347A">
        <w:rPr>
          <w:rFonts w:ascii="楷体" w:hAnsi="楷体"/>
          <w:b/>
          <w:szCs w:val="21"/>
        </w:rPr>
        <w:t>Pull</w:t>
      </w:r>
    </w:p>
    <w:p w14:paraId="43BDA31A" w14:textId="77777777" w:rsidR="002824F9" w:rsidRDefault="00684702" w:rsidP="00684702">
      <w:pPr>
        <w:pStyle w:val="4"/>
      </w:pPr>
      <w:bookmarkStart w:id="103" w:name="_Toc5917720"/>
      <w:r>
        <w:t>D</w:t>
      </w:r>
      <w:r>
        <w:rPr>
          <w:rFonts w:hint="eastAsia"/>
        </w:rPr>
        <w:t>om</w:t>
      </w:r>
      <w:r>
        <w:t>4j</w:t>
      </w:r>
      <w:r>
        <w:rPr>
          <w:rFonts w:hint="eastAsia"/>
        </w:rPr>
        <w:t>与</w:t>
      </w:r>
      <w:r>
        <w:rPr>
          <w:rFonts w:hint="eastAsia"/>
        </w:rPr>
        <w:t>S</w:t>
      </w:r>
      <w:r>
        <w:t>ax</w:t>
      </w:r>
      <w:r>
        <w:t>区别</w:t>
      </w:r>
      <w:bookmarkEnd w:id="103"/>
    </w:p>
    <w:p w14:paraId="50DF9868" w14:textId="0E2BDCAD" w:rsidR="00684702" w:rsidRPr="008E7A7A" w:rsidRDefault="00684702" w:rsidP="00E27BE8">
      <w:pPr>
        <w:ind w:firstLine="480"/>
      </w:pPr>
      <w:r w:rsidRPr="0078347A">
        <w:t>dom4j</w:t>
      </w:r>
      <w:r w:rsidRPr="0078347A">
        <w:t>不适合大文件的解析，因为它是一下子将文件加载到内存中，所以有可能出现内存溢出，</w:t>
      </w:r>
      <w:r w:rsidRPr="0078347A">
        <w:t>sax</w:t>
      </w:r>
      <w:r w:rsidRPr="0078347A">
        <w:t>是基于事件来对</w:t>
      </w:r>
      <w:r w:rsidRPr="0078347A">
        <w:t>xml</w:t>
      </w:r>
      <w:r w:rsidRPr="0078347A">
        <w:t>进行解析的，所以他可以解析大文件的</w:t>
      </w:r>
      <w:r w:rsidRPr="0078347A">
        <w:t>xml</w:t>
      </w:r>
      <w:r w:rsidRPr="0078347A">
        <w:t>，也正是因为如此，所以</w:t>
      </w:r>
      <w:r w:rsidRPr="0078347A">
        <w:t>dom4j</w:t>
      </w:r>
      <w:r w:rsidRPr="0078347A">
        <w:t>可以对</w:t>
      </w:r>
      <w:r w:rsidRPr="0078347A">
        <w:t>xml</w:t>
      </w:r>
      <w:r w:rsidRPr="0078347A">
        <w:t>进行灵活的增删改查和导航，而</w:t>
      </w:r>
      <w:r w:rsidRPr="0078347A">
        <w:t>sax</w:t>
      </w:r>
      <w:r w:rsidRPr="0078347A">
        <w:t>没有这么强的灵活性，所以</w:t>
      </w:r>
      <w:r w:rsidRPr="0078347A">
        <w:t>sax</w:t>
      </w:r>
      <w:r w:rsidRPr="0078347A">
        <w:t>经常是用来解析大型</w:t>
      </w:r>
      <w:r w:rsidRPr="0078347A">
        <w:t>xml</w:t>
      </w:r>
      <w:r w:rsidRPr="0078347A">
        <w:t>文件，而要对</w:t>
      </w:r>
      <w:r w:rsidRPr="0078347A">
        <w:t>xml</w:t>
      </w:r>
      <w:r w:rsidRPr="0078347A">
        <w:t>文件进行一些灵活（</w:t>
      </w:r>
      <w:r w:rsidRPr="0078347A">
        <w:t>crud</w:t>
      </w:r>
      <w:r w:rsidRPr="0078347A">
        <w:t>）操作就用</w:t>
      </w:r>
      <w:r w:rsidRPr="0078347A">
        <w:t>dom4j</w:t>
      </w:r>
      <w:r w:rsidRPr="0078347A">
        <w:t>。</w:t>
      </w:r>
    </w:p>
    <w:p w14:paraId="2CE6B722" w14:textId="77777777" w:rsidR="00684702" w:rsidRDefault="00684702" w:rsidP="00684702">
      <w:pPr>
        <w:pStyle w:val="4"/>
      </w:pPr>
      <w:bookmarkStart w:id="104" w:name="_Toc5917721"/>
      <w:r w:rsidRPr="000A655D">
        <w:rPr>
          <w:rFonts w:hint="eastAsia"/>
        </w:rPr>
        <w:lastRenderedPageBreak/>
        <w:t>XML</w:t>
      </w:r>
      <w:r>
        <w:rPr>
          <w:rFonts w:hint="eastAsia"/>
        </w:rPr>
        <w:t>与</w:t>
      </w:r>
      <w:r>
        <w:rPr>
          <w:rFonts w:hint="eastAsia"/>
        </w:rPr>
        <w:t>JSON</w:t>
      </w:r>
      <w:r>
        <w:rPr>
          <w:rFonts w:hint="eastAsia"/>
        </w:rPr>
        <w:t>区别</w:t>
      </w:r>
      <w:bookmarkEnd w:id="104"/>
    </w:p>
    <w:p w14:paraId="2A0C55AA" w14:textId="77777777" w:rsidR="00684702" w:rsidRPr="006439F2" w:rsidRDefault="00684702" w:rsidP="006439F2">
      <w:pPr>
        <w:ind w:firstLine="480"/>
      </w:pPr>
      <w:r w:rsidRPr="006439F2">
        <w:t>X</w:t>
      </w:r>
      <w:r w:rsidRPr="006439F2">
        <w:rPr>
          <w:rFonts w:hint="eastAsia"/>
        </w:rPr>
        <w:t>ml</w:t>
      </w:r>
      <w:r w:rsidRPr="006439F2">
        <w:rPr>
          <w:rFonts w:hint="eastAsia"/>
        </w:rPr>
        <w:t>是重量级数据交换格式，占宽带比较大。</w:t>
      </w:r>
    </w:p>
    <w:p w14:paraId="363F2B15" w14:textId="77777777" w:rsidR="00684702" w:rsidRPr="006439F2" w:rsidRDefault="00684702" w:rsidP="006439F2">
      <w:pPr>
        <w:ind w:firstLine="480"/>
      </w:pPr>
      <w:r w:rsidRPr="006439F2">
        <w:rPr>
          <w:rFonts w:hint="eastAsia"/>
        </w:rPr>
        <w:t>JSON</w:t>
      </w:r>
      <w:r w:rsidRPr="006439F2">
        <w:rPr>
          <w:rFonts w:hint="eastAsia"/>
        </w:rPr>
        <w:t>是轻量级交换格式，</w:t>
      </w:r>
      <w:r w:rsidRPr="006439F2">
        <w:rPr>
          <w:rFonts w:hint="eastAsia"/>
        </w:rPr>
        <w:t>xml</w:t>
      </w:r>
      <w:r w:rsidRPr="006439F2">
        <w:rPr>
          <w:rFonts w:hint="eastAsia"/>
        </w:rPr>
        <w:t>占宽带小。</w:t>
      </w:r>
    </w:p>
    <w:p w14:paraId="306493AE" w14:textId="77777777" w:rsidR="00684702" w:rsidRPr="006439F2" w:rsidRDefault="00684702" w:rsidP="006439F2">
      <w:pPr>
        <w:ind w:firstLine="480"/>
      </w:pPr>
      <w:r w:rsidRPr="006439F2">
        <w:rPr>
          <w:rFonts w:hint="eastAsia"/>
        </w:rPr>
        <w:t>所有</w:t>
      </w:r>
      <w:r w:rsidRPr="006439F2">
        <w:t>很多</w:t>
      </w:r>
      <w:r w:rsidRPr="006439F2">
        <w:rPr>
          <w:rFonts w:hint="eastAsia"/>
        </w:rPr>
        <w:t>互联网</w:t>
      </w:r>
      <w:r w:rsidRPr="006439F2">
        <w:t>公司都会使用</w:t>
      </w:r>
      <w:r w:rsidRPr="006439F2">
        <w:t>json</w:t>
      </w:r>
      <w:r w:rsidRPr="006439F2">
        <w:rPr>
          <w:rFonts w:hint="eastAsia"/>
        </w:rPr>
        <w:t>作为</w:t>
      </w:r>
      <w:r w:rsidRPr="006439F2">
        <w:t>数据交换格式</w:t>
      </w:r>
    </w:p>
    <w:p w14:paraId="1D8245E4" w14:textId="77777777" w:rsidR="00684702" w:rsidRPr="006439F2" w:rsidRDefault="00684702" w:rsidP="006439F2">
      <w:pPr>
        <w:ind w:firstLine="480"/>
      </w:pPr>
      <w:r w:rsidRPr="006439F2">
        <w:rPr>
          <w:rFonts w:hint="eastAsia"/>
        </w:rPr>
        <w:t>很多</w:t>
      </w:r>
      <w:r w:rsidRPr="006439F2">
        <w:t>银行项目，</w:t>
      </w:r>
      <w:r w:rsidRPr="006439F2">
        <w:rPr>
          <w:rFonts w:hint="eastAsia"/>
        </w:rPr>
        <w:t>大多数</w:t>
      </w:r>
      <w:r w:rsidRPr="006439F2">
        <w:t>还是在使用</w:t>
      </w:r>
      <w:r w:rsidRPr="006439F2">
        <w:t>xml</w:t>
      </w:r>
      <w:r w:rsidRPr="006439F2">
        <w:t>。</w:t>
      </w:r>
    </w:p>
    <w:p w14:paraId="0BA6B95E" w14:textId="77777777" w:rsidR="000D23BD" w:rsidRDefault="000D23BD" w:rsidP="000D23BD">
      <w:pPr>
        <w:pStyle w:val="3"/>
      </w:pPr>
      <w:bookmarkStart w:id="105" w:name="_Toc5917722"/>
      <w:r>
        <w:t>面</w:t>
      </w:r>
      <w:r w:rsidRPr="00C0136D">
        <w:rPr>
          <w:rFonts w:hint="eastAsia"/>
        </w:rPr>
        <w:t>向</w:t>
      </w:r>
      <w:r>
        <w:t>对象</w:t>
      </w:r>
    </w:p>
    <w:p w14:paraId="769E4C0F" w14:textId="77777777" w:rsidR="008E546E" w:rsidRDefault="000D23BD" w:rsidP="000D23BD">
      <w:pPr>
        <w:pStyle w:val="4"/>
      </w:pPr>
      <w:r>
        <w:rPr>
          <w:rFonts w:hint="eastAsia"/>
        </w:rPr>
        <w:t>面向对象的三个特征</w:t>
      </w:r>
    </w:p>
    <w:p w14:paraId="674A092B" w14:textId="77777777" w:rsidR="008E546E" w:rsidRDefault="000D23BD" w:rsidP="000D23BD">
      <w:pPr>
        <w:ind w:firstLine="480"/>
      </w:pPr>
      <w:r>
        <w:rPr>
          <w:rFonts w:hint="eastAsia"/>
        </w:rPr>
        <w:t>封装，继承，多态，这个应该是人人皆知，有时候也会加上抽象。</w:t>
      </w:r>
    </w:p>
    <w:p w14:paraId="13602487" w14:textId="31D8DAAE" w:rsidR="000D23BD" w:rsidRDefault="000D23BD" w:rsidP="000D23BD">
      <w:pPr>
        <w:pStyle w:val="4"/>
        <w:rPr>
          <w:lang w:val="pt-PT"/>
        </w:rPr>
      </w:pPr>
      <w:bookmarkStart w:id="106" w:name="_Toc5917673"/>
      <w:r>
        <w:rPr>
          <w:rFonts w:hint="eastAsia"/>
          <w:lang w:val="pt-PT"/>
        </w:rPr>
        <w:t>你对面向对象思想的理解？</w:t>
      </w:r>
      <w:bookmarkEnd w:id="106"/>
    </w:p>
    <w:p w14:paraId="6A65FE05" w14:textId="77777777" w:rsidR="000D23BD" w:rsidRDefault="000D23BD" w:rsidP="000D23BD">
      <w:pPr>
        <w:ind w:firstLine="480"/>
        <w:rPr>
          <w:rFonts w:ascii="宋体" w:hAnsi="宋体"/>
          <w:color w:val="FF0000"/>
          <w:szCs w:val="21"/>
        </w:rPr>
      </w:pPr>
      <w:r>
        <w:t>面向对象编程</w:t>
      </w:r>
      <w:r w:rsidRPr="00E2167C">
        <w:rPr>
          <w:lang w:val="pt-PT"/>
        </w:rPr>
        <w:t>（</w:t>
      </w:r>
      <w:r w:rsidRPr="00E2167C">
        <w:rPr>
          <w:lang w:val="pt-PT"/>
        </w:rPr>
        <w:t>Object-OrientedProgramming</w:t>
      </w:r>
      <w:r w:rsidRPr="00E2167C">
        <w:rPr>
          <w:lang w:val="pt-PT"/>
        </w:rPr>
        <w:t>）</w:t>
      </w:r>
      <w:r>
        <w:t>简称</w:t>
      </w:r>
      <w:r w:rsidRPr="00E2167C">
        <w:rPr>
          <w:lang w:val="pt-PT"/>
        </w:rPr>
        <w:t>OOP</w:t>
      </w:r>
      <w:r>
        <w:t>技术</w:t>
      </w:r>
      <w:r w:rsidRPr="00E2167C">
        <w:rPr>
          <w:lang w:val="pt-PT"/>
        </w:rPr>
        <w:t>，</w:t>
      </w:r>
      <w:r>
        <w:t>是开发计算机应用程序的一种新方法、新思想。过去的面向过程编程</w:t>
      </w:r>
      <w:r>
        <w:rPr>
          <w:rFonts w:hint="eastAsia"/>
        </w:rPr>
        <w:t>中</w:t>
      </w:r>
      <w:r>
        <w:t>常常会导致所有的代码都包含在几个模块中，使程序难以阅读和维护</w:t>
      </w:r>
      <w:r>
        <w:rPr>
          <w:rFonts w:hint="eastAsia"/>
        </w:rPr>
        <w:t>，</w:t>
      </w:r>
      <w:r>
        <w:t>在做一些修改时常常牵一动百，使以后的开发和维护难以为继。而使用</w:t>
      </w:r>
      <w:r>
        <w:t>OOP</w:t>
      </w:r>
      <w:r>
        <w:t>技术，使用许多代码模块，每个模块都只提供特定的功能，它们是彼此独立的，</w:t>
      </w:r>
      <w:r>
        <w:rPr>
          <w:rFonts w:hint="eastAsia"/>
        </w:rPr>
        <w:t>可以</w:t>
      </w:r>
      <w:r>
        <w:t>增</w:t>
      </w:r>
      <w:r>
        <w:rPr>
          <w:rFonts w:hint="eastAsia"/>
        </w:rPr>
        <w:t>加</w:t>
      </w:r>
      <w:r>
        <w:t>代码重用的几率，更加有利于软件的开发、维护和升级。</w:t>
      </w:r>
      <w:r>
        <w:rPr>
          <w:rFonts w:hint="eastAsia"/>
        </w:rPr>
        <w:t>另外</w:t>
      </w:r>
      <w:r>
        <w:rPr>
          <w:rFonts w:hint="eastAsia"/>
          <w:color w:val="FF0000"/>
        </w:rPr>
        <w:t>OOP</w:t>
      </w:r>
      <w:r>
        <w:rPr>
          <w:rFonts w:hint="eastAsia"/>
          <w:color w:val="FF0000"/>
        </w:rPr>
        <w:t>的三大核心特性：</w:t>
      </w:r>
      <w:r>
        <w:rPr>
          <w:color w:val="FF0000"/>
        </w:rPr>
        <w:t>继承、封装、多态的特性，</w:t>
      </w:r>
      <w:r>
        <w:rPr>
          <w:rFonts w:hint="eastAsia"/>
          <w:color w:val="FF0000"/>
        </w:rPr>
        <w:t>使得在面对象编上能够设计出</w:t>
      </w:r>
      <w:r>
        <w:rPr>
          <w:color w:val="FF0000"/>
        </w:rPr>
        <w:t>高内聚、低耦合的系统结构，使得系统更灵活、更容易扩展，而且成本较低</w:t>
      </w:r>
      <w:r>
        <w:rPr>
          <w:rFonts w:hint="eastAsia"/>
          <w:color w:val="FF0000"/>
        </w:rPr>
        <w:t>，所以这一编程思想是目前一种应用最为普遍的软件设计思想。</w:t>
      </w:r>
    </w:p>
    <w:p w14:paraId="28DF92A8" w14:textId="5CAEBE49" w:rsidR="000D23BD" w:rsidRDefault="000D23BD" w:rsidP="000D23BD">
      <w:pPr>
        <w:pStyle w:val="4"/>
      </w:pPr>
      <w:r>
        <w:rPr>
          <w:rFonts w:hint="eastAsia"/>
        </w:rPr>
        <w:t>接口的意义</w:t>
      </w:r>
    </w:p>
    <w:p w14:paraId="2C032890" w14:textId="36C6E08B" w:rsidR="000D23BD" w:rsidRPr="000D23BD" w:rsidRDefault="000D23BD" w:rsidP="000D23BD">
      <w:pPr>
        <w:ind w:firstLine="480"/>
      </w:pPr>
      <w:r>
        <w:rPr>
          <w:rFonts w:hint="eastAsia"/>
        </w:rPr>
        <w:t>接口的意义用三个词就可以概括：规范，扩展，回调。</w:t>
      </w:r>
    </w:p>
    <w:p w14:paraId="14903638" w14:textId="77777777" w:rsidR="000D23BD" w:rsidRPr="00397E2F" w:rsidRDefault="000D23BD" w:rsidP="000D23BD">
      <w:pPr>
        <w:pStyle w:val="4"/>
      </w:pPr>
      <w:bookmarkStart w:id="107" w:name="_Toc5917631"/>
      <w:r w:rsidRPr="00397E2F">
        <w:t>抽象类和接口有什么区别</w:t>
      </w:r>
      <w:bookmarkEnd w:id="107"/>
    </w:p>
    <w:p w14:paraId="7B7CB1C5" w14:textId="77777777" w:rsidR="000D23BD" w:rsidRDefault="000D23BD" w:rsidP="000D23BD">
      <w:pPr>
        <w:ind w:firstLine="480"/>
      </w:pPr>
      <w:r w:rsidRPr="00397E2F">
        <w:t>接口是公开的，里面不能有私有的方法或变量，是用于让别人使用的，而抽象类是可以有私有方法或私有变量的，</w:t>
      </w:r>
    </w:p>
    <w:p w14:paraId="79BCD1F1" w14:textId="77777777" w:rsidR="000D23BD" w:rsidRDefault="000D23BD" w:rsidP="000D23BD">
      <w:pPr>
        <w:ind w:firstLine="480"/>
      </w:pPr>
      <w:r w:rsidRPr="00397E2F">
        <w:t>另外，实现接口的一定要实现接口里定义的所有方法，而实现抽象类可以有选择地重写需要用到的方法，一般的应用里，最顶级的是接口，然后是抽象类实现接口，最后才到具体类实现。</w:t>
      </w:r>
    </w:p>
    <w:p w14:paraId="4B55BF02" w14:textId="77777777" w:rsidR="008E546E" w:rsidRDefault="000D23BD" w:rsidP="000D23BD">
      <w:pPr>
        <w:ind w:firstLine="480"/>
      </w:pPr>
      <w:r w:rsidRPr="00397E2F">
        <w:t>还有，接口可以实现多重继承，而一个类只能继承一个超类，但可以通过继承多个接口实现多重继承，接口还有标识（里面没有任何方法，如</w:t>
      </w:r>
      <w:r w:rsidRPr="00397E2F">
        <w:t>Remote</w:t>
      </w:r>
      <w:r w:rsidRPr="00397E2F">
        <w:t>接口）和数据共享（里面的变量全是常量）的作用。</w:t>
      </w:r>
    </w:p>
    <w:p w14:paraId="1037EB97" w14:textId="1E4EAD29" w:rsidR="000D23BD" w:rsidRDefault="000D23BD" w:rsidP="000D23BD">
      <w:pPr>
        <w:pStyle w:val="4"/>
      </w:pPr>
      <w:r>
        <w:rPr>
          <w:rFonts w:hint="eastAsia"/>
        </w:rPr>
        <w:t>抽象类的意义</w:t>
      </w:r>
    </w:p>
    <w:p w14:paraId="4C55BA13" w14:textId="77777777" w:rsidR="000D23BD" w:rsidRDefault="000D23BD" w:rsidP="000D23BD">
      <w:pPr>
        <w:ind w:firstLine="480"/>
      </w:pPr>
      <w:r>
        <w:rPr>
          <w:rFonts w:hint="eastAsia"/>
        </w:rPr>
        <w:t>抽象类的意义可以用三句话来概括：</w:t>
      </w:r>
      <w:r>
        <w:rPr>
          <w:rFonts w:hint="eastAsia"/>
        </w:rPr>
        <w:t xml:space="preserve"> </w:t>
      </w:r>
      <w:r>
        <w:rPr>
          <w:rFonts w:hint="eastAsia"/>
        </w:rPr>
        <w:t>为其他子类提供一个公共的类型</w:t>
      </w:r>
    </w:p>
    <w:p w14:paraId="57003B90" w14:textId="77777777" w:rsidR="008E546E" w:rsidRDefault="000D23BD" w:rsidP="000D23BD">
      <w:pPr>
        <w:ind w:firstLine="480"/>
      </w:pPr>
      <w:r>
        <w:rPr>
          <w:rFonts w:hint="eastAsia"/>
        </w:rPr>
        <w:t>封装子类中重复定义的内容</w:t>
      </w:r>
    </w:p>
    <w:p w14:paraId="1560736B" w14:textId="77777777" w:rsidR="008E546E" w:rsidRDefault="000D23BD" w:rsidP="000D23BD">
      <w:pPr>
        <w:ind w:firstLine="480"/>
      </w:pPr>
      <w:r>
        <w:rPr>
          <w:rFonts w:hint="eastAsia"/>
        </w:rPr>
        <w:t>定义抽象方法</w:t>
      </w:r>
      <w:r>
        <w:rPr>
          <w:rFonts w:hint="eastAsia"/>
        </w:rPr>
        <w:t>,</w:t>
      </w:r>
      <w:r>
        <w:rPr>
          <w:rFonts w:hint="eastAsia"/>
        </w:rPr>
        <w:t>子类虽然有不同的实现，但是定义时一致的</w:t>
      </w:r>
    </w:p>
    <w:p w14:paraId="16220991" w14:textId="3EF9EF5C" w:rsidR="000D23BD" w:rsidRPr="00397E2F" w:rsidRDefault="000D23BD" w:rsidP="000D23BD">
      <w:pPr>
        <w:pStyle w:val="4"/>
      </w:pPr>
      <w:bookmarkStart w:id="108" w:name="_Toc5917626"/>
      <w:r w:rsidRPr="00397E2F">
        <w:t>面向对象特征</w:t>
      </w:r>
      <w:bookmarkEnd w:id="108"/>
    </w:p>
    <w:p w14:paraId="32D5BEEB" w14:textId="77777777" w:rsidR="000D23BD" w:rsidRPr="00397E2F" w:rsidRDefault="000D23BD" w:rsidP="000D23BD">
      <w:pPr>
        <w:ind w:firstLine="480"/>
      </w:pPr>
      <w:r w:rsidRPr="00397E2F">
        <w:t>封装，继承，多态和抽象</w:t>
      </w:r>
    </w:p>
    <w:p w14:paraId="4D09FC89" w14:textId="77777777" w:rsidR="000D23BD" w:rsidRDefault="000D23BD" w:rsidP="000D23BD">
      <w:pPr>
        <w:ind w:firstLine="480"/>
      </w:pPr>
      <w:r w:rsidRPr="00397E2F">
        <w:t>封装</w:t>
      </w:r>
    </w:p>
    <w:p w14:paraId="1329F255" w14:textId="77777777" w:rsidR="000D23BD" w:rsidRDefault="000D23BD" w:rsidP="000D23BD">
      <w:pPr>
        <w:ind w:firstLine="480"/>
      </w:pPr>
      <w:r w:rsidRPr="00397E2F">
        <w:t>封装给对象提供了隐藏内部特性和行为的能力。对象提供一些能被其他对象访问的方法来改变它内部的数据。在</w:t>
      </w:r>
      <w:r w:rsidRPr="00397E2F">
        <w:t>Java</w:t>
      </w:r>
      <w:r w:rsidRPr="00397E2F">
        <w:t>当中，有</w:t>
      </w:r>
      <w:r w:rsidRPr="00397E2F">
        <w:t>3</w:t>
      </w:r>
      <w:r w:rsidRPr="00397E2F">
        <w:t>种修饰符：</w:t>
      </w:r>
      <w:r w:rsidRPr="00397E2F">
        <w:t>public</w:t>
      </w:r>
      <w:r w:rsidRPr="00397E2F">
        <w:t>，</w:t>
      </w:r>
      <w:r w:rsidRPr="00397E2F">
        <w:t>private</w:t>
      </w:r>
      <w:r w:rsidRPr="00397E2F">
        <w:t>和</w:t>
      </w:r>
      <w:r w:rsidRPr="00397E2F">
        <w:t>protected</w:t>
      </w:r>
      <w:r w:rsidRPr="00397E2F">
        <w:t>。每一种修饰符给其他的位于同一个包或者不同包下面对象赋予了不同的访问权限。</w:t>
      </w:r>
    </w:p>
    <w:p w14:paraId="4B426332" w14:textId="77777777" w:rsidR="000D23BD" w:rsidRPr="00397E2F" w:rsidRDefault="000D23BD" w:rsidP="000D23BD">
      <w:pPr>
        <w:ind w:firstLineChars="83" w:firstLine="199"/>
      </w:pPr>
      <w:r w:rsidRPr="00397E2F">
        <w:t>下面列出了使用封装的一些好处：</w:t>
      </w:r>
    </w:p>
    <w:p w14:paraId="4CE45778" w14:textId="77777777" w:rsidR="000D23BD" w:rsidRPr="00397E2F" w:rsidRDefault="000D23BD" w:rsidP="00C92112">
      <w:pPr>
        <w:pStyle w:val="af"/>
        <w:numPr>
          <w:ilvl w:val="0"/>
          <w:numId w:val="64"/>
        </w:numPr>
        <w:ind w:firstLineChars="0"/>
      </w:pPr>
      <w:r w:rsidRPr="00397E2F">
        <w:lastRenderedPageBreak/>
        <w:t>通过隐藏对象的属性来保护对象内部的状态。</w:t>
      </w:r>
    </w:p>
    <w:p w14:paraId="6EFC7C6B" w14:textId="77777777" w:rsidR="000D23BD" w:rsidRPr="00397E2F" w:rsidRDefault="000D23BD" w:rsidP="00C92112">
      <w:pPr>
        <w:pStyle w:val="af"/>
        <w:numPr>
          <w:ilvl w:val="0"/>
          <w:numId w:val="64"/>
        </w:numPr>
        <w:ind w:firstLineChars="0"/>
      </w:pPr>
      <w:r w:rsidRPr="00397E2F">
        <w:t>提高了代码的可用性和可维护性，因为对象的行为可以被单独的改变或者是扩展。</w:t>
      </w:r>
    </w:p>
    <w:p w14:paraId="673E0F4D" w14:textId="77777777" w:rsidR="000D23BD" w:rsidRPr="00397E2F" w:rsidRDefault="000D23BD" w:rsidP="00C92112">
      <w:pPr>
        <w:pStyle w:val="af"/>
        <w:numPr>
          <w:ilvl w:val="0"/>
          <w:numId w:val="64"/>
        </w:numPr>
        <w:ind w:firstLineChars="0"/>
      </w:pPr>
      <w:r w:rsidRPr="00397E2F">
        <w:t>禁止对象之间的不良交互提高模块化</w:t>
      </w:r>
    </w:p>
    <w:p w14:paraId="52DDF5AE" w14:textId="77777777" w:rsidR="000D23BD" w:rsidRDefault="000D23BD" w:rsidP="000D23BD">
      <w:pPr>
        <w:ind w:firstLine="480"/>
      </w:pPr>
      <w:r w:rsidRPr="00397E2F">
        <w:t>继承</w:t>
      </w:r>
    </w:p>
    <w:p w14:paraId="282705F4" w14:textId="77777777" w:rsidR="000D23BD" w:rsidRPr="00397E2F" w:rsidRDefault="000D23BD" w:rsidP="000D23BD">
      <w:pPr>
        <w:ind w:firstLine="480"/>
      </w:pPr>
      <w:r w:rsidRPr="00397E2F">
        <w:t>继承给对象提供了从基类获取字段和方法的能力。继承提供了代码的重用行，也可以在不修改类的情况下给现存的类添加新特性。</w:t>
      </w:r>
    </w:p>
    <w:p w14:paraId="7C1C3123" w14:textId="77777777" w:rsidR="000D23BD" w:rsidRDefault="000D23BD" w:rsidP="000D23BD">
      <w:pPr>
        <w:ind w:firstLine="480"/>
      </w:pPr>
      <w:r w:rsidRPr="00397E2F">
        <w:t>多态</w:t>
      </w:r>
    </w:p>
    <w:p w14:paraId="60960133" w14:textId="77777777" w:rsidR="000D23BD" w:rsidRPr="00397E2F" w:rsidRDefault="000D23BD" w:rsidP="000D23BD">
      <w:pPr>
        <w:ind w:firstLine="480"/>
      </w:pPr>
      <w:r w:rsidRPr="00397E2F">
        <w:t>多态是编程语言给不同的底层数据类型做相同的接口展示的一种能力。一个多态类型上的操作可以应用到其他类型的值上面。</w:t>
      </w:r>
    </w:p>
    <w:p w14:paraId="75B8FA89" w14:textId="77777777" w:rsidR="000D23BD" w:rsidRDefault="000D23BD" w:rsidP="000D23BD">
      <w:pPr>
        <w:ind w:firstLine="480"/>
      </w:pPr>
      <w:r w:rsidRPr="00397E2F">
        <w:t>抽象</w:t>
      </w:r>
    </w:p>
    <w:p w14:paraId="54704105" w14:textId="77777777" w:rsidR="000D23BD" w:rsidRDefault="000D23BD" w:rsidP="000D23BD">
      <w:pPr>
        <w:ind w:firstLine="480"/>
      </w:pPr>
      <w:r w:rsidRPr="00397E2F">
        <w:t>抽象是把想法从具体的实例中分离出来的步骤，因此，要根据他们的功能而不是实现细节来创建类。</w:t>
      </w:r>
      <w:r w:rsidRPr="00397E2F">
        <w:t>Java</w:t>
      </w:r>
      <w:r w:rsidRPr="00397E2F">
        <w:t>支持创建只暴漏接口而不包含方法实现的抽象的类。这种抽象技术的主要目的是把类的行为和实现细节分离开。</w:t>
      </w:r>
    </w:p>
    <w:p w14:paraId="292D05E0" w14:textId="77777777" w:rsidR="000D23BD" w:rsidRDefault="000D23BD" w:rsidP="000D23BD">
      <w:pPr>
        <w:pStyle w:val="4"/>
      </w:pPr>
      <w:r>
        <w:rPr>
          <w:rFonts w:hint="eastAsia"/>
          <w:sz w:val="28"/>
          <w:szCs w:val="28"/>
        </w:rPr>
        <w:t>封装</w:t>
      </w:r>
      <w:r>
        <w:rPr>
          <w:rFonts w:hint="eastAsia"/>
        </w:rPr>
        <w:t>:</w:t>
      </w:r>
      <w:r>
        <w:rPr>
          <w:rFonts w:hint="eastAsia"/>
        </w:rPr>
        <w:t>★★★★★</w:t>
      </w:r>
      <w:r>
        <w:rPr>
          <w:rFonts w:hint="eastAsia"/>
        </w:rPr>
        <w:t>  </w:t>
      </w:r>
    </w:p>
    <w:p w14:paraId="3F472C41" w14:textId="77777777" w:rsidR="000D23BD" w:rsidRDefault="000D23BD" w:rsidP="000D23BD">
      <w:pPr>
        <w:ind w:firstLine="482"/>
        <w:rPr>
          <w:b/>
          <w:bCs/>
          <w:szCs w:val="21"/>
        </w:rPr>
      </w:pPr>
      <w:r>
        <w:rPr>
          <w:rFonts w:hint="eastAsia"/>
          <w:b/>
          <w:bCs/>
          <w:szCs w:val="21"/>
        </w:rPr>
        <w:t>概念</w:t>
      </w:r>
      <w:r>
        <w:rPr>
          <w:rFonts w:hint="eastAsia"/>
          <w:b/>
          <w:bCs/>
          <w:szCs w:val="21"/>
        </w:rPr>
        <w:t>:</w:t>
      </w:r>
      <w:r>
        <w:rPr>
          <w:rFonts w:hint="eastAsia"/>
          <w:b/>
          <w:bCs/>
          <w:szCs w:val="21"/>
        </w:rPr>
        <w:t>是指隐藏对象的属性和实现细节，仅对外提供公共访问方式。</w:t>
      </w:r>
      <w:r>
        <w:rPr>
          <w:rFonts w:hint="eastAsia"/>
          <w:b/>
          <w:bCs/>
          <w:szCs w:val="21"/>
        </w:rPr>
        <w:t> </w:t>
      </w:r>
    </w:p>
    <w:p w14:paraId="28799733" w14:textId="77777777" w:rsidR="000D23BD" w:rsidRDefault="000D23BD" w:rsidP="000D23BD">
      <w:pPr>
        <w:ind w:firstLine="482"/>
        <w:rPr>
          <w:b/>
          <w:bCs/>
          <w:szCs w:val="21"/>
        </w:rPr>
      </w:pPr>
      <w:r>
        <w:rPr>
          <w:rFonts w:hint="eastAsia"/>
          <w:b/>
          <w:bCs/>
          <w:szCs w:val="21"/>
        </w:rPr>
        <w:t>好处：</w:t>
      </w:r>
      <w:r>
        <w:rPr>
          <w:rFonts w:hint="eastAsia"/>
          <w:b/>
          <w:bCs/>
          <w:color w:val="0000FF"/>
          <w:szCs w:val="21"/>
        </w:rPr>
        <w:t>将变化隔离；便于使用；提高重用性；安全性。</w:t>
      </w:r>
      <w:r>
        <w:rPr>
          <w:rFonts w:hint="eastAsia"/>
          <w:b/>
          <w:bCs/>
          <w:color w:val="0000FF"/>
          <w:szCs w:val="21"/>
        </w:rPr>
        <w:t> </w:t>
      </w:r>
    </w:p>
    <w:p w14:paraId="5BAA5458" w14:textId="77777777" w:rsidR="000D23BD" w:rsidRDefault="000D23BD" w:rsidP="000D23BD">
      <w:pPr>
        <w:ind w:firstLine="482"/>
        <w:rPr>
          <w:b/>
          <w:bCs/>
          <w:szCs w:val="21"/>
        </w:rPr>
      </w:pPr>
      <w:r>
        <w:rPr>
          <w:rFonts w:hint="eastAsia"/>
          <w:b/>
          <w:bCs/>
          <w:szCs w:val="21"/>
        </w:rPr>
        <w:t>原则：将不需要对外提供的内容都隐藏起来，把属性都隐藏，提供公共方法对其访问。</w:t>
      </w:r>
    </w:p>
    <w:p w14:paraId="3072A57D" w14:textId="77777777" w:rsidR="000D23BD" w:rsidRDefault="000D23BD" w:rsidP="000D23BD">
      <w:pPr>
        <w:ind w:firstLine="562"/>
        <w:rPr>
          <w:szCs w:val="21"/>
        </w:rPr>
      </w:pPr>
      <w:r>
        <w:rPr>
          <w:rFonts w:hint="eastAsia"/>
          <w:b/>
          <w:bCs/>
          <w:sz w:val="28"/>
          <w:szCs w:val="28"/>
        </w:rPr>
        <w:t>继承</w:t>
      </w:r>
      <w:r>
        <w:rPr>
          <w:rFonts w:hint="eastAsia"/>
          <w:b/>
          <w:bCs/>
          <w:sz w:val="28"/>
          <w:szCs w:val="28"/>
        </w:rPr>
        <w:t> </w:t>
      </w:r>
      <w:r>
        <w:rPr>
          <w:rFonts w:hint="eastAsia"/>
          <w:color w:val="FF0000"/>
          <w:szCs w:val="21"/>
        </w:rPr>
        <w:t>★★★★★</w:t>
      </w:r>
      <w:r>
        <w:rPr>
          <w:rFonts w:hint="eastAsia"/>
          <w:color w:val="FF0000"/>
          <w:szCs w:val="21"/>
        </w:rPr>
        <w:t>  </w:t>
      </w:r>
    </w:p>
    <w:p w14:paraId="39436701" w14:textId="77777777" w:rsidR="000D23BD" w:rsidRDefault="000D23BD" w:rsidP="000D23BD">
      <w:pPr>
        <w:ind w:firstLine="361"/>
        <w:rPr>
          <w:sz w:val="18"/>
          <w:szCs w:val="18"/>
        </w:rPr>
      </w:pPr>
      <w:r>
        <w:rPr>
          <w:rFonts w:hint="eastAsia"/>
          <w:b/>
          <w:bCs/>
          <w:color w:val="FF0000"/>
          <w:sz w:val="18"/>
          <w:szCs w:val="18"/>
        </w:rPr>
        <w:t>好处：</w:t>
      </w:r>
      <w:r>
        <w:rPr>
          <w:rFonts w:hint="eastAsia"/>
          <w:sz w:val="18"/>
          <w:szCs w:val="18"/>
        </w:rPr>
        <w:t> </w:t>
      </w:r>
    </w:p>
    <w:p w14:paraId="69D36CD9" w14:textId="77777777" w:rsidR="000D23BD" w:rsidRDefault="000D23BD" w:rsidP="000D23BD">
      <w:pPr>
        <w:ind w:firstLine="360"/>
        <w:rPr>
          <w:sz w:val="18"/>
          <w:szCs w:val="18"/>
        </w:rPr>
      </w:pPr>
      <w:r>
        <w:rPr>
          <w:rFonts w:hint="eastAsia"/>
          <w:sz w:val="18"/>
          <w:szCs w:val="18"/>
        </w:rPr>
        <w:t>1</w:t>
      </w:r>
      <w:r>
        <w:rPr>
          <w:rFonts w:hint="eastAsia"/>
          <w:sz w:val="18"/>
          <w:szCs w:val="18"/>
        </w:rPr>
        <w:t>：提高了代码的复用性。</w:t>
      </w:r>
      <w:r>
        <w:rPr>
          <w:rFonts w:hint="eastAsia"/>
          <w:sz w:val="18"/>
          <w:szCs w:val="18"/>
        </w:rPr>
        <w:t> </w:t>
      </w:r>
    </w:p>
    <w:p w14:paraId="026A26A3" w14:textId="77777777" w:rsidR="008E546E" w:rsidRDefault="000D23BD" w:rsidP="000D23BD">
      <w:pPr>
        <w:ind w:firstLine="360"/>
        <w:rPr>
          <w:sz w:val="18"/>
          <w:szCs w:val="18"/>
        </w:rPr>
      </w:pPr>
      <w:r>
        <w:rPr>
          <w:rFonts w:hint="eastAsia"/>
          <w:sz w:val="18"/>
          <w:szCs w:val="18"/>
        </w:rPr>
        <w:t>2</w:t>
      </w:r>
      <w:r>
        <w:rPr>
          <w:rFonts w:hint="eastAsia"/>
          <w:sz w:val="18"/>
          <w:szCs w:val="18"/>
        </w:rPr>
        <w:t>：让类与类之间产生了关系，提供了另一个特征多态的前提。</w:t>
      </w:r>
      <w:r>
        <w:rPr>
          <w:rFonts w:hint="eastAsia"/>
          <w:sz w:val="18"/>
          <w:szCs w:val="18"/>
        </w:rPr>
        <w:t>  </w:t>
      </w:r>
    </w:p>
    <w:p w14:paraId="2779D827" w14:textId="30387EED" w:rsidR="000D23BD" w:rsidRDefault="000D23BD" w:rsidP="000D23BD">
      <w:pPr>
        <w:ind w:firstLine="360"/>
        <w:rPr>
          <w:color w:val="FF0000"/>
          <w:sz w:val="18"/>
          <w:szCs w:val="18"/>
        </w:rPr>
      </w:pPr>
      <w:r>
        <w:rPr>
          <w:rFonts w:hint="eastAsia"/>
          <w:color w:val="FF0000"/>
          <w:sz w:val="18"/>
          <w:szCs w:val="18"/>
        </w:rPr>
        <w:t>注意：</w:t>
      </w:r>
      <w:r>
        <w:rPr>
          <w:rFonts w:hint="eastAsia"/>
          <w:color w:val="FF0000"/>
          <w:sz w:val="18"/>
          <w:szCs w:val="18"/>
        </w:rPr>
        <w:t> </w:t>
      </w:r>
    </w:p>
    <w:p w14:paraId="08662238" w14:textId="77777777" w:rsidR="000D23BD" w:rsidRDefault="000D23BD" w:rsidP="000D23BD">
      <w:pPr>
        <w:ind w:firstLine="360"/>
        <w:rPr>
          <w:color w:val="0000FF"/>
          <w:sz w:val="18"/>
          <w:szCs w:val="18"/>
        </w:rPr>
      </w:pPr>
      <w:r>
        <w:rPr>
          <w:rFonts w:hint="eastAsia"/>
          <w:color w:val="0000FF"/>
          <w:sz w:val="18"/>
          <w:szCs w:val="18"/>
        </w:rPr>
        <w:t>子类中所有的构造函数都会默认</w:t>
      </w:r>
      <w:r w:rsidRPr="00231708">
        <w:rPr>
          <w:rFonts w:hint="eastAsia"/>
          <w:color w:val="FF0000"/>
          <w:sz w:val="18"/>
          <w:szCs w:val="18"/>
        </w:rPr>
        <w:t>访问</w:t>
      </w:r>
      <w:r>
        <w:rPr>
          <w:rFonts w:hint="eastAsia"/>
          <w:color w:val="0000FF"/>
          <w:sz w:val="18"/>
          <w:szCs w:val="18"/>
        </w:rPr>
        <w:t>父类中的</w:t>
      </w:r>
      <w:r w:rsidRPr="00AD4F6B">
        <w:rPr>
          <w:rFonts w:hint="eastAsia"/>
          <w:color w:val="FF0000"/>
          <w:sz w:val="18"/>
          <w:szCs w:val="18"/>
        </w:rPr>
        <w:t>空参数</w:t>
      </w:r>
      <w:r>
        <w:rPr>
          <w:rFonts w:hint="eastAsia"/>
          <w:color w:val="0000FF"/>
          <w:sz w:val="18"/>
          <w:szCs w:val="18"/>
        </w:rPr>
        <w:t>的构造函数，因为每一个子类构造内第一行都有默认的语句</w:t>
      </w:r>
      <w:r>
        <w:rPr>
          <w:rFonts w:hint="eastAsia"/>
          <w:color w:val="0000FF"/>
          <w:sz w:val="18"/>
          <w:szCs w:val="18"/>
        </w:rPr>
        <w:t>super();  </w:t>
      </w:r>
    </w:p>
    <w:p w14:paraId="513B6DD9" w14:textId="77777777" w:rsidR="000D23BD" w:rsidRDefault="000D23BD" w:rsidP="000D23BD">
      <w:pPr>
        <w:ind w:firstLine="360"/>
        <w:rPr>
          <w:color w:val="0000FF"/>
          <w:sz w:val="18"/>
          <w:szCs w:val="18"/>
        </w:rPr>
      </w:pPr>
      <w:r>
        <w:rPr>
          <w:rFonts w:hint="eastAsia"/>
          <w:color w:val="0000FF"/>
          <w:sz w:val="18"/>
          <w:szCs w:val="18"/>
        </w:rPr>
        <w:t>如果</w:t>
      </w:r>
      <w:r w:rsidRPr="00AD4F6B">
        <w:rPr>
          <w:rFonts w:hint="eastAsia"/>
          <w:color w:val="FF0000"/>
          <w:sz w:val="18"/>
          <w:szCs w:val="18"/>
        </w:rPr>
        <w:t>父类中没有空参数</w:t>
      </w:r>
      <w:r>
        <w:rPr>
          <w:rFonts w:hint="eastAsia"/>
          <w:color w:val="0000FF"/>
          <w:sz w:val="18"/>
          <w:szCs w:val="18"/>
        </w:rPr>
        <w:t>的构造函数，那么子类的构造函数内，必须通过</w:t>
      </w:r>
      <w:r w:rsidRPr="00231708">
        <w:rPr>
          <w:rFonts w:hint="eastAsia"/>
          <w:color w:val="FF0000"/>
          <w:sz w:val="18"/>
          <w:szCs w:val="18"/>
        </w:rPr>
        <w:t>super</w:t>
      </w:r>
      <w:r>
        <w:rPr>
          <w:rFonts w:hint="eastAsia"/>
          <w:color w:val="0000FF"/>
          <w:sz w:val="18"/>
          <w:szCs w:val="18"/>
        </w:rPr>
        <w:t>语句指定要访问的父类中的构造函数。</w:t>
      </w:r>
      <w:r>
        <w:rPr>
          <w:rFonts w:hint="eastAsia"/>
          <w:color w:val="0000FF"/>
          <w:sz w:val="18"/>
          <w:szCs w:val="18"/>
        </w:rPr>
        <w:t> </w:t>
      </w:r>
    </w:p>
    <w:p w14:paraId="19A3139F" w14:textId="77777777" w:rsidR="002824F9" w:rsidRDefault="000D23BD" w:rsidP="000D23BD">
      <w:pPr>
        <w:ind w:firstLine="360"/>
        <w:rPr>
          <w:color w:val="0000FF"/>
          <w:sz w:val="18"/>
          <w:szCs w:val="18"/>
        </w:rPr>
      </w:pPr>
      <w:r>
        <w:rPr>
          <w:rFonts w:hint="eastAsia"/>
          <w:color w:val="0000FF"/>
          <w:sz w:val="18"/>
          <w:szCs w:val="18"/>
        </w:rPr>
        <w:t>如果子类构造函数中用</w:t>
      </w:r>
      <w:r w:rsidRPr="00231708">
        <w:rPr>
          <w:rFonts w:hint="eastAsia"/>
          <w:color w:val="FF0000"/>
          <w:sz w:val="18"/>
          <w:szCs w:val="18"/>
        </w:rPr>
        <w:t>this</w:t>
      </w:r>
      <w:r>
        <w:rPr>
          <w:rFonts w:hint="eastAsia"/>
          <w:color w:val="0000FF"/>
          <w:sz w:val="18"/>
          <w:szCs w:val="18"/>
        </w:rPr>
        <w:t>来指定调用子类自己的构造函数，那么被调用的构造函数也一样会访问父类中的构造函数。</w:t>
      </w:r>
      <w:r>
        <w:rPr>
          <w:rFonts w:hint="eastAsia"/>
          <w:color w:val="0000FF"/>
          <w:sz w:val="18"/>
          <w:szCs w:val="18"/>
        </w:rPr>
        <w:t> </w:t>
      </w:r>
    </w:p>
    <w:p w14:paraId="568BE9F4" w14:textId="6E7BACDA" w:rsidR="000D23BD" w:rsidRDefault="000D23BD" w:rsidP="000D23BD">
      <w:pPr>
        <w:pStyle w:val="4"/>
        <w:rPr>
          <w:sz w:val="18"/>
          <w:szCs w:val="18"/>
        </w:rPr>
      </w:pPr>
      <w:r>
        <w:rPr>
          <w:rFonts w:hint="eastAsia"/>
        </w:rPr>
        <w:t>final</w:t>
      </w:r>
      <w:r>
        <w:rPr>
          <w:rFonts w:hint="eastAsia"/>
        </w:rPr>
        <w:t>特点：</w:t>
      </w:r>
      <w:r>
        <w:rPr>
          <w:rFonts w:hint="eastAsia"/>
          <w:sz w:val="18"/>
          <w:szCs w:val="18"/>
        </w:rPr>
        <w:t> </w:t>
      </w:r>
    </w:p>
    <w:p w14:paraId="0C6903A3" w14:textId="77777777" w:rsidR="002824F9"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这个关键字是一个修饰符，可以修饰类，方法，变量。</w:t>
      </w:r>
    </w:p>
    <w:p w14:paraId="6A8AB260" w14:textId="358A0EDD"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被</w:t>
      </w:r>
      <w:r>
        <w:rPr>
          <w:rFonts w:hint="eastAsia"/>
          <w:color w:val="0000FF"/>
          <w:sz w:val="18"/>
          <w:szCs w:val="18"/>
        </w:rPr>
        <w:t>final</w:t>
      </w:r>
      <w:r>
        <w:rPr>
          <w:rFonts w:hint="eastAsia"/>
          <w:color w:val="0000FF"/>
          <w:sz w:val="18"/>
          <w:szCs w:val="18"/>
        </w:rPr>
        <w:t>修饰的类是一个最终类，不可以被继承。</w:t>
      </w:r>
      <w:r>
        <w:rPr>
          <w:rFonts w:hint="eastAsia"/>
          <w:color w:val="0000FF"/>
          <w:sz w:val="18"/>
          <w:szCs w:val="18"/>
        </w:rPr>
        <w:t> </w:t>
      </w:r>
    </w:p>
    <w:p w14:paraId="7F1C5B4D" w14:textId="77777777" w:rsidR="002824F9" w:rsidRDefault="000D23BD" w:rsidP="000D23BD">
      <w:pPr>
        <w:ind w:firstLine="360"/>
        <w:rPr>
          <w:color w:val="0000FF"/>
          <w:sz w:val="18"/>
          <w:szCs w:val="18"/>
        </w:rPr>
      </w:pPr>
      <w:r>
        <w:rPr>
          <w:rFonts w:hint="eastAsia"/>
          <w:color w:val="0000FF"/>
          <w:sz w:val="18"/>
          <w:szCs w:val="18"/>
        </w:rPr>
        <w:t>3</w:t>
      </w:r>
      <w:r>
        <w:rPr>
          <w:rFonts w:hint="eastAsia"/>
          <w:color w:val="0000FF"/>
          <w:sz w:val="18"/>
          <w:szCs w:val="18"/>
        </w:rPr>
        <w:t>：被</w:t>
      </w:r>
      <w:r>
        <w:rPr>
          <w:rFonts w:hint="eastAsia"/>
          <w:color w:val="0000FF"/>
          <w:sz w:val="18"/>
          <w:szCs w:val="18"/>
        </w:rPr>
        <w:t>final</w:t>
      </w:r>
      <w:r>
        <w:rPr>
          <w:rFonts w:hint="eastAsia"/>
          <w:color w:val="0000FF"/>
          <w:sz w:val="18"/>
          <w:szCs w:val="18"/>
        </w:rPr>
        <w:t>修饰的方法是一个最终方法，不可以被覆盖。</w:t>
      </w:r>
    </w:p>
    <w:p w14:paraId="213CF636" w14:textId="33BD4567" w:rsidR="000D23BD" w:rsidRPr="000D23BD" w:rsidRDefault="000D23BD" w:rsidP="000D23BD">
      <w:pPr>
        <w:ind w:firstLine="360"/>
        <w:rPr>
          <w:color w:val="3366FF"/>
          <w:sz w:val="18"/>
          <w:szCs w:val="18"/>
        </w:rPr>
      </w:pPr>
      <w:r>
        <w:rPr>
          <w:rFonts w:hint="eastAsia"/>
          <w:color w:val="0000FF"/>
          <w:sz w:val="18"/>
          <w:szCs w:val="18"/>
        </w:rPr>
        <w:t>4</w:t>
      </w:r>
      <w:r>
        <w:rPr>
          <w:rFonts w:hint="eastAsia"/>
          <w:color w:val="0000FF"/>
          <w:sz w:val="18"/>
          <w:szCs w:val="18"/>
        </w:rPr>
        <w:t>：被</w:t>
      </w:r>
      <w:r>
        <w:rPr>
          <w:rFonts w:hint="eastAsia"/>
          <w:color w:val="0000FF"/>
          <w:sz w:val="18"/>
          <w:szCs w:val="18"/>
        </w:rPr>
        <w:t>final</w:t>
      </w:r>
      <w:r>
        <w:rPr>
          <w:rFonts w:hint="eastAsia"/>
          <w:color w:val="0000FF"/>
          <w:sz w:val="18"/>
          <w:szCs w:val="18"/>
        </w:rPr>
        <w:t>修饰的变量是一个常量，只能赋值一次。</w:t>
      </w:r>
      <w:r>
        <w:rPr>
          <w:rFonts w:hint="eastAsia"/>
          <w:color w:val="0000FF"/>
          <w:sz w:val="18"/>
          <w:szCs w:val="18"/>
        </w:rPr>
        <w:t> </w:t>
      </w:r>
    </w:p>
    <w:p w14:paraId="3ABE4305" w14:textId="77777777" w:rsidR="000D23BD" w:rsidRDefault="000D23BD" w:rsidP="000D23BD">
      <w:pPr>
        <w:pStyle w:val="4"/>
      </w:pPr>
      <w:r>
        <w:rPr>
          <w:rFonts w:hint="eastAsia"/>
        </w:rPr>
        <w:t>抽象类的特点：</w:t>
      </w:r>
      <w:r>
        <w:rPr>
          <w:rFonts w:hint="eastAsia"/>
        </w:rPr>
        <w:t> </w:t>
      </w:r>
    </w:p>
    <w:p w14:paraId="301DE2A5" w14:textId="77777777" w:rsidR="000D23BD"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抽象方法</w:t>
      </w:r>
      <w:r w:rsidRPr="00231708">
        <w:rPr>
          <w:rFonts w:hint="eastAsia"/>
          <w:color w:val="FF0000"/>
          <w:sz w:val="18"/>
          <w:szCs w:val="18"/>
        </w:rPr>
        <w:t>只能定义</w:t>
      </w:r>
      <w:r>
        <w:rPr>
          <w:rFonts w:hint="eastAsia"/>
          <w:color w:val="0000FF"/>
          <w:sz w:val="18"/>
          <w:szCs w:val="18"/>
        </w:rPr>
        <w:t>在抽象类中，抽象类和抽象方法</w:t>
      </w:r>
      <w:r w:rsidRPr="00231708">
        <w:rPr>
          <w:rFonts w:hint="eastAsia"/>
          <w:color w:val="FF0000"/>
          <w:sz w:val="18"/>
          <w:szCs w:val="18"/>
        </w:rPr>
        <w:t>必须由</w:t>
      </w:r>
      <w:r w:rsidRPr="00231708">
        <w:rPr>
          <w:rFonts w:hint="eastAsia"/>
          <w:color w:val="FF0000"/>
          <w:sz w:val="18"/>
          <w:szCs w:val="18"/>
        </w:rPr>
        <w:t>abstract</w:t>
      </w:r>
      <w:r>
        <w:rPr>
          <w:rFonts w:hint="eastAsia"/>
          <w:color w:val="0000FF"/>
          <w:sz w:val="18"/>
          <w:szCs w:val="18"/>
        </w:rPr>
        <w:t>关键字修饰（可以描述类和方法，</w:t>
      </w:r>
      <w:r w:rsidRPr="00231708">
        <w:rPr>
          <w:rFonts w:hint="eastAsia"/>
          <w:color w:val="FF0000"/>
          <w:sz w:val="18"/>
          <w:szCs w:val="18"/>
        </w:rPr>
        <w:t>不可以</w:t>
      </w:r>
      <w:r>
        <w:rPr>
          <w:rFonts w:hint="eastAsia"/>
          <w:color w:val="0000FF"/>
          <w:sz w:val="18"/>
          <w:szCs w:val="18"/>
        </w:rPr>
        <w:t>描述变量）。</w:t>
      </w:r>
      <w:r>
        <w:rPr>
          <w:rFonts w:hint="eastAsia"/>
          <w:color w:val="0000FF"/>
          <w:sz w:val="18"/>
          <w:szCs w:val="18"/>
        </w:rPr>
        <w:t> </w:t>
      </w:r>
    </w:p>
    <w:p w14:paraId="058CA6E4" w14:textId="77777777"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抽象方法</w:t>
      </w:r>
      <w:r w:rsidRPr="00231708">
        <w:rPr>
          <w:rFonts w:hint="eastAsia"/>
          <w:color w:val="FF0000"/>
          <w:sz w:val="18"/>
          <w:szCs w:val="18"/>
        </w:rPr>
        <w:t>只定义</w:t>
      </w:r>
      <w:r>
        <w:rPr>
          <w:rFonts w:hint="eastAsia"/>
          <w:color w:val="0000FF"/>
          <w:sz w:val="18"/>
          <w:szCs w:val="18"/>
        </w:rPr>
        <w:t>方法声明，并不定义方法实现。</w:t>
      </w:r>
      <w:r>
        <w:rPr>
          <w:rFonts w:hint="eastAsia"/>
          <w:color w:val="0000FF"/>
          <w:sz w:val="18"/>
          <w:szCs w:val="18"/>
        </w:rPr>
        <w:t> </w:t>
      </w:r>
    </w:p>
    <w:p w14:paraId="7FEB2F39" w14:textId="77777777" w:rsidR="000D23BD" w:rsidRDefault="000D23BD" w:rsidP="000D23BD">
      <w:pPr>
        <w:ind w:firstLine="360"/>
        <w:rPr>
          <w:color w:val="0000FF"/>
          <w:sz w:val="18"/>
          <w:szCs w:val="18"/>
        </w:rPr>
      </w:pPr>
      <w:r>
        <w:rPr>
          <w:rFonts w:hint="eastAsia"/>
          <w:color w:val="0000FF"/>
          <w:sz w:val="18"/>
          <w:szCs w:val="18"/>
        </w:rPr>
        <w:lastRenderedPageBreak/>
        <w:t>3</w:t>
      </w:r>
      <w:r>
        <w:rPr>
          <w:rFonts w:hint="eastAsia"/>
          <w:color w:val="0000FF"/>
          <w:sz w:val="18"/>
          <w:szCs w:val="18"/>
        </w:rPr>
        <w:t>：抽象类</w:t>
      </w:r>
      <w:r w:rsidRPr="00231708">
        <w:rPr>
          <w:rFonts w:hint="eastAsia"/>
          <w:color w:val="FF0000"/>
          <w:sz w:val="18"/>
          <w:szCs w:val="18"/>
        </w:rPr>
        <w:t>不可以</w:t>
      </w:r>
      <w:r>
        <w:rPr>
          <w:rFonts w:hint="eastAsia"/>
          <w:color w:val="0000FF"/>
          <w:sz w:val="18"/>
          <w:szCs w:val="18"/>
        </w:rPr>
        <w:t>被创建对象</w:t>
      </w:r>
      <w:r>
        <w:rPr>
          <w:rFonts w:hint="eastAsia"/>
          <w:color w:val="0000FF"/>
          <w:sz w:val="18"/>
          <w:szCs w:val="18"/>
        </w:rPr>
        <w:t>(</w:t>
      </w:r>
      <w:r>
        <w:rPr>
          <w:rFonts w:hint="eastAsia"/>
          <w:color w:val="0000FF"/>
          <w:sz w:val="18"/>
          <w:szCs w:val="18"/>
        </w:rPr>
        <w:t>实例化</w:t>
      </w:r>
      <w:r>
        <w:rPr>
          <w:rFonts w:hint="eastAsia"/>
          <w:color w:val="0000FF"/>
          <w:sz w:val="18"/>
          <w:szCs w:val="18"/>
        </w:rPr>
        <w:t>)</w:t>
      </w:r>
      <w:r>
        <w:rPr>
          <w:rFonts w:hint="eastAsia"/>
          <w:color w:val="0000FF"/>
          <w:sz w:val="18"/>
          <w:szCs w:val="18"/>
        </w:rPr>
        <w:t>。</w:t>
      </w:r>
      <w:r>
        <w:rPr>
          <w:rFonts w:hint="eastAsia"/>
          <w:color w:val="0000FF"/>
          <w:sz w:val="18"/>
          <w:szCs w:val="18"/>
        </w:rPr>
        <w:t> </w:t>
      </w:r>
    </w:p>
    <w:p w14:paraId="7C7F98F6" w14:textId="77777777" w:rsidR="000D23BD" w:rsidRDefault="000D23BD" w:rsidP="000D23BD">
      <w:pPr>
        <w:ind w:firstLine="360"/>
        <w:rPr>
          <w:color w:val="0000FF"/>
          <w:sz w:val="18"/>
          <w:szCs w:val="18"/>
        </w:rPr>
      </w:pPr>
      <w:r>
        <w:rPr>
          <w:rFonts w:hint="eastAsia"/>
          <w:color w:val="0000FF"/>
          <w:sz w:val="18"/>
          <w:szCs w:val="18"/>
        </w:rPr>
        <w:t>4</w:t>
      </w:r>
      <w:r>
        <w:rPr>
          <w:rFonts w:hint="eastAsia"/>
          <w:color w:val="0000FF"/>
          <w:sz w:val="18"/>
          <w:szCs w:val="18"/>
        </w:rPr>
        <w:t>：只有通过子类继承抽象类并覆盖了抽象类中的所有抽象方法后，该子类才</w:t>
      </w:r>
      <w:r w:rsidRPr="00231708">
        <w:rPr>
          <w:rFonts w:hint="eastAsia"/>
          <w:color w:val="FF0000"/>
          <w:sz w:val="18"/>
          <w:szCs w:val="18"/>
        </w:rPr>
        <w:t>可以</w:t>
      </w:r>
      <w:r>
        <w:rPr>
          <w:rFonts w:hint="eastAsia"/>
          <w:color w:val="0000FF"/>
          <w:sz w:val="18"/>
          <w:szCs w:val="18"/>
        </w:rPr>
        <w:t>实例化。否则，该子类还是一个抽象类。</w:t>
      </w:r>
      <w:r>
        <w:rPr>
          <w:rFonts w:hint="eastAsia"/>
          <w:color w:val="0000FF"/>
          <w:sz w:val="18"/>
          <w:szCs w:val="18"/>
        </w:rPr>
        <w:t> </w:t>
      </w:r>
    </w:p>
    <w:p w14:paraId="3D4F20FA" w14:textId="0BA1AF17" w:rsidR="000D23BD" w:rsidRPr="000D23BD" w:rsidRDefault="000D23BD" w:rsidP="000D23BD">
      <w:pPr>
        <w:ind w:firstLine="360"/>
        <w:rPr>
          <w:color w:val="0000FF"/>
          <w:sz w:val="18"/>
          <w:szCs w:val="18"/>
        </w:rPr>
      </w:pPr>
      <w:r>
        <w:rPr>
          <w:rFonts w:hint="eastAsia"/>
          <w:color w:val="0000FF"/>
          <w:sz w:val="18"/>
          <w:szCs w:val="18"/>
        </w:rPr>
        <w:t>5: </w:t>
      </w:r>
      <w:r w:rsidRPr="00231708">
        <w:rPr>
          <w:rFonts w:hint="eastAsia"/>
          <w:color w:val="FF0000"/>
          <w:sz w:val="18"/>
          <w:szCs w:val="18"/>
        </w:rPr>
        <w:t>抽象类只能单继承</w:t>
      </w:r>
      <w:r>
        <w:rPr>
          <w:rFonts w:hint="eastAsia"/>
          <w:color w:val="0000FF"/>
          <w:sz w:val="18"/>
          <w:szCs w:val="18"/>
        </w:rPr>
        <w:t>。</w:t>
      </w:r>
      <w:r>
        <w:rPr>
          <w:rFonts w:hint="eastAsia"/>
          <w:color w:val="0000FF"/>
          <w:sz w:val="18"/>
          <w:szCs w:val="18"/>
        </w:rPr>
        <w:t> </w:t>
      </w:r>
    </w:p>
    <w:p w14:paraId="1FB0F588" w14:textId="77777777" w:rsidR="000D23BD" w:rsidRPr="000D23BD" w:rsidRDefault="000D23BD" w:rsidP="000D23BD">
      <w:pPr>
        <w:pStyle w:val="4"/>
      </w:pPr>
      <w:r w:rsidRPr="000D23BD">
        <w:rPr>
          <w:rFonts w:hint="eastAsia"/>
        </w:rPr>
        <w:t>抽象类的细节：</w:t>
      </w:r>
      <w:r w:rsidRPr="000D23BD">
        <w:rPr>
          <w:rFonts w:hint="eastAsia"/>
        </w:rPr>
        <w:t> </w:t>
      </w:r>
    </w:p>
    <w:p w14:paraId="3AD1EF2A" w14:textId="77777777" w:rsidR="002824F9" w:rsidRDefault="000D23BD" w:rsidP="000D23BD">
      <w:pPr>
        <w:ind w:firstLine="360"/>
        <w:rPr>
          <w:sz w:val="18"/>
          <w:szCs w:val="18"/>
        </w:rPr>
      </w:pPr>
      <w:r>
        <w:rPr>
          <w:rFonts w:hint="eastAsia"/>
          <w:sz w:val="18"/>
          <w:szCs w:val="18"/>
        </w:rPr>
        <w:t>1</w:t>
      </w:r>
      <w:r>
        <w:rPr>
          <w:rFonts w:hint="eastAsia"/>
          <w:sz w:val="18"/>
          <w:szCs w:val="18"/>
        </w:rPr>
        <w:t>：抽象类中是否有构造函数？有，用于给子类对象进行初始化。</w:t>
      </w:r>
    </w:p>
    <w:p w14:paraId="34662976" w14:textId="7DE7A5D6" w:rsidR="000D23BD" w:rsidRDefault="000D23BD" w:rsidP="000D23BD">
      <w:pPr>
        <w:ind w:firstLine="360"/>
        <w:rPr>
          <w:sz w:val="18"/>
          <w:szCs w:val="18"/>
        </w:rPr>
      </w:pPr>
      <w:r>
        <w:rPr>
          <w:rFonts w:hint="eastAsia"/>
          <w:sz w:val="18"/>
          <w:szCs w:val="18"/>
        </w:rPr>
        <w:t>2</w:t>
      </w:r>
      <w:r>
        <w:rPr>
          <w:rFonts w:hint="eastAsia"/>
          <w:sz w:val="18"/>
          <w:szCs w:val="18"/>
        </w:rPr>
        <w:t>：抽象类中是否可以定义非抽象方法？</w:t>
      </w:r>
      <w:r>
        <w:rPr>
          <w:rFonts w:hint="eastAsia"/>
          <w:sz w:val="18"/>
          <w:szCs w:val="18"/>
        </w:rPr>
        <w:t> </w:t>
      </w:r>
    </w:p>
    <w:p w14:paraId="4E515415" w14:textId="77777777" w:rsidR="000D23BD" w:rsidRDefault="000D23BD" w:rsidP="000D23BD">
      <w:pPr>
        <w:ind w:firstLine="360"/>
        <w:rPr>
          <w:sz w:val="18"/>
          <w:szCs w:val="18"/>
        </w:rPr>
      </w:pPr>
      <w:r>
        <w:rPr>
          <w:rFonts w:hint="eastAsia"/>
          <w:sz w:val="18"/>
          <w:szCs w:val="18"/>
        </w:rPr>
        <w:t>可以。其实，抽象类和一般类没有太大的区别，都是在描述事物，只不过抽象类在描述事物时，有些功能不具体。所以抽象类和一般类在定义上，都是需要定义属性和行为的。只不过，比一般类多了一个抽象函数。而且比一般类少了一个创建对象的部分。</w:t>
      </w:r>
      <w:r>
        <w:rPr>
          <w:rFonts w:hint="eastAsia"/>
          <w:sz w:val="18"/>
          <w:szCs w:val="18"/>
        </w:rPr>
        <w:t> </w:t>
      </w:r>
    </w:p>
    <w:p w14:paraId="211376A8" w14:textId="77777777" w:rsidR="000D23BD" w:rsidRDefault="000D23BD" w:rsidP="000D23BD">
      <w:pPr>
        <w:ind w:firstLine="360"/>
        <w:rPr>
          <w:sz w:val="18"/>
          <w:szCs w:val="18"/>
        </w:rPr>
      </w:pPr>
      <w:r>
        <w:rPr>
          <w:rFonts w:hint="eastAsia"/>
          <w:color w:val="FF0000"/>
          <w:sz w:val="18"/>
          <w:szCs w:val="18"/>
        </w:rPr>
        <w:t>3</w:t>
      </w:r>
      <w:r>
        <w:rPr>
          <w:rFonts w:hint="eastAsia"/>
          <w:color w:val="FF0000"/>
          <w:sz w:val="18"/>
          <w:szCs w:val="18"/>
        </w:rPr>
        <w:t>：抽象关键字</w:t>
      </w:r>
      <w:r>
        <w:rPr>
          <w:rFonts w:hint="eastAsia"/>
          <w:color w:val="FF0000"/>
          <w:sz w:val="18"/>
          <w:szCs w:val="18"/>
        </w:rPr>
        <w:t>abstract</w:t>
      </w:r>
      <w:r>
        <w:rPr>
          <w:rFonts w:hint="eastAsia"/>
          <w:color w:val="FF0000"/>
          <w:sz w:val="18"/>
          <w:szCs w:val="18"/>
        </w:rPr>
        <w:t>和哪些不可以共存？</w:t>
      </w:r>
      <w:r>
        <w:rPr>
          <w:rFonts w:hint="eastAsia"/>
          <w:color w:val="FF0000"/>
          <w:sz w:val="18"/>
          <w:szCs w:val="18"/>
        </w:rPr>
        <w:t>final , private , static </w:t>
      </w:r>
      <w:r>
        <w:rPr>
          <w:rFonts w:hint="eastAsia"/>
          <w:sz w:val="18"/>
          <w:szCs w:val="18"/>
        </w:rPr>
        <w:t> </w:t>
      </w:r>
    </w:p>
    <w:p w14:paraId="19A9D861" w14:textId="77777777" w:rsidR="008E546E" w:rsidRDefault="000D23BD" w:rsidP="000D23BD">
      <w:pPr>
        <w:ind w:firstLine="360"/>
        <w:rPr>
          <w:sz w:val="18"/>
          <w:szCs w:val="18"/>
        </w:rPr>
      </w:pPr>
      <w:r>
        <w:rPr>
          <w:rFonts w:hint="eastAsia"/>
          <w:sz w:val="18"/>
          <w:szCs w:val="18"/>
        </w:rPr>
        <w:t>4</w:t>
      </w:r>
      <w:r>
        <w:rPr>
          <w:rFonts w:hint="eastAsia"/>
          <w:sz w:val="18"/>
          <w:szCs w:val="18"/>
        </w:rPr>
        <w:t>：抽象类中可不可以不定义抽象方法？可以。抽象方法目的仅仅为了不让该类创建对象。</w:t>
      </w:r>
    </w:p>
    <w:p w14:paraId="44D9339E" w14:textId="77777777" w:rsidR="002824F9" w:rsidRDefault="000D23BD" w:rsidP="007B35A1">
      <w:pPr>
        <w:pStyle w:val="4"/>
      </w:pPr>
      <w:r>
        <w:rPr>
          <w:rFonts w:hint="eastAsia"/>
          <w:b/>
          <w:bCs/>
        </w:rPr>
        <w:t>接</w:t>
      </w:r>
      <w:r>
        <w:rPr>
          <w:rFonts w:hint="eastAsia"/>
          <w:b/>
          <w:bCs/>
        </w:rPr>
        <w:t> </w:t>
      </w:r>
      <w:r>
        <w:rPr>
          <w:rFonts w:hint="eastAsia"/>
          <w:b/>
          <w:bCs/>
        </w:rPr>
        <w:t>口：</w:t>
      </w:r>
    </w:p>
    <w:p w14:paraId="4BAC9265" w14:textId="22D0F1CE" w:rsidR="000D23BD" w:rsidRDefault="00A843DB" w:rsidP="00A843DB">
      <w:pPr>
        <w:pStyle w:val="5"/>
        <w:rPr>
          <w:sz w:val="18"/>
          <w:szCs w:val="18"/>
        </w:rPr>
      </w:pPr>
      <w:r>
        <w:rPr>
          <w:rFonts w:hint="eastAsia"/>
        </w:rPr>
        <w:t>★★★★★</w:t>
      </w:r>
      <w:r>
        <w:rPr>
          <w:rFonts w:hint="eastAsia"/>
        </w:rPr>
        <w:t>  </w:t>
      </w:r>
      <w:r w:rsidR="000D23BD">
        <w:rPr>
          <w:rFonts w:hint="eastAsia"/>
          <w:sz w:val="18"/>
          <w:szCs w:val="18"/>
        </w:rPr>
        <w:t> </w:t>
      </w:r>
      <w:r w:rsidR="000D23BD">
        <w:rPr>
          <w:rFonts w:hint="eastAsia"/>
        </w:rPr>
        <w:t>抽象类和接口的区别：</w:t>
      </w:r>
      <w:r>
        <w:rPr>
          <w:rFonts w:hint="eastAsia"/>
          <w:sz w:val="18"/>
          <w:szCs w:val="18"/>
        </w:rPr>
        <w:t xml:space="preserve"> </w:t>
      </w:r>
    </w:p>
    <w:p w14:paraId="36791811" w14:textId="77777777" w:rsidR="000D23BD" w:rsidRPr="00231708" w:rsidRDefault="000D23BD" w:rsidP="000D23BD">
      <w:pPr>
        <w:ind w:firstLine="361"/>
        <w:rPr>
          <w:b/>
          <w:bCs/>
          <w:color w:val="FF0000"/>
          <w:sz w:val="18"/>
          <w:szCs w:val="18"/>
        </w:rPr>
      </w:pPr>
      <w:r>
        <w:rPr>
          <w:rFonts w:hint="eastAsia"/>
          <w:b/>
          <w:bCs/>
          <w:color w:val="0000FF"/>
          <w:sz w:val="18"/>
          <w:szCs w:val="18"/>
        </w:rPr>
        <w:t>1</w:t>
      </w:r>
      <w:r>
        <w:rPr>
          <w:rFonts w:hint="eastAsia"/>
          <w:b/>
          <w:bCs/>
          <w:color w:val="0000FF"/>
          <w:sz w:val="18"/>
          <w:szCs w:val="18"/>
        </w:rPr>
        <w:t>：抽象类</w:t>
      </w:r>
      <w:r w:rsidRPr="00231708">
        <w:rPr>
          <w:rFonts w:hint="eastAsia"/>
          <w:b/>
          <w:bCs/>
          <w:color w:val="FF0000"/>
          <w:sz w:val="18"/>
          <w:szCs w:val="18"/>
        </w:rPr>
        <w:t>只能被继承，而且只能单继承。</w:t>
      </w:r>
      <w:r w:rsidRPr="00231708">
        <w:rPr>
          <w:rFonts w:hint="eastAsia"/>
          <w:b/>
          <w:bCs/>
          <w:color w:val="FF0000"/>
          <w:sz w:val="18"/>
          <w:szCs w:val="18"/>
        </w:rPr>
        <w:t> </w:t>
      </w:r>
    </w:p>
    <w:p w14:paraId="5E9D02D0" w14:textId="77777777" w:rsidR="000D23BD" w:rsidRDefault="000D23BD" w:rsidP="000D23BD">
      <w:pPr>
        <w:ind w:firstLine="361"/>
        <w:rPr>
          <w:b/>
          <w:bCs/>
          <w:color w:val="0000FF"/>
          <w:sz w:val="18"/>
          <w:szCs w:val="18"/>
        </w:rPr>
      </w:pPr>
      <w:r>
        <w:rPr>
          <w:rFonts w:hint="eastAsia"/>
          <w:b/>
          <w:bCs/>
          <w:color w:val="0000FF"/>
          <w:sz w:val="18"/>
          <w:szCs w:val="18"/>
        </w:rPr>
        <w:t>接口</w:t>
      </w:r>
      <w:r w:rsidRPr="00231708">
        <w:rPr>
          <w:rFonts w:hint="eastAsia"/>
          <w:b/>
          <w:bCs/>
          <w:color w:val="FF0000"/>
          <w:sz w:val="18"/>
          <w:szCs w:val="18"/>
        </w:rPr>
        <w:t>需要被实现，而且可以多实现</w:t>
      </w:r>
      <w:r>
        <w:rPr>
          <w:rFonts w:hint="eastAsia"/>
          <w:b/>
          <w:bCs/>
          <w:color w:val="0000FF"/>
          <w:sz w:val="18"/>
          <w:szCs w:val="18"/>
        </w:rPr>
        <w:t>。</w:t>
      </w:r>
      <w:r>
        <w:rPr>
          <w:rFonts w:hint="eastAsia"/>
          <w:b/>
          <w:bCs/>
          <w:color w:val="0000FF"/>
          <w:sz w:val="18"/>
          <w:szCs w:val="18"/>
        </w:rPr>
        <w:t>  </w:t>
      </w:r>
    </w:p>
    <w:p w14:paraId="4881E012" w14:textId="77777777" w:rsidR="000D23BD" w:rsidRDefault="000D23BD" w:rsidP="000D23BD">
      <w:pPr>
        <w:ind w:firstLine="361"/>
        <w:rPr>
          <w:b/>
          <w:bCs/>
          <w:color w:val="0000FF"/>
          <w:sz w:val="18"/>
          <w:szCs w:val="18"/>
        </w:rPr>
      </w:pPr>
      <w:r>
        <w:rPr>
          <w:rFonts w:hint="eastAsia"/>
          <w:b/>
          <w:bCs/>
          <w:color w:val="0000FF"/>
          <w:sz w:val="18"/>
          <w:szCs w:val="18"/>
        </w:rPr>
        <w:t>2</w:t>
      </w:r>
      <w:r>
        <w:rPr>
          <w:rFonts w:hint="eastAsia"/>
          <w:b/>
          <w:bCs/>
          <w:color w:val="0000FF"/>
          <w:sz w:val="18"/>
          <w:szCs w:val="18"/>
        </w:rPr>
        <w:t>：抽象类中可以定义非抽象方法，</w:t>
      </w:r>
      <w:r w:rsidRPr="00231708">
        <w:rPr>
          <w:rFonts w:hint="eastAsia"/>
          <w:b/>
          <w:bCs/>
          <w:color w:val="FF0000"/>
          <w:sz w:val="18"/>
          <w:szCs w:val="18"/>
        </w:rPr>
        <w:t>子类可以直接继承使用</w:t>
      </w:r>
      <w:r>
        <w:rPr>
          <w:rFonts w:hint="eastAsia"/>
          <w:b/>
          <w:bCs/>
          <w:color w:val="0000FF"/>
          <w:sz w:val="18"/>
          <w:szCs w:val="18"/>
        </w:rPr>
        <w:t>。</w:t>
      </w:r>
      <w:r>
        <w:rPr>
          <w:rFonts w:hint="eastAsia"/>
          <w:b/>
          <w:bCs/>
          <w:color w:val="0000FF"/>
          <w:sz w:val="18"/>
          <w:szCs w:val="18"/>
        </w:rPr>
        <w:t> </w:t>
      </w:r>
    </w:p>
    <w:p w14:paraId="397DEBB4" w14:textId="77777777" w:rsidR="000D23BD" w:rsidRDefault="000D23BD" w:rsidP="000D23BD">
      <w:pPr>
        <w:ind w:firstLine="361"/>
        <w:rPr>
          <w:b/>
          <w:bCs/>
          <w:color w:val="0000FF"/>
          <w:sz w:val="18"/>
          <w:szCs w:val="18"/>
        </w:rPr>
      </w:pPr>
      <w:r>
        <w:rPr>
          <w:rFonts w:hint="eastAsia"/>
          <w:b/>
          <w:bCs/>
          <w:color w:val="0000FF"/>
          <w:sz w:val="18"/>
          <w:szCs w:val="18"/>
        </w:rPr>
        <w:t>接口中都有抽象方法，</w:t>
      </w:r>
      <w:r w:rsidRPr="00231708">
        <w:rPr>
          <w:rFonts w:hint="eastAsia"/>
          <w:b/>
          <w:bCs/>
          <w:color w:val="FF0000"/>
          <w:sz w:val="18"/>
          <w:szCs w:val="18"/>
        </w:rPr>
        <w:t>需要子类去实现</w:t>
      </w:r>
      <w:r>
        <w:rPr>
          <w:rFonts w:hint="eastAsia"/>
          <w:b/>
          <w:bCs/>
          <w:color w:val="0000FF"/>
          <w:sz w:val="18"/>
          <w:szCs w:val="18"/>
        </w:rPr>
        <w:t>。</w:t>
      </w:r>
    </w:p>
    <w:p w14:paraId="2EC83813" w14:textId="77777777" w:rsidR="000D23BD" w:rsidRDefault="000D23BD" w:rsidP="000D23BD">
      <w:pPr>
        <w:ind w:firstLine="361"/>
        <w:rPr>
          <w:b/>
          <w:bCs/>
          <w:color w:val="0000FF"/>
          <w:sz w:val="18"/>
          <w:szCs w:val="18"/>
        </w:rPr>
      </w:pPr>
      <w:r>
        <w:rPr>
          <w:rFonts w:hint="eastAsia"/>
          <w:b/>
          <w:bCs/>
          <w:color w:val="0000FF"/>
          <w:sz w:val="18"/>
          <w:szCs w:val="18"/>
        </w:rPr>
        <w:t>3</w:t>
      </w:r>
      <w:r>
        <w:rPr>
          <w:rFonts w:hint="eastAsia"/>
          <w:b/>
          <w:bCs/>
          <w:color w:val="0000FF"/>
          <w:sz w:val="18"/>
          <w:szCs w:val="18"/>
        </w:rPr>
        <w:t>：抽象类使用的是</w:t>
      </w:r>
      <w:r>
        <w:rPr>
          <w:rFonts w:hint="eastAsia"/>
          <w:b/>
          <w:bCs/>
          <w:color w:val="0000FF"/>
          <w:sz w:val="18"/>
          <w:szCs w:val="18"/>
        </w:rPr>
        <w:t>  is a </w:t>
      </w:r>
      <w:r>
        <w:rPr>
          <w:rFonts w:hint="eastAsia"/>
          <w:b/>
          <w:bCs/>
          <w:color w:val="0000FF"/>
          <w:sz w:val="18"/>
          <w:szCs w:val="18"/>
        </w:rPr>
        <w:t>关系。</w:t>
      </w:r>
      <w:r>
        <w:rPr>
          <w:rFonts w:hint="eastAsia"/>
          <w:b/>
          <w:bCs/>
          <w:color w:val="0000FF"/>
          <w:sz w:val="18"/>
          <w:szCs w:val="18"/>
        </w:rPr>
        <w:t> </w:t>
      </w:r>
    </w:p>
    <w:p w14:paraId="521C0904" w14:textId="77777777" w:rsidR="000D23BD" w:rsidRDefault="000D23BD" w:rsidP="000D23BD">
      <w:pPr>
        <w:ind w:firstLine="361"/>
        <w:rPr>
          <w:b/>
          <w:bCs/>
          <w:color w:val="0000FF"/>
          <w:sz w:val="18"/>
          <w:szCs w:val="18"/>
        </w:rPr>
      </w:pPr>
      <w:r>
        <w:rPr>
          <w:rFonts w:hint="eastAsia"/>
          <w:b/>
          <w:bCs/>
          <w:color w:val="0000FF"/>
          <w:sz w:val="18"/>
          <w:szCs w:val="18"/>
        </w:rPr>
        <w:t>接口使用的</w:t>
      </w:r>
      <w:r>
        <w:rPr>
          <w:rFonts w:hint="eastAsia"/>
          <w:b/>
          <w:bCs/>
          <w:color w:val="0000FF"/>
          <w:sz w:val="18"/>
          <w:szCs w:val="18"/>
        </w:rPr>
        <w:t> like a </w:t>
      </w:r>
      <w:r>
        <w:rPr>
          <w:rFonts w:hint="eastAsia"/>
          <w:b/>
          <w:bCs/>
          <w:color w:val="0000FF"/>
          <w:sz w:val="18"/>
          <w:szCs w:val="18"/>
        </w:rPr>
        <w:t>关系。</w:t>
      </w:r>
      <w:r>
        <w:rPr>
          <w:rFonts w:hint="eastAsia"/>
          <w:b/>
          <w:bCs/>
          <w:color w:val="0000FF"/>
          <w:sz w:val="18"/>
          <w:szCs w:val="18"/>
        </w:rPr>
        <w:t> </w:t>
      </w:r>
    </w:p>
    <w:p w14:paraId="1892CFAC" w14:textId="77777777" w:rsidR="000D23BD" w:rsidRDefault="000D23BD" w:rsidP="000D23BD">
      <w:pPr>
        <w:ind w:firstLine="361"/>
        <w:rPr>
          <w:b/>
          <w:bCs/>
          <w:color w:val="0000FF"/>
          <w:sz w:val="18"/>
          <w:szCs w:val="18"/>
        </w:rPr>
      </w:pPr>
      <w:r>
        <w:rPr>
          <w:rFonts w:hint="eastAsia"/>
          <w:b/>
          <w:bCs/>
          <w:color w:val="0000FF"/>
          <w:sz w:val="18"/>
          <w:szCs w:val="18"/>
        </w:rPr>
        <w:t>4</w:t>
      </w:r>
      <w:r>
        <w:rPr>
          <w:rFonts w:hint="eastAsia"/>
          <w:b/>
          <w:bCs/>
          <w:color w:val="0000FF"/>
          <w:sz w:val="18"/>
          <w:szCs w:val="18"/>
        </w:rPr>
        <w:t>：抽象类的成员修饰符可以自定义。</w:t>
      </w:r>
      <w:r>
        <w:rPr>
          <w:rFonts w:hint="eastAsia"/>
          <w:b/>
          <w:bCs/>
          <w:color w:val="0000FF"/>
          <w:sz w:val="18"/>
          <w:szCs w:val="18"/>
        </w:rPr>
        <w:t> </w:t>
      </w:r>
    </w:p>
    <w:p w14:paraId="5335BE91" w14:textId="77777777" w:rsidR="000D23BD" w:rsidRDefault="000D23BD" w:rsidP="000D23BD">
      <w:pPr>
        <w:ind w:firstLine="361"/>
        <w:rPr>
          <w:b/>
          <w:bCs/>
          <w:color w:val="0000FF"/>
          <w:sz w:val="18"/>
          <w:szCs w:val="18"/>
        </w:rPr>
      </w:pPr>
      <w:r>
        <w:rPr>
          <w:rFonts w:hint="eastAsia"/>
          <w:b/>
          <w:bCs/>
          <w:color w:val="0000FF"/>
          <w:sz w:val="18"/>
          <w:szCs w:val="18"/>
        </w:rPr>
        <w:t>接口中的</w:t>
      </w:r>
      <w:r w:rsidRPr="00FC3515">
        <w:rPr>
          <w:rFonts w:hint="eastAsia"/>
          <w:b/>
          <w:bCs/>
          <w:color w:val="FF0000"/>
          <w:sz w:val="18"/>
          <w:szCs w:val="18"/>
        </w:rPr>
        <w:t>成员修饰符是固定</w:t>
      </w:r>
      <w:r>
        <w:rPr>
          <w:rFonts w:hint="eastAsia"/>
          <w:b/>
          <w:bCs/>
          <w:color w:val="0000FF"/>
          <w:sz w:val="18"/>
          <w:szCs w:val="18"/>
        </w:rPr>
        <w:t>的。全都是</w:t>
      </w:r>
      <w:r>
        <w:rPr>
          <w:rFonts w:hint="eastAsia"/>
          <w:b/>
          <w:bCs/>
          <w:color w:val="0000FF"/>
          <w:sz w:val="18"/>
          <w:szCs w:val="18"/>
        </w:rPr>
        <w:t>public</w:t>
      </w:r>
      <w:r>
        <w:rPr>
          <w:rFonts w:hint="eastAsia"/>
          <w:b/>
          <w:bCs/>
          <w:color w:val="0000FF"/>
          <w:sz w:val="18"/>
          <w:szCs w:val="18"/>
        </w:rPr>
        <w:t>的。</w:t>
      </w:r>
      <w:r>
        <w:rPr>
          <w:rFonts w:hint="eastAsia"/>
          <w:b/>
          <w:bCs/>
          <w:color w:val="0000FF"/>
          <w:sz w:val="18"/>
          <w:szCs w:val="18"/>
        </w:rPr>
        <w:t>    </w:t>
      </w:r>
    </w:p>
    <w:p w14:paraId="3134D04C" w14:textId="5227B2EC" w:rsidR="008E546E" w:rsidRDefault="008E546E" w:rsidP="000D23BD">
      <w:pPr>
        <w:ind w:firstLine="400"/>
        <w:rPr>
          <w:b/>
          <w:bCs/>
          <w:color w:val="0000FF"/>
          <w:sz w:val="18"/>
          <w:szCs w:val="18"/>
        </w:rPr>
      </w:pPr>
      <w:r>
        <w:rPr>
          <w:rFonts w:ascii="微软雅黑" w:eastAsia="微软雅黑" w:hAnsi="微软雅黑" w:cs="微软雅黑"/>
          <w:noProof/>
          <w:position w:val="-130"/>
          <w:sz w:val="20"/>
          <w:szCs w:val="20"/>
        </w:rPr>
        <w:lastRenderedPageBreak/>
        <w:drawing>
          <wp:inline distT="0" distB="0" distL="0" distR="0" wp14:anchorId="5807F43B" wp14:editId="443155DF">
            <wp:extent cx="5296603" cy="4170807"/>
            <wp:effectExtent l="0" t="0" r="0" b="0"/>
            <wp:docPr id="11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8" cstate="print"/>
                    <a:stretch>
                      <a:fillRect/>
                    </a:stretch>
                  </pic:blipFill>
                  <pic:spPr>
                    <a:xfrm>
                      <a:off x="0" y="0"/>
                      <a:ext cx="5296603" cy="4170807"/>
                    </a:xfrm>
                    <a:prstGeom prst="rect">
                      <a:avLst/>
                    </a:prstGeom>
                  </pic:spPr>
                </pic:pic>
              </a:graphicData>
            </a:graphic>
          </wp:inline>
        </w:drawing>
      </w:r>
    </w:p>
    <w:p w14:paraId="66FAA9AF" w14:textId="77777777" w:rsidR="00A843DB" w:rsidRPr="008E546E" w:rsidRDefault="000D23BD" w:rsidP="008E546E">
      <w:pPr>
        <w:pStyle w:val="4"/>
      </w:pPr>
      <w:r w:rsidRPr="008E546E">
        <w:rPr>
          <w:rFonts w:hint="eastAsia"/>
        </w:rPr>
        <w:t>多态</w:t>
      </w:r>
    </w:p>
    <w:p w14:paraId="5E17E952" w14:textId="4DAB3A42" w:rsidR="007B35A1" w:rsidRPr="00A843DB" w:rsidRDefault="000D23BD" w:rsidP="00A843DB">
      <w:pPr>
        <w:ind w:firstLine="480"/>
      </w:pPr>
      <w:r w:rsidRPr="00A843DB">
        <w:rPr>
          <w:rFonts w:hint="eastAsia"/>
        </w:rPr>
        <w:t>多</w:t>
      </w:r>
      <w:r w:rsidRPr="00A843DB">
        <w:rPr>
          <w:rFonts w:hint="eastAsia"/>
        </w:rPr>
        <w:t> </w:t>
      </w:r>
      <w:r w:rsidRPr="00A843DB">
        <w:rPr>
          <w:rFonts w:hint="eastAsia"/>
        </w:rPr>
        <w:t>态★★★★★</w:t>
      </w:r>
    </w:p>
    <w:p w14:paraId="7A60BAC3" w14:textId="565ED849" w:rsidR="000D23BD" w:rsidRDefault="000D23BD" w:rsidP="000D23BD">
      <w:pPr>
        <w:ind w:firstLine="361"/>
        <w:rPr>
          <w:sz w:val="18"/>
          <w:szCs w:val="18"/>
        </w:rPr>
      </w:pPr>
      <w:r>
        <w:rPr>
          <w:rFonts w:hint="eastAsia"/>
          <w:b/>
          <w:bCs/>
          <w:sz w:val="18"/>
          <w:szCs w:val="18"/>
        </w:rPr>
        <w:t>函数本身就具备多态性，某一种事物有不同的具体的体现。</w:t>
      </w:r>
      <w:r>
        <w:rPr>
          <w:rFonts w:hint="eastAsia"/>
          <w:sz w:val="18"/>
          <w:szCs w:val="18"/>
        </w:rPr>
        <w:t> </w:t>
      </w:r>
    </w:p>
    <w:p w14:paraId="2CC56920" w14:textId="77777777" w:rsidR="007B35A1" w:rsidRDefault="000D23BD" w:rsidP="007B35A1">
      <w:pPr>
        <w:pStyle w:val="5"/>
      </w:pPr>
      <w:r>
        <w:rPr>
          <w:rFonts w:hint="eastAsia"/>
        </w:rPr>
        <w:t>体现：</w:t>
      </w:r>
    </w:p>
    <w:p w14:paraId="6BE9B875" w14:textId="2C5EB556" w:rsidR="000D23BD" w:rsidRDefault="000D23BD" w:rsidP="000D23BD">
      <w:pPr>
        <w:ind w:firstLine="360"/>
        <w:rPr>
          <w:sz w:val="18"/>
          <w:szCs w:val="18"/>
        </w:rPr>
      </w:pPr>
      <w:r>
        <w:rPr>
          <w:rFonts w:hint="eastAsia"/>
          <w:sz w:val="18"/>
          <w:szCs w:val="18"/>
        </w:rPr>
        <w:t>父类引用或者接口的引用</w:t>
      </w:r>
      <w:r w:rsidRPr="00AD4F6B">
        <w:rPr>
          <w:rFonts w:hint="eastAsia"/>
          <w:color w:val="FF0000"/>
          <w:sz w:val="18"/>
          <w:szCs w:val="18"/>
        </w:rPr>
        <w:t>指向</w:t>
      </w:r>
      <w:r>
        <w:rPr>
          <w:rFonts w:hint="eastAsia"/>
          <w:sz w:val="18"/>
          <w:szCs w:val="18"/>
        </w:rPr>
        <w:t>了自己的子类对象。</w:t>
      </w:r>
      <w:r>
        <w:rPr>
          <w:rFonts w:hint="eastAsia"/>
          <w:sz w:val="18"/>
          <w:szCs w:val="18"/>
        </w:rPr>
        <w:t>//Animal a = new Cat(); </w:t>
      </w:r>
    </w:p>
    <w:p w14:paraId="0F9C5F22" w14:textId="77777777" w:rsidR="007B35A1" w:rsidRDefault="000D23BD" w:rsidP="007B35A1">
      <w:pPr>
        <w:pStyle w:val="5"/>
      </w:pPr>
      <w:r>
        <w:rPr>
          <w:rFonts w:hint="eastAsia"/>
        </w:rPr>
        <w:t>多态的好处：</w:t>
      </w:r>
    </w:p>
    <w:p w14:paraId="36D07D76" w14:textId="77777777" w:rsidR="008E546E" w:rsidRDefault="000D23BD" w:rsidP="00E24B79">
      <w:pPr>
        <w:ind w:firstLine="360"/>
        <w:rPr>
          <w:sz w:val="18"/>
          <w:szCs w:val="18"/>
        </w:rPr>
      </w:pPr>
      <w:r>
        <w:rPr>
          <w:rFonts w:hint="eastAsia"/>
          <w:sz w:val="18"/>
          <w:szCs w:val="18"/>
        </w:rPr>
        <w:t>提高了程序的扩展性。</w:t>
      </w:r>
      <w:r>
        <w:rPr>
          <w:rFonts w:hint="eastAsia"/>
          <w:sz w:val="18"/>
          <w:szCs w:val="18"/>
        </w:rPr>
        <w:t> </w:t>
      </w:r>
      <w:r w:rsidR="00E24B79" w:rsidRPr="00E24B79">
        <w:rPr>
          <w:rFonts w:hint="eastAsia"/>
          <w:sz w:val="18"/>
          <w:szCs w:val="18"/>
        </w:rPr>
        <w:t>灵活性</w:t>
      </w:r>
      <w:r w:rsidR="00E24B79" w:rsidRPr="00E24B79">
        <w:rPr>
          <w:rFonts w:hint="eastAsia"/>
          <w:sz w:val="18"/>
          <w:szCs w:val="18"/>
        </w:rPr>
        <w:t xml:space="preserve"> </w:t>
      </w:r>
      <w:r w:rsidR="00E24B79" w:rsidRPr="00E24B79">
        <w:rPr>
          <w:rFonts w:hint="eastAsia"/>
          <w:sz w:val="18"/>
          <w:szCs w:val="18"/>
        </w:rPr>
        <w:t>简化性</w:t>
      </w:r>
    </w:p>
    <w:p w14:paraId="2A328489" w14:textId="04F14429" w:rsidR="00E24B79" w:rsidRPr="00E24B79" w:rsidRDefault="00E24B79" w:rsidP="00E24B79">
      <w:pPr>
        <w:ind w:firstLine="360"/>
        <w:rPr>
          <w:sz w:val="18"/>
          <w:szCs w:val="18"/>
        </w:rPr>
      </w:pPr>
      <w:r w:rsidRPr="00E24B79">
        <w:rPr>
          <w:rFonts w:hint="eastAsia"/>
          <w:sz w:val="18"/>
          <w:szCs w:val="18"/>
        </w:rPr>
        <w:t>允许不同类对象对同一消息做出响应</w:t>
      </w:r>
      <w:r w:rsidRPr="00E24B79">
        <w:rPr>
          <w:rFonts w:hint="eastAsia"/>
          <w:sz w:val="18"/>
          <w:szCs w:val="18"/>
        </w:rPr>
        <w:t xml:space="preserve"> </w:t>
      </w:r>
      <w:r w:rsidRPr="00E24B79">
        <w:rPr>
          <w:rFonts w:hint="eastAsia"/>
          <w:sz w:val="18"/>
          <w:szCs w:val="18"/>
        </w:rPr>
        <w:t>，即同一消</w:t>
      </w:r>
      <w:r w:rsidRPr="00E24B79">
        <w:rPr>
          <w:rFonts w:hint="eastAsia"/>
          <w:sz w:val="18"/>
          <w:szCs w:val="18"/>
        </w:rPr>
        <w:t xml:space="preserve"> </w:t>
      </w:r>
      <w:r w:rsidRPr="00E24B79">
        <w:rPr>
          <w:rFonts w:hint="eastAsia"/>
          <w:sz w:val="18"/>
          <w:szCs w:val="18"/>
        </w:rPr>
        <w:t>息可以根据发送对象的不同而采用多</w:t>
      </w:r>
      <w:r w:rsidRPr="00E24B79">
        <w:rPr>
          <w:rFonts w:hint="eastAsia"/>
          <w:sz w:val="18"/>
          <w:szCs w:val="18"/>
        </w:rPr>
        <w:t xml:space="preserve"> </w:t>
      </w:r>
      <w:r w:rsidRPr="00E24B79">
        <w:rPr>
          <w:rFonts w:hint="eastAsia"/>
          <w:sz w:val="18"/>
          <w:szCs w:val="18"/>
        </w:rPr>
        <w:t>种不同的行为方式</w:t>
      </w:r>
      <w:r w:rsidRPr="00E24B79">
        <w:rPr>
          <w:rFonts w:hint="eastAsia"/>
          <w:sz w:val="18"/>
          <w:szCs w:val="18"/>
        </w:rPr>
        <w:t>(</w:t>
      </w:r>
      <w:r w:rsidRPr="00E24B79">
        <w:rPr>
          <w:rFonts w:hint="eastAsia"/>
          <w:sz w:val="18"/>
          <w:szCs w:val="18"/>
        </w:rPr>
        <w:t>发送消息就是函数调用</w:t>
      </w:r>
      <w:r w:rsidRPr="00E24B79">
        <w:rPr>
          <w:rFonts w:hint="eastAsia"/>
          <w:sz w:val="18"/>
          <w:szCs w:val="18"/>
        </w:rPr>
        <w:t>)</w:t>
      </w:r>
      <w:r w:rsidRPr="00E24B79">
        <w:rPr>
          <w:rFonts w:hint="eastAsia"/>
          <w:sz w:val="18"/>
          <w:szCs w:val="18"/>
        </w:rPr>
        <w:t>。主要有以下优点：</w:t>
      </w:r>
    </w:p>
    <w:p w14:paraId="50FC538C" w14:textId="6E5D8C77" w:rsidR="00E24B79" w:rsidRPr="00E24B79" w:rsidRDefault="00E24B79" w:rsidP="00E24B79">
      <w:pPr>
        <w:ind w:firstLine="360"/>
        <w:rPr>
          <w:sz w:val="18"/>
          <w:szCs w:val="18"/>
        </w:rPr>
      </w:pPr>
      <w:r w:rsidRPr="00E24B79">
        <w:rPr>
          <w:rFonts w:hint="eastAsia"/>
          <w:sz w:val="18"/>
          <w:szCs w:val="18"/>
        </w:rPr>
        <w:t>可替换性：多态对已存在代码具有可替换性</w:t>
      </w:r>
    </w:p>
    <w:p w14:paraId="46CCA507" w14:textId="15E2AEF7" w:rsidR="00E24B79" w:rsidRPr="00E24B79" w:rsidRDefault="00E24B79" w:rsidP="00E24B79">
      <w:pPr>
        <w:ind w:firstLine="360"/>
        <w:rPr>
          <w:sz w:val="18"/>
          <w:szCs w:val="18"/>
        </w:rPr>
      </w:pPr>
      <w:r w:rsidRPr="00E24B79">
        <w:rPr>
          <w:rFonts w:hint="eastAsia"/>
          <w:sz w:val="18"/>
          <w:szCs w:val="18"/>
        </w:rPr>
        <w:t>可扩充性：增加新的子类不影响已经存在的类结构</w:t>
      </w:r>
    </w:p>
    <w:p w14:paraId="33E3E612" w14:textId="77777777" w:rsidR="00E24B79" w:rsidRPr="00E24B79" w:rsidRDefault="00E24B79" w:rsidP="00E24B79">
      <w:pPr>
        <w:ind w:firstLine="360"/>
        <w:rPr>
          <w:sz w:val="18"/>
          <w:szCs w:val="18"/>
        </w:rPr>
      </w:pPr>
      <w:r w:rsidRPr="00E24B79">
        <w:rPr>
          <w:rFonts w:hint="eastAsia"/>
          <w:sz w:val="18"/>
          <w:szCs w:val="18"/>
        </w:rPr>
        <w:t>接口性：</w:t>
      </w:r>
      <w:r w:rsidRPr="00E24B79">
        <w:rPr>
          <w:rFonts w:hint="eastAsia"/>
          <w:sz w:val="18"/>
          <w:szCs w:val="18"/>
        </w:rPr>
        <w:t xml:space="preserve"> </w:t>
      </w:r>
      <w:r w:rsidRPr="00E24B79">
        <w:rPr>
          <w:rFonts w:hint="eastAsia"/>
          <w:sz w:val="18"/>
          <w:szCs w:val="18"/>
        </w:rPr>
        <w:t>多态是超类通过方法签名</w:t>
      </w:r>
      <w:r w:rsidRPr="00E24B79">
        <w:rPr>
          <w:rFonts w:hint="eastAsia"/>
          <w:sz w:val="18"/>
          <w:szCs w:val="18"/>
        </w:rPr>
        <w:t>,</w:t>
      </w:r>
      <w:r w:rsidRPr="00E24B79">
        <w:rPr>
          <w:rFonts w:hint="eastAsia"/>
          <w:sz w:val="18"/>
          <w:szCs w:val="18"/>
        </w:rPr>
        <w:t>向子类提供一个公共接口</w:t>
      </w:r>
      <w:r w:rsidRPr="00E24B79">
        <w:rPr>
          <w:rFonts w:hint="eastAsia"/>
          <w:sz w:val="18"/>
          <w:szCs w:val="18"/>
        </w:rPr>
        <w:t>,</w:t>
      </w:r>
      <w:r w:rsidRPr="00E24B79">
        <w:rPr>
          <w:rFonts w:hint="eastAsia"/>
          <w:sz w:val="18"/>
          <w:szCs w:val="18"/>
        </w:rPr>
        <w:t>由子类来完善或者重写</w:t>
      </w:r>
      <w:r w:rsidRPr="00E24B79">
        <w:rPr>
          <w:rFonts w:hint="eastAsia"/>
          <w:sz w:val="18"/>
          <w:szCs w:val="18"/>
        </w:rPr>
        <w:t xml:space="preserve"> </w:t>
      </w:r>
      <w:r w:rsidRPr="00E24B79">
        <w:rPr>
          <w:rFonts w:hint="eastAsia"/>
          <w:sz w:val="18"/>
          <w:szCs w:val="18"/>
        </w:rPr>
        <w:t>它来实现的。</w:t>
      </w:r>
    </w:p>
    <w:p w14:paraId="485F6D5F" w14:textId="77777777" w:rsidR="007B35A1" w:rsidRDefault="000D23BD" w:rsidP="007B35A1">
      <w:pPr>
        <w:pStyle w:val="5"/>
      </w:pPr>
      <w:r>
        <w:rPr>
          <w:rFonts w:hint="eastAsia"/>
        </w:rPr>
        <w:t>多态的弊端：</w:t>
      </w:r>
    </w:p>
    <w:p w14:paraId="0B4D6293" w14:textId="0FF3BA25" w:rsidR="000D23BD" w:rsidRDefault="000D23BD" w:rsidP="000D23BD">
      <w:pPr>
        <w:ind w:firstLine="360"/>
        <w:rPr>
          <w:sz w:val="18"/>
          <w:szCs w:val="18"/>
        </w:rPr>
      </w:pPr>
      <w:r>
        <w:rPr>
          <w:rFonts w:hint="eastAsia"/>
          <w:sz w:val="18"/>
          <w:szCs w:val="18"/>
        </w:rPr>
        <w:t>当父类引用指向子类对象时，虽然提高了扩展性，但是</w:t>
      </w:r>
      <w:r w:rsidRPr="00AD4F6B">
        <w:rPr>
          <w:rFonts w:hint="eastAsia"/>
          <w:color w:val="FF0000"/>
          <w:sz w:val="18"/>
          <w:szCs w:val="18"/>
        </w:rPr>
        <w:t>只能访问</w:t>
      </w:r>
      <w:r>
        <w:rPr>
          <w:rFonts w:hint="eastAsia"/>
          <w:sz w:val="18"/>
          <w:szCs w:val="18"/>
        </w:rPr>
        <w:t>父类中具备的方法，不可以访问子类中特有的方法。</w:t>
      </w:r>
      <w:r>
        <w:rPr>
          <w:rFonts w:hint="eastAsia"/>
          <w:sz w:val="18"/>
          <w:szCs w:val="18"/>
        </w:rPr>
        <w:t>(</w:t>
      </w:r>
      <w:r>
        <w:rPr>
          <w:rFonts w:hint="eastAsia"/>
          <w:sz w:val="18"/>
          <w:szCs w:val="18"/>
        </w:rPr>
        <w:t>前期不能使用后期产生的功能，即访问的局限性</w:t>
      </w:r>
      <w:r>
        <w:rPr>
          <w:rFonts w:hint="eastAsia"/>
          <w:sz w:val="18"/>
          <w:szCs w:val="18"/>
        </w:rPr>
        <w:t>) </w:t>
      </w:r>
    </w:p>
    <w:p w14:paraId="32CB624B" w14:textId="77777777" w:rsidR="000D23BD" w:rsidRDefault="000D23BD" w:rsidP="007B35A1">
      <w:pPr>
        <w:pStyle w:val="5"/>
      </w:pPr>
      <w:r>
        <w:rPr>
          <w:rFonts w:hint="eastAsia"/>
        </w:rPr>
        <w:t>多态的前提：</w:t>
      </w:r>
      <w:r>
        <w:rPr>
          <w:rFonts w:hint="eastAsia"/>
        </w:rPr>
        <w:t> </w:t>
      </w:r>
    </w:p>
    <w:p w14:paraId="59A64B0E" w14:textId="77777777" w:rsidR="002824F9" w:rsidRDefault="000D23BD" w:rsidP="000D23BD">
      <w:pPr>
        <w:ind w:firstLine="360"/>
        <w:rPr>
          <w:color w:val="FF0000"/>
          <w:sz w:val="18"/>
          <w:szCs w:val="18"/>
        </w:rPr>
      </w:pPr>
      <w:r>
        <w:rPr>
          <w:rFonts w:hint="eastAsia"/>
          <w:sz w:val="18"/>
          <w:szCs w:val="18"/>
        </w:rPr>
        <w:t>1</w:t>
      </w:r>
      <w:r>
        <w:rPr>
          <w:rFonts w:hint="eastAsia"/>
          <w:sz w:val="18"/>
          <w:szCs w:val="18"/>
        </w:rPr>
        <w:t>：必须要有关系，比如</w:t>
      </w:r>
      <w:r w:rsidRPr="00FC3515">
        <w:rPr>
          <w:rFonts w:hint="eastAsia"/>
          <w:color w:val="FF0000"/>
          <w:sz w:val="18"/>
          <w:szCs w:val="18"/>
        </w:rPr>
        <w:t>继承、或者实现。</w:t>
      </w:r>
    </w:p>
    <w:p w14:paraId="2B66E429" w14:textId="5B9E0EB0" w:rsidR="000D23BD" w:rsidRDefault="000D23BD" w:rsidP="000D23BD">
      <w:pPr>
        <w:ind w:firstLine="360"/>
        <w:rPr>
          <w:sz w:val="18"/>
          <w:szCs w:val="18"/>
        </w:rPr>
      </w:pPr>
      <w:r>
        <w:rPr>
          <w:rFonts w:hint="eastAsia"/>
          <w:sz w:val="18"/>
          <w:szCs w:val="18"/>
        </w:rPr>
        <w:t>2</w:t>
      </w:r>
      <w:r>
        <w:rPr>
          <w:rFonts w:hint="eastAsia"/>
          <w:sz w:val="18"/>
          <w:szCs w:val="18"/>
        </w:rPr>
        <w:t>：通常会有覆盖操作。</w:t>
      </w:r>
      <w:r>
        <w:rPr>
          <w:rFonts w:hint="eastAsia"/>
          <w:sz w:val="18"/>
          <w:szCs w:val="18"/>
        </w:rPr>
        <w:t> </w:t>
      </w:r>
      <w:r w:rsidRPr="00FC3515">
        <w:rPr>
          <w:rFonts w:hint="eastAsia"/>
          <w:color w:val="FF0000"/>
          <w:sz w:val="18"/>
          <w:szCs w:val="18"/>
        </w:rPr>
        <w:t>重写</w:t>
      </w:r>
      <w:r>
        <w:rPr>
          <w:rFonts w:hint="eastAsia"/>
          <w:sz w:val="18"/>
          <w:szCs w:val="18"/>
        </w:rPr>
        <w:t> </w:t>
      </w:r>
    </w:p>
    <w:p w14:paraId="34599639" w14:textId="77777777" w:rsidR="008E546E" w:rsidRDefault="00E24B79" w:rsidP="00E24B79">
      <w:pPr>
        <w:pStyle w:val="5"/>
      </w:pPr>
      <w:r>
        <w:rPr>
          <w:rFonts w:hint="eastAsia"/>
        </w:rPr>
        <w:lastRenderedPageBreak/>
        <w:t>代码中如何实现多态</w:t>
      </w:r>
    </w:p>
    <w:p w14:paraId="50475463" w14:textId="7769E3EB" w:rsidR="00E24B79" w:rsidRDefault="00E24B79" w:rsidP="00E24B79">
      <w:pPr>
        <w:pStyle w:val="5"/>
      </w:pPr>
      <w:r>
        <w:rPr>
          <w:rFonts w:hint="eastAsia"/>
        </w:rPr>
        <w:t>实现多态主要有以下三种方式：</w:t>
      </w:r>
    </w:p>
    <w:p w14:paraId="5B7D3C32" w14:textId="77777777" w:rsidR="00E24B79" w:rsidRDefault="00E24B79" w:rsidP="00E24B79">
      <w:pPr>
        <w:ind w:firstLine="480"/>
      </w:pPr>
      <w:r>
        <w:rPr>
          <w:rFonts w:hint="eastAsia"/>
        </w:rPr>
        <w:t xml:space="preserve">1.  </w:t>
      </w:r>
      <w:r>
        <w:rPr>
          <w:rFonts w:hint="eastAsia"/>
        </w:rPr>
        <w:t>接口实现</w:t>
      </w:r>
    </w:p>
    <w:p w14:paraId="6E7B2905" w14:textId="77777777" w:rsidR="00E24B79" w:rsidRDefault="00E24B79" w:rsidP="00E24B79">
      <w:pPr>
        <w:ind w:firstLine="480"/>
      </w:pPr>
      <w:r>
        <w:rPr>
          <w:rFonts w:hint="eastAsia"/>
        </w:rPr>
        <w:t xml:space="preserve">2.  </w:t>
      </w:r>
      <w:r>
        <w:rPr>
          <w:rFonts w:hint="eastAsia"/>
        </w:rPr>
        <w:t>继承父类重写方法</w:t>
      </w:r>
    </w:p>
    <w:p w14:paraId="05E1A360" w14:textId="77777777" w:rsidR="00E24B79" w:rsidRPr="000D23BD" w:rsidRDefault="00E24B79" w:rsidP="00E24B79">
      <w:pPr>
        <w:ind w:firstLine="480"/>
      </w:pPr>
      <w:r>
        <w:rPr>
          <w:rFonts w:hint="eastAsia"/>
        </w:rPr>
        <w:t xml:space="preserve">3.  </w:t>
      </w:r>
      <w:r>
        <w:rPr>
          <w:rFonts w:hint="eastAsia"/>
        </w:rPr>
        <w:t>同一类中进行方法重载</w:t>
      </w:r>
    </w:p>
    <w:p w14:paraId="3C454569" w14:textId="77777777" w:rsidR="00E24B79" w:rsidRDefault="00E24B79" w:rsidP="00A843DB">
      <w:pPr>
        <w:pStyle w:val="5"/>
      </w:pPr>
      <w:r>
        <w:rPr>
          <w:rFonts w:hint="eastAsia"/>
        </w:rPr>
        <w:t>虚拟机是如何实现多态的</w:t>
      </w:r>
    </w:p>
    <w:p w14:paraId="456F7691" w14:textId="77777777" w:rsidR="008E546E" w:rsidRDefault="00E24B79" w:rsidP="00E24B79">
      <w:pPr>
        <w:ind w:firstLine="480"/>
      </w:pPr>
      <w:r>
        <w:rPr>
          <w:rFonts w:hint="eastAsia"/>
        </w:rPr>
        <w:t>动态绑定技术</w:t>
      </w:r>
      <w:r>
        <w:rPr>
          <w:rFonts w:hint="eastAsia"/>
        </w:rPr>
        <w:t>(dynamic binding)</w:t>
      </w:r>
      <w:r>
        <w:rPr>
          <w:rFonts w:hint="eastAsia"/>
        </w:rPr>
        <w:t>，执行期间判断所引用对象的实际类型，根据实际类型调用对应的方法。</w:t>
      </w:r>
    </w:p>
    <w:p w14:paraId="652E9284" w14:textId="6BE4D941" w:rsidR="000D23BD" w:rsidRDefault="000D23BD" w:rsidP="000D23BD">
      <w:pPr>
        <w:pStyle w:val="4"/>
      </w:pPr>
      <w:r>
        <w:rPr>
          <w:rFonts w:hint="eastAsia"/>
        </w:rPr>
        <w:t>匿名内部类</w:t>
      </w:r>
    </w:p>
    <w:p w14:paraId="46B7B874" w14:textId="77777777" w:rsidR="000D23BD" w:rsidRDefault="000D23BD" w:rsidP="000D23BD">
      <w:pPr>
        <w:ind w:firstLine="360"/>
        <w:rPr>
          <w:sz w:val="18"/>
          <w:szCs w:val="18"/>
        </w:rPr>
      </w:pPr>
      <w:r>
        <w:rPr>
          <w:rFonts w:hint="eastAsia"/>
          <w:sz w:val="18"/>
          <w:szCs w:val="18"/>
        </w:rPr>
        <w:t>没有名字的内部类。就是内部类的简化形式。一般只用一次就可以用</w:t>
      </w:r>
    </w:p>
    <w:p w14:paraId="112C2691" w14:textId="77777777" w:rsidR="000D23BD" w:rsidRDefault="000D23BD" w:rsidP="000D23BD">
      <w:pPr>
        <w:ind w:firstLine="360"/>
        <w:rPr>
          <w:color w:val="3366FF"/>
          <w:sz w:val="18"/>
          <w:szCs w:val="18"/>
        </w:rPr>
      </w:pPr>
      <w:r>
        <w:rPr>
          <w:rFonts w:hint="eastAsia"/>
          <w:sz w:val="18"/>
          <w:szCs w:val="18"/>
        </w:rPr>
        <w:t>这种形式。匿名内部类其实就是一个匿名子类对象。</w:t>
      </w:r>
      <w:r>
        <w:rPr>
          <w:rFonts w:hint="eastAsia"/>
          <w:color w:val="3366FF"/>
          <w:sz w:val="18"/>
          <w:szCs w:val="18"/>
        </w:rPr>
        <w:t>想要定义匿名内部类</w:t>
      </w:r>
      <w:r w:rsidRPr="00FC3515">
        <w:rPr>
          <w:rFonts w:hint="eastAsia"/>
          <w:color w:val="FF0000"/>
          <w:sz w:val="18"/>
          <w:szCs w:val="18"/>
        </w:rPr>
        <w:t>：需要前提</w:t>
      </w:r>
      <w:r>
        <w:rPr>
          <w:rFonts w:hint="eastAsia"/>
          <w:color w:val="3366FF"/>
          <w:sz w:val="18"/>
          <w:szCs w:val="18"/>
        </w:rPr>
        <w:t>，内部类必须继承一个类或者实现接口。</w:t>
      </w:r>
      <w:r>
        <w:rPr>
          <w:rFonts w:hint="eastAsia"/>
          <w:color w:val="3366FF"/>
          <w:sz w:val="18"/>
          <w:szCs w:val="18"/>
        </w:rPr>
        <w:t> </w:t>
      </w:r>
    </w:p>
    <w:p w14:paraId="47740C02" w14:textId="77777777" w:rsidR="002824F9" w:rsidRDefault="000D23BD" w:rsidP="000D23BD">
      <w:pPr>
        <w:ind w:firstLine="361"/>
        <w:rPr>
          <w:sz w:val="18"/>
          <w:szCs w:val="18"/>
        </w:rPr>
      </w:pPr>
      <w:r>
        <w:rPr>
          <w:rFonts w:hint="eastAsia"/>
          <w:b/>
          <w:bCs/>
          <w:color w:val="FF0000"/>
          <w:sz w:val="18"/>
          <w:szCs w:val="18"/>
        </w:rPr>
        <w:t>匿名内部类的格式：</w:t>
      </w:r>
      <w:r w:rsidRPr="00AD4F6B">
        <w:rPr>
          <w:rFonts w:hint="eastAsia"/>
          <w:color w:val="1F497D"/>
          <w:sz w:val="18"/>
          <w:szCs w:val="18"/>
        </w:rPr>
        <w:t>new </w:t>
      </w:r>
      <w:r w:rsidRPr="00AD4F6B">
        <w:rPr>
          <w:rFonts w:hint="eastAsia"/>
          <w:color w:val="1F497D"/>
          <w:sz w:val="18"/>
          <w:szCs w:val="18"/>
        </w:rPr>
        <w:t>父类名</w:t>
      </w:r>
      <w:r w:rsidRPr="00AD4F6B">
        <w:rPr>
          <w:rFonts w:hint="eastAsia"/>
          <w:color w:val="1F497D"/>
          <w:sz w:val="18"/>
          <w:szCs w:val="18"/>
        </w:rPr>
        <w:t>&amp;</w:t>
      </w:r>
      <w:r w:rsidRPr="00AD4F6B">
        <w:rPr>
          <w:rFonts w:hint="eastAsia"/>
          <w:color w:val="1F497D"/>
          <w:sz w:val="18"/>
          <w:szCs w:val="18"/>
        </w:rPr>
        <w:t>接口名</w:t>
      </w:r>
      <w:r w:rsidRPr="00AD4F6B">
        <w:rPr>
          <w:rFonts w:hint="eastAsia"/>
          <w:color w:val="1F497D"/>
          <w:sz w:val="18"/>
          <w:szCs w:val="18"/>
        </w:rPr>
        <w:t>(){ </w:t>
      </w:r>
      <w:r w:rsidRPr="00AD4F6B">
        <w:rPr>
          <w:rFonts w:hint="eastAsia"/>
          <w:color w:val="1F497D"/>
          <w:sz w:val="18"/>
          <w:szCs w:val="18"/>
        </w:rPr>
        <w:t>定义子类成员或者覆盖父类方法</w:t>
      </w:r>
      <w:r w:rsidRPr="00AD4F6B">
        <w:rPr>
          <w:rFonts w:hint="eastAsia"/>
          <w:color w:val="1F497D"/>
          <w:sz w:val="18"/>
          <w:szCs w:val="18"/>
        </w:rPr>
        <w:t> }.</w:t>
      </w:r>
      <w:r w:rsidRPr="00AD4F6B">
        <w:rPr>
          <w:rFonts w:hint="eastAsia"/>
          <w:color w:val="1F497D"/>
          <w:sz w:val="18"/>
          <w:szCs w:val="18"/>
        </w:rPr>
        <w:t>方法。</w:t>
      </w:r>
    </w:p>
    <w:p w14:paraId="7FAC20D4" w14:textId="5B9A3F1C" w:rsidR="000D23BD" w:rsidRDefault="000D23BD" w:rsidP="000D23BD">
      <w:pPr>
        <w:ind w:firstLine="361"/>
        <w:rPr>
          <w:sz w:val="18"/>
          <w:szCs w:val="18"/>
        </w:rPr>
      </w:pPr>
      <w:r>
        <w:rPr>
          <w:rFonts w:hint="eastAsia"/>
          <w:b/>
          <w:bCs/>
          <w:color w:val="FF0000"/>
          <w:sz w:val="18"/>
          <w:szCs w:val="18"/>
        </w:rPr>
        <w:t>匿名内部类的使用场景：</w:t>
      </w:r>
      <w:r>
        <w:rPr>
          <w:rFonts w:hint="eastAsia"/>
          <w:sz w:val="18"/>
          <w:szCs w:val="18"/>
        </w:rPr>
        <w:t> </w:t>
      </w:r>
    </w:p>
    <w:p w14:paraId="097469CB" w14:textId="77777777" w:rsidR="000D23BD" w:rsidRDefault="000D23BD" w:rsidP="000D23BD">
      <w:pPr>
        <w:ind w:firstLine="360"/>
        <w:rPr>
          <w:sz w:val="18"/>
          <w:szCs w:val="18"/>
        </w:rPr>
      </w:pPr>
      <w:r>
        <w:rPr>
          <w:rFonts w:hint="eastAsia"/>
          <w:sz w:val="18"/>
          <w:szCs w:val="18"/>
        </w:rPr>
        <w:t>当函数的参数是</w:t>
      </w:r>
      <w:r w:rsidRPr="00FC3515">
        <w:rPr>
          <w:rFonts w:hint="eastAsia"/>
          <w:color w:val="FF0000"/>
          <w:sz w:val="18"/>
          <w:szCs w:val="18"/>
        </w:rPr>
        <w:t>接口类型引用</w:t>
      </w:r>
      <w:r>
        <w:rPr>
          <w:rFonts w:hint="eastAsia"/>
          <w:sz w:val="18"/>
          <w:szCs w:val="18"/>
        </w:rPr>
        <w:t>时，如果接口中的方法不超过</w:t>
      </w:r>
      <w:r>
        <w:rPr>
          <w:rFonts w:hint="eastAsia"/>
          <w:sz w:val="18"/>
          <w:szCs w:val="18"/>
        </w:rPr>
        <w:t>3</w:t>
      </w:r>
      <w:r>
        <w:rPr>
          <w:rFonts w:hint="eastAsia"/>
          <w:sz w:val="18"/>
          <w:szCs w:val="18"/>
        </w:rPr>
        <w:t>个。可以通过匿名内部类来完成参数的传递。</w:t>
      </w:r>
      <w:r>
        <w:rPr>
          <w:rFonts w:hint="eastAsia"/>
          <w:sz w:val="18"/>
          <w:szCs w:val="18"/>
        </w:rPr>
        <w:t> </w:t>
      </w:r>
    </w:p>
    <w:p w14:paraId="520B3F20" w14:textId="77777777" w:rsidR="000D23BD" w:rsidRDefault="000D23BD" w:rsidP="000D23BD">
      <w:pPr>
        <w:ind w:firstLine="360"/>
        <w:rPr>
          <w:sz w:val="18"/>
          <w:szCs w:val="18"/>
        </w:rPr>
      </w:pPr>
      <w:r>
        <w:rPr>
          <w:rFonts w:hint="eastAsia"/>
          <w:sz w:val="18"/>
          <w:szCs w:val="18"/>
        </w:rPr>
        <w:t>其实就是在创建匿名内部类时，该类中的封装的方法不要过多，最好两个或者两个以内。</w:t>
      </w:r>
      <w:r>
        <w:rPr>
          <w:rFonts w:hint="eastAsia"/>
          <w:sz w:val="18"/>
          <w:szCs w:val="18"/>
        </w:rPr>
        <w:t>  </w:t>
      </w:r>
    </w:p>
    <w:p w14:paraId="1481992D" w14:textId="77777777" w:rsidR="000D23BD" w:rsidRPr="00397E2F" w:rsidRDefault="000D23BD" w:rsidP="000D23BD">
      <w:pPr>
        <w:pStyle w:val="4"/>
      </w:pPr>
      <w:bookmarkStart w:id="109" w:name="_Toc5917630"/>
      <w:r w:rsidRPr="00397E2F">
        <w:t>重载和重写的区别</w:t>
      </w:r>
      <w:bookmarkEnd w:id="109"/>
    </w:p>
    <w:p w14:paraId="4ADE1210" w14:textId="77777777" w:rsidR="000D23BD" w:rsidRPr="00397E2F" w:rsidRDefault="000D23BD" w:rsidP="000D23BD">
      <w:pPr>
        <w:ind w:firstLine="480"/>
      </w:pPr>
      <w:r w:rsidRPr="00397E2F">
        <w:t>override</w:t>
      </w:r>
      <w:r w:rsidRPr="00397E2F">
        <w:t>（重写）</w:t>
      </w:r>
    </w:p>
    <w:p w14:paraId="4467CAED" w14:textId="77777777" w:rsidR="000D23BD" w:rsidRPr="00397E2F" w:rsidRDefault="000D23BD" w:rsidP="000D23BD">
      <w:pPr>
        <w:ind w:leftChars="100" w:left="240" w:firstLine="480"/>
      </w:pPr>
      <w:r w:rsidRPr="00397E2F">
        <w:t>1.</w:t>
      </w:r>
      <w:r w:rsidRPr="00397E2F">
        <w:t>方法名、参数、返回值相同。</w:t>
      </w:r>
    </w:p>
    <w:p w14:paraId="5CE0BB24" w14:textId="77777777" w:rsidR="000D23BD" w:rsidRPr="00397E2F" w:rsidRDefault="000D23BD" w:rsidP="000D23BD">
      <w:pPr>
        <w:ind w:leftChars="100" w:left="240" w:firstLine="480"/>
      </w:pPr>
      <w:r w:rsidRPr="00397E2F">
        <w:t>2.</w:t>
      </w:r>
      <w:r w:rsidRPr="00397E2F">
        <w:t>子类方法不能缩小父类方法的访问权限。</w:t>
      </w:r>
    </w:p>
    <w:p w14:paraId="34783423" w14:textId="77777777" w:rsidR="000D23BD" w:rsidRPr="00397E2F" w:rsidRDefault="000D23BD" w:rsidP="000D23BD">
      <w:pPr>
        <w:ind w:leftChars="100" w:left="240" w:firstLine="480"/>
      </w:pPr>
      <w:r w:rsidRPr="00397E2F">
        <w:t>3.</w:t>
      </w:r>
      <w:r w:rsidRPr="00397E2F">
        <w:t>子类方法不能抛出比父类方法更多的异常</w:t>
      </w:r>
      <w:r w:rsidRPr="00397E2F">
        <w:t>(</w:t>
      </w:r>
      <w:r w:rsidRPr="00397E2F">
        <w:t>但子类方法可以不抛出异常</w:t>
      </w:r>
      <w:r w:rsidRPr="00397E2F">
        <w:t>)</w:t>
      </w:r>
      <w:r w:rsidRPr="00397E2F">
        <w:t>。</w:t>
      </w:r>
    </w:p>
    <w:p w14:paraId="0274F750" w14:textId="77777777" w:rsidR="000D23BD" w:rsidRPr="00397E2F" w:rsidRDefault="000D23BD" w:rsidP="000D23BD">
      <w:pPr>
        <w:ind w:leftChars="100" w:left="240" w:firstLine="480"/>
      </w:pPr>
      <w:r w:rsidRPr="00397E2F">
        <w:t>4.</w:t>
      </w:r>
      <w:r w:rsidRPr="00397E2F">
        <w:t>存在于父类和子类之间。</w:t>
      </w:r>
    </w:p>
    <w:p w14:paraId="5C406E4F" w14:textId="77777777" w:rsidR="000D23BD" w:rsidRPr="00397E2F" w:rsidRDefault="000D23BD" w:rsidP="000D23BD">
      <w:pPr>
        <w:ind w:leftChars="100" w:left="240" w:firstLine="480"/>
      </w:pPr>
      <w:r w:rsidRPr="00397E2F">
        <w:t>5.</w:t>
      </w:r>
      <w:r w:rsidRPr="00397E2F">
        <w:t>方法被定义为</w:t>
      </w:r>
      <w:r w:rsidRPr="00397E2F">
        <w:t>final</w:t>
      </w:r>
      <w:r w:rsidRPr="00397E2F">
        <w:t>不能被重写。</w:t>
      </w:r>
    </w:p>
    <w:p w14:paraId="2ED4BA06" w14:textId="77777777" w:rsidR="000D23BD" w:rsidRPr="00397E2F" w:rsidRDefault="000D23BD" w:rsidP="000D23BD">
      <w:pPr>
        <w:ind w:firstLine="480"/>
      </w:pPr>
      <w:r w:rsidRPr="00397E2F">
        <w:t>overload</w:t>
      </w:r>
      <w:r w:rsidRPr="00397E2F">
        <w:t>（重载）</w:t>
      </w:r>
    </w:p>
    <w:p w14:paraId="31F1432F" w14:textId="77777777" w:rsidR="000D23BD" w:rsidRPr="00397E2F" w:rsidRDefault="000D23BD" w:rsidP="000D23BD">
      <w:pPr>
        <w:ind w:leftChars="100" w:left="240" w:firstLine="480"/>
      </w:pPr>
      <w:r w:rsidRPr="00397E2F">
        <w:t>1.</w:t>
      </w:r>
      <w:r w:rsidRPr="00397E2F">
        <w:t>参数类型、个数、顺序至少有一个不相同。</w:t>
      </w:r>
    </w:p>
    <w:p w14:paraId="0FAB3519" w14:textId="77777777" w:rsidR="000D23BD" w:rsidRPr="00397E2F" w:rsidRDefault="000D23BD" w:rsidP="000D23BD">
      <w:pPr>
        <w:ind w:leftChars="100" w:left="240" w:firstLine="480"/>
      </w:pPr>
      <w:r w:rsidRPr="00397E2F">
        <w:t>2.</w:t>
      </w:r>
      <w:r w:rsidRPr="00397E2F">
        <w:t>不能重载只有返回值不同的方法名。</w:t>
      </w:r>
    </w:p>
    <w:p w14:paraId="3620BD73" w14:textId="77777777" w:rsidR="000D23BD" w:rsidRPr="00397E2F" w:rsidRDefault="000D23BD" w:rsidP="000D23BD">
      <w:pPr>
        <w:ind w:leftChars="100" w:left="240" w:firstLine="480"/>
      </w:pPr>
      <w:r w:rsidRPr="00397E2F">
        <w:t>3.</w:t>
      </w:r>
      <w:r w:rsidRPr="00397E2F">
        <w:t>存在于父类和子类、同类中。</w:t>
      </w:r>
    </w:p>
    <w:p w14:paraId="2110B58D" w14:textId="77777777" w:rsidR="000D23BD" w:rsidRPr="00397E2F" w:rsidRDefault="000D23BD" w:rsidP="000D23BD">
      <w:pPr>
        <w:ind w:firstLine="480"/>
      </w:pPr>
      <w:r>
        <w:rPr>
          <w:noProof/>
        </w:rPr>
        <w:drawing>
          <wp:inline distT="0" distB="0" distL="0" distR="0" wp14:anchorId="713F9E88" wp14:editId="30B1AD03">
            <wp:extent cx="5276850" cy="1191061"/>
            <wp:effectExtent l="0" t="0" r="0" b="9525"/>
            <wp:docPr id="11" name="图片 11" descr="https://upload-images.jianshu.io/upload_images/1807893-d090f5dbbb6beb5a.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7893-d090f5dbbb6beb5a.png?imageMogr2/auto-orient/strip%7CimageView2/2/w/7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6619" cy="1227123"/>
                    </a:xfrm>
                    <a:prstGeom prst="rect">
                      <a:avLst/>
                    </a:prstGeom>
                    <a:noFill/>
                    <a:ln>
                      <a:noFill/>
                    </a:ln>
                  </pic:spPr>
                </pic:pic>
              </a:graphicData>
            </a:graphic>
          </wp:inline>
        </w:drawing>
      </w:r>
    </w:p>
    <w:p w14:paraId="449D32FC" w14:textId="77777777" w:rsidR="000D23BD" w:rsidRDefault="000D23BD" w:rsidP="000D23BD">
      <w:pPr>
        <w:pStyle w:val="4"/>
      </w:pPr>
      <w:r>
        <w:rPr>
          <w:rFonts w:hint="eastAsia"/>
        </w:rPr>
        <w:t>泛型</w:t>
      </w:r>
    </w:p>
    <w:p w14:paraId="5DB9D6AB" w14:textId="77777777" w:rsidR="000D23BD" w:rsidRDefault="000D23BD" w:rsidP="000D23BD">
      <w:pPr>
        <w:ind w:firstLine="482"/>
        <w:rPr>
          <w:szCs w:val="21"/>
        </w:rPr>
      </w:pPr>
      <w:r>
        <w:rPr>
          <w:rFonts w:hint="eastAsia"/>
          <w:b/>
          <w:bCs/>
          <w:szCs w:val="24"/>
        </w:rPr>
        <w:t>泛型：</w:t>
      </w:r>
      <w:r>
        <w:rPr>
          <w:rFonts w:hint="eastAsia"/>
          <w:szCs w:val="21"/>
        </w:rPr>
        <w:t>jdk1.5</w:t>
      </w:r>
      <w:r>
        <w:rPr>
          <w:rFonts w:hint="eastAsia"/>
          <w:szCs w:val="21"/>
        </w:rPr>
        <w:t>版本以后出现的一个安全机制。表现格式：</w:t>
      </w:r>
      <w:r>
        <w:rPr>
          <w:rFonts w:hint="eastAsia"/>
          <w:szCs w:val="21"/>
        </w:rPr>
        <w:t>&lt; &gt; </w:t>
      </w:r>
    </w:p>
    <w:p w14:paraId="3D6D5841" w14:textId="77777777" w:rsidR="000D23BD" w:rsidRDefault="000D23BD" w:rsidP="000D23BD">
      <w:pPr>
        <w:ind w:firstLine="482"/>
        <w:rPr>
          <w:szCs w:val="21"/>
        </w:rPr>
      </w:pPr>
      <w:r>
        <w:rPr>
          <w:rFonts w:hint="eastAsia"/>
          <w:b/>
          <w:bCs/>
          <w:color w:val="FF0000"/>
          <w:szCs w:val="21"/>
        </w:rPr>
        <w:t>好处：</w:t>
      </w:r>
      <w:r>
        <w:rPr>
          <w:rFonts w:hint="eastAsia"/>
          <w:szCs w:val="21"/>
        </w:rPr>
        <w:t> </w:t>
      </w:r>
    </w:p>
    <w:p w14:paraId="26DF924D" w14:textId="77777777" w:rsidR="000D23BD" w:rsidRDefault="000D23BD" w:rsidP="000D23BD">
      <w:pPr>
        <w:ind w:firstLine="480"/>
        <w:rPr>
          <w:color w:val="0000FF"/>
          <w:szCs w:val="21"/>
        </w:rPr>
      </w:pPr>
      <w:r>
        <w:rPr>
          <w:rFonts w:hint="eastAsia"/>
          <w:color w:val="0000FF"/>
          <w:szCs w:val="21"/>
        </w:rPr>
        <w:t>1</w:t>
      </w:r>
      <w:r>
        <w:rPr>
          <w:rFonts w:hint="eastAsia"/>
          <w:color w:val="0000FF"/>
          <w:szCs w:val="21"/>
        </w:rPr>
        <w:t>：将运行时期的问题</w:t>
      </w:r>
      <w:r>
        <w:rPr>
          <w:rFonts w:hint="eastAsia"/>
          <w:color w:val="0000FF"/>
          <w:szCs w:val="21"/>
        </w:rPr>
        <w:t>ClassCastException</w:t>
      </w:r>
      <w:r>
        <w:rPr>
          <w:rFonts w:hint="eastAsia"/>
          <w:color w:val="0000FF"/>
          <w:szCs w:val="21"/>
        </w:rPr>
        <w:t>问题转换成了编译失败，体现在编译时期，程序员就可以解决问题。</w:t>
      </w:r>
      <w:r>
        <w:rPr>
          <w:rFonts w:hint="eastAsia"/>
          <w:color w:val="0000FF"/>
          <w:szCs w:val="21"/>
        </w:rPr>
        <w:t> </w:t>
      </w:r>
    </w:p>
    <w:p w14:paraId="69FC61E5" w14:textId="77777777" w:rsidR="000D23BD" w:rsidRDefault="000D23BD" w:rsidP="000D23BD">
      <w:pPr>
        <w:ind w:firstLine="480"/>
        <w:rPr>
          <w:color w:val="0000FF"/>
          <w:szCs w:val="21"/>
        </w:rPr>
      </w:pPr>
      <w:r>
        <w:rPr>
          <w:rFonts w:hint="eastAsia"/>
          <w:color w:val="0000FF"/>
          <w:szCs w:val="21"/>
        </w:rPr>
        <w:lastRenderedPageBreak/>
        <w:t>2</w:t>
      </w:r>
      <w:r>
        <w:rPr>
          <w:rFonts w:hint="eastAsia"/>
          <w:color w:val="0000FF"/>
          <w:szCs w:val="21"/>
        </w:rPr>
        <w:t>：避免了强制转换的麻烦。</w:t>
      </w:r>
      <w:r>
        <w:rPr>
          <w:rFonts w:hint="eastAsia"/>
          <w:color w:val="0000FF"/>
          <w:szCs w:val="21"/>
        </w:rPr>
        <w:t> </w:t>
      </w:r>
    </w:p>
    <w:p w14:paraId="12448ACD" w14:textId="77777777" w:rsidR="000D23BD" w:rsidRDefault="000D23BD" w:rsidP="000D23BD">
      <w:pPr>
        <w:ind w:firstLine="480"/>
        <w:rPr>
          <w:szCs w:val="21"/>
        </w:rPr>
      </w:pPr>
      <w:r>
        <w:rPr>
          <w:rFonts w:hint="eastAsia"/>
          <w:szCs w:val="21"/>
        </w:rPr>
        <w:t>只要带有</w:t>
      </w:r>
      <w:r>
        <w:rPr>
          <w:rFonts w:hint="eastAsia"/>
          <w:szCs w:val="21"/>
        </w:rPr>
        <w:t>&lt;&gt;</w:t>
      </w:r>
      <w:r>
        <w:rPr>
          <w:rFonts w:hint="eastAsia"/>
          <w:szCs w:val="21"/>
        </w:rPr>
        <w:t>的类或者接口，都属于带有类型参数的类或者接口，在使用这些类或者接口时，必须给</w:t>
      </w:r>
      <w:r>
        <w:rPr>
          <w:rFonts w:hint="eastAsia"/>
          <w:szCs w:val="21"/>
        </w:rPr>
        <w:t>&lt;&gt;</w:t>
      </w:r>
      <w:r>
        <w:rPr>
          <w:rFonts w:hint="eastAsia"/>
          <w:szCs w:val="21"/>
        </w:rPr>
        <w:t>中传递一个具体的引用数据类型。</w:t>
      </w:r>
      <w:r>
        <w:rPr>
          <w:rFonts w:hint="eastAsia"/>
          <w:szCs w:val="21"/>
        </w:rPr>
        <w:t> </w:t>
      </w:r>
    </w:p>
    <w:p w14:paraId="6A8D9092" w14:textId="77777777" w:rsidR="000D23BD" w:rsidRDefault="000D23BD" w:rsidP="000D23BD">
      <w:pPr>
        <w:ind w:firstLine="482"/>
        <w:rPr>
          <w:szCs w:val="21"/>
        </w:rPr>
      </w:pPr>
      <w:r>
        <w:rPr>
          <w:rFonts w:hint="eastAsia"/>
          <w:b/>
          <w:bCs/>
          <w:color w:val="FF0000"/>
          <w:szCs w:val="21"/>
        </w:rPr>
        <w:t>泛型技术：</w:t>
      </w:r>
      <w:r>
        <w:rPr>
          <w:rFonts w:hint="eastAsia"/>
          <w:szCs w:val="21"/>
        </w:rPr>
        <w:t>其实应用在编译时期，是给编译器使用的技术，到了运行时期，泛型就不存在了。</w:t>
      </w:r>
      <w:r>
        <w:rPr>
          <w:rFonts w:hint="eastAsia"/>
          <w:szCs w:val="21"/>
        </w:rPr>
        <w:t> </w:t>
      </w:r>
      <w:r>
        <w:rPr>
          <w:rFonts w:hint="eastAsia"/>
          <w:szCs w:val="21"/>
        </w:rPr>
        <w:t>为什么</w:t>
      </w:r>
      <w:r>
        <w:rPr>
          <w:rFonts w:hint="eastAsia"/>
          <w:szCs w:val="21"/>
        </w:rPr>
        <w:t>? </w:t>
      </w:r>
      <w:r>
        <w:rPr>
          <w:rFonts w:hint="eastAsia"/>
          <w:szCs w:val="21"/>
        </w:rPr>
        <w:t>因为</w:t>
      </w:r>
    </w:p>
    <w:p w14:paraId="53F0106C" w14:textId="77777777" w:rsidR="000D23BD" w:rsidRDefault="000D23BD" w:rsidP="000D23BD">
      <w:pPr>
        <w:ind w:firstLine="482"/>
        <w:rPr>
          <w:szCs w:val="21"/>
        </w:rPr>
      </w:pPr>
      <w:r>
        <w:rPr>
          <w:rFonts w:hint="eastAsia"/>
          <w:b/>
          <w:bCs/>
          <w:color w:val="FF0000"/>
          <w:szCs w:val="21"/>
        </w:rPr>
        <w:t>泛型的擦除：</w:t>
      </w:r>
      <w:r>
        <w:rPr>
          <w:rFonts w:hint="eastAsia"/>
          <w:szCs w:val="21"/>
        </w:rPr>
        <w:t>也就是说，编辑器检查了泛型的类型正确后，在生成的类文件中是没有泛型的。</w:t>
      </w:r>
      <w:r>
        <w:rPr>
          <w:rFonts w:hint="eastAsia"/>
          <w:szCs w:val="21"/>
        </w:rPr>
        <w:t> </w:t>
      </w:r>
    </w:p>
    <w:p w14:paraId="3BB2E1D7" w14:textId="77777777" w:rsidR="000D23BD" w:rsidRDefault="000D23BD" w:rsidP="000D23BD">
      <w:pPr>
        <w:ind w:firstLine="482"/>
        <w:rPr>
          <w:b/>
          <w:bCs/>
          <w:szCs w:val="21"/>
        </w:rPr>
      </w:pPr>
      <w:r>
        <w:rPr>
          <w:rFonts w:hint="eastAsia"/>
          <w:b/>
          <w:bCs/>
          <w:szCs w:val="21"/>
        </w:rPr>
        <w:t>在运行时，如何知道获取的元素类型而不用强转呢？</w:t>
      </w:r>
      <w:r>
        <w:rPr>
          <w:rFonts w:hint="eastAsia"/>
          <w:b/>
          <w:bCs/>
          <w:szCs w:val="21"/>
        </w:rPr>
        <w:t> </w:t>
      </w:r>
    </w:p>
    <w:p w14:paraId="588ED071" w14:textId="77777777" w:rsidR="000D23BD" w:rsidRDefault="000D23BD" w:rsidP="000D23BD">
      <w:pPr>
        <w:ind w:firstLine="482"/>
        <w:rPr>
          <w:szCs w:val="21"/>
        </w:rPr>
      </w:pPr>
      <w:r>
        <w:rPr>
          <w:rFonts w:hint="eastAsia"/>
          <w:b/>
          <w:bCs/>
          <w:color w:val="FF0000"/>
          <w:szCs w:val="21"/>
        </w:rPr>
        <w:t>泛型的补偿：</w:t>
      </w:r>
      <w:r>
        <w:rPr>
          <w:rFonts w:hint="eastAsia"/>
          <w:szCs w:val="21"/>
        </w:rPr>
        <w:t>因为存储的时候，类型已经确定了是同一个类型的元素，所以在运行时，只要获取到该元素的类型，在内部进行一次转换即可，所以使用者不用再做转换动作了。</w:t>
      </w:r>
      <w:r>
        <w:rPr>
          <w:rFonts w:hint="eastAsia"/>
          <w:szCs w:val="21"/>
        </w:rPr>
        <w:t> </w:t>
      </w:r>
      <w:r>
        <w:rPr>
          <w:rFonts w:hint="eastAsia"/>
          <w:szCs w:val="21"/>
        </w:rPr>
        <w:t>什么时候用泛型类呢？</w:t>
      </w:r>
      <w:r>
        <w:rPr>
          <w:rFonts w:hint="eastAsia"/>
          <w:szCs w:val="21"/>
        </w:rPr>
        <w:t> </w:t>
      </w:r>
    </w:p>
    <w:p w14:paraId="1DFF80EB" w14:textId="77777777" w:rsidR="002824F9" w:rsidRDefault="000D23BD" w:rsidP="000D23BD">
      <w:pPr>
        <w:ind w:firstLine="480"/>
        <w:rPr>
          <w:szCs w:val="21"/>
        </w:rPr>
      </w:pPr>
      <w:r>
        <w:rPr>
          <w:rFonts w:hint="eastAsia"/>
          <w:color w:val="0000FF"/>
          <w:szCs w:val="21"/>
        </w:rPr>
        <w:t>当类中的操作的引用数据类型不确定的时候，以前用的</w:t>
      </w:r>
      <w:r>
        <w:rPr>
          <w:rFonts w:hint="eastAsia"/>
          <w:color w:val="0000FF"/>
          <w:szCs w:val="21"/>
        </w:rPr>
        <w:t>Object</w:t>
      </w:r>
      <w:r>
        <w:rPr>
          <w:rFonts w:hint="eastAsia"/>
          <w:color w:val="0000FF"/>
          <w:szCs w:val="21"/>
        </w:rPr>
        <w:t>来进行扩展的，现在可以用泛型来表示。这样可以避免强转的麻烦，而且将运行问题转移到的编译时期。</w:t>
      </w:r>
    </w:p>
    <w:p w14:paraId="0ACBF8B3" w14:textId="49FD85B6" w:rsidR="000D23BD" w:rsidRDefault="000D23BD" w:rsidP="000D23BD">
      <w:pPr>
        <w:ind w:firstLine="480"/>
        <w:rPr>
          <w:szCs w:val="21"/>
        </w:rPr>
      </w:pPr>
      <w:r>
        <w:rPr>
          <w:rFonts w:hint="eastAsia"/>
          <w:szCs w:val="21"/>
        </w:rPr>
        <w:t>----------------------------------------------------------</w:t>
      </w:r>
    </w:p>
    <w:p w14:paraId="4E109A75" w14:textId="77777777" w:rsidR="000D23BD" w:rsidRDefault="000D23BD" w:rsidP="000D23BD">
      <w:pPr>
        <w:ind w:firstLine="482"/>
        <w:rPr>
          <w:b/>
          <w:bCs/>
          <w:szCs w:val="21"/>
        </w:rPr>
      </w:pPr>
      <w:r>
        <w:rPr>
          <w:rFonts w:hint="eastAsia"/>
          <w:b/>
          <w:bCs/>
          <w:szCs w:val="21"/>
        </w:rPr>
        <w:t>泛型在程序定义上的体现：</w:t>
      </w:r>
      <w:r>
        <w:rPr>
          <w:rFonts w:hint="eastAsia"/>
          <w:b/>
          <w:bCs/>
          <w:szCs w:val="21"/>
        </w:rPr>
        <w:t> </w:t>
      </w:r>
    </w:p>
    <w:p w14:paraId="6E025384" w14:textId="77777777" w:rsidR="000D23BD" w:rsidRDefault="000D23BD" w:rsidP="000D23BD">
      <w:pPr>
        <w:ind w:firstLine="482"/>
        <w:rPr>
          <w:b/>
          <w:bCs/>
          <w:szCs w:val="21"/>
        </w:rPr>
      </w:pPr>
      <w:r>
        <w:rPr>
          <w:rFonts w:hint="eastAsia"/>
          <w:b/>
          <w:bCs/>
          <w:szCs w:val="21"/>
        </w:rPr>
        <w:t>//</w:t>
      </w:r>
      <w:r>
        <w:rPr>
          <w:rFonts w:hint="eastAsia"/>
          <w:b/>
          <w:bCs/>
          <w:szCs w:val="21"/>
        </w:rPr>
        <w:t>泛型类：将泛型定义在类上。</w:t>
      </w:r>
      <w:r>
        <w:rPr>
          <w:rFonts w:hint="eastAsia"/>
          <w:b/>
          <w:bCs/>
          <w:szCs w:val="21"/>
        </w:rPr>
        <w:t> </w:t>
      </w:r>
    </w:p>
    <w:p w14:paraId="6A4AE710" w14:textId="77777777" w:rsidR="000D23BD" w:rsidRDefault="000D23BD" w:rsidP="000D23BD">
      <w:pPr>
        <w:ind w:left="420" w:firstLine="482"/>
        <w:rPr>
          <w:b/>
          <w:bCs/>
          <w:color w:val="FF0000"/>
          <w:szCs w:val="21"/>
        </w:rPr>
      </w:pPr>
      <w:r>
        <w:rPr>
          <w:rFonts w:hint="eastAsia"/>
          <w:b/>
          <w:bCs/>
          <w:color w:val="FF0000"/>
          <w:szCs w:val="21"/>
        </w:rPr>
        <w:t>class Tool&lt;Q&gt; { </w:t>
      </w:r>
    </w:p>
    <w:p w14:paraId="568F313F" w14:textId="77777777" w:rsidR="000D23BD" w:rsidRDefault="000D23BD" w:rsidP="000D23BD">
      <w:pPr>
        <w:ind w:left="420" w:firstLine="482"/>
        <w:rPr>
          <w:b/>
          <w:bCs/>
          <w:color w:val="FF0000"/>
          <w:szCs w:val="21"/>
        </w:rPr>
      </w:pPr>
      <w:r>
        <w:rPr>
          <w:rFonts w:hint="eastAsia"/>
          <w:b/>
          <w:bCs/>
          <w:color w:val="FF0000"/>
          <w:szCs w:val="21"/>
        </w:rPr>
        <w:t>private Q obj; </w:t>
      </w:r>
    </w:p>
    <w:p w14:paraId="4E610EF5" w14:textId="77777777" w:rsidR="000D23BD" w:rsidRDefault="000D23BD" w:rsidP="000D23BD">
      <w:pPr>
        <w:ind w:left="420" w:firstLine="482"/>
        <w:rPr>
          <w:b/>
          <w:bCs/>
          <w:color w:val="FF0000"/>
          <w:szCs w:val="21"/>
        </w:rPr>
      </w:pPr>
      <w:r>
        <w:rPr>
          <w:rFonts w:hint="eastAsia"/>
          <w:b/>
          <w:bCs/>
          <w:color w:val="FF0000"/>
          <w:szCs w:val="21"/>
        </w:rPr>
        <w:t>public  void setObject(Q obj) { </w:t>
      </w:r>
    </w:p>
    <w:p w14:paraId="7C87BB5F" w14:textId="77777777" w:rsidR="000D23BD" w:rsidRDefault="000D23BD" w:rsidP="000D23BD">
      <w:pPr>
        <w:ind w:left="420" w:firstLine="482"/>
        <w:rPr>
          <w:b/>
          <w:bCs/>
          <w:color w:val="FF0000"/>
          <w:szCs w:val="21"/>
        </w:rPr>
      </w:pPr>
      <w:r>
        <w:rPr>
          <w:rFonts w:hint="eastAsia"/>
          <w:b/>
          <w:bCs/>
          <w:color w:val="FF0000"/>
          <w:szCs w:val="21"/>
        </w:rPr>
        <w:t>this.obj = obj; } </w:t>
      </w:r>
    </w:p>
    <w:p w14:paraId="7E2C1AB4" w14:textId="77777777" w:rsidR="000D23BD" w:rsidRDefault="000D23BD" w:rsidP="000D23BD">
      <w:pPr>
        <w:ind w:left="420" w:firstLine="482"/>
        <w:rPr>
          <w:b/>
          <w:bCs/>
          <w:color w:val="FF0000"/>
          <w:szCs w:val="21"/>
        </w:rPr>
      </w:pPr>
      <w:r>
        <w:rPr>
          <w:rFonts w:hint="eastAsia"/>
          <w:b/>
          <w:bCs/>
          <w:color w:val="FF0000"/>
          <w:szCs w:val="21"/>
        </w:rPr>
        <w:t>public Q getObject() { r</w:t>
      </w:r>
    </w:p>
    <w:p w14:paraId="7D095A82" w14:textId="77777777" w:rsidR="000D23BD" w:rsidRDefault="000D23BD" w:rsidP="000D23BD">
      <w:pPr>
        <w:ind w:left="420" w:firstLine="482"/>
        <w:rPr>
          <w:b/>
          <w:bCs/>
          <w:color w:val="FF0000"/>
          <w:szCs w:val="21"/>
        </w:rPr>
      </w:pPr>
      <w:r>
        <w:rPr>
          <w:rFonts w:hint="eastAsia"/>
          <w:b/>
          <w:bCs/>
          <w:color w:val="FF0000"/>
          <w:szCs w:val="21"/>
        </w:rPr>
        <w:t>eturn obj; </w:t>
      </w:r>
    </w:p>
    <w:p w14:paraId="6AE21573" w14:textId="77777777" w:rsidR="000D23BD" w:rsidRDefault="000D23BD" w:rsidP="000D23BD">
      <w:pPr>
        <w:ind w:left="420" w:firstLine="482"/>
        <w:rPr>
          <w:b/>
          <w:bCs/>
          <w:color w:val="FF0000"/>
          <w:szCs w:val="21"/>
        </w:rPr>
      </w:pPr>
      <w:r>
        <w:rPr>
          <w:rFonts w:hint="eastAsia"/>
          <w:b/>
          <w:bCs/>
          <w:color w:val="FF0000"/>
          <w:szCs w:val="21"/>
        </w:rPr>
        <w:t>} </w:t>
      </w:r>
    </w:p>
    <w:p w14:paraId="5482BE7E" w14:textId="77777777" w:rsidR="008E546E" w:rsidRDefault="000D23BD" w:rsidP="000D23BD">
      <w:pPr>
        <w:ind w:left="420" w:firstLine="482"/>
        <w:rPr>
          <w:b/>
          <w:bCs/>
          <w:color w:val="FF0000"/>
          <w:szCs w:val="21"/>
        </w:rPr>
      </w:pPr>
      <w:r>
        <w:rPr>
          <w:rFonts w:hint="eastAsia"/>
          <w:b/>
          <w:bCs/>
          <w:color w:val="FF0000"/>
          <w:szCs w:val="21"/>
        </w:rPr>
        <w:t>} </w:t>
      </w:r>
    </w:p>
    <w:p w14:paraId="4A2A38F3" w14:textId="77777777" w:rsidR="002824F9" w:rsidRDefault="000D23BD" w:rsidP="000D23BD">
      <w:pPr>
        <w:ind w:firstLine="482"/>
        <w:rPr>
          <w:b/>
          <w:bCs/>
          <w:szCs w:val="21"/>
        </w:rPr>
      </w:pPr>
      <w:r>
        <w:rPr>
          <w:rFonts w:hint="eastAsia"/>
          <w:b/>
          <w:bCs/>
          <w:szCs w:val="21"/>
        </w:rPr>
        <w:t>//</w:t>
      </w:r>
      <w:r>
        <w:rPr>
          <w:rFonts w:hint="eastAsia"/>
          <w:b/>
          <w:bCs/>
          <w:szCs w:val="21"/>
        </w:rPr>
        <w:t>当方法操作的引用数据类型不确定的时候，可以将泛型定义在方法上。</w:t>
      </w:r>
    </w:p>
    <w:p w14:paraId="31439B1D" w14:textId="6E017D20" w:rsidR="000D23BD" w:rsidRDefault="000D23BD" w:rsidP="000D23BD">
      <w:pPr>
        <w:ind w:firstLine="482"/>
        <w:rPr>
          <w:b/>
          <w:bCs/>
          <w:color w:val="FF0000"/>
          <w:szCs w:val="21"/>
        </w:rPr>
      </w:pPr>
      <w:r>
        <w:rPr>
          <w:rFonts w:hint="eastAsia"/>
          <w:b/>
          <w:bCs/>
          <w:color w:val="FF0000"/>
          <w:szCs w:val="21"/>
        </w:rPr>
        <w:t>public &lt;W&gt; void method(W w) { </w:t>
      </w:r>
    </w:p>
    <w:p w14:paraId="09A27AEF" w14:textId="77777777" w:rsidR="000D23BD" w:rsidRDefault="000D23BD" w:rsidP="000D23BD">
      <w:pPr>
        <w:ind w:firstLine="482"/>
        <w:rPr>
          <w:b/>
          <w:bCs/>
          <w:color w:val="FF0000"/>
          <w:szCs w:val="21"/>
        </w:rPr>
      </w:pPr>
      <w:r>
        <w:rPr>
          <w:rFonts w:hint="eastAsia"/>
          <w:b/>
          <w:bCs/>
          <w:color w:val="FF0000"/>
          <w:szCs w:val="21"/>
        </w:rPr>
        <w:t>System.out.println("method:"+w); </w:t>
      </w:r>
    </w:p>
    <w:p w14:paraId="3952DCAB" w14:textId="77777777" w:rsidR="000D23BD" w:rsidRDefault="000D23BD" w:rsidP="000D23BD">
      <w:pPr>
        <w:ind w:firstLine="482"/>
        <w:rPr>
          <w:b/>
          <w:bCs/>
          <w:color w:val="FF0000"/>
          <w:szCs w:val="21"/>
        </w:rPr>
      </w:pPr>
      <w:r>
        <w:rPr>
          <w:rFonts w:hint="eastAsia"/>
          <w:b/>
          <w:bCs/>
          <w:color w:val="FF0000"/>
          <w:szCs w:val="21"/>
        </w:rPr>
        <w:t>}</w:t>
      </w:r>
    </w:p>
    <w:p w14:paraId="794B0B0D" w14:textId="77777777" w:rsidR="002824F9" w:rsidRDefault="000D23BD" w:rsidP="000D23BD">
      <w:pPr>
        <w:ind w:firstLine="361"/>
        <w:rPr>
          <w:b/>
          <w:bCs/>
          <w:sz w:val="18"/>
          <w:szCs w:val="18"/>
        </w:rPr>
      </w:pPr>
      <w:r>
        <w:rPr>
          <w:rFonts w:hint="eastAsia"/>
          <w:b/>
          <w:bCs/>
          <w:sz w:val="18"/>
          <w:szCs w:val="18"/>
        </w:rPr>
        <w:t>//</w:t>
      </w:r>
      <w:r>
        <w:rPr>
          <w:rFonts w:hint="eastAsia"/>
          <w:b/>
          <w:bCs/>
          <w:sz w:val="18"/>
          <w:szCs w:val="18"/>
        </w:rPr>
        <w:t>静态方法上的泛型：</w:t>
      </w:r>
      <w:r w:rsidRPr="0060599E">
        <w:rPr>
          <w:rFonts w:hint="eastAsia"/>
          <w:b/>
          <w:bCs/>
          <w:color w:val="0070C0"/>
          <w:sz w:val="18"/>
          <w:szCs w:val="18"/>
        </w:rPr>
        <w:t>静态方法无法访问类上定义的泛型</w:t>
      </w:r>
      <w:r>
        <w:rPr>
          <w:rFonts w:hint="eastAsia"/>
          <w:b/>
          <w:bCs/>
          <w:sz w:val="18"/>
          <w:szCs w:val="18"/>
        </w:rPr>
        <w:t>。如果静态方法操作的引用数据类型不确定的时候，必须要将泛型定义在</w:t>
      </w:r>
      <w:r w:rsidRPr="0060599E">
        <w:rPr>
          <w:rFonts w:hint="eastAsia"/>
          <w:b/>
          <w:bCs/>
          <w:color w:val="0070C0"/>
          <w:sz w:val="18"/>
          <w:szCs w:val="18"/>
        </w:rPr>
        <w:t>方法上</w:t>
      </w:r>
      <w:r>
        <w:rPr>
          <w:rFonts w:hint="eastAsia"/>
          <w:b/>
          <w:bCs/>
          <w:sz w:val="18"/>
          <w:szCs w:val="18"/>
        </w:rPr>
        <w:t>。</w:t>
      </w:r>
    </w:p>
    <w:p w14:paraId="01E9D10B" w14:textId="50D793B9" w:rsidR="000D23BD" w:rsidRDefault="000D23BD" w:rsidP="000D23BD">
      <w:pPr>
        <w:ind w:firstLine="361"/>
        <w:rPr>
          <w:b/>
          <w:bCs/>
          <w:color w:val="FF0000"/>
          <w:sz w:val="18"/>
          <w:szCs w:val="18"/>
        </w:rPr>
      </w:pPr>
      <w:r>
        <w:rPr>
          <w:rFonts w:hint="eastAsia"/>
          <w:b/>
          <w:bCs/>
          <w:color w:val="FF0000"/>
          <w:sz w:val="18"/>
          <w:szCs w:val="18"/>
        </w:rPr>
        <w:t>public static &lt;Q&gt; void function(Q t) { </w:t>
      </w:r>
    </w:p>
    <w:p w14:paraId="02053458" w14:textId="77777777" w:rsidR="000D23BD" w:rsidRDefault="000D23BD" w:rsidP="000D23BD">
      <w:pPr>
        <w:ind w:firstLine="361"/>
        <w:rPr>
          <w:b/>
          <w:bCs/>
          <w:color w:val="FF0000"/>
          <w:sz w:val="18"/>
          <w:szCs w:val="18"/>
        </w:rPr>
      </w:pPr>
      <w:r>
        <w:rPr>
          <w:rFonts w:hint="eastAsia"/>
          <w:b/>
          <w:bCs/>
          <w:color w:val="FF0000"/>
          <w:sz w:val="18"/>
          <w:szCs w:val="18"/>
        </w:rPr>
        <w:t>System.out.println("function:"+t); </w:t>
      </w:r>
    </w:p>
    <w:p w14:paraId="1CB5C0EE" w14:textId="77777777" w:rsidR="000D23BD" w:rsidRDefault="000D23BD" w:rsidP="000D23BD">
      <w:pPr>
        <w:ind w:firstLine="361"/>
        <w:rPr>
          <w:b/>
          <w:bCs/>
          <w:color w:val="FF0000"/>
          <w:sz w:val="18"/>
          <w:szCs w:val="18"/>
        </w:rPr>
      </w:pPr>
      <w:r>
        <w:rPr>
          <w:rFonts w:hint="eastAsia"/>
          <w:b/>
          <w:bCs/>
          <w:color w:val="FF0000"/>
          <w:sz w:val="18"/>
          <w:szCs w:val="18"/>
        </w:rPr>
        <w:t>} </w:t>
      </w:r>
    </w:p>
    <w:p w14:paraId="03B73457" w14:textId="77777777" w:rsidR="000D23BD" w:rsidRDefault="000D23BD" w:rsidP="000D23BD">
      <w:pPr>
        <w:ind w:firstLine="361"/>
        <w:rPr>
          <w:b/>
          <w:bCs/>
          <w:color w:val="FF0000"/>
          <w:sz w:val="18"/>
          <w:szCs w:val="18"/>
        </w:rPr>
      </w:pPr>
      <w:r>
        <w:rPr>
          <w:rFonts w:hint="eastAsia"/>
          <w:b/>
          <w:bCs/>
          <w:color w:val="FF0000"/>
          <w:sz w:val="18"/>
          <w:szCs w:val="18"/>
        </w:rPr>
        <w:t>//</w:t>
      </w:r>
      <w:r>
        <w:rPr>
          <w:rFonts w:hint="eastAsia"/>
          <w:b/>
          <w:bCs/>
          <w:color w:val="FF0000"/>
          <w:sz w:val="18"/>
          <w:szCs w:val="18"/>
        </w:rPr>
        <w:t>泛型接口</w:t>
      </w:r>
      <w:r>
        <w:rPr>
          <w:rFonts w:hint="eastAsia"/>
          <w:b/>
          <w:bCs/>
          <w:color w:val="FF0000"/>
          <w:sz w:val="18"/>
          <w:szCs w:val="18"/>
        </w:rPr>
        <w:t>. </w:t>
      </w:r>
    </w:p>
    <w:p w14:paraId="265F9D30" w14:textId="77777777" w:rsidR="000D23BD" w:rsidRDefault="000D23BD" w:rsidP="000D23BD">
      <w:pPr>
        <w:ind w:firstLine="361"/>
        <w:rPr>
          <w:b/>
          <w:bCs/>
          <w:color w:val="FF0000"/>
          <w:sz w:val="18"/>
          <w:szCs w:val="18"/>
        </w:rPr>
      </w:pPr>
      <w:r>
        <w:rPr>
          <w:rFonts w:hint="eastAsia"/>
          <w:b/>
          <w:bCs/>
          <w:color w:val="FF0000"/>
          <w:sz w:val="18"/>
          <w:szCs w:val="18"/>
        </w:rPr>
        <w:t>interface Inter&lt;T&gt; { void show(T t); } </w:t>
      </w:r>
    </w:p>
    <w:p w14:paraId="3D1DFB07" w14:textId="77777777" w:rsidR="000D23BD" w:rsidRDefault="000D23BD" w:rsidP="000D23BD">
      <w:pPr>
        <w:ind w:firstLine="361"/>
        <w:rPr>
          <w:b/>
          <w:bCs/>
          <w:color w:val="FF0000"/>
          <w:sz w:val="18"/>
          <w:szCs w:val="18"/>
        </w:rPr>
      </w:pPr>
      <w:r>
        <w:rPr>
          <w:rFonts w:hint="eastAsia"/>
          <w:b/>
          <w:bCs/>
          <w:color w:val="FF0000"/>
          <w:sz w:val="18"/>
          <w:szCs w:val="18"/>
        </w:rPr>
        <w:t>class InterImpl&lt;R&gt; implements Inter&lt;R&gt; { </w:t>
      </w:r>
    </w:p>
    <w:p w14:paraId="4234050C" w14:textId="77777777" w:rsidR="000D23BD" w:rsidRDefault="000D23BD" w:rsidP="000D23BD">
      <w:pPr>
        <w:ind w:firstLine="361"/>
        <w:rPr>
          <w:b/>
          <w:bCs/>
          <w:color w:val="FF0000"/>
          <w:sz w:val="18"/>
          <w:szCs w:val="18"/>
        </w:rPr>
      </w:pPr>
      <w:r>
        <w:rPr>
          <w:rFonts w:hint="eastAsia"/>
          <w:b/>
          <w:bCs/>
          <w:color w:val="FF0000"/>
          <w:sz w:val="18"/>
          <w:szCs w:val="18"/>
        </w:rPr>
        <w:t>public void show(R r) { </w:t>
      </w:r>
    </w:p>
    <w:p w14:paraId="60B27E77" w14:textId="77777777" w:rsidR="000D23BD" w:rsidRDefault="000D23BD" w:rsidP="000D23BD">
      <w:pPr>
        <w:ind w:firstLine="361"/>
        <w:rPr>
          <w:b/>
          <w:bCs/>
          <w:color w:val="FF0000"/>
          <w:sz w:val="18"/>
          <w:szCs w:val="18"/>
        </w:rPr>
      </w:pPr>
      <w:r>
        <w:rPr>
          <w:rFonts w:hint="eastAsia"/>
          <w:b/>
          <w:bCs/>
          <w:color w:val="FF0000"/>
          <w:sz w:val="18"/>
          <w:szCs w:val="18"/>
        </w:rPr>
        <w:lastRenderedPageBreak/>
        <w:t>System.out.println("show:"+r); </w:t>
      </w:r>
    </w:p>
    <w:p w14:paraId="7FB1A18C" w14:textId="77777777" w:rsidR="002824F9" w:rsidRDefault="000D23BD" w:rsidP="000D23BD">
      <w:pPr>
        <w:ind w:firstLine="361"/>
        <w:rPr>
          <w:b/>
          <w:bCs/>
          <w:color w:val="FF0000"/>
          <w:sz w:val="18"/>
          <w:szCs w:val="18"/>
        </w:rPr>
      </w:pPr>
      <w:r>
        <w:rPr>
          <w:rFonts w:hint="eastAsia"/>
          <w:b/>
          <w:bCs/>
          <w:color w:val="FF0000"/>
          <w:sz w:val="18"/>
          <w:szCs w:val="18"/>
        </w:rPr>
        <w:t>}</w:t>
      </w:r>
    </w:p>
    <w:p w14:paraId="3AAFEA50" w14:textId="4EF3F2AC" w:rsidR="000D23BD" w:rsidRDefault="000D23BD" w:rsidP="000D23BD">
      <w:pPr>
        <w:ind w:firstLine="361"/>
        <w:rPr>
          <w:b/>
          <w:bCs/>
          <w:color w:val="FF0000"/>
          <w:sz w:val="18"/>
          <w:szCs w:val="18"/>
        </w:rPr>
      </w:pPr>
      <w:r>
        <w:rPr>
          <w:rFonts w:hint="eastAsia"/>
          <w:b/>
          <w:bCs/>
          <w:color w:val="FF0000"/>
          <w:sz w:val="18"/>
          <w:szCs w:val="18"/>
        </w:rPr>
        <w:t>} </w:t>
      </w:r>
    </w:p>
    <w:p w14:paraId="09BCCB45" w14:textId="77777777" w:rsidR="000D23BD" w:rsidRDefault="000D23BD" w:rsidP="000D23BD">
      <w:pPr>
        <w:ind w:firstLine="361"/>
        <w:rPr>
          <w:b/>
          <w:bCs/>
          <w:sz w:val="18"/>
          <w:szCs w:val="18"/>
        </w:rPr>
      </w:pPr>
      <w:r>
        <w:rPr>
          <w:rFonts w:hint="eastAsia"/>
          <w:b/>
          <w:bCs/>
          <w:sz w:val="18"/>
          <w:szCs w:val="18"/>
        </w:rPr>
        <w:t>------------------------------------------------------------ </w:t>
      </w:r>
    </w:p>
    <w:p w14:paraId="2ACEBF21" w14:textId="77777777" w:rsidR="000D23BD" w:rsidRDefault="000D23BD" w:rsidP="000D23BD">
      <w:pPr>
        <w:ind w:firstLine="361"/>
        <w:rPr>
          <w:sz w:val="18"/>
          <w:szCs w:val="18"/>
        </w:rPr>
      </w:pPr>
      <w:r>
        <w:rPr>
          <w:rFonts w:hint="eastAsia"/>
          <w:b/>
          <w:bCs/>
          <w:color w:val="FF0000"/>
          <w:sz w:val="18"/>
          <w:szCs w:val="18"/>
        </w:rPr>
        <w:t>泛型中的通配符：</w:t>
      </w:r>
      <w:r>
        <w:rPr>
          <w:rFonts w:hint="eastAsia"/>
          <w:sz w:val="18"/>
          <w:szCs w:val="18"/>
        </w:rPr>
        <w:t>可以解决当具体类型不确定的时候，这个通配符就是</w:t>
      </w:r>
      <w:r>
        <w:rPr>
          <w:rFonts w:hint="eastAsia"/>
          <w:sz w:val="18"/>
          <w:szCs w:val="18"/>
        </w:rPr>
        <w:t> ?  </w:t>
      </w:r>
      <w:r>
        <w:rPr>
          <w:rFonts w:hint="eastAsia"/>
          <w:sz w:val="18"/>
          <w:szCs w:val="18"/>
        </w:rPr>
        <w:t>；当操作类型时，不需要使用类型的具体功能时，只使用</w:t>
      </w:r>
      <w:r>
        <w:rPr>
          <w:rFonts w:hint="eastAsia"/>
          <w:sz w:val="18"/>
          <w:szCs w:val="18"/>
        </w:rPr>
        <w:t>Object</w:t>
      </w:r>
      <w:r>
        <w:rPr>
          <w:rFonts w:hint="eastAsia"/>
          <w:sz w:val="18"/>
          <w:szCs w:val="18"/>
        </w:rPr>
        <w:t>类中的功能。那么可以用</w:t>
      </w:r>
      <w:r>
        <w:rPr>
          <w:rFonts w:hint="eastAsia"/>
          <w:sz w:val="18"/>
          <w:szCs w:val="18"/>
        </w:rPr>
        <w:t> ? </w:t>
      </w:r>
      <w:r>
        <w:rPr>
          <w:rFonts w:hint="eastAsia"/>
          <w:sz w:val="18"/>
          <w:szCs w:val="18"/>
        </w:rPr>
        <w:t>通配符来表未知类型。</w:t>
      </w:r>
      <w:r>
        <w:rPr>
          <w:rFonts w:hint="eastAsia"/>
          <w:sz w:val="18"/>
          <w:szCs w:val="18"/>
        </w:rPr>
        <w:t> </w:t>
      </w:r>
    </w:p>
    <w:p w14:paraId="58871D25" w14:textId="77777777" w:rsidR="000D23BD" w:rsidRDefault="000D23BD" w:rsidP="000D23BD">
      <w:pPr>
        <w:ind w:firstLine="361"/>
        <w:rPr>
          <w:sz w:val="18"/>
          <w:szCs w:val="18"/>
        </w:rPr>
      </w:pPr>
      <w:r>
        <w:rPr>
          <w:rFonts w:hint="eastAsia"/>
          <w:b/>
          <w:bCs/>
          <w:sz w:val="18"/>
          <w:szCs w:val="18"/>
        </w:rPr>
        <w:t>泛型限定：</w:t>
      </w:r>
      <w:r>
        <w:rPr>
          <w:rFonts w:hint="eastAsia"/>
          <w:sz w:val="18"/>
          <w:szCs w:val="18"/>
        </w:rPr>
        <w:t> </w:t>
      </w:r>
    </w:p>
    <w:p w14:paraId="5275EB35" w14:textId="77777777" w:rsidR="000D23BD" w:rsidRDefault="000D23BD" w:rsidP="000D23BD">
      <w:pPr>
        <w:ind w:firstLine="361"/>
        <w:rPr>
          <w:sz w:val="18"/>
          <w:szCs w:val="18"/>
        </w:rPr>
      </w:pPr>
      <w:r>
        <w:rPr>
          <w:rFonts w:hint="eastAsia"/>
          <w:b/>
          <w:bCs/>
          <w:color w:val="FF0000"/>
          <w:sz w:val="18"/>
          <w:szCs w:val="18"/>
        </w:rPr>
        <w:t>上限：</w:t>
      </w:r>
      <w:r>
        <w:rPr>
          <w:rFonts w:hint="eastAsia"/>
          <w:sz w:val="18"/>
          <w:szCs w:val="18"/>
        </w:rPr>
        <w:t>？</w:t>
      </w:r>
      <w:r>
        <w:rPr>
          <w:rFonts w:hint="eastAsia"/>
          <w:sz w:val="18"/>
          <w:szCs w:val="18"/>
        </w:rPr>
        <w:t>extends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子类型对象。</w:t>
      </w:r>
      <w:r>
        <w:rPr>
          <w:rFonts w:hint="eastAsia"/>
          <w:sz w:val="18"/>
          <w:szCs w:val="18"/>
        </w:rPr>
        <w:t> </w:t>
      </w:r>
    </w:p>
    <w:p w14:paraId="10CD3722" w14:textId="77777777" w:rsidR="000D23BD" w:rsidRDefault="000D23BD" w:rsidP="000D23BD">
      <w:pPr>
        <w:ind w:firstLine="361"/>
        <w:rPr>
          <w:sz w:val="18"/>
          <w:szCs w:val="18"/>
        </w:rPr>
      </w:pPr>
      <w:r>
        <w:rPr>
          <w:rFonts w:hint="eastAsia"/>
          <w:b/>
          <w:bCs/>
          <w:color w:val="FF0000"/>
          <w:sz w:val="18"/>
          <w:szCs w:val="18"/>
        </w:rPr>
        <w:t>下限：</w:t>
      </w:r>
      <w:r>
        <w:rPr>
          <w:rFonts w:hint="eastAsia"/>
          <w:sz w:val="18"/>
          <w:szCs w:val="18"/>
        </w:rPr>
        <w:t>？</w:t>
      </w:r>
      <w:r>
        <w:rPr>
          <w:rFonts w:hint="eastAsia"/>
          <w:sz w:val="18"/>
          <w:szCs w:val="18"/>
        </w:rPr>
        <w:t>super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父类型对象。</w:t>
      </w:r>
      <w:r>
        <w:rPr>
          <w:rFonts w:hint="eastAsia"/>
          <w:sz w:val="18"/>
          <w:szCs w:val="18"/>
        </w:rPr>
        <w:t> </w:t>
      </w:r>
    </w:p>
    <w:p w14:paraId="2BC8D5E4" w14:textId="77777777" w:rsidR="000D23BD" w:rsidRDefault="000D23BD" w:rsidP="000D23BD">
      <w:pPr>
        <w:ind w:firstLine="361"/>
        <w:rPr>
          <w:sz w:val="18"/>
          <w:szCs w:val="18"/>
        </w:rPr>
      </w:pPr>
      <w:r>
        <w:rPr>
          <w:rFonts w:hint="eastAsia"/>
          <w:b/>
          <w:bCs/>
          <w:sz w:val="18"/>
          <w:szCs w:val="18"/>
        </w:rPr>
        <w:t>上限什么时候用：</w:t>
      </w:r>
      <w:r>
        <w:rPr>
          <w:rFonts w:hint="eastAsia"/>
          <w:sz w:val="18"/>
          <w:szCs w:val="18"/>
        </w:rPr>
        <w:t>往集合中添加元素时，既可以添加</w:t>
      </w:r>
      <w:r>
        <w:rPr>
          <w:rFonts w:hint="eastAsia"/>
          <w:sz w:val="18"/>
          <w:szCs w:val="18"/>
        </w:rPr>
        <w:t>E</w:t>
      </w:r>
      <w:r>
        <w:rPr>
          <w:rFonts w:hint="eastAsia"/>
          <w:sz w:val="18"/>
          <w:szCs w:val="18"/>
        </w:rPr>
        <w:t>类型对象，又可以添加</w:t>
      </w:r>
      <w:r>
        <w:rPr>
          <w:rFonts w:hint="eastAsia"/>
          <w:sz w:val="18"/>
          <w:szCs w:val="18"/>
        </w:rPr>
        <w:t>E</w:t>
      </w:r>
      <w:r>
        <w:rPr>
          <w:rFonts w:hint="eastAsia"/>
          <w:sz w:val="18"/>
          <w:szCs w:val="18"/>
        </w:rPr>
        <w:t>的子类型对象。为什么？因为取的时候，</w:t>
      </w:r>
      <w:r>
        <w:rPr>
          <w:rFonts w:hint="eastAsia"/>
          <w:sz w:val="18"/>
          <w:szCs w:val="18"/>
        </w:rPr>
        <w:t>E</w:t>
      </w:r>
      <w:r>
        <w:rPr>
          <w:rFonts w:hint="eastAsia"/>
          <w:sz w:val="18"/>
          <w:szCs w:val="18"/>
        </w:rPr>
        <w:t>类型既可以接收</w:t>
      </w:r>
      <w:r>
        <w:rPr>
          <w:rFonts w:hint="eastAsia"/>
          <w:sz w:val="18"/>
          <w:szCs w:val="18"/>
        </w:rPr>
        <w:t>E</w:t>
      </w:r>
      <w:r>
        <w:rPr>
          <w:rFonts w:hint="eastAsia"/>
          <w:sz w:val="18"/>
          <w:szCs w:val="18"/>
        </w:rPr>
        <w:t>类对象，又可以接收</w:t>
      </w:r>
      <w:r>
        <w:rPr>
          <w:rFonts w:hint="eastAsia"/>
          <w:sz w:val="18"/>
          <w:szCs w:val="18"/>
        </w:rPr>
        <w:t>E</w:t>
      </w:r>
      <w:r>
        <w:rPr>
          <w:rFonts w:hint="eastAsia"/>
          <w:sz w:val="18"/>
          <w:szCs w:val="18"/>
        </w:rPr>
        <w:t>的子类型对象。</w:t>
      </w:r>
      <w:r>
        <w:rPr>
          <w:rFonts w:hint="eastAsia"/>
          <w:sz w:val="18"/>
          <w:szCs w:val="18"/>
        </w:rPr>
        <w:t> </w:t>
      </w:r>
    </w:p>
    <w:p w14:paraId="078AA927" w14:textId="77777777" w:rsidR="002824F9" w:rsidRDefault="000D23BD" w:rsidP="000D23BD">
      <w:pPr>
        <w:ind w:firstLine="361"/>
        <w:rPr>
          <w:sz w:val="18"/>
          <w:szCs w:val="18"/>
        </w:rPr>
      </w:pPr>
      <w:r>
        <w:rPr>
          <w:rFonts w:hint="eastAsia"/>
          <w:b/>
          <w:bCs/>
          <w:sz w:val="18"/>
          <w:szCs w:val="18"/>
        </w:rPr>
        <w:t>下限什么时候用：</w:t>
      </w:r>
      <w:r>
        <w:rPr>
          <w:rFonts w:hint="eastAsia"/>
          <w:sz w:val="18"/>
          <w:szCs w:val="18"/>
        </w:rPr>
        <w:t>当从集合中获取元素进行操作的时候，可以用当前元素的类型接收，也可以用当前元素的父类型接收。</w:t>
      </w:r>
    </w:p>
    <w:p w14:paraId="11926DDA" w14:textId="77777777" w:rsidR="002824F9" w:rsidRDefault="000D23BD" w:rsidP="007B35A1">
      <w:pPr>
        <w:pStyle w:val="5"/>
      </w:pPr>
      <w:r>
        <w:rPr>
          <w:rFonts w:hint="eastAsia"/>
        </w:rPr>
        <w:t>泛型的细节：</w:t>
      </w:r>
    </w:p>
    <w:p w14:paraId="7415B67E" w14:textId="6D87E614" w:rsidR="000D23BD" w:rsidRDefault="000D23BD" w:rsidP="000D23BD">
      <w:pPr>
        <w:ind w:firstLine="360"/>
        <w:rPr>
          <w:sz w:val="18"/>
          <w:szCs w:val="18"/>
        </w:rPr>
      </w:pPr>
      <w:r>
        <w:rPr>
          <w:rFonts w:hint="eastAsia"/>
          <w:sz w:val="18"/>
          <w:szCs w:val="18"/>
        </w:rPr>
        <w:t>1</w:t>
      </w:r>
      <w:r>
        <w:rPr>
          <w:rFonts w:hint="eastAsia"/>
          <w:sz w:val="18"/>
          <w:szCs w:val="18"/>
        </w:rPr>
        <w:t>）、泛型到底代表什么类型取决于调用者传入的类型，如果没传，默认是</w:t>
      </w:r>
      <w:r>
        <w:rPr>
          <w:rFonts w:hint="eastAsia"/>
          <w:sz w:val="18"/>
          <w:szCs w:val="18"/>
        </w:rPr>
        <w:t>Object</w:t>
      </w:r>
      <w:r>
        <w:rPr>
          <w:rFonts w:hint="eastAsia"/>
          <w:sz w:val="18"/>
          <w:szCs w:val="18"/>
        </w:rPr>
        <w:t>类型；</w:t>
      </w:r>
      <w:r>
        <w:rPr>
          <w:rFonts w:hint="eastAsia"/>
          <w:sz w:val="18"/>
          <w:szCs w:val="18"/>
        </w:rPr>
        <w:t> </w:t>
      </w:r>
    </w:p>
    <w:p w14:paraId="70CF8A1A" w14:textId="77777777" w:rsidR="002824F9" w:rsidRDefault="000D23BD" w:rsidP="00C92112">
      <w:pPr>
        <w:widowControl w:val="0"/>
        <w:numPr>
          <w:ilvl w:val="0"/>
          <w:numId w:val="89"/>
        </w:numPr>
        <w:spacing w:after="0"/>
        <w:ind w:firstLineChars="0" w:firstLine="360"/>
        <w:jc w:val="both"/>
        <w:rPr>
          <w:color w:val="0070C0"/>
          <w:sz w:val="18"/>
          <w:szCs w:val="18"/>
        </w:rPr>
      </w:pPr>
      <w:r>
        <w:rPr>
          <w:rFonts w:hint="eastAsia"/>
          <w:sz w:val="18"/>
          <w:szCs w:val="18"/>
        </w:rPr>
        <w:t>、使用带泛型的类创建对象时，等式两边指定的泛型必须一致；</w:t>
      </w:r>
      <w:r>
        <w:rPr>
          <w:rFonts w:hint="eastAsia"/>
          <w:sz w:val="18"/>
          <w:szCs w:val="18"/>
        </w:rPr>
        <w:t> </w:t>
      </w:r>
      <w:r>
        <w:rPr>
          <w:rFonts w:hint="eastAsia"/>
          <w:sz w:val="18"/>
          <w:szCs w:val="18"/>
        </w:rPr>
        <w:t>原因：</w:t>
      </w:r>
      <w:r w:rsidRPr="0060599E">
        <w:rPr>
          <w:rFonts w:hint="eastAsia"/>
          <w:color w:val="0070C0"/>
          <w:sz w:val="18"/>
          <w:szCs w:val="18"/>
        </w:rPr>
        <w:t>编译器检查对象调用方法时只看变量，然而程序运行期间调用方法时就要考虑对象具体类型了；</w:t>
      </w:r>
    </w:p>
    <w:p w14:paraId="310E603B" w14:textId="77777777" w:rsidR="002824F9" w:rsidRDefault="000D23BD" w:rsidP="00C92112">
      <w:pPr>
        <w:widowControl w:val="0"/>
        <w:numPr>
          <w:ilvl w:val="0"/>
          <w:numId w:val="89"/>
        </w:numPr>
        <w:spacing w:after="0"/>
        <w:ind w:firstLineChars="0" w:firstLine="360"/>
        <w:jc w:val="both"/>
        <w:rPr>
          <w:sz w:val="18"/>
          <w:szCs w:val="18"/>
        </w:rPr>
      </w:pPr>
      <w:r>
        <w:rPr>
          <w:rFonts w:hint="eastAsia"/>
          <w:sz w:val="18"/>
          <w:szCs w:val="18"/>
        </w:rPr>
        <w:t>3</w:t>
      </w:r>
      <w:r>
        <w:rPr>
          <w:rFonts w:hint="eastAsia"/>
          <w:sz w:val="18"/>
          <w:szCs w:val="18"/>
        </w:rPr>
        <w:t>）、等式两边可以在任意一边使用泛型，在另一边不使用</w:t>
      </w:r>
      <w:r>
        <w:rPr>
          <w:rFonts w:hint="eastAsia"/>
          <w:sz w:val="18"/>
          <w:szCs w:val="18"/>
        </w:rPr>
        <w:t>(</w:t>
      </w:r>
      <w:r>
        <w:rPr>
          <w:rFonts w:hint="eastAsia"/>
          <w:sz w:val="18"/>
          <w:szCs w:val="18"/>
        </w:rPr>
        <w:t>考虑向后兼容</w:t>
      </w:r>
      <w:r>
        <w:rPr>
          <w:rFonts w:hint="eastAsia"/>
          <w:sz w:val="18"/>
          <w:szCs w:val="18"/>
        </w:rPr>
        <w:t>)</w:t>
      </w:r>
      <w:r>
        <w:rPr>
          <w:rFonts w:hint="eastAsia"/>
          <w:sz w:val="18"/>
          <w:szCs w:val="18"/>
        </w:rPr>
        <w:t>；</w:t>
      </w:r>
    </w:p>
    <w:p w14:paraId="76DEEA29" w14:textId="64F1F344" w:rsidR="000D23BD" w:rsidRDefault="000D23BD" w:rsidP="000D23BD">
      <w:pPr>
        <w:ind w:firstLine="360"/>
        <w:rPr>
          <w:b/>
          <w:bCs/>
          <w:color w:val="FF0000"/>
          <w:sz w:val="18"/>
          <w:szCs w:val="18"/>
        </w:rPr>
      </w:pPr>
      <w:r>
        <w:rPr>
          <w:rFonts w:hint="eastAsia"/>
          <w:sz w:val="18"/>
          <w:szCs w:val="18"/>
        </w:rPr>
        <w:t>ArrayList&lt;String&gt; al = new ArrayList&lt;Object&gt;(); </w:t>
      </w:r>
      <w:r>
        <w:rPr>
          <w:rFonts w:hint="eastAsia"/>
          <w:b/>
          <w:bCs/>
          <w:color w:val="FF0000"/>
          <w:sz w:val="18"/>
          <w:szCs w:val="18"/>
        </w:rPr>
        <w:t> //</w:t>
      </w:r>
      <w:r>
        <w:rPr>
          <w:rFonts w:hint="eastAsia"/>
          <w:b/>
          <w:bCs/>
          <w:color w:val="FF0000"/>
          <w:sz w:val="18"/>
          <w:szCs w:val="18"/>
        </w:rPr>
        <w:t>错</w:t>
      </w:r>
      <w:r>
        <w:rPr>
          <w:rFonts w:hint="eastAsia"/>
          <w:b/>
          <w:bCs/>
          <w:color w:val="FF0000"/>
          <w:sz w:val="18"/>
          <w:szCs w:val="18"/>
        </w:rPr>
        <w:t> </w:t>
      </w:r>
    </w:p>
    <w:p w14:paraId="60CA224D" w14:textId="77777777" w:rsidR="000D23BD" w:rsidRDefault="000D23BD" w:rsidP="000D23BD">
      <w:pPr>
        <w:ind w:firstLine="361"/>
        <w:rPr>
          <w:sz w:val="18"/>
          <w:szCs w:val="18"/>
        </w:rPr>
      </w:pPr>
      <w:r>
        <w:rPr>
          <w:rFonts w:hint="eastAsia"/>
          <w:b/>
          <w:bCs/>
          <w:sz w:val="18"/>
          <w:szCs w:val="18"/>
        </w:rPr>
        <w:t>//</w:t>
      </w:r>
      <w:r>
        <w:rPr>
          <w:rFonts w:hint="eastAsia"/>
          <w:b/>
          <w:bCs/>
          <w:sz w:val="18"/>
          <w:szCs w:val="18"/>
        </w:rPr>
        <w:t>要保证左右两边的泛型具体类型一致就可以了，这样不容易出错。</w:t>
      </w:r>
      <w:r>
        <w:rPr>
          <w:rFonts w:hint="eastAsia"/>
          <w:sz w:val="18"/>
          <w:szCs w:val="18"/>
        </w:rPr>
        <w:t> </w:t>
      </w:r>
    </w:p>
    <w:p w14:paraId="4592C41B" w14:textId="77777777" w:rsidR="000D23BD" w:rsidRDefault="000D23BD" w:rsidP="000D23BD">
      <w:pPr>
        <w:ind w:firstLine="360"/>
        <w:rPr>
          <w:b/>
          <w:bCs/>
          <w:color w:val="FF0000"/>
          <w:sz w:val="18"/>
          <w:szCs w:val="18"/>
        </w:rPr>
      </w:pPr>
      <w:r>
        <w:rPr>
          <w:rFonts w:hint="eastAsia"/>
          <w:sz w:val="18"/>
          <w:szCs w:val="18"/>
        </w:rPr>
        <w:t>ArrayList&lt;? extends Object&gt; al = new ArrayList&lt;String&gt;(); al.add("aa");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2A7A1B5F" w14:textId="77777777" w:rsidR="000D23BD" w:rsidRDefault="000D23BD" w:rsidP="000D23BD">
      <w:pPr>
        <w:ind w:firstLine="360"/>
        <w:rPr>
          <w:sz w:val="18"/>
          <w:szCs w:val="18"/>
        </w:rPr>
      </w:pPr>
      <w:r>
        <w:rPr>
          <w:rFonts w:hint="eastAsia"/>
          <w:sz w:val="18"/>
          <w:szCs w:val="18"/>
        </w:rPr>
        <w:t>//</w:t>
      </w:r>
      <w:r>
        <w:rPr>
          <w:rFonts w:hint="eastAsia"/>
          <w:sz w:val="18"/>
          <w:szCs w:val="18"/>
        </w:rPr>
        <w:t>因为集合具体对象中既可存储</w:t>
      </w:r>
      <w:r>
        <w:rPr>
          <w:rFonts w:hint="eastAsia"/>
          <w:sz w:val="18"/>
          <w:szCs w:val="18"/>
        </w:rPr>
        <w:t>String</w:t>
      </w:r>
      <w:r>
        <w:rPr>
          <w:rFonts w:hint="eastAsia"/>
          <w:sz w:val="18"/>
          <w:szCs w:val="18"/>
        </w:rPr>
        <w:t>，也可以存储</w:t>
      </w:r>
      <w:r>
        <w:rPr>
          <w:rFonts w:hint="eastAsia"/>
          <w:sz w:val="18"/>
          <w:szCs w:val="18"/>
        </w:rPr>
        <w:t>Object</w:t>
      </w:r>
      <w:r>
        <w:rPr>
          <w:rFonts w:hint="eastAsia"/>
          <w:sz w:val="18"/>
          <w:szCs w:val="18"/>
        </w:rPr>
        <w:t>的其他子类，所以添加具体的类型对象不合适，类型检查会出现安全问题。</w:t>
      </w:r>
      <w:r>
        <w:rPr>
          <w:rFonts w:hint="eastAsia"/>
          <w:sz w:val="18"/>
          <w:szCs w:val="18"/>
        </w:rPr>
        <w:t> </w:t>
      </w:r>
      <w:r>
        <w:rPr>
          <w:rFonts w:hint="eastAsia"/>
          <w:sz w:val="18"/>
          <w:szCs w:val="18"/>
        </w:rPr>
        <w:t>？</w:t>
      </w:r>
      <w:r>
        <w:rPr>
          <w:rFonts w:hint="eastAsia"/>
          <w:sz w:val="18"/>
          <w:szCs w:val="18"/>
        </w:rPr>
        <w:t>extends Object </w:t>
      </w:r>
      <w:r>
        <w:rPr>
          <w:rFonts w:hint="eastAsia"/>
          <w:sz w:val="18"/>
          <w:szCs w:val="18"/>
        </w:rPr>
        <w:t>代表</w:t>
      </w:r>
      <w:r>
        <w:rPr>
          <w:rFonts w:hint="eastAsia"/>
          <w:sz w:val="18"/>
          <w:szCs w:val="18"/>
        </w:rPr>
        <w:t>Object</w:t>
      </w:r>
      <w:r>
        <w:rPr>
          <w:rFonts w:hint="eastAsia"/>
          <w:sz w:val="18"/>
          <w:szCs w:val="18"/>
        </w:rPr>
        <w:t>的子类型不确定，怎么能添加具体类型的对象呢？</w:t>
      </w:r>
      <w:r>
        <w:rPr>
          <w:rFonts w:hint="eastAsia"/>
          <w:sz w:val="18"/>
          <w:szCs w:val="18"/>
        </w:rPr>
        <w:t> </w:t>
      </w:r>
    </w:p>
    <w:p w14:paraId="2978E401" w14:textId="77777777" w:rsidR="000D23BD" w:rsidRDefault="000D23BD" w:rsidP="000D23BD">
      <w:pPr>
        <w:ind w:firstLine="360"/>
        <w:rPr>
          <w:sz w:val="18"/>
          <w:szCs w:val="18"/>
        </w:rPr>
      </w:pPr>
      <w:r>
        <w:rPr>
          <w:rFonts w:hint="eastAsia"/>
          <w:sz w:val="18"/>
          <w:szCs w:val="18"/>
        </w:rPr>
        <w:t>public static void method(ArrayList&lt;? extends Object&gt; al) { </w:t>
      </w:r>
    </w:p>
    <w:p w14:paraId="1DCFC1B3" w14:textId="77777777" w:rsidR="000D23BD" w:rsidRDefault="000D23BD" w:rsidP="000D23BD">
      <w:pPr>
        <w:ind w:firstLine="360"/>
        <w:rPr>
          <w:b/>
          <w:bCs/>
          <w:color w:val="FF0000"/>
          <w:sz w:val="18"/>
          <w:szCs w:val="18"/>
        </w:rPr>
      </w:pPr>
      <w:r>
        <w:rPr>
          <w:rFonts w:hint="eastAsia"/>
          <w:sz w:val="18"/>
          <w:szCs w:val="18"/>
        </w:rPr>
        <w:t>al.add("abc");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52D8B8B2" w14:textId="77777777" w:rsidR="008E546E" w:rsidRDefault="000D23BD" w:rsidP="000D23BD">
      <w:pPr>
        <w:ind w:firstLine="361"/>
        <w:rPr>
          <w:b/>
          <w:bCs/>
          <w:sz w:val="18"/>
          <w:szCs w:val="18"/>
        </w:rPr>
      </w:pPr>
      <w:r>
        <w:rPr>
          <w:rFonts w:hint="eastAsia"/>
          <w:b/>
          <w:bCs/>
          <w:sz w:val="18"/>
          <w:szCs w:val="18"/>
        </w:rPr>
        <w:t>//</w:t>
      </w:r>
      <w:r>
        <w:rPr>
          <w:rFonts w:hint="eastAsia"/>
          <w:b/>
          <w:bCs/>
          <w:sz w:val="18"/>
          <w:szCs w:val="18"/>
        </w:rPr>
        <w:t>只能对</w:t>
      </w:r>
      <w:r>
        <w:rPr>
          <w:rFonts w:hint="eastAsia"/>
          <w:b/>
          <w:bCs/>
          <w:sz w:val="18"/>
          <w:szCs w:val="18"/>
        </w:rPr>
        <w:t>al</w:t>
      </w:r>
      <w:r>
        <w:rPr>
          <w:rFonts w:hint="eastAsia"/>
          <w:b/>
          <w:bCs/>
          <w:sz w:val="18"/>
          <w:szCs w:val="18"/>
        </w:rPr>
        <w:t>集合中的元素调用</w:t>
      </w:r>
      <w:r>
        <w:rPr>
          <w:rFonts w:hint="eastAsia"/>
          <w:b/>
          <w:bCs/>
          <w:sz w:val="18"/>
          <w:szCs w:val="18"/>
        </w:rPr>
        <w:t>Object</w:t>
      </w:r>
      <w:r>
        <w:rPr>
          <w:rFonts w:hint="eastAsia"/>
          <w:b/>
          <w:bCs/>
          <w:sz w:val="18"/>
          <w:szCs w:val="18"/>
        </w:rPr>
        <w:t>类中的方法，具体子类型的方法都不能用，因为子类型不确定。</w:t>
      </w:r>
      <w:r>
        <w:rPr>
          <w:rFonts w:hint="eastAsia"/>
          <w:b/>
          <w:bCs/>
          <w:sz w:val="18"/>
          <w:szCs w:val="18"/>
        </w:rPr>
        <w:t> } </w:t>
      </w:r>
    </w:p>
    <w:p w14:paraId="0C19A254" w14:textId="2B7C1906" w:rsidR="00235BBC" w:rsidRDefault="00235BBC" w:rsidP="004427CA">
      <w:pPr>
        <w:pStyle w:val="3"/>
      </w:pPr>
      <w:r>
        <w:t>数据类型</w:t>
      </w:r>
    </w:p>
    <w:p w14:paraId="008AA354" w14:textId="77777777" w:rsidR="001B5FA9" w:rsidRDefault="001B5FA9" w:rsidP="001B5FA9">
      <w:pPr>
        <w:pStyle w:val="4"/>
      </w:pPr>
      <w:r>
        <w:t>int</w:t>
      </w:r>
      <w:r>
        <w:t>包装类型的范围</w:t>
      </w:r>
    </w:p>
    <w:p w14:paraId="61A873F4" w14:textId="77777777" w:rsidR="001B5FA9" w:rsidRDefault="001B5FA9" w:rsidP="001B5FA9">
      <w:pPr>
        <w:pStyle w:val="4"/>
      </w:pPr>
      <w:r>
        <w:t>哪些方法要注意界限问题</w:t>
      </w:r>
    </w:p>
    <w:p w14:paraId="16753874" w14:textId="77777777" w:rsidR="001B5FA9" w:rsidRDefault="001B5FA9" w:rsidP="001B5FA9">
      <w:pPr>
        <w:pStyle w:val="4"/>
      </w:pPr>
      <w:r>
        <w:rPr>
          <w:rFonts w:hint="eastAsia"/>
        </w:rPr>
        <w:t>Integer</w:t>
      </w:r>
      <w:r>
        <w:rPr>
          <w:rFonts w:hint="eastAsia"/>
        </w:rPr>
        <w:t>哪些方法会缓存数据。</w:t>
      </w:r>
    </w:p>
    <w:p w14:paraId="14A7B2FF" w14:textId="6071797E" w:rsidR="001B5FA9" w:rsidRPr="001B5FA9" w:rsidRDefault="001B5FA9" w:rsidP="001B5FA9">
      <w:pPr>
        <w:ind w:firstLine="480"/>
        <w:rPr>
          <w:rFonts w:hint="eastAsia"/>
        </w:rPr>
      </w:pPr>
      <w:r>
        <w:rPr>
          <w:rFonts w:hint="eastAsia"/>
        </w:rPr>
        <w:t>value</w:t>
      </w:r>
      <w:r>
        <w:t>Of</w:t>
      </w:r>
    </w:p>
    <w:p w14:paraId="44690F61" w14:textId="77777777" w:rsidR="00831F64" w:rsidRDefault="00831F64" w:rsidP="00831F64">
      <w:pPr>
        <w:pStyle w:val="4"/>
      </w:pPr>
      <w:r>
        <w:rPr>
          <w:rFonts w:hint="eastAsia"/>
        </w:rPr>
        <w:lastRenderedPageBreak/>
        <w:t xml:space="preserve">java </w:t>
      </w:r>
      <w:r>
        <w:rPr>
          <w:rFonts w:hint="eastAsia"/>
        </w:rPr>
        <w:t>中</w:t>
      </w:r>
      <w:r>
        <w:rPr>
          <w:rFonts w:hint="eastAsia"/>
        </w:rPr>
        <w:t xml:space="preserve"> int char,long </w:t>
      </w:r>
      <w:r>
        <w:rPr>
          <w:rFonts w:hint="eastAsia"/>
        </w:rPr>
        <w:t>各占多少字节</w:t>
      </w:r>
      <w:r>
        <w:rPr>
          <w:rFonts w:hint="eastAsia"/>
        </w:rPr>
        <w:t>?</w:t>
      </w:r>
    </w:p>
    <w:p w14:paraId="0D7FDF99" w14:textId="109B35FB" w:rsidR="00831F64" w:rsidRDefault="00831F64" w:rsidP="00831F64">
      <w:pPr>
        <w:ind w:firstLine="400"/>
      </w:pPr>
      <w:r>
        <w:rPr>
          <w:rFonts w:ascii="宋体" w:eastAsia="宋体" w:hAnsi="宋体" w:cs="宋体"/>
          <w:noProof/>
          <w:position w:val="-68"/>
          <w:sz w:val="20"/>
          <w:szCs w:val="20"/>
        </w:rPr>
        <w:drawing>
          <wp:inline distT="0" distB="0" distL="0" distR="0" wp14:anchorId="2D7286B9" wp14:editId="1DA724F3">
            <wp:extent cx="5287675" cy="2202561"/>
            <wp:effectExtent l="0" t="0" r="0" b="0"/>
            <wp:docPr id="117"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jpeg"/>
                    <pic:cNvPicPr/>
                  </pic:nvPicPr>
                  <pic:blipFill>
                    <a:blip r:embed="rId20" cstate="print"/>
                    <a:stretch>
                      <a:fillRect/>
                    </a:stretch>
                  </pic:blipFill>
                  <pic:spPr>
                    <a:xfrm>
                      <a:off x="0" y="0"/>
                      <a:ext cx="5287675" cy="2202561"/>
                    </a:xfrm>
                    <a:prstGeom prst="rect">
                      <a:avLst/>
                    </a:prstGeom>
                  </pic:spPr>
                </pic:pic>
              </a:graphicData>
            </a:graphic>
          </wp:inline>
        </w:drawing>
      </w:r>
    </w:p>
    <w:p w14:paraId="0B1EF8E4" w14:textId="77777777" w:rsidR="00831F64" w:rsidRDefault="00831F64" w:rsidP="00831F64">
      <w:pPr>
        <w:pStyle w:val="4"/>
      </w:pPr>
      <w:r>
        <w:rPr>
          <w:rFonts w:hint="eastAsia"/>
        </w:rPr>
        <w:t xml:space="preserve">64 </w:t>
      </w:r>
      <w:r>
        <w:rPr>
          <w:rFonts w:hint="eastAsia"/>
        </w:rPr>
        <w:t>位的</w:t>
      </w:r>
      <w:r>
        <w:rPr>
          <w:rFonts w:hint="eastAsia"/>
        </w:rPr>
        <w:t xml:space="preserve"> JVM </w:t>
      </w:r>
      <w:r>
        <w:rPr>
          <w:rFonts w:hint="eastAsia"/>
        </w:rPr>
        <w:t>当中</w:t>
      </w:r>
      <w:r>
        <w:rPr>
          <w:rFonts w:hint="eastAsia"/>
        </w:rPr>
        <w:t xml:space="preserve">,int </w:t>
      </w:r>
      <w:r>
        <w:rPr>
          <w:rFonts w:hint="eastAsia"/>
        </w:rPr>
        <w:t>的长度是多少</w:t>
      </w:r>
      <w:r>
        <w:rPr>
          <w:rFonts w:hint="eastAsia"/>
        </w:rPr>
        <w:t>?</w:t>
      </w:r>
    </w:p>
    <w:p w14:paraId="39CDDB8F" w14:textId="5415276D" w:rsidR="00831F64" w:rsidRDefault="00831F64" w:rsidP="00F0507F">
      <w:pPr>
        <w:ind w:firstLine="480"/>
      </w:pPr>
      <w:r>
        <w:rPr>
          <w:rFonts w:hint="eastAsia"/>
        </w:rPr>
        <w:t xml:space="preserve">Java  </w:t>
      </w:r>
      <w:r>
        <w:rPr>
          <w:rFonts w:hint="eastAsia"/>
        </w:rPr>
        <w:t>中，</w:t>
      </w:r>
      <w:r>
        <w:rPr>
          <w:rFonts w:hint="eastAsia"/>
        </w:rPr>
        <w:t xml:space="preserve">int   </w:t>
      </w:r>
      <w:r>
        <w:rPr>
          <w:rFonts w:hint="eastAsia"/>
        </w:rPr>
        <w:t>类型变量的长度是一个固定值，与平台无关，都是</w:t>
      </w:r>
      <w:r>
        <w:rPr>
          <w:rFonts w:hint="eastAsia"/>
        </w:rPr>
        <w:t xml:space="preserve"> 32  </w:t>
      </w:r>
      <w:r>
        <w:rPr>
          <w:rFonts w:hint="eastAsia"/>
        </w:rPr>
        <w:t>位。意思就是说，在</w:t>
      </w:r>
      <w:r>
        <w:rPr>
          <w:rFonts w:hint="eastAsia"/>
        </w:rPr>
        <w:t xml:space="preserve"> 32</w:t>
      </w:r>
      <w:r>
        <w:rPr>
          <w:rFonts w:hint="eastAsia"/>
        </w:rPr>
        <w:tab/>
      </w:r>
      <w:r>
        <w:rPr>
          <w:rFonts w:hint="eastAsia"/>
        </w:rPr>
        <w:t>位</w:t>
      </w:r>
      <w:r>
        <w:rPr>
          <w:rFonts w:hint="eastAsia"/>
        </w:rPr>
        <w:t xml:space="preserve"> </w:t>
      </w:r>
      <w:r>
        <w:rPr>
          <w:rFonts w:hint="eastAsia"/>
        </w:rPr>
        <w:t>和</w:t>
      </w:r>
      <w:r>
        <w:rPr>
          <w:rFonts w:hint="eastAsia"/>
        </w:rPr>
        <w:t xml:space="preserve"> 64  </w:t>
      </w:r>
      <w:r>
        <w:rPr>
          <w:rFonts w:hint="eastAsia"/>
        </w:rPr>
        <w:t>位</w:t>
      </w:r>
      <w:r>
        <w:rPr>
          <w:rFonts w:hint="eastAsia"/>
        </w:rPr>
        <w:t xml:space="preserve"> </w:t>
      </w:r>
      <w:r>
        <w:rPr>
          <w:rFonts w:hint="eastAsia"/>
        </w:rPr>
        <w:t>的</w:t>
      </w:r>
      <w:r>
        <w:rPr>
          <w:rFonts w:hint="eastAsia"/>
        </w:rPr>
        <w:t xml:space="preserve"> Java  </w:t>
      </w:r>
      <w:r>
        <w:rPr>
          <w:rFonts w:hint="eastAsia"/>
        </w:rPr>
        <w:t>虚拟机中，</w:t>
      </w:r>
      <w:r>
        <w:rPr>
          <w:rFonts w:hint="eastAsia"/>
        </w:rPr>
        <w:t xml:space="preserve">int </w:t>
      </w:r>
      <w:r>
        <w:rPr>
          <w:rFonts w:hint="eastAsia"/>
        </w:rPr>
        <w:t>类型的长度是相同的。</w:t>
      </w:r>
    </w:p>
    <w:p w14:paraId="09950EE4" w14:textId="1DDEE8C4" w:rsidR="00831F64" w:rsidRDefault="00831F64" w:rsidP="00F0507F">
      <w:pPr>
        <w:pStyle w:val="4"/>
      </w:pPr>
      <w:r>
        <w:rPr>
          <w:rFonts w:hint="eastAsia"/>
        </w:rPr>
        <w:t xml:space="preserve">int </w:t>
      </w:r>
      <w:r>
        <w:rPr>
          <w:rFonts w:hint="eastAsia"/>
        </w:rPr>
        <w:t>和</w:t>
      </w:r>
      <w:r>
        <w:rPr>
          <w:rFonts w:hint="eastAsia"/>
        </w:rPr>
        <w:t xml:space="preserve"> Integer </w:t>
      </w:r>
      <w:r>
        <w:rPr>
          <w:rFonts w:hint="eastAsia"/>
        </w:rPr>
        <w:t>的区别</w:t>
      </w:r>
    </w:p>
    <w:p w14:paraId="2B1B2421" w14:textId="77777777" w:rsidR="008E546E" w:rsidRDefault="00831F64" w:rsidP="00831F64">
      <w:pPr>
        <w:ind w:firstLine="480"/>
      </w:pPr>
      <w:r>
        <w:rPr>
          <w:rFonts w:hint="eastAsia"/>
        </w:rPr>
        <w:t xml:space="preserve">Integer </w:t>
      </w:r>
      <w:r>
        <w:rPr>
          <w:rFonts w:hint="eastAsia"/>
        </w:rPr>
        <w:t>是</w:t>
      </w:r>
      <w:r>
        <w:rPr>
          <w:rFonts w:hint="eastAsia"/>
        </w:rPr>
        <w:t xml:space="preserve"> int </w:t>
      </w:r>
      <w:r>
        <w:rPr>
          <w:rFonts w:hint="eastAsia"/>
        </w:rPr>
        <w:t>的包装类型，在拆箱和装箱中，二者自动转换。</w:t>
      </w:r>
      <w:r>
        <w:rPr>
          <w:rFonts w:hint="eastAsia"/>
        </w:rPr>
        <w:t xml:space="preserve">int </w:t>
      </w:r>
      <w:r>
        <w:rPr>
          <w:rFonts w:hint="eastAsia"/>
        </w:rPr>
        <w:t>是基本类型，直接存数值，</w:t>
      </w:r>
      <w:r>
        <w:rPr>
          <w:rFonts w:hint="eastAsia"/>
        </w:rPr>
        <w:t xml:space="preserve"> </w:t>
      </w:r>
      <w:r>
        <w:rPr>
          <w:rFonts w:hint="eastAsia"/>
        </w:rPr>
        <w:t>而</w:t>
      </w:r>
      <w:r>
        <w:rPr>
          <w:rFonts w:hint="eastAsia"/>
        </w:rPr>
        <w:t xml:space="preserve"> integer </w:t>
      </w:r>
      <w:r>
        <w:rPr>
          <w:rFonts w:hint="eastAsia"/>
        </w:rPr>
        <w:t>是对象，用一个引用指向这个对象。</w:t>
      </w:r>
    </w:p>
    <w:p w14:paraId="4F406B5C" w14:textId="77777777" w:rsidR="008E546E" w:rsidRDefault="00831F64" w:rsidP="00F0507F">
      <w:pPr>
        <w:pStyle w:val="4"/>
      </w:pPr>
      <w:r>
        <w:rPr>
          <w:rFonts w:hint="eastAsia"/>
        </w:rPr>
        <w:t xml:space="preserve">int </w:t>
      </w:r>
      <w:r>
        <w:rPr>
          <w:rFonts w:hint="eastAsia"/>
        </w:rPr>
        <w:t>和</w:t>
      </w:r>
      <w:r>
        <w:rPr>
          <w:rFonts w:hint="eastAsia"/>
        </w:rPr>
        <w:t xml:space="preserve"> Integer </w:t>
      </w:r>
      <w:r>
        <w:rPr>
          <w:rFonts w:hint="eastAsia"/>
        </w:rPr>
        <w:t>谁占用的内存更多</w:t>
      </w:r>
      <w:r>
        <w:rPr>
          <w:rFonts w:hint="eastAsia"/>
        </w:rPr>
        <w:t>?</w:t>
      </w:r>
    </w:p>
    <w:p w14:paraId="5B092B59" w14:textId="36D2C79C" w:rsidR="008E546E" w:rsidRDefault="00831F64" w:rsidP="00831F64">
      <w:pPr>
        <w:ind w:firstLine="480"/>
      </w:pPr>
      <w:r>
        <w:rPr>
          <w:rFonts w:hint="eastAsia"/>
        </w:rPr>
        <w:t xml:space="preserve">Integer </w:t>
      </w:r>
      <w:r>
        <w:rPr>
          <w:rFonts w:hint="eastAsia"/>
        </w:rPr>
        <w:t>对象会占用更多的内存。</w:t>
      </w:r>
      <w:r>
        <w:rPr>
          <w:rFonts w:hint="eastAsia"/>
        </w:rPr>
        <w:t xml:space="preserve">Integer </w:t>
      </w:r>
      <w:r>
        <w:rPr>
          <w:rFonts w:hint="eastAsia"/>
        </w:rPr>
        <w:t>是一个对象，需要存储对象的元数据。但是</w:t>
      </w:r>
      <w:r>
        <w:rPr>
          <w:rFonts w:hint="eastAsia"/>
        </w:rPr>
        <w:t xml:space="preserve"> </w:t>
      </w:r>
      <w:r>
        <w:rPr>
          <w:rFonts w:hint="eastAsia"/>
        </w:rPr>
        <w:t>一个原始类型的数据，所以占用的空间更少。</w:t>
      </w:r>
    </w:p>
    <w:p w14:paraId="158476B3" w14:textId="77777777" w:rsidR="002824F9" w:rsidRDefault="00831F64" w:rsidP="00F0507F">
      <w:pPr>
        <w:pStyle w:val="4"/>
      </w:pPr>
      <w:r>
        <w:rPr>
          <w:rFonts w:hint="eastAsia"/>
        </w:rPr>
        <w:t xml:space="preserve">String, StringBuffer </w:t>
      </w:r>
      <w:r>
        <w:rPr>
          <w:rFonts w:hint="eastAsia"/>
        </w:rPr>
        <w:t>和</w:t>
      </w:r>
      <w:r>
        <w:rPr>
          <w:rFonts w:hint="eastAsia"/>
        </w:rPr>
        <w:t xml:space="preserve"> StringBuilder </w:t>
      </w:r>
      <w:r>
        <w:rPr>
          <w:rFonts w:hint="eastAsia"/>
        </w:rPr>
        <w:t>区别</w:t>
      </w:r>
    </w:p>
    <w:p w14:paraId="2CB984DD" w14:textId="203467F2" w:rsidR="008E546E" w:rsidRDefault="00831F64" w:rsidP="00831F64">
      <w:pPr>
        <w:ind w:firstLine="480"/>
      </w:pPr>
      <w:r>
        <w:rPr>
          <w:rFonts w:hint="eastAsia"/>
        </w:rPr>
        <w:t xml:space="preserve">String </w:t>
      </w:r>
      <w:r>
        <w:rPr>
          <w:rFonts w:hint="eastAsia"/>
        </w:rPr>
        <w:t>是字符串常量，</w:t>
      </w:r>
      <w:r>
        <w:rPr>
          <w:rFonts w:hint="eastAsia"/>
        </w:rPr>
        <w:t xml:space="preserve">final </w:t>
      </w:r>
      <w:r>
        <w:rPr>
          <w:rFonts w:hint="eastAsia"/>
        </w:rPr>
        <w:t>修饰：</w:t>
      </w:r>
      <w:r>
        <w:rPr>
          <w:rFonts w:hint="eastAsia"/>
        </w:rPr>
        <w:t xml:space="preserve">StringBuffer </w:t>
      </w:r>
      <w:r>
        <w:rPr>
          <w:rFonts w:hint="eastAsia"/>
        </w:rPr>
        <w:t>字符串变量</w:t>
      </w:r>
      <w:r>
        <w:rPr>
          <w:rFonts w:hint="eastAsia"/>
        </w:rPr>
        <w:t>(</w:t>
      </w:r>
      <w:r>
        <w:rPr>
          <w:rFonts w:hint="eastAsia"/>
        </w:rPr>
        <w:t>线程安全</w:t>
      </w:r>
      <w:r>
        <w:rPr>
          <w:rFonts w:hint="eastAsia"/>
        </w:rPr>
        <w:t>)</w:t>
      </w:r>
      <w:r>
        <w:rPr>
          <w:rFonts w:hint="eastAsia"/>
        </w:rPr>
        <w:t>；</w:t>
      </w:r>
      <w:r>
        <w:rPr>
          <w:rFonts w:hint="eastAsia"/>
        </w:rPr>
        <w:t xml:space="preserve"> StringBuilder </w:t>
      </w:r>
      <w:r>
        <w:rPr>
          <w:rFonts w:hint="eastAsia"/>
        </w:rPr>
        <w:t>字符串变量</w:t>
      </w:r>
      <w:r>
        <w:rPr>
          <w:rFonts w:hint="eastAsia"/>
        </w:rPr>
        <w:t>(</w:t>
      </w:r>
      <w:r>
        <w:rPr>
          <w:rFonts w:hint="eastAsia"/>
        </w:rPr>
        <w:t>线程不安全</w:t>
      </w:r>
      <w:r>
        <w:rPr>
          <w:rFonts w:hint="eastAsia"/>
        </w:rPr>
        <w:t>)</w:t>
      </w:r>
      <w:r>
        <w:rPr>
          <w:rFonts w:hint="eastAsia"/>
        </w:rPr>
        <w:t>。</w:t>
      </w:r>
    </w:p>
    <w:p w14:paraId="07CDBBE4" w14:textId="77777777" w:rsidR="008E546E" w:rsidRDefault="00831F64" w:rsidP="00F0507F">
      <w:pPr>
        <w:pStyle w:val="4"/>
      </w:pPr>
      <w:r>
        <w:rPr>
          <w:rFonts w:hint="eastAsia"/>
        </w:rPr>
        <w:t xml:space="preserve">String </w:t>
      </w:r>
      <w:r>
        <w:rPr>
          <w:rFonts w:hint="eastAsia"/>
        </w:rPr>
        <w:t>和</w:t>
      </w:r>
      <w:r>
        <w:rPr>
          <w:rFonts w:hint="eastAsia"/>
        </w:rPr>
        <w:t xml:space="preserve"> StringBuffer</w:t>
      </w:r>
    </w:p>
    <w:p w14:paraId="51382786" w14:textId="75639165" w:rsidR="008E546E" w:rsidRDefault="00831F64" w:rsidP="00831F64">
      <w:pPr>
        <w:ind w:firstLine="480"/>
      </w:pPr>
      <w:r>
        <w:rPr>
          <w:rFonts w:hint="eastAsia"/>
        </w:rPr>
        <w:t xml:space="preserve">String </w:t>
      </w:r>
      <w:r>
        <w:rPr>
          <w:rFonts w:hint="eastAsia"/>
        </w:rPr>
        <w:t>和</w:t>
      </w:r>
      <w:r>
        <w:rPr>
          <w:rFonts w:hint="eastAsia"/>
        </w:rPr>
        <w:t xml:space="preserve"> StringBuffer </w:t>
      </w:r>
      <w:r>
        <w:rPr>
          <w:rFonts w:hint="eastAsia"/>
        </w:rPr>
        <w:t>主要区别是性能：</w:t>
      </w:r>
      <w:r>
        <w:rPr>
          <w:rFonts w:hint="eastAsia"/>
        </w:rPr>
        <w:t xml:space="preserve">String </w:t>
      </w:r>
      <w:r>
        <w:rPr>
          <w:rFonts w:hint="eastAsia"/>
        </w:rPr>
        <w:t>是不可变对象，每次对</w:t>
      </w:r>
      <w:r>
        <w:rPr>
          <w:rFonts w:hint="eastAsia"/>
        </w:rPr>
        <w:t xml:space="preserve"> String </w:t>
      </w:r>
      <w:r>
        <w:rPr>
          <w:rFonts w:hint="eastAsia"/>
        </w:rPr>
        <w:t>类型进行操作都</w:t>
      </w:r>
      <w:r>
        <w:rPr>
          <w:rFonts w:hint="eastAsia"/>
        </w:rPr>
        <w:t xml:space="preserve"> </w:t>
      </w:r>
      <w:r>
        <w:rPr>
          <w:rFonts w:hint="eastAsia"/>
        </w:rPr>
        <w:t>等同于产生了一个新的</w:t>
      </w:r>
      <w:r>
        <w:rPr>
          <w:rFonts w:hint="eastAsia"/>
        </w:rPr>
        <w:t xml:space="preserve"> String </w:t>
      </w:r>
      <w:r>
        <w:rPr>
          <w:rFonts w:hint="eastAsia"/>
        </w:rPr>
        <w:t>对象，然后指向新的</w:t>
      </w:r>
      <w:r>
        <w:rPr>
          <w:rFonts w:hint="eastAsia"/>
        </w:rPr>
        <w:t xml:space="preserve"> String </w:t>
      </w:r>
      <w:r>
        <w:rPr>
          <w:rFonts w:hint="eastAsia"/>
        </w:rPr>
        <w:t>对象。所以尽量不在对</w:t>
      </w:r>
      <w:r>
        <w:rPr>
          <w:rFonts w:hint="eastAsia"/>
        </w:rPr>
        <w:t xml:space="preserve"> String </w:t>
      </w:r>
      <w:r>
        <w:rPr>
          <w:rFonts w:hint="eastAsia"/>
        </w:rPr>
        <w:t>进行</w:t>
      </w:r>
      <w:r>
        <w:rPr>
          <w:rFonts w:hint="eastAsia"/>
        </w:rPr>
        <w:t xml:space="preserve"> </w:t>
      </w:r>
      <w:r>
        <w:rPr>
          <w:rFonts w:hint="eastAsia"/>
        </w:rPr>
        <w:t>大量的拼接操作，否则会产生很多临时对象，导致</w:t>
      </w:r>
      <w:r>
        <w:rPr>
          <w:rFonts w:hint="eastAsia"/>
        </w:rPr>
        <w:t xml:space="preserve"> GC </w:t>
      </w:r>
      <w:r>
        <w:rPr>
          <w:rFonts w:hint="eastAsia"/>
        </w:rPr>
        <w:t>开始工作，影响系统性能。</w:t>
      </w:r>
    </w:p>
    <w:p w14:paraId="2D4409DE" w14:textId="77777777" w:rsidR="008E546E" w:rsidRDefault="00831F64" w:rsidP="00831F64">
      <w:pPr>
        <w:ind w:firstLine="480"/>
      </w:pPr>
      <w:r>
        <w:rPr>
          <w:rFonts w:hint="eastAsia"/>
        </w:rPr>
        <w:t xml:space="preserve">StringBuffer </w:t>
      </w:r>
      <w:r>
        <w:rPr>
          <w:rFonts w:hint="eastAsia"/>
        </w:rPr>
        <w:t>是对对象本身操作，而不是产生新的对象，因此在有大量拼接的情况下，我们</w:t>
      </w:r>
      <w:r>
        <w:rPr>
          <w:rFonts w:hint="eastAsia"/>
        </w:rPr>
        <w:t xml:space="preserve"> </w:t>
      </w:r>
      <w:r>
        <w:rPr>
          <w:rFonts w:hint="eastAsia"/>
        </w:rPr>
        <w:t>建议使用</w:t>
      </w:r>
      <w:r>
        <w:rPr>
          <w:rFonts w:hint="eastAsia"/>
        </w:rPr>
        <w:t xml:space="preserve"> StringBuffer</w:t>
      </w:r>
      <w:r>
        <w:rPr>
          <w:rFonts w:hint="eastAsia"/>
        </w:rPr>
        <w:t>。</w:t>
      </w:r>
    </w:p>
    <w:p w14:paraId="108FB9C3" w14:textId="77777777" w:rsidR="002824F9" w:rsidRDefault="00831F64" w:rsidP="00831F64">
      <w:pPr>
        <w:ind w:firstLine="480"/>
      </w:pPr>
      <w:r>
        <w:rPr>
          <w:rFonts w:hint="eastAsia"/>
        </w:rPr>
        <w:t>但是需要注意现在</w:t>
      </w:r>
      <w:r>
        <w:rPr>
          <w:rFonts w:hint="eastAsia"/>
        </w:rPr>
        <w:t xml:space="preserve"> JVM </w:t>
      </w:r>
      <w:r>
        <w:rPr>
          <w:rFonts w:hint="eastAsia"/>
        </w:rPr>
        <w:t>会对</w:t>
      </w:r>
      <w:r>
        <w:rPr>
          <w:rFonts w:hint="eastAsia"/>
        </w:rPr>
        <w:t xml:space="preserve"> String </w:t>
      </w:r>
      <w:r>
        <w:rPr>
          <w:rFonts w:hint="eastAsia"/>
        </w:rPr>
        <w:t>拼接做一定的优化：</w:t>
      </w:r>
    </w:p>
    <w:p w14:paraId="57C2DB56" w14:textId="77777777" w:rsidR="002824F9" w:rsidRDefault="00831F64" w:rsidP="00831F64">
      <w:pPr>
        <w:ind w:firstLine="480"/>
      </w:pPr>
      <w:r>
        <w:t>String s=“This is only</w:t>
      </w:r>
    </w:p>
    <w:p w14:paraId="6EA30D9C" w14:textId="77777777" w:rsidR="002824F9" w:rsidRDefault="00831F64" w:rsidP="00831F64">
      <w:pPr>
        <w:ind w:firstLine="480"/>
      </w:pPr>
      <w:r>
        <w:rPr>
          <w:rFonts w:hint="eastAsia"/>
        </w:rPr>
        <w:t>simple</w:t>
      </w:r>
      <w:r>
        <w:rPr>
          <w:rFonts w:hint="eastAsia"/>
        </w:rPr>
        <w:t>”</w:t>
      </w:r>
      <w:r>
        <w:rPr>
          <w:rFonts w:hint="eastAsia"/>
        </w:rPr>
        <w:t>+</w:t>
      </w:r>
      <w:r>
        <w:rPr>
          <w:rFonts w:hint="eastAsia"/>
        </w:rPr>
        <w:t>”</w:t>
      </w:r>
      <w:r>
        <w:rPr>
          <w:rFonts w:hint="eastAsia"/>
        </w:rPr>
        <w:t>test</w:t>
      </w:r>
      <w:r>
        <w:rPr>
          <w:rFonts w:hint="eastAsia"/>
        </w:rPr>
        <w:t>”会被虚拟机直接优化成</w:t>
      </w:r>
      <w:r>
        <w:rPr>
          <w:rFonts w:hint="eastAsia"/>
        </w:rPr>
        <w:t xml:space="preserve"> String s=</w:t>
      </w:r>
      <w:r>
        <w:rPr>
          <w:rFonts w:hint="eastAsia"/>
        </w:rPr>
        <w:t>“</w:t>
      </w:r>
      <w:r>
        <w:rPr>
          <w:rFonts w:hint="eastAsia"/>
        </w:rPr>
        <w:t>This</w:t>
      </w:r>
      <w:r>
        <w:rPr>
          <w:rFonts w:hint="eastAsia"/>
        </w:rPr>
        <w:tab/>
      </w:r>
    </w:p>
    <w:p w14:paraId="4DF494A3" w14:textId="69654F60" w:rsidR="008E546E" w:rsidRDefault="00831F64" w:rsidP="00831F64">
      <w:pPr>
        <w:ind w:firstLine="480"/>
      </w:pPr>
      <w:r>
        <w:rPr>
          <w:rFonts w:hint="eastAsia"/>
        </w:rPr>
        <w:t>is only simple test</w:t>
      </w:r>
      <w:r>
        <w:rPr>
          <w:rFonts w:hint="eastAsia"/>
        </w:rPr>
        <w:t>”，此时就不存在拼接过程。</w:t>
      </w:r>
    </w:p>
    <w:p w14:paraId="7A5367DD" w14:textId="77777777" w:rsidR="008E546E" w:rsidRDefault="00831F64" w:rsidP="00831F64">
      <w:pPr>
        <w:ind w:firstLine="480"/>
      </w:pPr>
      <w:r>
        <w:rPr>
          <w:rFonts w:hint="eastAsia"/>
        </w:rPr>
        <w:t xml:space="preserve">StringBuffer </w:t>
      </w:r>
      <w:r>
        <w:rPr>
          <w:rFonts w:hint="eastAsia"/>
        </w:rPr>
        <w:t>和</w:t>
      </w:r>
      <w:r>
        <w:rPr>
          <w:rFonts w:hint="eastAsia"/>
        </w:rPr>
        <w:t xml:space="preserve"> StringBuilder</w:t>
      </w:r>
    </w:p>
    <w:p w14:paraId="083B67B5" w14:textId="7AADD864" w:rsidR="008E546E" w:rsidRDefault="00831F64" w:rsidP="00831F64">
      <w:pPr>
        <w:ind w:firstLine="480"/>
      </w:pPr>
      <w:r>
        <w:rPr>
          <w:rFonts w:hint="eastAsia"/>
        </w:rPr>
        <w:t xml:space="preserve">StringBuffer </w:t>
      </w:r>
      <w:r>
        <w:rPr>
          <w:rFonts w:hint="eastAsia"/>
        </w:rPr>
        <w:t>是线程安全的可变字符串，其内部实现是可变数组。</w:t>
      </w:r>
      <w:r>
        <w:rPr>
          <w:rFonts w:hint="eastAsia"/>
        </w:rPr>
        <w:t xml:space="preserve">StringBuilder </w:t>
      </w:r>
      <w:r>
        <w:rPr>
          <w:rFonts w:hint="eastAsia"/>
        </w:rPr>
        <w:t>是</w:t>
      </w:r>
      <w:r>
        <w:rPr>
          <w:rFonts w:hint="eastAsia"/>
        </w:rPr>
        <w:t xml:space="preserve"> jdk 1.5 </w:t>
      </w:r>
      <w:r>
        <w:rPr>
          <w:rFonts w:hint="eastAsia"/>
        </w:rPr>
        <w:t>新增</w:t>
      </w:r>
      <w:r>
        <w:rPr>
          <w:rFonts w:hint="eastAsia"/>
        </w:rPr>
        <w:t xml:space="preserve"> </w:t>
      </w:r>
      <w:r>
        <w:rPr>
          <w:rFonts w:hint="eastAsia"/>
        </w:rPr>
        <w:t>的，其功能和</w:t>
      </w:r>
      <w:r>
        <w:rPr>
          <w:rFonts w:hint="eastAsia"/>
        </w:rPr>
        <w:t xml:space="preserve"> StringBuffer </w:t>
      </w:r>
      <w:r>
        <w:rPr>
          <w:rFonts w:hint="eastAsia"/>
        </w:rPr>
        <w:t>类似，但是非线程安全。因此，在没有多线程问题的前提下，使</w:t>
      </w:r>
      <w:r>
        <w:rPr>
          <w:rFonts w:hint="eastAsia"/>
        </w:rPr>
        <w:t xml:space="preserve"> </w:t>
      </w:r>
      <w:r>
        <w:rPr>
          <w:rFonts w:hint="eastAsia"/>
        </w:rPr>
        <w:t>用</w:t>
      </w:r>
      <w:r>
        <w:rPr>
          <w:rFonts w:hint="eastAsia"/>
        </w:rPr>
        <w:t xml:space="preserve"> StringBuilder </w:t>
      </w:r>
      <w:r>
        <w:rPr>
          <w:rFonts w:hint="eastAsia"/>
        </w:rPr>
        <w:t>会取得更好的性能。</w:t>
      </w:r>
    </w:p>
    <w:p w14:paraId="4B654BF3" w14:textId="77777777" w:rsidR="008E546E" w:rsidRDefault="00831F64" w:rsidP="00F0507F">
      <w:pPr>
        <w:pStyle w:val="4"/>
      </w:pPr>
      <w:r>
        <w:rPr>
          <w:rFonts w:hint="eastAsia"/>
        </w:rPr>
        <w:lastRenderedPageBreak/>
        <w:t>什么是编译器常量？使用它有什么风险？</w:t>
      </w:r>
    </w:p>
    <w:p w14:paraId="6768E3DB" w14:textId="6CC48D15" w:rsidR="008E546E" w:rsidRDefault="00831F64" w:rsidP="00831F64">
      <w:pPr>
        <w:ind w:firstLine="480"/>
      </w:pPr>
      <w:r>
        <w:rPr>
          <w:rFonts w:hint="eastAsia"/>
        </w:rPr>
        <w:t>公共静态不可变（</w:t>
      </w:r>
      <w:r>
        <w:rPr>
          <w:rFonts w:hint="eastAsia"/>
        </w:rPr>
        <w:t xml:space="preserve">public static final </w:t>
      </w:r>
      <w:r>
        <w:rPr>
          <w:rFonts w:hint="eastAsia"/>
        </w:rPr>
        <w:t>）变量也就是我们所说的编译期常量，这里的</w:t>
      </w:r>
      <w:r>
        <w:rPr>
          <w:rFonts w:hint="eastAsia"/>
        </w:rPr>
        <w:t xml:space="preserve"> public </w:t>
      </w:r>
      <w:r>
        <w:rPr>
          <w:rFonts w:hint="eastAsia"/>
        </w:rPr>
        <w:t>可</w:t>
      </w:r>
      <w:r>
        <w:rPr>
          <w:rFonts w:hint="eastAsia"/>
        </w:rPr>
        <w:t xml:space="preserve"> </w:t>
      </w:r>
      <w:r>
        <w:rPr>
          <w:rFonts w:hint="eastAsia"/>
        </w:rPr>
        <w:t>选的。实际上这些变量在编译时会被替换掉，因为编译器知道这些变量的值，并且知道这些</w:t>
      </w:r>
      <w:r>
        <w:rPr>
          <w:rFonts w:hint="eastAsia"/>
        </w:rPr>
        <w:t xml:space="preserve"> </w:t>
      </w:r>
      <w:r>
        <w:rPr>
          <w:rFonts w:hint="eastAsia"/>
        </w:rPr>
        <w:t>变量在运行时不能改变。这种方式存在的一个问题是你使用了一个内部的或第三方库中的公</w:t>
      </w:r>
      <w:r>
        <w:rPr>
          <w:rFonts w:hint="eastAsia"/>
        </w:rPr>
        <w:t xml:space="preserve"> </w:t>
      </w:r>
      <w:r>
        <w:rPr>
          <w:rFonts w:hint="eastAsia"/>
        </w:rPr>
        <w:t>有编译时常量，但是这个值后面被其他人改变了，但是你的客户端仍然在使用老的值，甚至</w:t>
      </w:r>
      <w:r>
        <w:rPr>
          <w:rFonts w:hint="eastAsia"/>
        </w:rPr>
        <w:t xml:space="preserve"> </w:t>
      </w:r>
      <w:r>
        <w:rPr>
          <w:rFonts w:hint="eastAsia"/>
        </w:rPr>
        <w:t>你已经部署了一个新的</w:t>
      </w:r>
      <w:r>
        <w:rPr>
          <w:rFonts w:hint="eastAsia"/>
        </w:rPr>
        <w:t xml:space="preserve"> jar</w:t>
      </w:r>
      <w:r>
        <w:rPr>
          <w:rFonts w:hint="eastAsia"/>
        </w:rPr>
        <w:t>。为了避免这种情况，当你在更新依赖</w:t>
      </w:r>
      <w:r>
        <w:rPr>
          <w:rFonts w:hint="eastAsia"/>
        </w:rPr>
        <w:t xml:space="preserve"> JAR </w:t>
      </w:r>
      <w:r>
        <w:rPr>
          <w:rFonts w:hint="eastAsia"/>
        </w:rPr>
        <w:t>文件时，确保重新编</w:t>
      </w:r>
      <w:r>
        <w:rPr>
          <w:rFonts w:hint="eastAsia"/>
        </w:rPr>
        <w:t xml:space="preserve"> </w:t>
      </w:r>
      <w:r>
        <w:rPr>
          <w:rFonts w:hint="eastAsia"/>
        </w:rPr>
        <w:t>译你的程序。</w:t>
      </w:r>
    </w:p>
    <w:p w14:paraId="3C0CE689" w14:textId="77777777" w:rsidR="008E546E" w:rsidRDefault="00831F64" w:rsidP="00F0507F">
      <w:pPr>
        <w:pStyle w:val="4"/>
      </w:pPr>
      <w:r>
        <w:rPr>
          <w:rFonts w:hint="eastAsia"/>
        </w:rPr>
        <w:t xml:space="preserve">java </w:t>
      </w:r>
      <w:r>
        <w:rPr>
          <w:rFonts w:hint="eastAsia"/>
        </w:rPr>
        <w:t>当中使用什么类型表示价格比较好</w:t>
      </w:r>
      <w:r>
        <w:rPr>
          <w:rFonts w:hint="eastAsia"/>
        </w:rPr>
        <w:t>?</w:t>
      </w:r>
    </w:p>
    <w:p w14:paraId="121285DD" w14:textId="081F83B8" w:rsidR="008E546E" w:rsidRDefault="00831F64" w:rsidP="00831F64">
      <w:pPr>
        <w:ind w:firstLine="480"/>
      </w:pPr>
      <w:r>
        <w:rPr>
          <w:rFonts w:hint="eastAsia"/>
        </w:rPr>
        <w:t>如果不是特别关心内存和性能的话，使用</w:t>
      </w:r>
      <w:r>
        <w:rPr>
          <w:rFonts w:hint="eastAsia"/>
        </w:rPr>
        <w:t xml:space="preserve"> BigDecimal</w:t>
      </w:r>
      <w:r>
        <w:rPr>
          <w:rFonts w:hint="eastAsia"/>
        </w:rPr>
        <w:t>，否则使用预定义精度的</w:t>
      </w:r>
      <w:r>
        <w:rPr>
          <w:rFonts w:hint="eastAsia"/>
        </w:rPr>
        <w:t xml:space="preserve"> double </w:t>
      </w:r>
      <w:r>
        <w:rPr>
          <w:rFonts w:hint="eastAsia"/>
        </w:rPr>
        <w:t>类型。</w:t>
      </w:r>
    </w:p>
    <w:p w14:paraId="4B04E902" w14:textId="77777777" w:rsidR="002824F9" w:rsidRDefault="00831F64" w:rsidP="00F0507F">
      <w:pPr>
        <w:pStyle w:val="4"/>
      </w:pPr>
      <w:r>
        <w:rPr>
          <w:rFonts w:hint="eastAsia"/>
        </w:rPr>
        <w:t>如何将</w:t>
      </w:r>
      <w:r>
        <w:rPr>
          <w:rFonts w:hint="eastAsia"/>
        </w:rPr>
        <w:t xml:space="preserve"> byte </w:t>
      </w:r>
      <w:r>
        <w:rPr>
          <w:rFonts w:hint="eastAsia"/>
        </w:rPr>
        <w:t>转为</w:t>
      </w:r>
      <w:r>
        <w:rPr>
          <w:rFonts w:hint="eastAsia"/>
        </w:rPr>
        <w:t xml:space="preserve"> String</w:t>
      </w:r>
    </w:p>
    <w:p w14:paraId="60B59752" w14:textId="004DFD8E" w:rsidR="008E546E" w:rsidRDefault="00831F64" w:rsidP="00831F64">
      <w:pPr>
        <w:ind w:firstLine="480"/>
      </w:pPr>
      <w:r>
        <w:rPr>
          <w:rFonts w:hint="eastAsia"/>
        </w:rPr>
        <w:t>可以使用</w:t>
      </w:r>
      <w:r>
        <w:rPr>
          <w:rFonts w:hint="eastAsia"/>
        </w:rPr>
        <w:t xml:space="preserve"> String </w:t>
      </w:r>
      <w:r>
        <w:rPr>
          <w:rFonts w:hint="eastAsia"/>
        </w:rPr>
        <w:t>接收</w:t>
      </w:r>
      <w:r>
        <w:rPr>
          <w:rFonts w:hint="eastAsia"/>
        </w:rPr>
        <w:t xml:space="preserve"> byte[] </w:t>
      </w:r>
      <w:r>
        <w:rPr>
          <w:rFonts w:hint="eastAsia"/>
        </w:rPr>
        <w:t>参数的构造器来进行转换，需要注意的点是要使用的正确的编</w:t>
      </w:r>
      <w:r>
        <w:rPr>
          <w:rFonts w:hint="eastAsia"/>
        </w:rPr>
        <w:t xml:space="preserve"> </w:t>
      </w:r>
      <w:r>
        <w:rPr>
          <w:rFonts w:hint="eastAsia"/>
        </w:rPr>
        <w:t>码，否则会使用平台默认编码，这个编码可能跟原来的编码相同，也可能不同。</w:t>
      </w:r>
    </w:p>
    <w:p w14:paraId="3156BCCF" w14:textId="77777777" w:rsidR="008E546E" w:rsidRDefault="00831F64" w:rsidP="00F0507F">
      <w:pPr>
        <w:pStyle w:val="4"/>
      </w:pPr>
      <w:r>
        <w:rPr>
          <w:rFonts w:hint="eastAsia"/>
        </w:rPr>
        <w:t>可以将</w:t>
      </w:r>
      <w:r>
        <w:rPr>
          <w:rFonts w:hint="eastAsia"/>
        </w:rPr>
        <w:t xml:space="preserve"> int </w:t>
      </w:r>
      <w:r>
        <w:rPr>
          <w:rFonts w:hint="eastAsia"/>
        </w:rPr>
        <w:t>强转为</w:t>
      </w:r>
      <w:r>
        <w:rPr>
          <w:rFonts w:hint="eastAsia"/>
        </w:rPr>
        <w:t xml:space="preserve"> byte </w:t>
      </w:r>
      <w:r>
        <w:rPr>
          <w:rFonts w:hint="eastAsia"/>
        </w:rPr>
        <w:t>类型么</w:t>
      </w:r>
      <w:r>
        <w:rPr>
          <w:rFonts w:hint="eastAsia"/>
        </w:rPr>
        <w:t>?</w:t>
      </w:r>
      <w:r>
        <w:rPr>
          <w:rFonts w:hint="eastAsia"/>
        </w:rPr>
        <w:t>会产生什么问题</w:t>
      </w:r>
      <w:r>
        <w:rPr>
          <w:rFonts w:hint="eastAsia"/>
        </w:rPr>
        <w:t>?</w:t>
      </w:r>
    </w:p>
    <w:p w14:paraId="03F9FFFE" w14:textId="55F4F48E" w:rsidR="008E546E" w:rsidRDefault="00831F64" w:rsidP="00831F64">
      <w:pPr>
        <w:ind w:firstLine="480"/>
      </w:pPr>
      <w:r>
        <w:rPr>
          <w:rFonts w:hint="eastAsia"/>
        </w:rPr>
        <w:t>我们可以做强制转换，但是</w:t>
      </w:r>
      <w:r>
        <w:rPr>
          <w:rFonts w:hint="eastAsia"/>
        </w:rPr>
        <w:t xml:space="preserve"> Java </w:t>
      </w:r>
      <w:r>
        <w:rPr>
          <w:rFonts w:hint="eastAsia"/>
        </w:rPr>
        <w:t>中</w:t>
      </w:r>
      <w:r>
        <w:rPr>
          <w:rFonts w:hint="eastAsia"/>
        </w:rPr>
        <w:t xml:space="preserve"> int </w:t>
      </w:r>
      <w:r>
        <w:rPr>
          <w:rFonts w:hint="eastAsia"/>
        </w:rPr>
        <w:t>是</w:t>
      </w:r>
      <w:r>
        <w:rPr>
          <w:rFonts w:hint="eastAsia"/>
        </w:rPr>
        <w:t xml:space="preserve"> 32 </w:t>
      </w:r>
      <w:r>
        <w:rPr>
          <w:rFonts w:hint="eastAsia"/>
        </w:rPr>
        <w:t>位的而</w:t>
      </w:r>
      <w:r>
        <w:rPr>
          <w:rFonts w:hint="eastAsia"/>
        </w:rPr>
        <w:t xml:space="preserve"> byte </w:t>
      </w:r>
      <w:r>
        <w:rPr>
          <w:rFonts w:hint="eastAsia"/>
        </w:rPr>
        <w:t>是</w:t>
      </w:r>
      <w:r>
        <w:rPr>
          <w:rFonts w:hint="eastAsia"/>
        </w:rPr>
        <w:t xml:space="preserve"> 8 </w:t>
      </w:r>
      <w:r>
        <w:rPr>
          <w:rFonts w:hint="eastAsia"/>
        </w:rPr>
        <w:t>位的，所以</w:t>
      </w:r>
      <w:r>
        <w:rPr>
          <w:rFonts w:hint="eastAsia"/>
        </w:rPr>
        <w:t>,</w:t>
      </w:r>
      <w:r>
        <w:rPr>
          <w:rFonts w:hint="eastAsia"/>
        </w:rPr>
        <w:t>如果强制转化</w:t>
      </w:r>
      <w:r>
        <w:rPr>
          <w:rFonts w:hint="eastAsia"/>
        </w:rPr>
        <w:t xml:space="preserve"> int </w:t>
      </w:r>
      <w:r>
        <w:rPr>
          <w:rFonts w:hint="eastAsia"/>
        </w:rPr>
        <w:t>类型的高</w:t>
      </w:r>
      <w:r>
        <w:rPr>
          <w:rFonts w:hint="eastAsia"/>
        </w:rPr>
        <w:t xml:space="preserve"> 24 </w:t>
      </w:r>
      <w:r>
        <w:rPr>
          <w:rFonts w:hint="eastAsia"/>
        </w:rPr>
        <w:t>位将会被丢弃，</w:t>
      </w:r>
      <w:r>
        <w:rPr>
          <w:rFonts w:hint="eastAsia"/>
        </w:rPr>
        <w:t xml:space="preserve">byte  </w:t>
      </w:r>
      <w:r>
        <w:rPr>
          <w:rFonts w:hint="eastAsia"/>
        </w:rPr>
        <w:t>类型的范围是从</w:t>
      </w:r>
      <w:r>
        <w:rPr>
          <w:rFonts w:hint="eastAsia"/>
        </w:rPr>
        <w:t xml:space="preserve">-128 </w:t>
      </w:r>
      <w:r>
        <w:rPr>
          <w:rFonts w:hint="eastAsia"/>
        </w:rPr>
        <w:t>到</w:t>
      </w:r>
      <w:r>
        <w:rPr>
          <w:rFonts w:hint="eastAsia"/>
        </w:rPr>
        <w:t xml:space="preserve"> 128</w:t>
      </w:r>
    </w:p>
    <w:p w14:paraId="1527DF83" w14:textId="00E8F48A" w:rsidR="004427CA" w:rsidRDefault="004427CA" w:rsidP="004427CA">
      <w:pPr>
        <w:pStyle w:val="3"/>
      </w:pPr>
      <w:r>
        <w:rPr>
          <w:rFonts w:hint="eastAsia"/>
        </w:rPr>
        <w:t>St</w:t>
      </w:r>
      <w:r>
        <w:t>ring</w:t>
      </w:r>
    </w:p>
    <w:p w14:paraId="19ED5B53" w14:textId="77777777" w:rsidR="00994E83" w:rsidRDefault="00994E83" w:rsidP="00994E83">
      <w:pPr>
        <w:pStyle w:val="4"/>
        <w:rPr>
          <w:lang w:val="pt-PT"/>
        </w:rPr>
      </w:pPr>
      <w:bookmarkStart w:id="110" w:name="_Toc5917670"/>
      <w:r>
        <w:rPr>
          <w:rFonts w:hint="eastAsia"/>
          <w:lang w:val="pt-PT"/>
        </w:rPr>
        <w:t>数组有没有</w:t>
      </w:r>
      <w:r>
        <w:rPr>
          <w:rFonts w:hint="eastAsia"/>
          <w:lang w:val="pt-PT"/>
        </w:rPr>
        <w:t>length()</w:t>
      </w:r>
      <w:r>
        <w:rPr>
          <w:rFonts w:hint="eastAsia"/>
          <w:lang w:val="pt-PT"/>
        </w:rPr>
        <w:t>这个方法，</w:t>
      </w:r>
      <w:r>
        <w:rPr>
          <w:rFonts w:hint="eastAsia"/>
          <w:lang w:val="pt-PT"/>
        </w:rPr>
        <w:t>String</w:t>
      </w:r>
      <w:r>
        <w:rPr>
          <w:rFonts w:hint="eastAsia"/>
          <w:lang w:val="pt-PT"/>
        </w:rPr>
        <w:t>有没有</w:t>
      </w:r>
      <w:r>
        <w:rPr>
          <w:rFonts w:hint="eastAsia"/>
          <w:lang w:val="pt-PT"/>
        </w:rPr>
        <w:t>length()</w:t>
      </w:r>
      <w:r>
        <w:rPr>
          <w:rFonts w:hint="eastAsia"/>
          <w:lang w:val="pt-PT"/>
        </w:rPr>
        <w:t>这个方法。</w:t>
      </w:r>
      <w:bookmarkEnd w:id="110"/>
    </w:p>
    <w:p w14:paraId="788CA926" w14:textId="77777777" w:rsidR="00094631" w:rsidRDefault="00994E83" w:rsidP="00094631">
      <w:pPr>
        <w:ind w:firstLine="480"/>
        <w:rPr>
          <w:rFonts w:ascii="宋体" w:hAnsi="宋体"/>
          <w:color w:val="FF0000"/>
          <w:szCs w:val="21"/>
        </w:rPr>
      </w:pPr>
      <w:r>
        <w:rPr>
          <w:rFonts w:ascii="宋体" w:hAnsi="宋体"/>
          <w:color w:val="FF0000"/>
          <w:szCs w:val="21"/>
        </w:rPr>
        <w:t>数组没有</w:t>
      </w:r>
      <w:r>
        <w:rPr>
          <w:rFonts w:ascii="宋体" w:hAnsi="宋体"/>
          <w:color w:val="FF0000"/>
          <w:szCs w:val="21"/>
        </w:rPr>
        <w:t>length()</w:t>
      </w:r>
      <w:r>
        <w:rPr>
          <w:rFonts w:ascii="宋体" w:hAnsi="宋体"/>
          <w:color w:val="FF0000"/>
          <w:szCs w:val="21"/>
        </w:rPr>
        <w:t>方法，但有</w:t>
      </w:r>
      <w:r>
        <w:rPr>
          <w:rFonts w:ascii="宋体" w:hAnsi="宋体"/>
          <w:color w:val="FF0000"/>
          <w:szCs w:val="21"/>
        </w:rPr>
        <w:t>length</w:t>
      </w:r>
      <w:r>
        <w:rPr>
          <w:rFonts w:ascii="宋体" w:hAnsi="宋体"/>
          <w:color w:val="FF0000"/>
          <w:szCs w:val="21"/>
        </w:rPr>
        <w:t>属性</w:t>
      </w:r>
      <w:r w:rsidR="00094631">
        <w:rPr>
          <w:rFonts w:ascii="宋体" w:hAnsi="宋体" w:hint="eastAsia"/>
          <w:color w:val="FF0000"/>
          <w:szCs w:val="21"/>
        </w:rPr>
        <w:t>。</w:t>
      </w:r>
    </w:p>
    <w:p w14:paraId="2DF98A16" w14:textId="47421595" w:rsidR="00994E83" w:rsidRDefault="00994E83" w:rsidP="00094631">
      <w:pPr>
        <w:ind w:firstLine="480"/>
        <w:rPr>
          <w:rFonts w:ascii="宋体" w:hAnsi="宋体"/>
          <w:color w:val="FF0000"/>
          <w:szCs w:val="21"/>
        </w:rPr>
      </w:pPr>
      <w:r>
        <w:rPr>
          <w:rFonts w:ascii="宋体" w:hAnsi="宋体"/>
          <w:color w:val="FF0000"/>
          <w:szCs w:val="21"/>
        </w:rPr>
        <w:t>String</w:t>
      </w:r>
      <w:r>
        <w:rPr>
          <w:rFonts w:ascii="宋体" w:hAnsi="宋体"/>
          <w:color w:val="FF0000"/>
          <w:szCs w:val="21"/>
        </w:rPr>
        <w:t>有</w:t>
      </w:r>
      <w:r>
        <w:rPr>
          <w:rFonts w:ascii="宋体" w:hAnsi="宋体"/>
          <w:color w:val="FF0000"/>
          <w:szCs w:val="21"/>
        </w:rPr>
        <w:t>length()</w:t>
      </w:r>
      <w:r>
        <w:rPr>
          <w:rFonts w:ascii="宋体" w:hAnsi="宋体"/>
          <w:color w:val="FF0000"/>
          <w:szCs w:val="21"/>
        </w:rPr>
        <w:t>方法。</w:t>
      </w:r>
    </w:p>
    <w:p w14:paraId="5933286F" w14:textId="77777777" w:rsidR="00994E83" w:rsidRDefault="00994E83" w:rsidP="00994E83">
      <w:pPr>
        <w:ind w:firstLine="480"/>
      </w:pPr>
      <w:r>
        <w:rPr>
          <w:rFonts w:hint="eastAsia"/>
        </w:rPr>
        <w:t>考查平时使用数组和字符串的一些细节，一般在使用</w:t>
      </w:r>
    </w:p>
    <w:p w14:paraId="1AA31E3E" w14:textId="0796DCEA" w:rsidR="00994E83" w:rsidRDefault="00994E83" w:rsidP="00994E83">
      <w:pPr>
        <w:pStyle w:val="4"/>
        <w:rPr>
          <w:lang w:val="pt-PT"/>
        </w:rPr>
      </w:pPr>
      <w:bookmarkStart w:id="111" w:name="_Toc5917671"/>
      <w:r>
        <w:rPr>
          <w:rFonts w:hint="eastAsia"/>
          <w:lang w:val="pt-PT"/>
        </w:rPr>
        <w:t>String</w:t>
      </w:r>
      <w:r w:rsidR="00094631">
        <w:rPr>
          <w:lang w:val="pt-PT"/>
        </w:rPr>
        <w:t xml:space="preserve"> </w:t>
      </w:r>
      <w:r>
        <w:rPr>
          <w:rFonts w:hint="eastAsia"/>
          <w:lang w:val="pt-PT"/>
        </w:rPr>
        <w:t>s=new</w:t>
      </w:r>
      <w:r w:rsidR="00094631">
        <w:rPr>
          <w:lang w:val="pt-PT"/>
        </w:rPr>
        <w:t xml:space="preserve"> </w:t>
      </w:r>
      <w:r>
        <w:rPr>
          <w:rFonts w:hint="eastAsia"/>
          <w:lang w:val="pt-PT"/>
        </w:rPr>
        <w:t>String(</w:t>
      </w:r>
      <w:r w:rsidR="00094631">
        <w:rPr>
          <w:lang w:val="pt-PT"/>
        </w:rPr>
        <w:t>“</w:t>
      </w:r>
      <w:r>
        <w:rPr>
          <w:rFonts w:hint="eastAsia"/>
          <w:lang w:val="pt-PT"/>
        </w:rPr>
        <w:t>xyz</w:t>
      </w:r>
      <w:r w:rsidR="00094631">
        <w:rPr>
          <w:lang w:val="pt-PT"/>
        </w:rPr>
        <w:t>”</w:t>
      </w:r>
      <w:r>
        <w:rPr>
          <w:rFonts w:hint="eastAsia"/>
          <w:lang w:val="pt-PT"/>
        </w:rPr>
        <w:t>)</w:t>
      </w:r>
      <w:r>
        <w:rPr>
          <w:rFonts w:hint="eastAsia"/>
          <w:lang w:val="pt-PT"/>
        </w:rPr>
        <w:t>创建了几个对象</w:t>
      </w:r>
      <w:bookmarkEnd w:id="111"/>
    </w:p>
    <w:p w14:paraId="7ECBE3EC" w14:textId="77777777" w:rsidR="00994E83" w:rsidRDefault="00994E83" w:rsidP="00094631">
      <w:pPr>
        <w:ind w:firstLine="480"/>
      </w:pPr>
      <w:r>
        <w:t>2</w:t>
      </w:r>
      <w:r>
        <w:t>个</w:t>
      </w:r>
      <w:r>
        <w:t>string</w:t>
      </w:r>
      <w:r>
        <w:t>对象</w:t>
      </w:r>
      <w:r>
        <w:t>,</w:t>
      </w:r>
      <w:r>
        <w:t>一个是</w:t>
      </w:r>
      <w:r>
        <w:t>=null</w:t>
      </w:r>
      <w:r>
        <w:t>的</w:t>
      </w:r>
      <w:r>
        <w:t>s</w:t>
      </w:r>
      <w:r>
        <w:t>，一个是</w:t>
      </w:r>
      <w:r>
        <w:t>=“xyz”</w:t>
      </w:r>
      <w:r>
        <w:t>的</w:t>
      </w:r>
      <w:r>
        <w:t>string</w:t>
      </w:r>
    </w:p>
    <w:p w14:paraId="6EF3C5CC" w14:textId="77777777" w:rsidR="00994E83" w:rsidRDefault="00994E83" w:rsidP="00094631">
      <w:pPr>
        <w:ind w:firstLine="480"/>
        <w:rPr>
          <w:color w:val="3366FF"/>
        </w:rPr>
      </w:pPr>
      <w:r>
        <w:rPr>
          <w:rFonts w:hint="eastAsia"/>
          <w:bCs/>
          <w:color w:val="3366FF"/>
        </w:rPr>
        <w:t>两个或一个”</w:t>
      </w:r>
      <w:r>
        <w:rPr>
          <w:rFonts w:hint="eastAsia"/>
          <w:bCs/>
          <w:color w:val="3366FF"/>
        </w:rPr>
        <w:t>xyz</w:t>
      </w:r>
      <w:r>
        <w:rPr>
          <w:rFonts w:hint="eastAsia"/>
          <w:bCs/>
          <w:color w:val="3366FF"/>
        </w:rPr>
        <w:t>”对应一个对象，这个对象放在字符串常量缓冲区，常量”</w:t>
      </w:r>
      <w:r>
        <w:rPr>
          <w:rFonts w:hint="eastAsia"/>
          <w:bCs/>
          <w:color w:val="3366FF"/>
        </w:rPr>
        <w:t>xyz</w:t>
      </w:r>
      <w:r>
        <w:rPr>
          <w:rFonts w:hint="eastAsia"/>
          <w:bCs/>
          <w:color w:val="3366FF"/>
        </w:rPr>
        <w:t>”不管出现多少遍，都是缓冲区中的那一个。</w:t>
      </w:r>
      <w:r>
        <w:rPr>
          <w:rFonts w:hint="eastAsia"/>
          <w:bCs/>
          <w:color w:val="3366FF"/>
        </w:rPr>
        <w:t>NewString</w:t>
      </w:r>
      <w:r>
        <w:rPr>
          <w:rFonts w:hint="eastAsia"/>
          <w:bCs/>
          <w:color w:val="3366FF"/>
        </w:rPr>
        <w:t>每写一遍，就创建一个新的对象，它一句那个常量”</w:t>
      </w:r>
      <w:r>
        <w:rPr>
          <w:rFonts w:hint="eastAsia"/>
          <w:bCs/>
          <w:color w:val="3366FF"/>
        </w:rPr>
        <w:t>xyz</w:t>
      </w:r>
      <w:r>
        <w:rPr>
          <w:rFonts w:hint="eastAsia"/>
          <w:bCs/>
          <w:color w:val="3366FF"/>
        </w:rPr>
        <w:t>”对象的内容来创建出一个新</w:t>
      </w:r>
      <w:r>
        <w:rPr>
          <w:rFonts w:hint="eastAsia"/>
          <w:bCs/>
          <w:color w:val="3366FF"/>
        </w:rPr>
        <w:t>String</w:t>
      </w:r>
      <w:r>
        <w:rPr>
          <w:rFonts w:hint="eastAsia"/>
          <w:bCs/>
          <w:color w:val="3366FF"/>
        </w:rPr>
        <w:t>对象。如果以前就用过’</w:t>
      </w:r>
      <w:r>
        <w:rPr>
          <w:rFonts w:hint="eastAsia"/>
          <w:bCs/>
          <w:color w:val="3366FF"/>
        </w:rPr>
        <w:t>xyz</w:t>
      </w:r>
      <w:r>
        <w:rPr>
          <w:rFonts w:hint="eastAsia"/>
          <w:bCs/>
          <w:color w:val="3366FF"/>
        </w:rPr>
        <w:t>’，这句代表就不会创建”</w:t>
      </w:r>
      <w:r>
        <w:rPr>
          <w:rFonts w:hint="eastAsia"/>
          <w:bCs/>
          <w:color w:val="3366FF"/>
        </w:rPr>
        <w:t>xyz</w:t>
      </w:r>
      <w:r>
        <w:rPr>
          <w:rFonts w:hint="eastAsia"/>
          <w:bCs/>
          <w:color w:val="3366FF"/>
        </w:rPr>
        <w:t>”自己了，直接从缓冲区拿。</w:t>
      </w:r>
    </w:p>
    <w:p w14:paraId="15452D73" w14:textId="77777777" w:rsidR="00994E83" w:rsidRPr="00994E83" w:rsidRDefault="00994E83" w:rsidP="00994E83">
      <w:pPr>
        <w:ind w:firstLine="480"/>
      </w:pPr>
    </w:p>
    <w:p w14:paraId="35B6627B" w14:textId="77777777" w:rsidR="004427CA" w:rsidRDefault="004427CA" w:rsidP="004427CA">
      <w:pPr>
        <w:pStyle w:val="4"/>
      </w:pPr>
      <w:bookmarkStart w:id="112" w:name="_Toc5917650"/>
      <w:r>
        <w:rPr>
          <w:rFonts w:hint="eastAsia"/>
        </w:rPr>
        <w:t xml:space="preserve">String </w:t>
      </w:r>
      <w:r>
        <w:rPr>
          <w:rFonts w:hint="eastAsia"/>
        </w:rPr>
        <w:t>和</w:t>
      </w:r>
      <w:r>
        <w:rPr>
          <w:rFonts w:hint="eastAsia"/>
        </w:rPr>
        <w:t xml:space="preserve"> StringBuffer</w:t>
      </w:r>
      <w:r>
        <w:rPr>
          <w:rFonts w:hint="eastAsia"/>
        </w:rPr>
        <w:t>、</w:t>
      </w:r>
      <w:r>
        <w:rPr>
          <w:rFonts w:hint="eastAsia"/>
        </w:rPr>
        <w:t xml:space="preserve">StringBuilder </w:t>
      </w:r>
      <w:r>
        <w:rPr>
          <w:rFonts w:hint="eastAsia"/>
        </w:rPr>
        <w:t>的区别是什么？</w:t>
      </w:r>
      <w:r>
        <w:rPr>
          <w:rFonts w:hint="eastAsia"/>
        </w:rPr>
        <w:t xml:space="preserve">String </w:t>
      </w:r>
      <w:r>
        <w:rPr>
          <w:rFonts w:hint="eastAsia"/>
        </w:rPr>
        <w:t>为什么是不可变的？</w:t>
      </w:r>
      <w:bookmarkEnd w:id="112"/>
    </w:p>
    <w:p w14:paraId="30ECE3DF" w14:textId="77777777" w:rsidR="004427CA" w:rsidRPr="0084604E" w:rsidRDefault="004427CA" w:rsidP="004427CA">
      <w:pPr>
        <w:ind w:firstLine="480"/>
      </w:pPr>
      <w:r w:rsidRPr="0084604E">
        <w:rPr>
          <w:rFonts w:hint="eastAsia"/>
        </w:rPr>
        <w:t>可变性</w:t>
      </w:r>
    </w:p>
    <w:p w14:paraId="0AEEBE07" w14:textId="77777777" w:rsidR="004427CA" w:rsidRPr="0084604E" w:rsidRDefault="004427CA" w:rsidP="004427CA">
      <w:pPr>
        <w:ind w:firstLine="480"/>
      </w:pPr>
      <w:r w:rsidRPr="0084604E">
        <w:rPr>
          <w:rFonts w:hint="eastAsia"/>
        </w:rPr>
        <w:t>简单的来说：</w:t>
      </w:r>
      <w:r w:rsidRPr="0084604E">
        <w:rPr>
          <w:rFonts w:hint="eastAsia"/>
        </w:rPr>
        <w:t>String</w:t>
      </w:r>
      <w:r>
        <w:rPr>
          <w:rFonts w:hint="eastAsia"/>
        </w:rPr>
        <w:t xml:space="preserve"> </w:t>
      </w:r>
      <w:r w:rsidRPr="0084604E">
        <w:rPr>
          <w:rFonts w:hint="eastAsia"/>
        </w:rPr>
        <w:t>类中使用</w:t>
      </w:r>
      <w:r>
        <w:rPr>
          <w:rFonts w:hint="eastAsia"/>
        </w:rPr>
        <w:t xml:space="preserve"> </w:t>
      </w:r>
      <w:r w:rsidRPr="0084604E">
        <w:rPr>
          <w:rFonts w:hint="eastAsia"/>
        </w:rPr>
        <w:t>final</w:t>
      </w:r>
      <w:r>
        <w:rPr>
          <w:rFonts w:hint="eastAsia"/>
        </w:rPr>
        <w:t xml:space="preserve"> </w:t>
      </w:r>
      <w:r w:rsidRPr="0084604E">
        <w:rPr>
          <w:rFonts w:hint="eastAsia"/>
        </w:rPr>
        <w:t>关键字字符数组保存字符串，</w:t>
      </w:r>
      <w:r>
        <w:rPr>
          <w:rFonts w:hint="eastAsia"/>
        </w:rPr>
        <w:t xml:space="preserve"> </w:t>
      </w:r>
      <w:r w:rsidRPr="0084604E">
        <w:rPr>
          <w:rFonts w:hint="eastAsia"/>
        </w:rPr>
        <w:t>private</w:t>
      </w:r>
      <w:r>
        <w:rPr>
          <w:rFonts w:hint="eastAsia"/>
        </w:rPr>
        <w:t xml:space="preserve"> </w:t>
      </w:r>
      <w:r w:rsidRPr="0084604E">
        <w:rPr>
          <w:rFonts w:hint="eastAsia"/>
        </w:rPr>
        <w:t>final</w:t>
      </w:r>
      <w:r>
        <w:rPr>
          <w:rFonts w:hint="eastAsia"/>
        </w:rPr>
        <w:t xml:space="preserve"> </w:t>
      </w:r>
      <w:r w:rsidRPr="0084604E">
        <w:rPr>
          <w:rFonts w:hint="eastAsia"/>
        </w:rPr>
        <w:t>char</w:t>
      </w:r>
      <w:r>
        <w:rPr>
          <w:rFonts w:hint="eastAsia"/>
        </w:rPr>
        <w:t xml:space="preserve"> </w:t>
      </w:r>
      <w:r w:rsidRPr="0084604E">
        <w:rPr>
          <w:rFonts w:hint="eastAsia"/>
        </w:rPr>
        <w:t>value[]</w:t>
      </w:r>
      <w:r>
        <w:rPr>
          <w:rFonts w:hint="eastAsia"/>
        </w:rPr>
        <w:t xml:space="preserve"> </w:t>
      </w:r>
      <w:r w:rsidRPr="0084604E">
        <w:rPr>
          <w:rFonts w:hint="eastAsia"/>
        </w:rPr>
        <w:t>，所以</w:t>
      </w:r>
      <w:r>
        <w:rPr>
          <w:rFonts w:hint="eastAsia"/>
        </w:rPr>
        <w:t xml:space="preserve"> String</w:t>
      </w:r>
      <w:r w:rsidRPr="0084604E">
        <w:rPr>
          <w:rFonts w:hint="eastAsia"/>
        </w:rPr>
        <w:t>对象是不可变的。而</w:t>
      </w: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都继承自</w:t>
      </w:r>
      <w:r>
        <w:rPr>
          <w:rFonts w:hint="eastAsia"/>
        </w:rPr>
        <w:t xml:space="preserve"> </w:t>
      </w:r>
      <w:r w:rsidRPr="0084604E">
        <w:rPr>
          <w:rFonts w:hint="eastAsia"/>
        </w:rPr>
        <w:t>AbstractStringBuilder</w:t>
      </w:r>
      <w:r>
        <w:rPr>
          <w:rFonts w:hint="eastAsia"/>
        </w:rPr>
        <w:t xml:space="preserve"> </w:t>
      </w:r>
      <w:r w:rsidRPr="0084604E">
        <w:rPr>
          <w:rFonts w:hint="eastAsia"/>
        </w:rPr>
        <w:t>类，在</w:t>
      </w:r>
      <w:r>
        <w:rPr>
          <w:rFonts w:hint="eastAsia"/>
        </w:rPr>
        <w:t xml:space="preserve"> AbstractStringBuilder</w:t>
      </w:r>
      <w:r w:rsidRPr="0084604E">
        <w:rPr>
          <w:rFonts w:hint="eastAsia"/>
        </w:rPr>
        <w:t>中也是使用字符数组保存字符串</w:t>
      </w:r>
      <w:r>
        <w:rPr>
          <w:rFonts w:hint="eastAsia"/>
        </w:rPr>
        <w:t xml:space="preserve"> </w:t>
      </w:r>
      <w:r w:rsidRPr="0084604E">
        <w:rPr>
          <w:rFonts w:hint="eastAsia"/>
        </w:rPr>
        <w:t>char[]value</w:t>
      </w:r>
      <w:r>
        <w:rPr>
          <w:rFonts w:hint="eastAsia"/>
        </w:rPr>
        <w:t xml:space="preserve"> </w:t>
      </w:r>
      <w:r w:rsidRPr="0084604E">
        <w:rPr>
          <w:rFonts w:hint="eastAsia"/>
        </w:rPr>
        <w:t>但是没有用</w:t>
      </w:r>
      <w:r>
        <w:rPr>
          <w:rFonts w:hint="eastAsia"/>
        </w:rPr>
        <w:t xml:space="preserve"> </w:t>
      </w:r>
      <w:r w:rsidRPr="0084604E">
        <w:rPr>
          <w:rFonts w:hint="eastAsia"/>
        </w:rPr>
        <w:t>final</w:t>
      </w:r>
      <w:r>
        <w:rPr>
          <w:rFonts w:hint="eastAsia"/>
        </w:rPr>
        <w:t xml:space="preserve"> </w:t>
      </w:r>
      <w:r w:rsidRPr="0084604E">
        <w:rPr>
          <w:rFonts w:hint="eastAsia"/>
        </w:rPr>
        <w:t>关键字修饰，所以这两种对象都是可变的。</w:t>
      </w:r>
    </w:p>
    <w:p w14:paraId="03FCC81F" w14:textId="77777777" w:rsidR="004427CA" w:rsidRPr="0084604E" w:rsidRDefault="004427CA" w:rsidP="004427CA">
      <w:pPr>
        <w:ind w:firstLine="480"/>
      </w:pP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的构造方法都是调用父类构造方法也就是</w:t>
      </w:r>
      <w:r>
        <w:rPr>
          <w:rFonts w:hint="eastAsia"/>
        </w:rPr>
        <w:t xml:space="preserve"> </w:t>
      </w:r>
      <w:r w:rsidRPr="0084604E">
        <w:rPr>
          <w:rFonts w:hint="eastAsia"/>
        </w:rPr>
        <w:t>AbstractStringBuilder</w:t>
      </w:r>
      <w:r>
        <w:rPr>
          <w:rFonts w:hint="eastAsia"/>
        </w:rPr>
        <w:t xml:space="preserve"> </w:t>
      </w:r>
      <w:r w:rsidRPr="0084604E">
        <w:rPr>
          <w:rFonts w:hint="eastAsia"/>
        </w:rPr>
        <w:t>实现的，自行查阅源码。</w:t>
      </w:r>
    </w:p>
    <w:p w14:paraId="1395FBDF" w14:textId="77777777" w:rsidR="004427CA" w:rsidRDefault="004427CA" w:rsidP="004427CA">
      <w:pPr>
        <w:ind w:firstLine="480"/>
      </w:pPr>
      <w:r w:rsidRPr="0084604E">
        <w:t>AbstractStringBuilder.java</w:t>
      </w:r>
    </w:p>
    <w:tbl>
      <w:tblPr>
        <w:tblStyle w:val="afa"/>
        <w:tblW w:w="0" w:type="auto"/>
        <w:tblLook w:val="04A0" w:firstRow="1" w:lastRow="0" w:firstColumn="1" w:lastColumn="0" w:noHBand="0" w:noVBand="1"/>
      </w:tblPr>
      <w:tblGrid>
        <w:gridCol w:w="9736"/>
      </w:tblGrid>
      <w:tr w:rsidR="004427CA" w14:paraId="62294E43" w14:textId="77777777" w:rsidTr="008A3B58">
        <w:tc>
          <w:tcPr>
            <w:tcW w:w="9736" w:type="dxa"/>
          </w:tcPr>
          <w:p w14:paraId="1FD4EBAF" w14:textId="77777777" w:rsidR="002824F9" w:rsidRDefault="004427CA" w:rsidP="004427CA">
            <w:pPr>
              <w:pStyle w:val="14"/>
              <w:ind w:firstLine="360"/>
            </w:pPr>
            <w:r>
              <w:t>abstract class AbstractStringBuilder implements Appendable, CharSequence {</w:t>
            </w:r>
          </w:p>
          <w:p w14:paraId="4445DDCF" w14:textId="77777777" w:rsidR="002824F9" w:rsidRDefault="004427CA" w:rsidP="004427CA">
            <w:pPr>
              <w:pStyle w:val="14"/>
              <w:ind w:firstLine="360"/>
            </w:pPr>
            <w:r>
              <w:t xml:space="preserve"> char[] value;</w:t>
            </w:r>
          </w:p>
          <w:p w14:paraId="0E3023EA" w14:textId="77777777" w:rsidR="002824F9" w:rsidRDefault="004427CA" w:rsidP="004427CA">
            <w:pPr>
              <w:pStyle w:val="14"/>
              <w:ind w:firstLine="360"/>
            </w:pPr>
            <w:r>
              <w:t xml:space="preserve"> int count;</w:t>
            </w:r>
          </w:p>
          <w:p w14:paraId="5C09232B" w14:textId="77777777" w:rsidR="002824F9" w:rsidRDefault="004427CA" w:rsidP="004427CA">
            <w:pPr>
              <w:pStyle w:val="14"/>
              <w:ind w:firstLine="360"/>
            </w:pPr>
            <w:r>
              <w:t xml:space="preserve"> AbstractStringBuilder() {</w:t>
            </w:r>
          </w:p>
          <w:p w14:paraId="6E31EFEF" w14:textId="77777777" w:rsidR="002824F9" w:rsidRDefault="004427CA" w:rsidP="004427CA">
            <w:pPr>
              <w:pStyle w:val="14"/>
              <w:ind w:firstLine="360"/>
            </w:pPr>
            <w:r>
              <w:lastRenderedPageBreak/>
              <w:t>}</w:t>
            </w:r>
          </w:p>
          <w:p w14:paraId="69C0289B" w14:textId="77777777" w:rsidR="002824F9" w:rsidRDefault="004427CA" w:rsidP="004427CA">
            <w:pPr>
              <w:pStyle w:val="14"/>
              <w:ind w:firstLine="360"/>
            </w:pPr>
            <w:r>
              <w:t xml:space="preserve"> AbstractStringBuilder(int capacity) {</w:t>
            </w:r>
          </w:p>
          <w:p w14:paraId="1133BC78" w14:textId="77777777" w:rsidR="002824F9" w:rsidRDefault="004427CA" w:rsidP="004427CA">
            <w:pPr>
              <w:pStyle w:val="14"/>
              <w:ind w:firstLine="360"/>
            </w:pPr>
            <w:r>
              <w:t xml:space="preserve">   value = new char[capacity];</w:t>
            </w:r>
          </w:p>
          <w:p w14:paraId="3365C452" w14:textId="0BE2A72A" w:rsidR="004427CA" w:rsidRDefault="004427CA" w:rsidP="004427CA">
            <w:pPr>
              <w:pStyle w:val="14"/>
              <w:ind w:firstLine="360"/>
            </w:pPr>
            <w:r>
              <w:t>}</w:t>
            </w:r>
          </w:p>
        </w:tc>
      </w:tr>
    </w:tbl>
    <w:p w14:paraId="65AC3D53" w14:textId="77777777" w:rsidR="004427CA" w:rsidRDefault="004427CA" w:rsidP="004427CA">
      <w:pPr>
        <w:ind w:firstLine="480"/>
      </w:pPr>
      <w:r>
        <w:rPr>
          <w:rFonts w:hint="eastAsia"/>
        </w:rPr>
        <w:lastRenderedPageBreak/>
        <w:t>线程安全性</w:t>
      </w:r>
    </w:p>
    <w:p w14:paraId="1BB982F4" w14:textId="77777777" w:rsidR="004427CA" w:rsidRDefault="004427CA" w:rsidP="004427CA">
      <w:pPr>
        <w:ind w:firstLine="480"/>
      </w:pPr>
      <w:r>
        <w:rPr>
          <w:rFonts w:hint="eastAsia"/>
        </w:rPr>
        <w:t xml:space="preserve">String </w:t>
      </w:r>
      <w:r>
        <w:rPr>
          <w:rFonts w:hint="eastAsia"/>
        </w:rPr>
        <w:t>中的对象是不可变的，也就可以理解为常量，线程安全。</w:t>
      </w:r>
      <w:r>
        <w:rPr>
          <w:rFonts w:hint="eastAsia"/>
        </w:rPr>
        <w:t xml:space="preserve">AbstractStringBuilder </w:t>
      </w:r>
      <w:r>
        <w:rPr>
          <w:rFonts w:hint="eastAsia"/>
        </w:rPr>
        <w:t>是</w:t>
      </w:r>
      <w:r>
        <w:rPr>
          <w:rFonts w:hint="eastAsia"/>
        </w:rPr>
        <w:t xml:space="preserve"> StringBuilder </w:t>
      </w:r>
      <w:r>
        <w:rPr>
          <w:rFonts w:hint="eastAsia"/>
        </w:rPr>
        <w:t>与</w:t>
      </w:r>
      <w:r>
        <w:rPr>
          <w:rFonts w:hint="eastAsia"/>
        </w:rPr>
        <w:t xml:space="preserve">StringBuffer </w:t>
      </w:r>
      <w:r>
        <w:rPr>
          <w:rFonts w:hint="eastAsia"/>
        </w:rPr>
        <w:t>的公共父类，定义了一些字符串的基本操作，如</w:t>
      </w:r>
      <w:r>
        <w:rPr>
          <w:rFonts w:hint="eastAsia"/>
        </w:rPr>
        <w:t xml:space="preserve"> expandCapacity</w:t>
      </w:r>
      <w:r>
        <w:rPr>
          <w:rFonts w:hint="eastAsia"/>
        </w:rPr>
        <w:t>、</w:t>
      </w:r>
      <w:r>
        <w:rPr>
          <w:rFonts w:hint="eastAsia"/>
        </w:rPr>
        <w:t>append</w:t>
      </w:r>
      <w:r>
        <w:rPr>
          <w:rFonts w:hint="eastAsia"/>
        </w:rPr>
        <w:t>、</w:t>
      </w:r>
      <w:r>
        <w:rPr>
          <w:rFonts w:hint="eastAsia"/>
        </w:rPr>
        <w:t>insert</w:t>
      </w:r>
      <w:r>
        <w:rPr>
          <w:rFonts w:hint="eastAsia"/>
        </w:rPr>
        <w:t>、</w:t>
      </w:r>
      <w:r>
        <w:rPr>
          <w:rFonts w:hint="eastAsia"/>
        </w:rPr>
        <w:t xml:space="preserve">indexOf </w:t>
      </w:r>
      <w:r>
        <w:rPr>
          <w:rFonts w:hint="eastAsia"/>
        </w:rPr>
        <w:t>等公共方法。</w:t>
      </w:r>
    </w:p>
    <w:p w14:paraId="36E19066" w14:textId="77777777" w:rsidR="004427CA" w:rsidRDefault="004427CA" w:rsidP="004427CA">
      <w:pPr>
        <w:ind w:firstLine="480"/>
      </w:pPr>
      <w:r>
        <w:rPr>
          <w:rFonts w:hint="eastAsia"/>
        </w:rPr>
        <w:t xml:space="preserve">StringBuffer </w:t>
      </w:r>
      <w:r>
        <w:rPr>
          <w:rFonts w:hint="eastAsia"/>
        </w:rPr>
        <w:t>对方法加了同步锁或者对调用的方法加了同步锁，所以是线程安全的。</w:t>
      </w:r>
    </w:p>
    <w:p w14:paraId="066D7705" w14:textId="77777777" w:rsidR="004427CA" w:rsidRDefault="004427CA" w:rsidP="004427CA">
      <w:pPr>
        <w:ind w:firstLine="480"/>
      </w:pPr>
      <w:r>
        <w:rPr>
          <w:rFonts w:hint="eastAsia"/>
        </w:rPr>
        <w:t xml:space="preserve">StringBuilder </w:t>
      </w:r>
      <w:r>
        <w:rPr>
          <w:rFonts w:hint="eastAsia"/>
        </w:rPr>
        <w:t>并没有对方法进行加同步锁，所以是非线程安全的。</w:t>
      </w:r>
    </w:p>
    <w:p w14:paraId="307BA5C0" w14:textId="7ADB7EE6" w:rsidR="004427CA" w:rsidRDefault="004427CA" w:rsidP="000E52CE">
      <w:pPr>
        <w:tabs>
          <w:tab w:val="left" w:pos="2400"/>
        </w:tabs>
        <w:ind w:firstLine="480"/>
      </w:pPr>
      <w:r>
        <w:rPr>
          <w:rFonts w:hint="eastAsia"/>
        </w:rPr>
        <w:t>性能</w:t>
      </w:r>
      <w:r w:rsidR="000E52CE">
        <w:tab/>
      </w:r>
    </w:p>
    <w:p w14:paraId="129293AA" w14:textId="77777777" w:rsidR="004427CA" w:rsidRDefault="004427CA" w:rsidP="004427CA">
      <w:pPr>
        <w:ind w:firstLine="480"/>
      </w:pPr>
      <w:r>
        <w:rPr>
          <w:rFonts w:hint="eastAsia"/>
        </w:rPr>
        <w:t>每次对</w:t>
      </w:r>
      <w:r>
        <w:rPr>
          <w:rFonts w:hint="eastAsia"/>
        </w:rPr>
        <w:t xml:space="preserve"> String </w:t>
      </w:r>
      <w:r>
        <w:rPr>
          <w:rFonts w:hint="eastAsia"/>
        </w:rPr>
        <w:t>类型进行改变的时候，都会生成一个新的</w:t>
      </w:r>
      <w:r>
        <w:rPr>
          <w:rFonts w:hint="eastAsia"/>
        </w:rPr>
        <w:t xml:space="preserve"> String </w:t>
      </w:r>
      <w:r>
        <w:rPr>
          <w:rFonts w:hint="eastAsia"/>
        </w:rPr>
        <w:t>对象，然后将指针指向新的</w:t>
      </w:r>
      <w:r>
        <w:rPr>
          <w:rFonts w:hint="eastAsia"/>
        </w:rPr>
        <w:t xml:space="preserve"> String </w:t>
      </w:r>
      <w:r>
        <w:rPr>
          <w:rFonts w:hint="eastAsia"/>
        </w:rPr>
        <w:t>对象。</w:t>
      </w:r>
    </w:p>
    <w:p w14:paraId="1C379D3A" w14:textId="77777777" w:rsidR="004427CA" w:rsidRDefault="004427CA" w:rsidP="004427CA">
      <w:pPr>
        <w:ind w:firstLine="480"/>
      </w:pPr>
      <w:r>
        <w:rPr>
          <w:rFonts w:hint="eastAsia"/>
        </w:rPr>
        <w:t xml:space="preserve">StringBuffer </w:t>
      </w:r>
      <w:r>
        <w:rPr>
          <w:rFonts w:hint="eastAsia"/>
        </w:rPr>
        <w:t>每次都会对</w:t>
      </w:r>
      <w:r>
        <w:rPr>
          <w:rFonts w:hint="eastAsia"/>
        </w:rPr>
        <w:t xml:space="preserve"> StringBuffer </w:t>
      </w:r>
      <w:r>
        <w:rPr>
          <w:rFonts w:hint="eastAsia"/>
        </w:rPr>
        <w:t>对象本身进行操作，而不是生成新的对象并改变对象引用。相同情况下使用</w:t>
      </w:r>
      <w:r>
        <w:rPr>
          <w:rFonts w:hint="eastAsia"/>
        </w:rPr>
        <w:t xml:space="preserve">StirngBuilder </w:t>
      </w:r>
      <w:r>
        <w:rPr>
          <w:rFonts w:hint="eastAsia"/>
        </w:rPr>
        <w:t>相比使用</w:t>
      </w:r>
      <w:r>
        <w:rPr>
          <w:rFonts w:hint="eastAsia"/>
        </w:rPr>
        <w:t xml:space="preserve"> StringBuffer </w:t>
      </w:r>
      <w:r>
        <w:rPr>
          <w:rFonts w:hint="eastAsia"/>
        </w:rPr>
        <w:t>仅能获得</w:t>
      </w:r>
      <w:r>
        <w:rPr>
          <w:rFonts w:hint="eastAsia"/>
        </w:rPr>
        <w:t xml:space="preserve"> 10%~15% </w:t>
      </w:r>
      <w:r>
        <w:rPr>
          <w:rFonts w:hint="eastAsia"/>
        </w:rPr>
        <w:t>左右的性能提升，但却要冒多线程不安全的风险。</w:t>
      </w:r>
    </w:p>
    <w:p w14:paraId="1C9783F4" w14:textId="77777777" w:rsidR="004427CA" w:rsidRDefault="004427CA" w:rsidP="004427CA">
      <w:pPr>
        <w:ind w:firstLine="480"/>
      </w:pPr>
      <w:r>
        <w:rPr>
          <w:rFonts w:hint="eastAsia"/>
        </w:rPr>
        <w:t>对于三者使用的总结：</w:t>
      </w:r>
    </w:p>
    <w:p w14:paraId="7BADDEDC" w14:textId="77777777" w:rsidR="004427CA" w:rsidRPr="00A75D17" w:rsidRDefault="004427CA" w:rsidP="004427CA">
      <w:pPr>
        <w:ind w:firstLine="480"/>
        <w:rPr>
          <w:color w:val="FF0000"/>
        </w:rPr>
      </w:pPr>
      <w:r w:rsidRPr="00A75D17">
        <w:rPr>
          <w:rFonts w:hint="eastAsia"/>
          <w:color w:val="FF0000"/>
        </w:rPr>
        <w:t xml:space="preserve">1. </w:t>
      </w:r>
      <w:r w:rsidRPr="00A75D17">
        <w:rPr>
          <w:rFonts w:hint="eastAsia"/>
          <w:color w:val="FF0000"/>
        </w:rPr>
        <w:t>操作少量的数据</w:t>
      </w:r>
      <w:r w:rsidRPr="00A75D17">
        <w:rPr>
          <w:rFonts w:hint="eastAsia"/>
          <w:color w:val="FF0000"/>
        </w:rPr>
        <w:t xml:space="preserve"> = String</w:t>
      </w:r>
    </w:p>
    <w:p w14:paraId="584B991A" w14:textId="77777777" w:rsidR="004427CA" w:rsidRPr="00A75D17" w:rsidRDefault="004427CA" w:rsidP="004427CA">
      <w:pPr>
        <w:ind w:firstLine="480"/>
        <w:rPr>
          <w:color w:val="FF0000"/>
        </w:rPr>
      </w:pPr>
      <w:r w:rsidRPr="00A75D17">
        <w:rPr>
          <w:rFonts w:hint="eastAsia"/>
          <w:color w:val="FF0000"/>
        </w:rPr>
        <w:t xml:space="preserve">2. </w:t>
      </w:r>
      <w:r w:rsidRPr="00A75D17">
        <w:rPr>
          <w:rFonts w:hint="eastAsia"/>
          <w:color w:val="FF0000"/>
        </w:rPr>
        <w:t>单线程操作字符串缓冲区下操作大量数据</w:t>
      </w:r>
      <w:r w:rsidRPr="00A75D17">
        <w:rPr>
          <w:rFonts w:hint="eastAsia"/>
          <w:color w:val="FF0000"/>
        </w:rPr>
        <w:t xml:space="preserve"> = StringBuilder</w:t>
      </w:r>
    </w:p>
    <w:p w14:paraId="673D6BF6" w14:textId="77777777" w:rsidR="004427CA" w:rsidRPr="00A75D17" w:rsidRDefault="004427CA" w:rsidP="004427CA">
      <w:pPr>
        <w:ind w:firstLine="480"/>
        <w:rPr>
          <w:color w:val="FF0000"/>
        </w:rPr>
      </w:pPr>
      <w:r w:rsidRPr="00A75D17">
        <w:rPr>
          <w:rFonts w:hint="eastAsia"/>
          <w:color w:val="FF0000"/>
        </w:rPr>
        <w:t xml:space="preserve">3. </w:t>
      </w:r>
      <w:r w:rsidRPr="00A75D17">
        <w:rPr>
          <w:rFonts w:hint="eastAsia"/>
          <w:color w:val="FF0000"/>
        </w:rPr>
        <w:t>多线程操作字符串缓冲区下操作大量数据</w:t>
      </w:r>
      <w:r w:rsidRPr="00A75D17">
        <w:rPr>
          <w:rFonts w:hint="eastAsia"/>
          <w:color w:val="FF0000"/>
        </w:rPr>
        <w:t xml:space="preserve"> = StringBuffer</w:t>
      </w:r>
    </w:p>
    <w:p w14:paraId="3A639D53" w14:textId="77777777" w:rsidR="004427CA" w:rsidRDefault="004427CA" w:rsidP="004427CA">
      <w:pPr>
        <w:pStyle w:val="4"/>
        <w:rPr>
          <w:lang w:val="fr-FR"/>
        </w:rPr>
      </w:pPr>
      <w:bookmarkStart w:id="113" w:name="_Toc5917651"/>
      <w:r>
        <w:rPr>
          <w:rFonts w:hint="eastAsia"/>
          <w:lang w:val="fr-FR"/>
        </w:rPr>
        <w:t>String</w:t>
      </w:r>
      <w:r>
        <w:rPr>
          <w:rFonts w:hint="eastAsia"/>
          <w:lang w:val="fr-FR"/>
        </w:rPr>
        <w:t>和</w:t>
      </w:r>
      <w:r>
        <w:rPr>
          <w:rFonts w:hint="eastAsia"/>
          <w:lang w:val="fr-FR"/>
        </w:rPr>
        <w:t>StringBuffer</w:t>
      </w:r>
      <w:r>
        <w:rPr>
          <w:rFonts w:hint="eastAsia"/>
          <w:lang w:val="fr-FR"/>
        </w:rPr>
        <w:t>的区别（华为）</w:t>
      </w:r>
      <w:bookmarkEnd w:id="113"/>
    </w:p>
    <w:p w14:paraId="75963D28" w14:textId="77777777" w:rsidR="004427CA" w:rsidRPr="008A3B58" w:rsidRDefault="004427CA" w:rsidP="004427CA">
      <w:pPr>
        <w:ind w:leftChars="-85" w:left="-204" w:firstLine="480"/>
        <w:rPr>
          <w:rFonts w:ascii="宋体" w:hAnsi="宋体"/>
          <w:bCs/>
          <w:lang w:val="fr-FR"/>
        </w:rPr>
      </w:pPr>
      <w:r w:rsidRPr="00905CF3">
        <w:rPr>
          <w:rFonts w:ascii="宋体" w:hAnsi="宋体" w:hint="eastAsia"/>
          <w:bCs/>
          <w:lang w:val="fr-FR"/>
        </w:rPr>
        <w:t>JAVA</w:t>
      </w:r>
      <w:r>
        <w:rPr>
          <w:rFonts w:ascii="宋体" w:hAnsi="宋体" w:hint="eastAsia"/>
          <w:bCs/>
        </w:rPr>
        <w:t>平台提供了两个类</w:t>
      </w:r>
      <w:r w:rsidRPr="00905CF3">
        <w:rPr>
          <w:rFonts w:ascii="宋体" w:hAnsi="宋体" w:hint="eastAsia"/>
          <w:bCs/>
          <w:lang w:val="fr-FR"/>
        </w:rPr>
        <w:t>：</w:t>
      </w:r>
      <w:r w:rsidRPr="00905CF3">
        <w:rPr>
          <w:rFonts w:ascii="宋体" w:hAnsi="宋体" w:hint="eastAsia"/>
          <w:bCs/>
          <w:color w:val="FF0000"/>
          <w:lang w:val="fr-FR"/>
        </w:rPr>
        <w:t>String</w:t>
      </w:r>
      <w:r>
        <w:rPr>
          <w:rFonts w:ascii="宋体" w:hAnsi="宋体" w:hint="eastAsia"/>
          <w:bCs/>
          <w:color w:val="FF0000"/>
        </w:rPr>
        <w:t>和</w:t>
      </w:r>
      <w:r w:rsidRPr="00905CF3">
        <w:rPr>
          <w:rFonts w:ascii="宋体" w:hAnsi="宋体" w:hint="eastAsia"/>
          <w:bCs/>
          <w:color w:val="FF0000"/>
          <w:lang w:val="fr-FR"/>
        </w:rPr>
        <w:t>StringBuffer</w:t>
      </w:r>
      <w:r w:rsidRPr="00905CF3">
        <w:rPr>
          <w:rFonts w:ascii="宋体" w:hAnsi="宋体" w:hint="eastAsia"/>
          <w:bCs/>
          <w:color w:val="FF0000"/>
          <w:lang w:val="fr-FR"/>
        </w:rPr>
        <w:t>，</w:t>
      </w:r>
      <w:r>
        <w:rPr>
          <w:rFonts w:ascii="宋体" w:hAnsi="宋体" w:hint="eastAsia"/>
          <w:bCs/>
          <w:color w:val="FF0000"/>
        </w:rPr>
        <w:t>它们可以储存和操作字符串</w:t>
      </w:r>
      <w:r w:rsidRPr="00905CF3">
        <w:rPr>
          <w:rFonts w:ascii="宋体" w:hAnsi="宋体" w:hint="eastAsia"/>
          <w:bCs/>
          <w:lang w:val="fr-FR"/>
        </w:rPr>
        <w:t>，</w:t>
      </w:r>
      <w:r>
        <w:rPr>
          <w:rFonts w:ascii="宋体" w:hAnsi="宋体" w:hint="eastAsia"/>
          <w:bCs/>
        </w:rPr>
        <w:t>即包含多个字符的字符数据。</w:t>
      </w:r>
    </w:p>
    <w:p w14:paraId="00F9491F" w14:textId="77777777" w:rsidR="004427CA" w:rsidRPr="008A3B58" w:rsidRDefault="004427CA" w:rsidP="004427CA">
      <w:pPr>
        <w:ind w:leftChars="-85" w:left="-204" w:firstLine="480"/>
        <w:rPr>
          <w:rFonts w:ascii="宋体" w:hAnsi="宋体"/>
          <w:bCs/>
          <w:lang w:val="fr-FR"/>
        </w:rPr>
      </w:pPr>
      <w:r w:rsidRPr="008A3B58">
        <w:rPr>
          <w:rFonts w:ascii="宋体" w:hAnsi="宋体" w:hint="eastAsia"/>
          <w:bCs/>
          <w:color w:val="FF0000"/>
          <w:lang w:val="fr-FR"/>
        </w:rPr>
        <w:t>String</w:t>
      </w:r>
      <w:r>
        <w:rPr>
          <w:rFonts w:ascii="宋体" w:hAnsi="宋体" w:hint="eastAsia"/>
          <w:bCs/>
          <w:color w:val="FF0000"/>
        </w:rPr>
        <w:t>类表示内容不可改变的字符串</w:t>
      </w:r>
      <w:r>
        <w:rPr>
          <w:rFonts w:ascii="宋体" w:hAnsi="宋体" w:hint="eastAsia"/>
          <w:bCs/>
        </w:rPr>
        <w:t>。</w:t>
      </w:r>
    </w:p>
    <w:p w14:paraId="1A9754A4" w14:textId="7676D677" w:rsidR="004427CA" w:rsidRDefault="004427CA" w:rsidP="004427CA">
      <w:pPr>
        <w:ind w:leftChars="-85" w:left="-204" w:firstLine="480"/>
        <w:rPr>
          <w:rFonts w:ascii="宋体" w:hAnsi="宋体"/>
          <w:bCs/>
        </w:rPr>
      </w:pPr>
      <w:r>
        <w:rPr>
          <w:rFonts w:ascii="宋体" w:hAnsi="宋体" w:hint="eastAsia"/>
          <w:bCs/>
          <w:color w:val="FF0000"/>
        </w:rPr>
        <w:t>而</w:t>
      </w:r>
      <w:r w:rsidRPr="008A3B58">
        <w:rPr>
          <w:rFonts w:ascii="宋体" w:hAnsi="宋体" w:hint="eastAsia"/>
          <w:bCs/>
          <w:color w:val="FF0000"/>
          <w:lang w:val="fr-FR"/>
        </w:rPr>
        <w:t>StringBuffer</w:t>
      </w:r>
      <w:r>
        <w:rPr>
          <w:rFonts w:ascii="宋体" w:hAnsi="宋体" w:hint="eastAsia"/>
          <w:bCs/>
          <w:color w:val="FF0000"/>
        </w:rPr>
        <w:t>类表示内容可以被修改的字符串。</w:t>
      </w:r>
      <w:r>
        <w:rPr>
          <w:rFonts w:ascii="宋体" w:hAnsi="宋体" w:hint="eastAsia"/>
          <w:bCs/>
        </w:rPr>
        <w:t>当你知道字符数据要改变的时候你就可以使用</w:t>
      </w:r>
      <w:r w:rsidRPr="008A3B58">
        <w:rPr>
          <w:rFonts w:ascii="宋体" w:hAnsi="宋体" w:hint="eastAsia"/>
          <w:bCs/>
          <w:lang w:val="fr-FR"/>
        </w:rPr>
        <w:t>StringBuffer</w:t>
      </w:r>
      <w:r>
        <w:rPr>
          <w:rFonts w:ascii="宋体" w:hAnsi="宋体" w:hint="eastAsia"/>
          <w:bCs/>
        </w:rPr>
        <w:t>。典型地，你可以使用</w:t>
      </w:r>
      <w:r>
        <w:rPr>
          <w:rFonts w:ascii="宋体" w:hAnsi="宋体" w:hint="eastAsia"/>
          <w:bCs/>
        </w:rPr>
        <w:t>StringBuffers</w:t>
      </w:r>
      <w:r>
        <w:rPr>
          <w:rFonts w:ascii="宋体" w:hAnsi="宋体" w:hint="eastAsia"/>
          <w:bCs/>
        </w:rPr>
        <w:t>来动态构造字符数据。另外，</w:t>
      </w:r>
      <w:r>
        <w:rPr>
          <w:rFonts w:ascii="宋体" w:hAnsi="宋体" w:hint="eastAsia"/>
          <w:bCs/>
        </w:rPr>
        <w:t>String</w:t>
      </w:r>
      <w:r>
        <w:rPr>
          <w:rFonts w:ascii="宋体" w:hAnsi="宋体" w:hint="eastAsia"/>
          <w:bCs/>
        </w:rPr>
        <w:t>实现了</w:t>
      </w:r>
      <w:r>
        <w:rPr>
          <w:rFonts w:ascii="宋体" w:hAnsi="宋体" w:hint="eastAsia"/>
          <w:bCs/>
        </w:rPr>
        <w:t>equals</w:t>
      </w:r>
      <w:r>
        <w:rPr>
          <w:rFonts w:ascii="宋体" w:hAnsi="宋体" w:hint="eastAsia"/>
          <w:bCs/>
        </w:rPr>
        <w:t>方法，</w:t>
      </w:r>
      <w:r>
        <w:rPr>
          <w:rFonts w:ascii="宋体" w:hAnsi="宋体" w:hint="eastAsia"/>
          <w:bCs/>
        </w:rPr>
        <w:t>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true,</w:t>
      </w:r>
      <w:r>
        <w:rPr>
          <w:rFonts w:ascii="宋体" w:hAnsi="宋体" w:hint="eastAsia"/>
          <w:bCs/>
        </w:rPr>
        <w:t>而</w:t>
      </w:r>
      <w:r>
        <w:rPr>
          <w:rFonts w:ascii="宋体" w:hAnsi="宋体" w:hint="eastAsia"/>
          <w:bCs/>
        </w:rPr>
        <w:t>StringBuffer</w:t>
      </w:r>
      <w:r>
        <w:rPr>
          <w:rFonts w:ascii="宋体" w:hAnsi="宋体" w:hint="eastAsia"/>
          <w:bCs/>
        </w:rPr>
        <w:t>没有实现</w:t>
      </w:r>
      <w:r>
        <w:rPr>
          <w:rFonts w:ascii="宋体" w:hAnsi="宋体" w:hint="eastAsia"/>
          <w:bCs/>
        </w:rPr>
        <w:t>equals</w:t>
      </w:r>
      <w:r>
        <w:rPr>
          <w:rFonts w:ascii="宋体" w:hAnsi="宋体" w:hint="eastAsia"/>
          <w:bCs/>
        </w:rPr>
        <w:t>方法，所以，</w:t>
      </w:r>
      <w:r>
        <w:rPr>
          <w:rFonts w:ascii="宋体" w:hAnsi="宋体" w:hint="eastAsia"/>
          <w:bCs/>
        </w:rPr>
        <w:t>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false</w:t>
      </w:r>
      <w:r>
        <w:rPr>
          <w:rFonts w:ascii="宋体" w:hAnsi="宋体" w:hint="eastAsia"/>
          <w:bCs/>
        </w:rPr>
        <w:t>。</w:t>
      </w:r>
    </w:p>
    <w:p w14:paraId="3A96E91A" w14:textId="77777777" w:rsidR="004427CA" w:rsidRDefault="004427CA" w:rsidP="004427CA">
      <w:pPr>
        <w:ind w:firstLine="480"/>
      </w:pPr>
      <w:r>
        <w:rPr>
          <w:rFonts w:hint="eastAsia"/>
          <w:color w:val="FF0000"/>
        </w:rPr>
        <w:t>String</w:t>
      </w:r>
      <w:r>
        <w:rPr>
          <w:rFonts w:hint="eastAsia"/>
          <w:color w:val="FF0000"/>
        </w:rPr>
        <w:t>覆盖了</w:t>
      </w:r>
      <w:r>
        <w:rPr>
          <w:rFonts w:hint="eastAsia"/>
          <w:color w:val="FF0000"/>
        </w:rPr>
        <w:t>equals</w:t>
      </w:r>
      <w:r>
        <w:rPr>
          <w:rFonts w:hint="eastAsia"/>
          <w:color w:val="FF0000"/>
        </w:rPr>
        <w:t>方法和</w:t>
      </w:r>
      <w:r>
        <w:rPr>
          <w:rFonts w:hint="eastAsia"/>
          <w:color w:val="FF0000"/>
        </w:rPr>
        <w:t>hashCode</w:t>
      </w:r>
      <w:r>
        <w:rPr>
          <w:rFonts w:hint="eastAsia"/>
          <w:color w:val="FF0000"/>
        </w:rPr>
        <w:t>方法，</w:t>
      </w:r>
      <w:r>
        <w:rPr>
          <w:rFonts w:hint="eastAsia"/>
        </w:rPr>
        <w:t>而</w:t>
      </w:r>
      <w:r>
        <w:rPr>
          <w:rFonts w:hint="eastAsia"/>
        </w:rPr>
        <w:t>StringBuffer</w:t>
      </w:r>
      <w:r>
        <w:rPr>
          <w:rFonts w:hint="eastAsia"/>
        </w:rPr>
        <w:t>没有覆盖</w:t>
      </w:r>
      <w:r>
        <w:rPr>
          <w:rFonts w:hint="eastAsia"/>
        </w:rPr>
        <w:t>equals</w:t>
      </w:r>
      <w:r>
        <w:rPr>
          <w:rFonts w:hint="eastAsia"/>
        </w:rPr>
        <w:t>方法和</w:t>
      </w:r>
      <w:r>
        <w:rPr>
          <w:rFonts w:hint="eastAsia"/>
        </w:rPr>
        <w:t>hashCode</w:t>
      </w:r>
      <w:r>
        <w:rPr>
          <w:rFonts w:hint="eastAsia"/>
        </w:rPr>
        <w:t>方法，所以，将</w:t>
      </w:r>
      <w:r>
        <w:rPr>
          <w:rFonts w:hint="eastAsia"/>
        </w:rPr>
        <w:t>StringBuffer</w:t>
      </w:r>
      <w:r>
        <w:rPr>
          <w:rFonts w:hint="eastAsia"/>
        </w:rPr>
        <w:t>对象存储进</w:t>
      </w:r>
      <w:r>
        <w:rPr>
          <w:rFonts w:hint="eastAsia"/>
        </w:rPr>
        <w:t>Java</w:t>
      </w:r>
      <w:r>
        <w:rPr>
          <w:rFonts w:hint="eastAsia"/>
        </w:rPr>
        <w:t>集合类中时会出现问题。</w:t>
      </w:r>
    </w:p>
    <w:p w14:paraId="4A7955E6" w14:textId="77777777" w:rsidR="004427CA" w:rsidRDefault="004427CA" w:rsidP="004427CA">
      <w:pPr>
        <w:pStyle w:val="4"/>
        <w:rPr>
          <w:lang w:val="fr-FR"/>
        </w:rPr>
      </w:pPr>
      <w:bookmarkStart w:id="114" w:name="_Toc5917652"/>
      <w:r>
        <w:rPr>
          <w:rFonts w:hint="eastAsia"/>
          <w:lang w:val="fr-FR"/>
        </w:rPr>
        <w:t>StringBuffer</w:t>
      </w:r>
      <w:r>
        <w:rPr>
          <w:rFonts w:hint="eastAsia"/>
          <w:lang w:val="fr-FR"/>
        </w:rPr>
        <w:t>与</w:t>
      </w:r>
      <w:r>
        <w:rPr>
          <w:rFonts w:hint="eastAsia"/>
          <w:lang w:val="fr-FR"/>
        </w:rPr>
        <w:t>StringBuilder</w:t>
      </w:r>
      <w:r>
        <w:rPr>
          <w:rFonts w:hint="eastAsia"/>
          <w:lang w:val="fr-FR"/>
        </w:rPr>
        <w:t>的区别</w:t>
      </w:r>
      <w:bookmarkEnd w:id="114"/>
    </w:p>
    <w:p w14:paraId="2BE12F06" w14:textId="77777777" w:rsidR="004427CA" w:rsidRDefault="004427CA" w:rsidP="004427CA">
      <w:pPr>
        <w:ind w:firstLine="480"/>
      </w:pPr>
      <w:r w:rsidRPr="00905CF3">
        <w:rPr>
          <w:rFonts w:hint="eastAsia"/>
          <w:lang w:val="fr-FR"/>
        </w:rPr>
        <w:t>StringBuffer</w:t>
      </w:r>
      <w:r>
        <w:rPr>
          <w:rFonts w:hint="eastAsia"/>
        </w:rPr>
        <w:t>和</w:t>
      </w:r>
      <w:r w:rsidRPr="00905CF3">
        <w:rPr>
          <w:rFonts w:hint="eastAsia"/>
          <w:lang w:val="fr-FR"/>
        </w:rPr>
        <w:t>StringBuilder</w:t>
      </w:r>
      <w:r>
        <w:rPr>
          <w:rFonts w:hint="eastAsia"/>
        </w:rPr>
        <w:t>类都表示内容可以被修改的字符串</w:t>
      </w:r>
      <w:r w:rsidRPr="00905CF3">
        <w:rPr>
          <w:rFonts w:hint="eastAsia"/>
          <w:lang w:val="fr-FR"/>
        </w:rPr>
        <w:t>，</w:t>
      </w:r>
      <w:r w:rsidRPr="00905CF3">
        <w:rPr>
          <w:rFonts w:hint="eastAsia"/>
          <w:lang w:val="fr-FR"/>
        </w:rPr>
        <w:t>StringBuilder</w:t>
      </w:r>
      <w:r>
        <w:rPr>
          <w:rFonts w:hint="eastAsia"/>
        </w:rPr>
        <w:t>是线程不安全的</w:t>
      </w:r>
      <w:r w:rsidRPr="00905CF3">
        <w:rPr>
          <w:rFonts w:hint="eastAsia"/>
          <w:lang w:val="fr-FR"/>
        </w:rPr>
        <w:t>，</w:t>
      </w:r>
      <w:r>
        <w:rPr>
          <w:rFonts w:hint="eastAsia"/>
        </w:rPr>
        <w:t>运行效率高</w:t>
      </w:r>
      <w:r w:rsidRPr="00905CF3">
        <w:rPr>
          <w:rFonts w:hint="eastAsia"/>
          <w:lang w:val="fr-FR"/>
        </w:rPr>
        <w:t>，</w:t>
      </w:r>
      <w:r>
        <w:rPr>
          <w:rFonts w:hint="eastAsia"/>
        </w:rPr>
        <w:t>如果一个字符串变量是在方法里面定义</w:t>
      </w:r>
      <w:r w:rsidRPr="00905CF3">
        <w:rPr>
          <w:rFonts w:hint="eastAsia"/>
          <w:lang w:val="fr-FR"/>
        </w:rPr>
        <w:t>，</w:t>
      </w:r>
      <w:r>
        <w:rPr>
          <w:rFonts w:hint="eastAsia"/>
        </w:rPr>
        <w:t>这种情况只可能有一个线程访问它</w:t>
      </w:r>
      <w:r w:rsidRPr="00905CF3">
        <w:rPr>
          <w:rFonts w:hint="eastAsia"/>
          <w:lang w:val="fr-FR"/>
        </w:rPr>
        <w:t>，</w:t>
      </w:r>
      <w:r>
        <w:rPr>
          <w:rFonts w:hint="eastAsia"/>
        </w:rPr>
        <w:t>不存在不安全的因素了</w:t>
      </w:r>
      <w:r w:rsidRPr="00905CF3">
        <w:rPr>
          <w:rFonts w:hint="eastAsia"/>
          <w:lang w:val="fr-FR"/>
        </w:rPr>
        <w:t>，</w:t>
      </w:r>
      <w:r>
        <w:rPr>
          <w:rFonts w:hint="eastAsia"/>
        </w:rPr>
        <w:t>则用</w:t>
      </w:r>
      <w:r w:rsidRPr="00905CF3">
        <w:rPr>
          <w:rFonts w:hint="eastAsia"/>
          <w:lang w:val="fr-FR"/>
        </w:rPr>
        <w:t>StringBuilder</w:t>
      </w:r>
      <w:r>
        <w:rPr>
          <w:rFonts w:hint="eastAsia"/>
        </w:rPr>
        <w:t>。如果要在类里面定义成员变量，并且这个类的实例对象会在多线程环境下使用，那么最好用</w:t>
      </w:r>
      <w:r>
        <w:rPr>
          <w:rFonts w:hint="eastAsia"/>
        </w:rPr>
        <w:t>StringBuffer</w:t>
      </w:r>
      <w:r>
        <w:rPr>
          <w:rFonts w:hint="eastAsia"/>
        </w:rPr>
        <w:t>。</w:t>
      </w:r>
    </w:p>
    <w:p w14:paraId="78D5C42E" w14:textId="77777777" w:rsidR="004427CA" w:rsidRDefault="004427CA" w:rsidP="004427CA">
      <w:pPr>
        <w:pStyle w:val="4"/>
        <w:rPr>
          <w:lang w:val="fr-FR"/>
        </w:rPr>
      </w:pPr>
      <w:bookmarkStart w:id="115" w:name="_Toc5917653"/>
      <w:r>
        <w:rPr>
          <w:rFonts w:hint="eastAsia"/>
          <w:lang w:val="fr-FR"/>
        </w:rPr>
        <w:t>String</w:t>
      </w:r>
      <w:r>
        <w:rPr>
          <w:rFonts w:hint="eastAsia"/>
          <w:lang w:val="fr-FR"/>
        </w:rPr>
        <w:t>是最基本的数据类型吗</w:t>
      </w:r>
      <w:r>
        <w:rPr>
          <w:rFonts w:hint="eastAsia"/>
          <w:lang w:val="fr-FR"/>
        </w:rPr>
        <w:t>?</w:t>
      </w:r>
      <w:bookmarkEnd w:id="115"/>
    </w:p>
    <w:p w14:paraId="3BD41218" w14:textId="77777777" w:rsidR="004427CA" w:rsidRPr="00E2167C" w:rsidRDefault="004427CA" w:rsidP="004427CA">
      <w:pPr>
        <w:ind w:firstLine="480"/>
        <w:rPr>
          <w:lang w:val="fr-FR"/>
        </w:rPr>
      </w:pPr>
      <w:r>
        <w:rPr>
          <w:rFonts w:hint="eastAsia"/>
        </w:rPr>
        <w:t>基本数据类型包括</w:t>
      </w:r>
      <w:r w:rsidRPr="00E2167C">
        <w:rPr>
          <w:rFonts w:hint="eastAsia"/>
          <w:lang w:val="fr-FR"/>
        </w:rPr>
        <w:t>byte</w:t>
      </w:r>
      <w:r>
        <w:rPr>
          <w:rFonts w:hint="eastAsia"/>
        </w:rPr>
        <w:t>、</w:t>
      </w:r>
      <w:r w:rsidRPr="00E2167C">
        <w:rPr>
          <w:rFonts w:hint="eastAsia"/>
          <w:lang w:val="fr-FR"/>
        </w:rPr>
        <w:t>int</w:t>
      </w:r>
      <w:r>
        <w:rPr>
          <w:rFonts w:hint="eastAsia"/>
        </w:rPr>
        <w:t>、</w:t>
      </w:r>
      <w:r w:rsidRPr="00E2167C">
        <w:rPr>
          <w:rFonts w:hint="eastAsia"/>
          <w:lang w:val="fr-FR"/>
        </w:rPr>
        <w:t>char</w:t>
      </w:r>
      <w:r>
        <w:rPr>
          <w:rFonts w:hint="eastAsia"/>
        </w:rPr>
        <w:t>、</w:t>
      </w:r>
      <w:r w:rsidRPr="00E2167C">
        <w:rPr>
          <w:rFonts w:hint="eastAsia"/>
          <w:lang w:val="fr-FR"/>
        </w:rPr>
        <w:t>long</w:t>
      </w:r>
      <w:r>
        <w:rPr>
          <w:rFonts w:hint="eastAsia"/>
        </w:rPr>
        <w:t>、</w:t>
      </w:r>
      <w:r w:rsidRPr="00E2167C">
        <w:rPr>
          <w:rFonts w:hint="eastAsia"/>
          <w:lang w:val="fr-FR"/>
        </w:rPr>
        <w:t>float</w:t>
      </w:r>
      <w:r>
        <w:rPr>
          <w:rFonts w:hint="eastAsia"/>
        </w:rPr>
        <w:t>、</w:t>
      </w:r>
      <w:r w:rsidRPr="00E2167C">
        <w:rPr>
          <w:rFonts w:hint="eastAsia"/>
          <w:lang w:val="fr-FR"/>
        </w:rPr>
        <w:t>double</w:t>
      </w:r>
      <w:r>
        <w:rPr>
          <w:rFonts w:hint="eastAsia"/>
        </w:rPr>
        <w:t>、</w:t>
      </w:r>
      <w:r w:rsidRPr="00E2167C">
        <w:rPr>
          <w:rFonts w:hint="eastAsia"/>
          <w:lang w:val="fr-FR"/>
        </w:rPr>
        <w:t>boolean</w:t>
      </w:r>
      <w:r>
        <w:rPr>
          <w:rFonts w:hint="eastAsia"/>
        </w:rPr>
        <w:t>和</w:t>
      </w:r>
      <w:r w:rsidRPr="00E2167C">
        <w:rPr>
          <w:rFonts w:hint="eastAsia"/>
          <w:lang w:val="fr-FR"/>
        </w:rPr>
        <w:t>short</w:t>
      </w:r>
      <w:r>
        <w:rPr>
          <w:rFonts w:hint="eastAsia"/>
        </w:rPr>
        <w:t>。</w:t>
      </w:r>
    </w:p>
    <w:p w14:paraId="2CAD732A" w14:textId="520AAFAB" w:rsidR="004427CA" w:rsidRPr="004427CA" w:rsidRDefault="004427CA" w:rsidP="00C610EC">
      <w:pPr>
        <w:ind w:firstLine="480"/>
      </w:pPr>
      <w:r>
        <w:rPr>
          <w:rFonts w:hint="eastAsia"/>
        </w:rPr>
        <w:t>所以</w:t>
      </w:r>
      <w:r>
        <w:rPr>
          <w:rFonts w:hint="eastAsia"/>
        </w:rPr>
        <w:t>String</w:t>
      </w:r>
      <w:r>
        <w:rPr>
          <w:rFonts w:hint="eastAsia"/>
        </w:rPr>
        <w:t>不属于基本数据类型范畴内，但</w:t>
      </w:r>
      <w:r>
        <w:rPr>
          <w:rFonts w:hint="eastAsia"/>
        </w:rPr>
        <w:t>String</w:t>
      </w:r>
      <w:r>
        <w:rPr>
          <w:rFonts w:hint="eastAsia"/>
        </w:rPr>
        <w:t>属于最常见一种引用类型。</w:t>
      </w:r>
    </w:p>
    <w:p w14:paraId="59EEF06E" w14:textId="77777777" w:rsidR="0059181C" w:rsidRDefault="0059181C" w:rsidP="0059181C">
      <w:pPr>
        <w:pStyle w:val="4"/>
        <w:rPr>
          <w:lang w:val="fr-FR"/>
        </w:rPr>
      </w:pPr>
      <w:bookmarkStart w:id="116" w:name="_Toc5917675"/>
      <w:r>
        <w:rPr>
          <w:rFonts w:hint="eastAsia"/>
          <w:lang w:val="fr-FR"/>
        </w:rPr>
        <w:lastRenderedPageBreak/>
        <w:t>Strings="Hello";s=s+"world!";</w:t>
      </w:r>
      <w:r>
        <w:rPr>
          <w:rFonts w:hint="eastAsia"/>
          <w:lang w:val="fr-FR"/>
        </w:rPr>
        <w:t>这两行代码执行后，原始的</w:t>
      </w:r>
      <w:r>
        <w:rPr>
          <w:rFonts w:hint="eastAsia"/>
          <w:lang w:val="fr-FR"/>
        </w:rPr>
        <w:t>String</w:t>
      </w:r>
      <w:r>
        <w:rPr>
          <w:rFonts w:hint="eastAsia"/>
          <w:lang w:val="fr-FR"/>
        </w:rPr>
        <w:t>对象中的内容到底变了没有？</w:t>
      </w:r>
      <w:bookmarkEnd w:id="116"/>
    </w:p>
    <w:p w14:paraId="3E8A8606" w14:textId="77777777" w:rsidR="0059181C" w:rsidRDefault="0059181C" w:rsidP="0059181C">
      <w:pPr>
        <w:ind w:firstLine="480"/>
      </w:pPr>
      <w:r>
        <w:rPr>
          <w:rFonts w:hint="eastAsia"/>
          <w:color w:val="FF0000"/>
        </w:rPr>
        <w:t>没有。因为</w:t>
      </w:r>
      <w:r w:rsidRPr="0000377F">
        <w:rPr>
          <w:rFonts w:hint="eastAsia"/>
          <w:color w:val="FF0000"/>
          <w:lang w:val="fr-FR"/>
        </w:rPr>
        <w:t>String</w:t>
      </w:r>
      <w:r>
        <w:rPr>
          <w:rFonts w:hint="eastAsia"/>
          <w:color w:val="FF0000"/>
        </w:rPr>
        <w:t>被设计成不可变</w:t>
      </w:r>
      <w:r w:rsidRPr="0000377F">
        <w:rPr>
          <w:rFonts w:hint="eastAsia"/>
          <w:color w:val="FF0000"/>
          <w:lang w:val="fr-FR"/>
        </w:rPr>
        <w:t>(immutable)</w:t>
      </w:r>
      <w:r>
        <w:rPr>
          <w:rFonts w:hint="eastAsia"/>
          <w:color w:val="FF0000"/>
        </w:rPr>
        <w:t>类</w:t>
      </w:r>
      <w:r w:rsidRPr="0000377F">
        <w:rPr>
          <w:rFonts w:hint="eastAsia"/>
          <w:color w:val="FF0000"/>
          <w:lang w:val="fr-FR"/>
        </w:rPr>
        <w:t>，</w:t>
      </w:r>
      <w:r>
        <w:rPr>
          <w:rFonts w:hint="eastAsia"/>
          <w:color w:val="FF0000"/>
        </w:rPr>
        <w:t>所以它的所有对象都是不可变对象。</w:t>
      </w:r>
      <w:r>
        <w:rPr>
          <w:rFonts w:hint="eastAsia"/>
        </w:rPr>
        <w:t>在这段代码中，</w:t>
      </w:r>
      <w:r>
        <w:rPr>
          <w:rFonts w:hint="eastAsia"/>
        </w:rPr>
        <w:t>s</w:t>
      </w:r>
      <w:r>
        <w:rPr>
          <w:rFonts w:hint="eastAsia"/>
        </w:rPr>
        <w:t>原先指向一个</w:t>
      </w:r>
      <w:r>
        <w:rPr>
          <w:rFonts w:hint="eastAsia"/>
        </w:rPr>
        <w:t>String</w:t>
      </w:r>
      <w:r>
        <w:rPr>
          <w:rFonts w:hint="eastAsia"/>
        </w:rPr>
        <w:t>对象，内容是</w:t>
      </w:r>
      <w:r>
        <w:rPr>
          <w:rFonts w:hint="eastAsia"/>
        </w:rPr>
        <w:t>"Hello"</w:t>
      </w:r>
      <w:r>
        <w:rPr>
          <w:rFonts w:hint="eastAsia"/>
        </w:rPr>
        <w:t>，然后我们对</w:t>
      </w:r>
      <w:r>
        <w:rPr>
          <w:rFonts w:hint="eastAsia"/>
        </w:rPr>
        <w:t>s</w:t>
      </w:r>
      <w:r>
        <w:rPr>
          <w:rFonts w:hint="eastAsia"/>
        </w:rPr>
        <w:t>进行了</w:t>
      </w:r>
      <w:r>
        <w:rPr>
          <w:rFonts w:hint="eastAsia"/>
        </w:rPr>
        <w:t>+</w:t>
      </w:r>
      <w:r>
        <w:rPr>
          <w:rFonts w:hint="eastAsia"/>
        </w:rPr>
        <w:t>操作，那么</w:t>
      </w:r>
      <w:r>
        <w:rPr>
          <w:rFonts w:hint="eastAsia"/>
        </w:rPr>
        <w:t>s</w:t>
      </w:r>
      <w:r>
        <w:rPr>
          <w:rFonts w:hint="eastAsia"/>
        </w:rPr>
        <w:t>所指向的那个对象是否发生了改变呢？答案是没有。这时，</w:t>
      </w:r>
      <w:r>
        <w:rPr>
          <w:rFonts w:hint="eastAsia"/>
        </w:rPr>
        <w:t>s</w:t>
      </w:r>
      <w:r>
        <w:rPr>
          <w:rFonts w:hint="eastAsia"/>
        </w:rPr>
        <w:t>不指向原来那个对象了，而指向了另一个</w:t>
      </w:r>
      <w:r>
        <w:rPr>
          <w:rFonts w:hint="eastAsia"/>
        </w:rPr>
        <w:t>String</w:t>
      </w:r>
      <w:r>
        <w:rPr>
          <w:rFonts w:hint="eastAsia"/>
        </w:rPr>
        <w:t>对象，内容为</w:t>
      </w:r>
      <w:r>
        <w:rPr>
          <w:rFonts w:hint="eastAsia"/>
        </w:rPr>
        <w:t>"Helloworld!"</w:t>
      </w:r>
      <w:r>
        <w:rPr>
          <w:rFonts w:hint="eastAsia"/>
        </w:rPr>
        <w:t>，原来那个对象还存在于内存之中，只是</w:t>
      </w:r>
      <w:r>
        <w:rPr>
          <w:rFonts w:hint="eastAsia"/>
        </w:rPr>
        <w:t>s</w:t>
      </w:r>
      <w:r>
        <w:rPr>
          <w:rFonts w:hint="eastAsia"/>
        </w:rPr>
        <w:t>这个引用变量不再指向它了。</w:t>
      </w:r>
    </w:p>
    <w:p w14:paraId="63447AC1" w14:textId="77777777" w:rsidR="0059181C" w:rsidRDefault="0059181C" w:rsidP="0059181C">
      <w:pPr>
        <w:ind w:firstLine="480"/>
        <w:rPr>
          <w:rFonts w:ascii="宋体" w:hAnsi="宋体"/>
          <w:bCs/>
          <w:color w:val="0000FF"/>
        </w:rPr>
      </w:pPr>
      <w:r>
        <w:rPr>
          <w:rFonts w:ascii="宋体" w:hAnsi="宋体" w:hint="eastAsia"/>
          <w:bCs/>
          <w:color w:val="0000FF"/>
        </w:rPr>
        <w:t>通过上面的说明，我们很容易导出另一个结论，如果经常对字符串进行各种各样的修改，或者说，不可预见的修改，那么使用</w:t>
      </w:r>
      <w:r>
        <w:rPr>
          <w:rFonts w:ascii="宋体" w:hAnsi="宋体" w:hint="eastAsia"/>
          <w:bCs/>
          <w:color w:val="0000FF"/>
        </w:rPr>
        <w:t>String</w:t>
      </w:r>
      <w:r>
        <w:rPr>
          <w:rFonts w:ascii="宋体" w:hAnsi="宋体" w:hint="eastAsia"/>
          <w:bCs/>
          <w:color w:val="0000FF"/>
        </w:rPr>
        <w:t>来代表字符串的话会引起很大的内存开销。因为</w:t>
      </w:r>
      <w:r>
        <w:rPr>
          <w:rFonts w:ascii="宋体" w:hAnsi="宋体" w:hint="eastAsia"/>
          <w:bCs/>
          <w:color w:val="0000FF"/>
        </w:rPr>
        <w:t>String</w:t>
      </w:r>
      <w:r>
        <w:rPr>
          <w:rFonts w:ascii="宋体" w:hAnsi="宋体" w:hint="eastAsia"/>
          <w:bCs/>
          <w:color w:val="0000FF"/>
        </w:rPr>
        <w:t>对象建立之后不能再改变，所以对于每一个不同的字符串，都需要一个</w:t>
      </w:r>
      <w:r>
        <w:rPr>
          <w:rFonts w:ascii="宋体" w:hAnsi="宋体" w:hint="eastAsia"/>
          <w:bCs/>
          <w:color w:val="0000FF"/>
        </w:rPr>
        <w:t>String</w:t>
      </w:r>
      <w:r>
        <w:rPr>
          <w:rFonts w:ascii="宋体" w:hAnsi="宋体" w:hint="eastAsia"/>
          <w:bCs/>
          <w:color w:val="0000FF"/>
        </w:rPr>
        <w:t>对象来表示。这时，应该考虑使用</w:t>
      </w:r>
      <w:r>
        <w:rPr>
          <w:rFonts w:ascii="宋体" w:hAnsi="宋体" w:hint="eastAsia"/>
          <w:bCs/>
          <w:color w:val="0000FF"/>
        </w:rPr>
        <w:t>StringBuffer</w:t>
      </w:r>
      <w:r>
        <w:rPr>
          <w:rFonts w:ascii="宋体" w:hAnsi="宋体" w:hint="eastAsia"/>
          <w:bCs/>
          <w:color w:val="0000FF"/>
        </w:rPr>
        <w:t>类，它允许修改，而不是每个不同的字符串都要生成一个新的对象。并且，这两种类的对象转换十分容易。</w:t>
      </w:r>
    </w:p>
    <w:p w14:paraId="55263180" w14:textId="77777777" w:rsidR="0059181C" w:rsidRDefault="0059181C" w:rsidP="0059181C">
      <w:pPr>
        <w:ind w:firstLine="480"/>
        <w:rPr>
          <w:rFonts w:ascii="宋体" w:hAnsi="宋体"/>
          <w:bCs/>
          <w:color w:val="0000FF"/>
        </w:rPr>
      </w:pPr>
      <w:r>
        <w:rPr>
          <w:rFonts w:ascii="宋体" w:hAnsi="宋体" w:hint="eastAsia"/>
          <w:bCs/>
          <w:color w:val="0000FF"/>
        </w:rPr>
        <w:t>同时，我们还可以知道，如果要使用内容相同的字符串，不必每次都</w:t>
      </w:r>
      <w:r>
        <w:rPr>
          <w:rFonts w:ascii="宋体" w:hAnsi="宋体" w:hint="eastAsia"/>
          <w:bCs/>
          <w:color w:val="0000FF"/>
        </w:rPr>
        <w:t>new</w:t>
      </w:r>
      <w:r>
        <w:rPr>
          <w:rFonts w:ascii="宋体" w:hAnsi="宋体" w:hint="eastAsia"/>
          <w:bCs/>
          <w:color w:val="0000FF"/>
        </w:rPr>
        <w:t>一个</w:t>
      </w:r>
      <w:r>
        <w:rPr>
          <w:rFonts w:ascii="宋体" w:hAnsi="宋体" w:hint="eastAsia"/>
          <w:bCs/>
          <w:color w:val="0000FF"/>
        </w:rPr>
        <w:t>String</w:t>
      </w:r>
      <w:r>
        <w:rPr>
          <w:rFonts w:ascii="宋体" w:hAnsi="宋体" w:hint="eastAsia"/>
          <w:bCs/>
          <w:color w:val="0000FF"/>
        </w:rPr>
        <w:t>。例如我们要在构造器中对一个名叫</w:t>
      </w:r>
      <w:r>
        <w:rPr>
          <w:rFonts w:ascii="宋体" w:hAnsi="宋体" w:hint="eastAsia"/>
          <w:bCs/>
          <w:color w:val="0000FF"/>
        </w:rPr>
        <w:t>s</w:t>
      </w:r>
      <w:r>
        <w:rPr>
          <w:rFonts w:ascii="宋体" w:hAnsi="宋体" w:hint="eastAsia"/>
          <w:bCs/>
          <w:color w:val="0000FF"/>
        </w:rPr>
        <w:t>的</w:t>
      </w:r>
      <w:r>
        <w:rPr>
          <w:rFonts w:ascii="宋体" w:hAnsi="宋体" w:hint="eastAsia"/>
          <w:bCs/>
          <w:color w:val="0000FF"/>
        </w:rPr>
        <w:t>String</w:t>
      </w:r>
      <w:r>
        <w:rPr>
          <w:rFonts w:ascii="宋体" w:hAnsi="宋体" w:hint="eastAsia"/>
          <w:bCs/>
          <w:color w:val="0000FF"/>
        </w:rPr>
        <w:t>引用变量进行初始化，把它设置为初始值，应当这样做：</w:t>
      </w:r>
    </w:p>
    <w:p w14:paraId="3545F137" w14:textId="77777777" w:rsidR="0059181C" w:rsidRDefault="0059181C" w:rsidP="0059181C">
      <w:pPr>
        <w:ind w:firstLine="480"/>
        <w:rPr>
          <w:rFonts w:ascii="宋体" w:hAnsi="宋体"/>
          <w:bCs/>
          <w:color w:val="0000FF"/>
        </w:rPr>
      </w:pPr>
      <w:r>
        <w:rPr>
          <w:rFonts w:ascii="宋体" w:hAnsi="宋体" w:hint="eastAsia"/>
          <w:bCs/>
          <w:color w:val="0000FF"/>
        </w:rPr>
        <w:t>publicclassDemo{</w:t>
      </w:r>
    </w:p>
    <w:p w14:paraId="57438C2B" w14:textId="77777777" w:rsidR="0059181C" w:rsidRDefault="0059181C" w:rsidP="0059181C">
      <w:pPr>
        <w:ind w:firstLine="480"/>
        <w:rPr>
          <w:rFonts w:ascii="宋体" w:hAnsi="宋体"/>
          <w:bCs/>
          <w:color w:val="0000FF"/>
        </w:rPr>
      </w:pPr>
      <w:r>
        <w:rPr>
          <w:rFonts w:ascii="宋体" w:hAnsi="宋体" w:hint="eastAsia"/>
          <w:bCs/>
          <w:color w:val="0000FF"/>
        </w:rPr>
        <w:t>privateStrings;</w:t>
      </w:r>
    </w:p>
    <w:p w14:paraId="55652882" w14:textId="77777777" w:rsidR="0059181C" w:rsidRDefault="0059181C" w:rsidP="0059181C">
      <w:pPr>
        <w:ind w:firstLine="480"/>
        <w:rPr>
          <w:rFonts w:ascii="宋体" w:hAnsi="宋体"/>
          <w:bCs/>
          <w:color w:val="0000FF"/>
        </w:rPr>
      </w:pPr>
      <w:r>
        <w:rPr>
          <w:rFonts w:ascii="宋体" w:hAnsi="宋体" w:hint="eastAsia"/>
          <w:bCs/>
          <w:color w:val="0000FF"/>
        </w:rPr>
        <w:t>...</w:t>
      </w:r>
    </w:p>
    <w:p w14:paraId="24CFE9BB" w14:textId="77777777" w:rsidR="0059181C" w:rsidRDefault="0059181C" w:rsidP="0059181C">
      <w:pPr>
        <w:ind w:firstLine="480"/>
        <w:rPr>
          <w:rFonts w:ascii="宋体" w:hAnsi="宋体"/>
          <w:bCs/>
          <w:color w:val="0000FF"/>
        </w:rPr>
      </w:pPr>
      <w:r>
        <w:rPr>
          <w:rFonts w:ascii="宋体" w:hAnsi="宋体" w:hint="eastAsia"/>
          <w:bCs/>
          <w:color w:val="0000FF"/>
        </w:rPr>
        <w:t>publicDemo{</w:t>
      </w:r>
    </w:p>
    <w:p w14:paraId="574670FE" w14:textId="77777777" w:rsidR="0059181C" w:rsidRDefault="0059181C" w:rsidP="0059181C">
      <w:pPr>
        <w:ind w:firstLine="480"/>
        <w:rPr>
          <w:rFonts w:ascii="宋体" w:hAnsi="宋体"/>
          <w:bCs/>
          <w:color w:val="0000FF"/>
        </w:rPr>
      </w:pPr>
      <w:r>
        <w:rPr>
          <w:rFonts w:ascii="宋体" w:hAnsi="宋体" w:hint="eastAsia"/>
          <w:bCs/>
          <w:color w:val="0000FF"/>
        </w:rPr>
        <w:t>s="InitialValue";</w:t>
      </w:r>
    </w:p>
    <w:p w14:paraId="446993BE" w14:textId="77777777" w:rsidR="0059181C" w:rsidRDefault="0059181C" w:rsidP="0059181C">
      <w:pPr>
        <w:ind w:firstLine="480"/>
        <w:rPr>
          <w:rFonts w:ascii="宋体" w:hAnsi="宋体"/>
          <w:bCs/>
          <w:color w:val="0000FF"/>
        </w:rPr>
      </w:pPr>
      <w:r>
        <w:rPr>
          <w:rFonts w:ascii="宋体" w:hAnsi="宋体" w:hint="eastAsia"/>
          <w:bCs/>
          <w:color w:val="0000FF"/>
        </w:rPr>
        <w:t>}</w:t>
      </w:r>
    </w:p>
    <w:p w14:paraId="2155C734" w14:textId="77777777" w:rsidR="0059181C" w:rsidRDefault="0059181C" w:rsidP="0059181C">
      <w:pPr>
        <w:ind w:firstLine="480"/>
        <w:rPr>
          <w:rFonts w:ascii="宋体" w:hAnsi="宋体"/>
          <w:bCs/>
          <w:color w:val="0000FF"/>
        </w:rPr>
      </w:pPr>
      <w:r>
        <w:rPr>
          <w:rFonts w:ascii="宋体" w:hAnsi="宋体" w:hint="eastAsia"/>
          <w:bCs/>
          <w:color w:val="0000FF"/>
        </w:rPr>
        <w:t>...</w:t>
      </w:r>
    </w:p>
    <w:p w14:paraId="72C7CDEF" w14:textId="77777777" w:rsidR="0059181C" w:rsidRDefault="0059181C" w:rsidP="0059181C">
      <w:pPr>
        <w:ind w:firstLine="480"/>
        <w:rPr>
          <w:rFonts w:ascii="宋体" w:hAnsi="宋体"/>
          <w:bCs/>
          <w:color w:val="0000FF"/>
        </w:rPr>
      </w:pPr>
      <w:r>
        <w:rPr>
          <w:rFonts w:ascii="宋体" w:hAnsi="宋体" w:hint="eastAsia"/>
          <w:bCs/>
          <w:color w:val="0000FF"/>
        </w:rPr>
        <w:t>}</w:t>
      </w:r>
    </w:p>
    <w:p w14:paraId="763444EE" w14:textId="77777777" w:rsidR="0059181C" w:rsidRDefault="0059181C" w:rsidP="0059181C">
      <w:pPr>
        <w:ind w:firstLine="480"/>
        <w:rPr>
          <w:rFonts w:ascii="宋体" w:hAnsi="宋体"/>
          <w:bCs/>
          <w:color w:val="0000FF"/>
        </w:rPr>
      </w:pPr>
      <w:r>
        <w:rPr>
          <w:rFonts w:ascii="宋体" w:hAnsi="宋体" w:hint="eastAsia"/>
          <w:bCs/>
          <w:color w:val="0000FF"/>
        </w:rPr>
        <w:t>而非</w:t>
      </w:r>
    </w:p>
    <w:p w14:paraId="4E454915" w14:textId="77777777" w:rsidR="0059181C" w:rsidRDefault="0059181C" w:rsidP="0059181C">
      <w:pPr>
        <w:ind w:firstLine="480"/>
        <w:rPr>
          <w:rFonts w:ascii="宋体" w:hAnsi="宋体"/>
          <w:bCs/>
          <w:color w:val="0000FF"/>
        </w:rPr>
      </w:pPr>
      <w:r>
        <w:rPr>
          <w:rFonts w:ascii="宋体" w:hAnsi="宋体" w:hint="eastAsia"/>
          <w:bCs/>
          <w:color w:val="0000FF"/>
        </w:rPr>
        <w:t>s=newString("InitialValue");</w:t>
      </w:r>
    </w:p>
    <w:p w14:paraId="531196C0" w14:textId="77777777" w:rsidR="0059181C" w:rsidRDefault="0059181C" w:rsidP="0059181C">
      <w:pPr>
        <w:ind w:firstLine="480"/>
        <w:rPr>
          <w:rFonts w:ascii="宋体" w:hAnsi="宋体"/>
          <w:bCs/>
          <w:color w:val="0000FF"/>
        </w:rPr>
      </w:pPr>
      <w:r>
        <w:rPr>
          <w:rFonts w:ascii="宋体" w:hAnsi="宋体" w:hint="eastAsia"/>
          <w:bCs/>
          <w:color w:val="0000FF"/>
        </w:rPr>
        <w:t>后者每次都会调用构造器，生成新对象，性能低下且内存开销大，并且没有意义，因为</w:t>
      </w:r>
      <w:r>
        <w:rPr>
          <w:rFonts w:ascii="宋体" w:hAnsi="宋体" w:hint="eastAsia"/>
          <w:bCs/>
          <w:color w:val="0000FF"/>
        </w:rPr>
        <w:t>String</w:t>
      </w:r>
      <w:r>
        <w:rPr>
          <w:rFonts w:ascii="宋体" w:hAnsi="宋体" w:hint="eastAsia"/>
          <w:bCs/>
          <w:color w:val="0000FF"/>
        </w:rPr>
        <w:t>对象不可改变，所以对于内容相同的字符串，只要一个</w:t>
      </w:r>
      <w:r>
        <w:rPr>
          <w:rFonts w:ascii="宋体" w:hAnsi="宋体" w:hint="eastAsia"/>
          <w:bCs/>
          <w:color w:val="0000FF"/>
        </w:rPr>
        <w:t>String</w:t>
      </w:r>
      <w:r>
        <w:rPr>
          <w:rFonts w:ascii="宋体" w:hAnsi="宋体" w:hint="eastAsia"/>
          <w:bCs/>
          <w:color w:val="0000FF"/>
        </w:rPr>
        <w:t>对象来表示就可以了。也就说，多次调用上面的构造器创建多个对象，他们的</w:t>
      </w:r>
      <w:r>
        <w:rPr>
          <w:rFonts w:ascii="宋体" w:hAnsi="宋体" w:hint="eastAsia"/>
          <w:bCs/>
          <w:color w:val="0000FF"/>
        </w:rPr>
        <w:t>String</w:t>
      </w:r>
      <w:r>
        <w:rPr>
          <w:rFonts w:ascii="宋体" w:hAnsi="宋体" w:hint="eastAsia"/>
          <w:bCs/>
          <w:color w:val="0000FF"/>
        </w:rPr>
        <w:t>类型属性</w:t>
      </w:r>
      <w:r>
        <w:rPr>
          <w:rFonts w:ascii="宋体" w:hAnsi="宋体" w:hint="eastAsia"/>
          <w:bCs/>
          <w:color w:val="0000FF"/>
        </w:rPr>
        <w:t>s</w:t>
      </w:r>
      <w:r>
        <w:rPr>
          <w:rFonts w:ascii="宋体" w:hAnsi="宋体" w:hint="eastAsia"/>
          <w:bCs/>
          <w:color w:val="0000FF"/>
        </w:rPr>
        <w:t>都指向同一个对象。</w:t>
      </w:r>
    </w:p>
    <w:p w14:paraId="64D121B5" w14:textId="77777777" w:rsidR="0059181C" w:rsidRDefault="0059181C" w:rsidP="0059181C">
      <w:pPr>
        <w:ind w:firstLine="480"/>
        <w:rPr>
          <w:rFonts w:ascii="宋体" w:hAnsi="宋体"/>
          <w:bCs/>
          <w:color w:val="0000FF"/>
        </w:rPr>
      </w:pPr>
      <w:r>
        <w:rPr>
          <w:rFonts w:ascii="宋体" w:hAnsi="宋体" w:hint="eastAsia"/>
          <w:bCs/>
          <w:color w:val="0000FF"/>
        </w:rPr>
        <w:t>上面的结论还基于这样一个事实：对于字符串常量，如果内容相同，</w:t>
      </w:r>
      <w:r>
        <w:rPr>
          <w:rFonts w:ascii="宋体" w:hAnsi="宋体" w:hint="eastAsia"/>
          <w:bCs/>
          <w:color w:val="0000FF"/>
        </w:rPr>
        <w:t>Java</w:t>
      </w:r>
      <w:r>
        <w:rPr>
          <w:rFonts w:ascii="宋体" w:hAnsi="宋体" w:hint="eastAsia"/>
          <w:bCs/>
          <w:color w:val="0000FF"/>
        </w:rPr>
        <w:t>认为它们代表同一个</w:t>
      </w:r>
      <w:r>
        <w:rPr>
          <w:rFonts w:ascii="宋体" w:hAnsi="宋体" w:hint="eastAsia"/>
          <w:bCs/>
          <w:color w:val="0000FF"/>
        </w:rPr>
        <w:t>String</w:t>
      </w:r>
      <w:r>
        <w:rPr>
          <w:rFonts w:ascii="宋体" w:hAnsi="宋体" w:hint="eastAsia"/>
          <w:bCs/>
          <w:color w:val="0000FF"/>
        </w:rPr>
        <w:t>对象。而用关键字</w:t>
      </w:r>
      <w:r>
        <w:rPr>
          <w:rFonts w:ascii="宋体" w:hAnsi="宋体" w:hint="eastAsia"/>
          <w:bCs/>
          <w:color w:val="0000FF"/>
        </w:rPr>
        <w:t>new</w:t>
      </w:r>
      <w:r>
        <w:rPr>
          <w:rFonts w:ascii="宋体" w:hAnsi="宋体" w:hint="eastAsia"/>
          <w:bCs/>
          <w:color w:val="0000FF"/>
        </w:rPr>
        <w:t>调用构造器，总是会创建一个新的对象，无论内容是否相同。</w:t>
      </w:r>
    </w:p>
    <w:p w14:paraId="780A260D" w14:textId="77777777" w:rsidR="008E546E" w:rsidRDefault="0059181C" w:rsidP="0059181C">
      <w:pPr>
        <w:ind w:firstLine="480"/>
        <w:rPr>
          <w:rFonts w:ascii="宋体" w:hAnsi="宋体"/>
          <w:bCs/>
          <w:color w:val="0000FF"/>
        </w:rPr>
      </w:pPr>
      <w:r>
        <w:rPr>
          <w:rFonts w:ascii="宋体" w:hAnsi="宋体" w:hint="eastAsia"/>
          <w:bCs/>
          <w:color w:val="0000FF"/>
        </w:rPr>
        <w:t>至于为什么要把</w:t>
      </w:r>
      <w:r>
        <w:rPr>
          <w:rFonts w:ascii="宋体" w:hAnsi="宋体" w:hint="eastAsia"/>
          <w:bCs/>
          <w:color w:val="0000FF"/>
        </w:rPr>
        <w:t>String</w:t>
      </w:r>
      <w:r>
        <w:rPr>
          <w:rFonts w:ascii="宋体" w:hAnsi="宋体" w:hint="eastAsia"/>
          <w:bCs/>
          <w:color w:val="0000FF"/>
        </w:rPr>
        <w:t>类设计成不可变类，是它的用途决定的。其实不只</w:t>
      </w:r>
      <w:r>
        <w:rPr>
          <w:rFonts w:ascii="宋体" w:hAnsi="宋体" w:hint="eastAsia"/>
          <w:bCs/>
          <w:color w:val="0000FF"/>
        </w:rPr>
        <w:t>String</w:t>
      </w:r>
      <w:r>
        <w:rPr>
          <w:rFonts w:ascii="宋体" w:hAnsi="宋体" w:hint="eastAsia"/>
          <w:bCs/>
          <w:color w:val="0000FF"/>
        </w:rPr>
        <w:t>，很多</w:t>
      </w:r>
      <w:r>
        <w:rPr>
          <w:rFonts w:ascii="宋体" w:hAnsi="宋体" w:hint="eastAsia"/>
          <w:bCs/>
          <w:color w:val="0000FF"/>
        </w:rPr>
        <w:t>Java</w:t>
      </w:r>
      <w:r>
        <w:rPr>
          <w:rFonts w:ascii="宋体" w:hAnsi="宋体" w:hint="eastAsia"/>
          <w:bCs/>
          <w:color w:val="0000FF"/>
        </w:rPr>
        <w:t>标准类库中的类都是不可变的。在开发一个系统的时候，我们有时候也需要设计不可变类，来传递一组相关的值，这也是面向对象思想的体现。不可变类有一些优点，比如因为它的对象是只读的，所以多线程并发访问也不会有任何问题。当然也有一些缺点，比如每个不同的状态都要一个对象来代表，可能会造成性能上的问题。所以</w:t>
      </w:r>
      <w:r>
        <w:rPr>
          <w:rFonts w:ascii="宋体" w:hAnsi="宋体" w:hint="eastAsia"/>
          <w:bCs/>
          <w:color w:val="0000FF"/>
        </w:rPr>
        <w:t>Java</w:t>
      </w:r>
      <w:r>
        <w:rPr>
          <w:rFonts w:ascii="宋体" w:hAnsi="宋体" w:hint="eastAsia"/>
          <w:bCs/>
          <w:color w:val="0000FF"/>
        </w:rPr>
        <w:t>标准类库还提供了一个可变版本，即</w:t>
      </w:r>
      <w:r>
        <w:rPr>
          <w:rFonts w:ascii="宋体" w:hAnsi="宋体" w:hint="eastAsia"/>
          <w:bCs/>
          <w:color w:val="0000FF"/>
        </w:rPr>
        <w:t>StringBuffer</w:t>
      </w:r>
      <w:r>
        <w:rPr>
          <w:rFonts w:ascii="宋体" w:hAnsi="宋体" w:hint="eastAsia"/>
          <w:bCs/>
          <w:color w:val="0000FF"/>
        </w:rPr>
        <w:t>。</w:t>
      </w:r>
    </w:p>
    <w:p w14:paraId="2921565E" w14:textId="28DE6D0C" w:rsidR="003A78F1" w:rsidRDefault="003A78F1" w:rsidP="003A78F1">
      <w:pPr>
        <w:pStyle w:val="3"/>
      </w:pPr>
      <w:bookmarkStart w:id="117" w:name="_Toc5917784"/>
      <w:r w:rsidRPr="00397E2F">
        <w:lastRenderedPageBreak/>
        <w:t>集合</w:t>
      </w:r>
      <w:bookmarkEnd w:id="117"/>
    </w:p>
    <w:p w14:paraId="7EFB0A8B" w14:textId="77777777" w:rsidR="003A78F1" w:rsidRDefault="003A78F1" w:rsidP="003A78F1">
      <w:pPr>
        <w:pStyle w:val="4"/>
      </w:pPr>
      <w:r>
        <w:rPr>
          <w:rFonts w:hint="eastAsia"/>
        </w:rPr>
        <w:t>集合和数组的区别：</w:t>
      </w:r>
    </w:p>
    <w:p w14:paraId="7FD071C0" w14:textId="77777777" w:rsidR="003A78F1" w:rsidRDefault="003A78F1" w:rsidP="003A78F1">
      <w:pPr>
        <w:ind w:firstLine="480"/>
      </w:pPr>
      <w:r>
        <w:rPr>
          <w:rFonts w:hint="eastAsia"/>
        </w:rPr>
        <w:t>1</w:t>
      </w:r>
      <w:r>
        <w:rPr>
          <w:rFonts w:hint="eastAsia"/>
        </w:rPr>
        <w:t>：数组是固定长度的；集合可变长度的。</w:t>
      </w:r>
    </w:p>
    <w:p w14:paraId="7AA8CB4E" w14:textId="77777777" w:rsidR="003A78F1" w:rsidRDefault="003A78F1" w:rsidP="003A78F1">
      <w:pPr>
        <w:ind w:firstLine="480"/>
      </w:pPr>
      <w:r>
        <w:rPr>
          <w:rFonts w:hint="eastAsia"/>
        </w:rPr>
        <w:t>2</w:t>
      </w:r>
      <w:r>
        <w:rPr>
          <w:rFonts w:hint="eastAsia"/>
        </w:rPr>
        <w:t>：数组可以存储基本数据类型，也可以存储引用数据类型；集合只能存储引用数据类型。</w:t>
      </w:r>
    </w:p>
    <w:p w14:paraId="388C7994" w14:textId="77777777" w:rsidR="003A78F1" w:rsidRPr="00CA73F8" w:rsidRDefault="003A78F1" w:rsidP="003A78F1">
      <w:pPr>
        <w:ind w:firstLine="480"/>
      </w:pPr>
      <w:r>
        <w:rPr>
          <w:rFonts w:hint="eastAsia"/>
        </w:rPr>
        <w:t>3</w:t>
      </w:r>
      <w:r>
        <w:rPr>
          <w:rFonts w:hint="eastAsia"/>
        </w:rPr>
        <w:t>：数组存储的元素必须是同一个数据类型；集合存储的对象可以是不同数据类型。</w:t>
      </w:r>
    </w:p>
    <w:p w14:paraId="0021018E" w14:textId="77777777" w:rsidR="003A78F1" w:rsidRDefault="003A78F1" w:rsidP="003A78F1">
      <w:pPr>
        <w:pStyle w:val="4"/>
        <w:rPr>
          <w:lang w:val="fr-FR"/>
        </w:rPr>
      </w:pPr>
      <w:bookmarkStart w:id="118" w:name="_Toc5917785"/>
      <w:r>
        <w:rPr>
          <w:rFonts w:hint="eastAsia"/>
          <w:lang w:val="fr-FR"/>
        </w:rPr>
        <w:t>List</w:t>
      </w:r>
      <w:r>
        <w:rPr>
          <w:rFonts w:hint="eastAsia"/>
          <w:lang w:val="fr-FR"/>
        </w:rPr>
        <w:t>和</w:t>
      </w:r>
      <w:r>
        <w:rPr>
          <w:rFonts w:hint="eastAsia"/>
          <w:lang w:val="fr-FR"/>
        </w:rPr>
        <w:t>Map</w:t>
      </w:r>
      <w:r>
        <w:rPr>
          <w:rFonts w:hint="eastAsia"/>
          <w:lang w:val="fr-FR"/>
        </w:rPr>
        <w:t>区别【软通动力】</w:t>
      </w:r>
      <w:bookmarkEnd w:id="118"/>
    </w:p>
    <w:p w14:paraId="0D454F73" w14:textId="77777777" w:rsidR="003A78F1" w:rsidRDefault="003A78F1" w:rsidP="003A78F1">
      <w:pPr>
        <w:ind w:firstLine="480"/>
      </w:pPr>
      <w:r>
        <w:rPr>
          <w:rFonts w:hint="eastAsia"/>
        </w:rPr>
        <w:t>一个是存储单列数据的集合，另一个是存储键和值这样的双列数据的集合，</w:t>
      </w:r>
      <w:r>
        <w:rPr>
          <w:rFonts w:hint="eastAsia"/>
        </w:rPr>
        <w:t>List</w:t>
      </w:r>
      <w:r>
        <w:rPr>
          <w:rFonts w:hint="eastAsia"/>
        </w:rPr>
        <w:t>中存储的数据是有顺序，并且允许重复；</w:t>
      </w:r>
      <w:r>
        <w:rPr>
          <w:rFonts w:hint="eastAsia"/>
        </w:rPr>
        <w:t>Map</w:t>
      </w:r>
      <w:r>
        <w:rPr>
          <w:rFonts w:hint="eastAsia"/>
        </w:rPr>
        <w:t>中存储的数据是没有顺序的，其键是不能重复的，它的值是可以有重复的。</w:t>
      </w:r>
    </w:p>
    <w:p w14:paraId="37059E5C" w14:textId="77777777" w:rsidR="003A78F1" w:rsidRPr="00397E2F" w:rsidRDefault="003A78F1" w:rsidP="003A78F1">
      <w:pPr>
        <w:ind w:firstLine="480"/>
      </w:pPr>
      <w:r w:rsidRPr="00397E2F">
        <w:t>List</w:t>
      </w:r>
      <w:r w:rsidRPr="00397E2F">
        <w:t>是对象集合，允许对象重复。</w:t>
      </w:r>
    </w:p>
    <w:p w14:paraId="6D98FE62" w14:textId="77777777" w:rsidR="003A78F1" w:rsidRDefault="003A78F1" w:rsidP="003A78F1">
      <w:pPr>
        <w:ind w:firstLine="480"/>
      </w:pPr>
      <w:r w:rsidRPr="00397E2F">
        <w:t>Map</w:t>
      </w:r>
      <w:r w:rsidRPr="00397E2F">
        <w:t>是键值对的集合，不允许</w:t>
      </w:r>
      <w:r w:rsidRPr="00397E2F">
        <w:t>key</w:t>
      </w:r>
      <w:r w:rsidRPr="00397E2F">
        <w:t>重复。</w:t>
      </w:r>
    </w:p>
    <w:p w14:paraId="2163F7C1" w14:textId="77777777" w:rsidR="003A78F1" w:rsidRPr="00397E2F" w:rsidRDefault="003A78F1" w:rsidP="003A78F1">
      <w:pPr>
        <w:pStyle w:val="4"/>
      </w:pPr>
      <w:bookmarkStart w:id="119" w:name="_Toc5917786"/>
      <w:r w:rsidRPr="00397E2F">
        <w:t>List</w:t>
      </w:r>
      <w:r w:rsidRPr="00397E2F">
        <w:t>和</w:t>
      </w:r>
      <w:r w:rsidRPr="00397E2F">
        <w:t>Set</w:t>
      </w:r>
      <w:r w:rsidRPr="00397E2F">
        <w:t>区别</w:t>
      </w:r>
      <w:bookmarkEnd w:id="119"/>
    </w:p>
    <w:p w14:paraId="13246E39" w14:textId="77777777" w:rsidR="003A78F1" w:rsidRPr="00397E2F" w:rsidRDefault="003A78F1" w:rsidP="003A78F1">
      <w:pPr>
        <w:ind w:firstLine="480"/>
      </w:pPr>
      <w:r w:rsidRPr="00397E2F">
        <w:t>List,Set</w:t>
      </w:r>
      <w:r w:rsidRPr="00397E2F">
        <w:t>都是继承自</w:t>
      </w:r>
      <w:r w:rsidRPr="00397E2F">
        <w:t>Collection</w:t>
      </w:r>
      <w:r w:rsidRPr="00397E2F">
        <w:t>接口</w:t>
      </w:r>
    </w:p>
    <w:p w14:paraId="77A542A4" w14:textId="77777777" w:rsidR="003A78F1" w:rsidRPr="00397E2F" w:rsidRDefault="003A78F1" w:rsidP="003A78F1">
      <w:pPr>
        <w:ind w:firstLine="480"/>
      </w:pPr>
      <w:r w:rsidRPr="00397E2F">
        <w:t>List</w:t>
      </w:r>
      <w:r w:rsidRPr="00397E2F">
        <w:t>特点：元素有放入顺序，元素可重复</w:t>
      </w:r>
    </w:p>
    <w:p w14:paraId="19FA87CA" w14:textId="77777777" w:rsidR="003A78F1" w:rsidRPr="00397E2F" w:rsidRDefault="003A78F1" w:rsidP="003A78F1">
      <w:pPr>
        <w:ind w:firstLine="480"/>
      </w:pPr>
      <w:r w:rsidRPr="00397E2F">
        <w:t>Set</w:t>
      </w:r>
      <w:r w:rsidRPr="00397E2F">
        <w:t>特点：元素无放入顺序，元素不可重复，重复元素会覆盖掉</w:t>
      </w:r>
    </w:p>
    <w:p w14:paraId="3B380DC0" w14:textId="77777777" w:rsidR="003A78F1" w:rsidRPr="00397E2F" w:rsidRDefault="003A78F1" w:rsidP="003A78F1">
      <w:pPr>
        <w:ind w:firstLine="480"/>
      </w:pPr>
      <w:r w:rsidRPr="00397E2F">
        <w:t>（注意：元素虽然无放入顺序，但是元素在</w:t>
      </w:r>
      <w:r w:rsidRPr="00397E2F">
        <w:t>set</w:t>
      </w:r>
      <w:r w:rsidRPr="00397E2F">
        <w:t>中的位置是有该元素的</w:t>
      </w:r>
      <w:r w:rsidRPr="00397E2F">
        <w:t>HashCode</w:t>
      </w:r>
      <w:r w:rsidRPr="00397E2F">
        <w:t>决定的，其位置其实是固定的，加入</w:t>
      </w:r>
      <w:r w:rsidRPr="00397E2F">
        <w:t>Set</w:t>
      </w:r>
      <w:r w:rsidRPr="00397E2F">
        <w:t>的</w:t>
      </w:r>
      <w:r w:rsidRPr="00397E2F">
        <w:t>Object</w:t>
      </w:r>
      <w:r w:rsidRPr="00397E2F">
        <w:t>必须定义</w:t>
      </w:r>
      <w:r w:rsidRPr="00397E2F">
        <w:t>equals()</w:t>
      </w:r>
      <w:r w:rsidRPr="00397E2F">
        <w:t>方法，另外</w:t>
      </w:r>
      <w:r w:rsidRPr="00397E2F">
        <w:t>list</w:t>
      </w:r>
      <w:r w:rsidRPr="00397E2F">
        <w:t>支持</w:t>
      </w:r>
      <w:r w:rsidRPr="00397E2F">
        <w:t>for</w:t>
      </w:r>
      <w:r w:rsidRPr="00397E2F">
        <w:t>循环，也就是通过下标来遍历，也可以用迭代器，但是</w:t>
      </w:r>
      <w:r w:rsidRPr="00397E2F">
        <w:t>set</w:t>
      </w:r>
      <w:r w:rsidRPr="00397E2F">
        <w:t>只能用迭代，因为他无序，无法用下标来取得想要的值。）</w:t>
      </w:r>
    </w:p>
    <w:p w14:paraId="70744F85" w14:textId="77777777" w:rsidR="003A78F1" w:rsidRPr="00397E2F" w:rsidRDefault="003A78F1" w:rsidP="003A78F1">
      <w:pPr>
        <w:ind w:firstLine="480"/>
      </w:pPr>
      <w:r w:rsidRPr="00397E2F">
        <w:t>Set</w:t>
      </w:r>
      <w:r w:rsidRPr="00397E2F">
        <w:t>和</w:t>
      </w:r>
      <w:r w:rsidRPr="00397E2F">
        <w:t>List</w:t>
      </w:r>
      <w:r w:rsidRPr="00397E2F">
        <w:t>对比：</w:t>
      </w:r>
    </w:p>
    <w:p w14:paraId="391B9A2D" w14:textId="77777777" w:rsidR="003A78F1" w:rsidRPr="00397E2F" w:rsidRDefault="003A78F1" w:rsidP="003A78F1">
      <w:pPr>
        <w:ind w:firstLine="480"/>
      </w:pPr>
      <w:r w:rsidRPr="00397E2F">
        <w:t>Set</w:t>
      </w:r>
      <w:r w:rsidRPr="00397E2F">
        <w:t>：检索元素效率低下，删除和插入效率高，插入和删除不会引起元素位置改变。</w:t>
      </w:r>
    </w:p>
    <w:p w14:paraId="72F689BC" w14:textId="77777777" w:rsidR="003A78F1" w:rsidRPr="00397E2F" w:rsidRDefault="003A78F1" w:rsidP="003A78F1">
      <w:pPr>
        <w:ind w:firstLine="480"/>
      </w:pPr>
      <w:r w:rsidRPr="00397E2F">
        <w:t>List</w:t>
      </w:r>
      <w:r w:rsidRPr="00397E2F">
        <w:t>：和数组类似，</w:t>
      </w:r>
      <w:r w:rsidRPr="00397E2F">
        <w:t>List</w:t>
      </w:r>
      <w:r w:rsidRPr="00397E2F">
        <w:t>可以动态增长，查找元素效率高，插入删除元素效率低，因为会引起其他元素位置改变。</w:t>
      </w:r>
    </w:p>
    <w:p w14:paraId="770EE5E2" w14:textId="77777777" w:rsidR="003A78F1" w:rsidRDefault="003A78F1" w:rsidP="003A78F1">
      <w:pPr>
        <w:pStyle w:val="4"/>
        <w:rPr>
          <w:lang w:val="fr-FR"/>
        </w:rPr>
      </w:pPr>
      <w:bookmarkStart w:id="120" w:name="_Toc5917787"/>
      <w:r>
        <w:rPr>
          <w:rFonts w:hint="eastAsia"/>
          <w:lang w:val="fr-FR"/>
        </w:rPr>
        <w:t>List</w:t>
      </w:r>
      <w:r>
        <w:rPr>
          <w:rFonts w:hint="eastAsia"/>
          <w:lang w:val="fr-FR"/>
        </w:rPr>
        <w:t>、</w:t>
      </w:r>
      <w:r>
        <w:rPr>
          <w:rFonts w:hint="eastAsia"/>
          <w:lang w:val="fr-FR"/>
        </w:rPr>
        <w:t>Map</w:t>
      </w:r>
      <w:r>
        <w:rPr>
          <w:rFonts w:hint="eastAsia"/>
          <w:lang w:val="fr-FR"/>
        </w:rPr>
        <w:t>、</w:t>
      </w:r>
      <w:r>
        <w:rPr>
          <w:rFonts w:hint="eastAsia"/>
          <w:lang w:val="fr-FR"/>
        </w:rPr>
        <w:t>Set</w:t>
      </w:r>
      <w:r>
        <w:rPr>
          <w:rFonts w:hint="eastAsia"/>
          <w:lang w:val="fr-FR"/>
        </w:rPr>
        <w:t>三个接口，存取元素时，各有什么特点？</w:t>
      </w:r>
      <w:bookmarkEnd w:id="120"/>
    </w:p>
    <w:p w14:paraId="11960138" w14:textId="77777777" w:rsidR="003A78F1" w:rsidRDefault="003A78F1" w:rsidP="003A78F1">
      <w:pPr>
        <w:ind w:firstLine="480"/>
      </w:pPr>
      <w:r>
        <w:rPr>
          <w:rFonts w:hint="eastAsia"/>
        </w:rPr>
        <w:t>首先</w:t>
      </w:r>
      <w:r w:rsidRPr="00905CF3">
        <w:rPr>
          <w:rFonts w:hint="eastAsia"/>
          <w:lang w:val="fr-FR"/>
        </w:rPr>
        <w:t>，</w:t>
      </w:r>
      <w:r w:rsidRPr="00905CF3">
        <w:rPr>
          <w:rFonts w:hint="eastAsia"/>
          <w:lang w:val="fr-FR"/>
        </w:rPr>
        <w:t>List</w:t>
      </w:r>
      <w:r>
        <w:rPr>
          <w:rFonts w:hint="eastAsia"/>
        </w:rPr>
        <w:t>与</w:t>
      </w:r>
      <w:r w:rsidRPr="00905CF3">
        <w:rPr>
          <w:rFonts w:hint="eastAsia"/>
          <w:lang w:val="fr-FR"/>
        </w:rPr>
        <w:t>Set</w:t>
      </w:r>
      <w:r>
        <w:rPr>
          <w:rFonts w:hint="eastAsia"/>
        </w:rPr>
        <w:t>具有相似性</w:t>
      </w:r>
      <w:r w:rsidRPr="00905CF3">
        <w:rPr>
          <w:rFonts w:hint="eastAsia"/>
          <w:lang w:val="fr-FR"/>
        </w:rPr>
        <w:t>，</w:t>
      </w:r>
      <w:r>
        <w:rPr>
          <w:rFonts w:hint="eastAsia"/>
        </w:rPr>
        <w:t>它们都是单列元素的集合</w:t>
      </w:r>
      <w:r w:rsidRPr="00905CF3">
        <w:rPr>
          <w:rFonts w:hint="eastAsia"/>
          <w:lang w:val="fr-FR"/>
        </w:rPr>
        <w:t>，</w:t>
      </w:r>
      <w:r>
        <w:rPr>
          <w:rFonts w:hint="eastAsia"/>
        </w:rPr>
        <w:t>所以</w:t>
      </w:r>
      <w:r w:rsidRPr="00905CF3">
        <w:rPr>
          <w:rFonts w:hint="eastAsia"/>
          <w:lang w:val="fr-FR"/>
        </w:rPr>
        <w:t>，</w:t>
      </w:r>
      <w:r>
        <w:rPr>
          <w:rFonts w:hint="eastAsia"/>
        </w:rPr>
        <w:t>它们有一个功共同的父接口</w:t>
      </w:r>
      <w:r w:rsidRPr="00905CF3">
        <w:rPr>
          <w:rFonts w:hint="eastAsia"/>
          <w:lang w:val="fr-FR"/>
        </w:rPr>
        <w:t>Collection</w:t>
      </w:r>
      <w:r>
        <w:rPr>
          <w:rFonts w:hint="eastAsia"/>
        </w:rPr>
        <w:t>接口。</w:t>
      </w:r>
      <w:r>
        <w:rPr>
          <w:rFonts w:hint="eastAsia"/>
        </w:rPr>
        <w:t>Set</w:t>
      </w:r>
      <w:r>
        <w:rPr>
          <w:rFonts w:hint="eastAsia"/>
        </w:rPr>
        <w:t>里面不允许有重复的元素，即不能有两个相等的对象。</w:t>
      </w:r>
    </w:p>
    <w:p w14:paraId="42B98D65" w14:textId="77777777" w:rsidR="003A78F1" w:rsidRDefault="003A78F1" w:rsidP="003A78F1">
      <w:pPr>
        <w:ind w:firstLine="480"/>
      </w:pPr>
      <w:r>
        <w:rPr>
          <w:rFonts w:hint="eastAsia"/>
          <w:color w:val="FF0000"/>
        </w:rPr>
        <w:t>List</w:t>
      </w:r>
      <w:r>
        <w:rPr>
          <w:rFonts w:hint="eastAsia"/>
          <w:color w:val="FF0000"/>
        </w:rPr>
        <w:t>表示有先后顺序的集合，</w:t>
      </w:r>
      <w:r>
        <w:rPr>
          <w:rFonts w:hint="eastAsia"/>
        </w:rPr>
        <w:t>当我们多次调用</w:t>
      </w:r>
      <w:r>
        <w:rPr>
          <w:rFonts w:hint="eastAsia"/>
        </w:rPr>
        <w:t>add(Obje)</w:t>
      </w:r>
      <w:r>
        <w:rPr>
          <w:rFonts w:hint="eastAsia"/>
        </w:rPr>
        <w:t>方法时，每次加入的对象就像火车站买票有排队顺序一样，按先来后到的顺序排序。</w:t>
      </w:r>
    </w:p>
    <w:p w14:paraId="6372438A" w14:textId="77777777" w:rsidR="003A78F1" w:rsidRDefault="003A78F1" w:rsidP="003A78F1">
      <w:pPr>
        <w:ind w:firstLine="480"/>
      </w:pPr>
      <w:r>
        <w:rPr>
          <w:rFonts w:hint="eastAsia"/>
          <w:color w:val="FF0000"/>
        </w:rPr>
        <w:t>Map</w:t>
      </w:r>
      <w:r>
        <w:rPr>
          <w:rFonts w:hint="eastAsia"/>
        </w:rPr>
        <w:t>与</w:t>
      </w:r>
      <w:r>
        <w:rPr>
          <w:rFonts w:hint="eastAsia"/>
        </w:rPr>
        <w:t>List</w:t>
      </w:r>
      <w:r>
        <w:rPr>
          <w:rFonts w:hint="eastAsia"/>
        </w:rPr>
        <w:t>和</w:t>
      </w:r>
      <w:r>
        <w:rPr>
          <w:rFonts w:hint="eastAsia"/>
        </w:rPr>
        <w:t>Set</w:t>
      </w:r>
      <w:r>
        <w:rPr>
          <w:rFonts w:hint="eastAsia"/>
        </w:rPr>
        <w:t>不同，</w:t>
      </w:r>
      <w:r>
        <w:rPr>
          <w:rFonts w:hint="eastAsia"/>
          <w:color w:val="FF0000"/>
        </w:rPr>
        <w:t>它是双列的集合每次存储时，要存储一对</w:t>
      </w:r>
      <w:r>
        <w:rPr>
          <w:rFonts w:hint="eastAsia"/>
          <w:color w:val="FF0000"/>
        </w:rPr>
        <w:t>key/value</w:t>
      </w:r>
      <w:r>
        <w:rPr>
          <w:rFonts w:hint="eastAsia"/>
          <w:color w:val="FF0000"/>
        </w:rPr>
        <w:t>，不能存储重复的</w:t>
      </w:r>
      <w:r>
        <w:rPr>
          <w:rFonts w:hint="eastAsia"/>
          <w:color w:val="FF0000"/>
        </w:rPr>
        <w:t>key</w:t>
      </w:r>
      <w:r>
        <w:rPr>
          <w:rFonts w:hint="eastAsia"/>
          <w:color w:val="FF0000"/>
        </w:rPr>
        <w:t>，</w:t>
      </w:r>
      <w:r>
        <w:rPr>
          <w:rFonts w:hint="eastAsia"/>
        </w:rPr>
        <w:t>这个重复的规则也是按</w:t>
      </w:r>
      <w:r>
        <w:rPr>
          <w:rFonts w:hint="eastAsia"/>
        </w:rPr>
        <w:t>equals</w:t>
      </w:r>
      <w:r>
        <w:rPr>
          <w:rFonts w:hint="eastAsia"/>
        </w:rPr>
        <w:t>比较相等。</w:t>
      </w:r>
      <w:r>
        <w:rPr>
          <w:rFonts w:hint="eastAsia"/>
          <w:color w:val="FF0000"/>
        </w:rPr>
        <w:t>取则可以根据</w:t>
      </w:r>
      <w:r>
        <w:rPr>
          <w:rFonts w:hint="eastAsia"/>
          <w:color w:val="FF0000"/>
        </w:rPr>
        <w:t>key</w:t>
      </w:r>
      <w:r>
        <w:rPr>
          <w:rFonts w:hint="eastAsia"/>
          <w:color w:val="FF0000"/>
        </w:rPr>
        <w:t>获得相应的</w:t>
      </w:r>
      <w:r>
        <w:rPr>
          <w:rFonts w:hint="eastAsia"/>
          <w:color w:val="FF0000"/>
        </w:rPr>
        <w:t>value</w:t>
      </w:r>
      <w:r>
        <w:rPr>
          <w:rFonts w:hint="eastAsia"/>
        </w:rPr>
        <w:t>，即</w:t>
      </w:r>
      <w:r>
        <w:rPr>
          <w:rFonts w:hint="eastAsia"/>
        </w:rPr>
        <w:t>get(Objectkey)</w:t>
      </w:r>
      <w:r>
        <w:rPr>
          <w:rFonts w:hint="eastAsia"/>
        </w:rPr>
        <w:t>返回值为</w:t>
      </w:r>
      <w:r>
        <w:rPr>
          <w:rFonts w:hint="eastAsia"/>
        </w:rPr>
        <w:t>key</w:t>
      </w:r>
      <w:r>
        <w:rPr>
          <w:rFonts w:hint="eastAsia"/>
        </w:rPr>
        <w:t>所对应的</w:t>
      </w:r>
      <w:r>
        <w:rPr>
          <w:rFonts w:hint="eastAsia"/>
        </w:rPr>
        <w:t>value</w:t>
      </w:r>
      <w:r>
        <w:rPr>
          <w:rFonts w:hint="eastAsia"/>
        </w:rPr>
        <w:t>。另外，也可以获得所有的</w:t>
      </w:r>
      <w:r>
        <w:rPr>
          <w:rFonts w:hint="eastAsia"/>
        </w:rPr>
        <w:t>key</w:t>
      </w:r>
      <w:r>
        <w:rPr>
          <w:rFonts w:hint="eastAsia"/>
        </w:rPr>
        <w:t>的结合。</w:t>
      </w:r>
    </w:p>
    <w:p w14:paraId="3195FBE5" w14:textId="77777777" w:rsidR="003A78F1" w:rsidRDefault="003A78F1" w:rsidP="003A78F1">
      <w:pPr>
        <w:ind w:firstLine="480"/>
      </w:pPr>
      <w:r>
        <w:rPr>
          <w:rFonts w:hint="eastAsia"/>
        </w:rPr>
        <w:t>总结：</w:t>
      </w:r>
      <w:r>
        <w:rPr>
          <w:rFonts w:hint="eastAsia"/>
        </w:rPr>
        <w:t>List</w:t>
      </w:r>
      <w:r>
        <w:rPr>
          <w:rFonts w:hint="eastAsia"/>
        </w:rPr>
        <w:t>以特定次序来持有元素，可有重复元素。</w:t>
      </w:r>
      <w:r>
        <w:rPr>
          <w:rFonts w:hint="eastAsia"/>
        </w:rPr>
        <w:t>Set</w:t>
      </w:r>
      <w:r>
        <w:rPr>
          <w:rFonts w:hint="eastAsia"/>
        </w:rPr>
        <w:t>无法拥有重复元素</w:t>
      </w:r>
      <w:r>
        <w:rPr>
          <w:rFonts w:hint="eastAsia"/>
        </w:rPr>
        <w:t>,</w:t>
      </w:r>
      <w:r>
        <w:rPr>
          <w:rFonts w:hint="eastAsia"/>
        </w:rPr>
        <w:t>内部排序。</w:t>
      </w:r>
      <w:r>
        <w:rPr>
          <w:rFonts w:hint="eastAsia"/>
        </w:rPr>
        <w:t>Map</w:t>
      </w:r>
      <w:r>
        <w:rPr>
          <w:rFonts w:hint="eastAsia"/>
        </w:rPr>
        <w:t>保存</w:t>
      </w:r>
      <w:r>
        <w:rPr>
          <w:rFonts w:hint="eastAsia"/>
        </w:rPr>
        <w:t>key-value</w:t>
      </w:r>
      <w:r>
        <w:rPr>
          <w:rFonts w:hint="eastAsia"/>
        </w:rPr>
        <w:t>值，</w:t>
      </w:r>
      <w:r>
        <w:rPr>
          <w:rFonts w:hint="eastAsia"/>
        </w:rPr>
        <w:t>value</w:t>
      </w:r>
      <w:r>
        <w:rPr>
          <w:rFonts w:hint="eastAsia"/>
        </w:rPr>
        <w:t>可多值。上面是大致不同，另外上述</w:t>
      </w:r>
      <w:r>
        <w:rPr>
          <w:rFonts w:hint="eastAsia"/>
        </w:rPr>
        <w:t>3</w:t>
      </w:r>
      <w:r>
        <w:rPr>
          <w:rFonts w:hint="eastAsia"/>
        </w:rPr>
        <w:t>个只是接口，而具体实现类中，用法大同小异，只是实现的数据结构不同，例如</w:t>
      </w:r>
      <w:r>
        <w:rPr>
          <w:rFonts w:hint="eastAsia"/>
        </w:rPr>
        <w:t>List</w:t>
      </w:r>
      <w:r>
        <w:rPr>
          <w:rFonts w:hint="eastAsia"/>
        </w:rPr>
        <w:t>接口下的</w:t>
      </w:r>
      <w:r>
        <w:rPr>
          <w:rFonts w:hint="eastAsia"/>
        </w:rPr>
        <w:t>LinkedList</w:t>
      </w:r>
      <w:r>
        <w:rPr>
          <w:rFonts w:hint="eastAsia"/>
        </w:rPr>
        <w:t>主要实现了双链表的存储特点，</w:t>
      </w:r>
      <w:r>
        <w:rPr>
          <w:rFonts w:hint="eastAsia"/>
        </w:rPr>
        <w:t>Vector</w:t>
      </w:r>
      <w:r>
        <w:rPr>
          <w:rFonts w:hint="eastAsia"/>
        </w:rPr>
        <w:t>是线程安全的集合类。</w:t>
      </w:r>
    </w:p>
    <w:p w14:paraId="61ED5635" w14:textId="77777777" w:rsidR="003A78F1" w:rsidRDefault="003A78F1" w:rsidP="003A78F1">
      <w:pPr>
        <w:pStyle w:val="4"/>
        <w:rPr>
          <w:lang w:val="fr-FR"/>
        </w:rPr>
      </w:pPr>
      <w:bookmarkStart w:id="121" w:name="_Toc5917788"/>
      <w:r>
        <w:rPr>
          <w:rFonts w:hint="eastAsia"/>
          <w:lang w:val="fr-FR"/>
        </w:rPr>
        <w:lastRenderedPageBreak/>
        <w:t>List</w:t>
      </w:r>
      <w:r>
        <w:rPr>
          <w:rFonts w:hint="eastAsia"/>
          <w:lang w:val="fr-FR"/>
        </w:rPr>
        <w:t>、</w:t>
      </w:r>
      <w:r>
        <w:rPr>
          <w:rFonts w:hint="eastAsia"/>
          <w:lang w:val="fr-FR"/>
        </w:rPr>
        <w:t>Set</w:t>
      </w:r>
      <w:r>
        <w:rPr>
          <w:rFonts w:hint="eastAsia"/>
          <w:lang w:val="fr-FR"/>
        </w:rPr>
        <w:t>、</w:t>
      </w:r>
      <w:r>
        <w:rPr>
          <w:rFonts w:hint="eastAsia"/>
          <w:lang w:val="fr-FR"/>
        </w:rPr>
        <w:t>Map</w:t>
      </w:r>
      <w:r>
        <w:rPr>
          <w:rFonts w:hint="eastAsia"/>
          <w:lang w:val="fr-FR"/>
        </w:rPr>
        <w:t>是否继承自</w:t>
      </w:r>
      <w:r>
        <w:rPr>
          <w:rFonts w:hint="eastAsia"/>
          <w:lang w:val="fr-FR"/>
        </w:rPr>
        <w:t>Collection</w:t>
      </w:r>
      <w:r>
        <w:rPr>
          <w:rFonts w:hint="eastAsia"/>
          <w:lang w:val="fr-FR"/>
        </w:rPr>
        <w:t>接口</w:t>
      </w:r>
      <w:r>
        <w:rPr>
          <w:rFonts w:hint="eastAsia"/>
          <w:lang w:val="fr-FR"/>
        </w:rPr>
        <w:t>?</w:t>
      </w:r>
      <w:bookmarkEnd w:id="121"/>
    </w:p>
    <w:p w14:paraId="69111D2C" w14:textId="77777777" w:rsidR="003A78F1" w:rsidRDefault="003A78F1" w:rsidP="003A78F1">
      <w:pPr>
        <w:ind w:firstLine="480"/>
      </w:pPr>
      <w:r>
        <w:rPr>
          <w:rFonts w:hint="eastAsia"/>
          <w:color w:val="FF0000"/>
        </w:rPr>
        <w:t>List</w:t>
      </w:r>
      <w:r>
        <w:rPr>
          <w:rFonts w:hint="eastAsia"/>
          <w:color w:val="FF0000"/>
        </w:rPr>
        <w:t>、</w:t>
      </w:r>
      <w:r>
        <w:rPr>
          <w:rFonts w:hint="eastAsia"/>
          <w:color w:val="FF0000"/>
        </w:rPr>
        <w:t>Set</w:t>
      </w:r>
      <w:r>
        <w:rPr>
          <w:rFonts w:hint="eastAsia"/>
          <w:color w:val="FF0000"/>
        </w:rPr>
        <w:t>是，</w:t>
      </w:r>
      <w:r>
        <w:rPr>
          <w:rFonts w:hint="eastAsia"/>
          <w:color w:val="FF0000"/>
        </w:rPr>
        <w:t>Map</w:t>
      </w:r>
      <w:r>
        <w:rPr>
          <w:rFonts w:hint="eastAsia"/>
          <w:color w:val="FF0000"/>
        </w:rPr>
        <w:t>不是</w:t>
      </w:r>
      <w:r>
        <w:rPr>
          <w:rFonts w:hint="eastAsia"/>
        </w:rPr>
        <w:t>；</w:t>
      </w:r>
      <w:r>
        <w:rPr>
          <w:rFonts w:hint="eastAsia"/>
        </w:rPr>
        <w:t>Map</w:t>
      </w:r>
      <w:r>
        <w:rPr>
          <w:rFonts w:hint="eastAsia"/>
        </w:rPr>
        <w:t>接口定义的是</w:t>
      </w:r>
      <w:r>
        <w:rPr>
          <w:rFonts w:hint="eastAsia"/>
        </w:rPr>
        <w:t>Key-Value</w:t>
      </w:r>
      <w:r>
        <w:rPr>
          <w:rFonts w:hint="eastAsia"/>
        </w:rPr>
        <w:t>存储的特性，与</w:t>
      </w:r>
      <w:r>
        <w:rPr>
          <w:rFonts w:hint="eastAsia"/>
        </w:rPr>
        <w:t>List</w:t>
      </w:r>
      <w:r>
        <w:rPr>
          <w:rFonts w:hint="eastAsia"/>
        </w:rPr>
        <w:t>和</w:t>
      </w:r>
      <w:r>
        <w:rPr>
          <w:rFonts w:hint="eastAsia"/>
        </w:rPr>
        <w:t>Set</w:t>
      </w:r>
      <w:r>
        <w:rPr>
          <w:rFonts w:hint="eastAsia"/>
        </w:rPr>
        <w:t>不同，</w:t>
      </w:r>
      <w:r>
        <w:rPr>
          <w:rFonts w:hint="eastAsia"/>
        </w:rPr>
        <w:t>Map</w:t>
      </w:r>
      <w:r>
        <w:rPr>
          <w:rFonts w:hint="eastAsia"/>
        </w:rPr>
        <w:t>在存储对象时，先要定义这个对象的</w:t>
      </w:r>
      <w:r>
        <w:rPr>
          <w:rFonts w:hint="eastAsia"/>
        </w:rPr>
        <w:t>key</w:t>
      </w:r>
      <w:r>
        <w:rPr>
          <w:rFonts w:hint="eastAsia"/>
        </w:rPr>
        <w:t>的值，再存入与这个</w:t>
      </w:r>
      <w:r>
        <w:rPr>
          <w:rFonts w:hint="eastAsia"/>
        </w:rPr>
        <w:t>key</w:t>
      </w:r>
      <w:r>
        <w:rPr>
          <w:rFonts w:hint="eastAsia"/>
        </w:rPr>
        <w:t>相对应的</w:t>
      </w:r>
      <w:r>
        <w:rPr>
          <w:rFonts w:hint="eastAsia"/>
        </w:rPr>
        <w:t>Object</w:t>
      </w:r>
      <w:r>
        <w:rPr>
          <w:rFonts w:hint="eastAsia"/>
        </w:rPr>
        <w:t>，</w:t>
      </w:r>
      <w:r>
        <w:rPr>
          <w:rFonts w:hint="eastAsia"/>
        </w:rPr>
        <w:t>Map</w:t>
      </w:r>
      <w:r>
        <w:rPr>
          <w:rFonts w:hint="eastAsia"/>
        </w:rPr>
        <w:t>集合的取值时根据存入的</w:t>
      </w:r>
      <w:r>
        <w:rPr>
          <w:rFonts w:hint="eastAsia"/>
        </w:rPr>
        <w:t>key</w:t>
      </w:r>
      <w:r>
        <w:rPr>
          <w:rFonts w:hint="eastAsia"/>
        </w:rPr>
        <w:t>（关键字）来获取与这个关键字对应的对象。</w:t>
      </w:r>
    </w:p>
    <w:p w14:paraId="50990CBB" w14:textId="77777777" w:rsidR="003A78F1" w:rsidRDefault="003A78F1" w:rsidP="003A78F1">
      <w:pPr>
        <w:pStyle w:val="4"/>
        <w:rPr>
          <w:lang w:val="fr-FR"/>
        </w:rPr>
      </w:pPr>
      <w:bookmarkStart w:id="122" w:name="_Toc5917789"/>
      <w:r>
        <w:rPr>
          <w:rFonts w:hint="eastAsia"/>
          <w:lang w:val="fr-FR"/>
        </w:rPr>
        <w:t>Set</w:t>
      </w:r>
      <w:r>
        <w:rPr>
          <w:rFonts w:hint="eastAsia"/>
          <w:lang w:val="fr-FR"/>
        </w:rPr>
        <w:t>里的元素是不能重复的，那么用什么方法来区分重复与否呢</w:t>
      </w:r>
      <w:r>
        <w:rPr>
          <w:rFonts w:hint="eastAsia"/>
          <w:lang w:val="fr-FR"/>
        </w:rPr>
        <w:t>?</w:t>
      </w:r>
      <w:r>
        <w:rPr>
          <w:rFonts w:hint="eastAsia"/>
          <w:lang w:val="fr-FR"/>
        </w:rPr>
        <w:t>是用</w:t>
      </w:r>
      <w:r>
        <w:rPr>
          <w:rFonts w:hint="eastAsia"/>
          <w:lang w:val="fr-FR"/>
        </w:rPr>
        <w:t>==</w:t>
      </w:r>
      <w:r>
        <w:rPr>
          <w:rFonts w:hint="eastAsia"/>
          <w:lang w:val="fr-FR"/>
        </w:rPr>
        <w:t>还是</w:t>
      </w:r>
      <w:r>
        <w:rPr>
          <w:rFonts w:hint="eastAsia"/>
          <w:lang w:val="fr-FR"/>
        </w:rPr>
        <w:t>equals()?</w:t>
      </w:r>
      <w:r>
        <w:rPr>
          <w:rFonts w:hint="eastAsia"/>
          <w:lang w:val="fr-FR"/>
        </w:rPr>
        <w:t>它们有何区别</w:t>
      </w:r>
      <w:r>
        <w:rPr>
          <w:rFonts w:hint="eastAsia"/>
          <w:lang w:val="fr-FR"/>
        </w:rPr>
        <w:t>?</w:t>
      </w:r>
      <w:bookmarkEnd w:id="122"/>
    </w:p>
    <w:p w14:paraId="1A8A436B" w14:textId="77777777" w:rsidR="003A78F1" w:rsidRDefault="003A78F1" w:rsidP="003A78F1">
      <w:pPr>
        <w:ind w:firstLine="480"/>
        <w:rPr>
          <w:rFonts w:ascii="宋体" w:hAnsi="宋体"/>
          <w:bCs/>
          <w:color w:val="0000FF"/>
        </w:rPr>
      </w:pPr>
      <w:r w:rsidRPr="00020EDA">
        <w:rPr>
          <w:rFonts w:ascii="宋体" w:hAnsi="宋体" w:hint="eastAsia"/>
          <w:bCs/>
          <w:color w:val="0000FF"/>
          <w:lang w:val="fr-FR"/>
        </w:rPr>
        <w:t>Set</w:t>
      </w:r>
      <w:r>
        <w:rPr>
          <w:rFonts w:ascii="宋体" w:hAnsi="宋体" w:hint="eastAsia"/>
          <w:bCs/>
          <w:color w:val="0000FF"/>
        </w:rPr>
        <w:t>里的元素是不能重复的</w:t>
      </w:r>
      <w:r w:rsidRPr="00020EDA">
        <w:rPr>
          <w:rFonts w:ascii="宋体" w:hAnsi="宋体" w:hint="eastAsia"/>
          <w:bCs/>
          <w:color w:val="0000FF"/>
          <w:lang w:val="fr-FR"/>
        </w:rPr>
        <w:t>，</w:t>
      </w:r>
      <w:r>
        <w:rPr>
          <w:rFonts w:ascii="宋体" w:hAnsi="宋体" w:hint="eastAsia"/>
          <w:bCs/>
          <w:color w:val="0000FF"/>
        </w:rPr>
        <w:t>元素重复与否是使用</w:t>
      </w:r>
      <w:r w:rsidRPr="00020EDA">
        <w:rPr>
          <w:rFonts w:ascii="宋体" w:hAnsi="宋体" w:hint="eastAsia"/>
          <w:bCs/>
          <w:color w:val="0000FF"/>
          <w:lang w:val="fr-FR"/>
        </w:rPr>
        <w:t>equals()</w:t>
      </w:r>
      <w:r>
        <w:rPr>
          <w:rFonts w:ascii="宋体" w:hAnsi="宋体" w:hint="eastAsia"/>
          <w:bCs/>
          <w:color w:val="0000FF"/>
        </w:rPr>
        <w:t>方法进行判断的。</w:t>
      </w:r>
    </w:p>
    <w:p w14:paraId="2EA5D5D1" w14:textId="77777777" w:rsidR="00F71E9E" w:rsidRDefault="00F71E9E" w:rsidP="00F71E9E">
      <w:pPr>
        <w:pStyle w:val="4"/>
        <w:rPr>
          <w:lang w:val="fr-FR"/>
        </w:rPr>
      </w:pPr>
      <w:bookmarkStart w:id="123" w:name="_Toc5917643"/>
      <w:r>
        <w:rPr>
          <w:rFonts w:hint="eastAsia"/>
          <w:lang w:val="fr-FR"/>
        </w:rPr>
        <w:t>说出</w:t>
      </w:r>
      <w:r>
        <w:rPr>
          <w:rFonts w:hint="eastAsia"/>
          <w:lang w:val="fr-FR"/>
        </w:rPr>
        <w:t>ArrayList,Vector,LinkedList</w:t>
      </w:r>
      <w:r>
        <w:rPr>
          <w:rFonts w:hint="eastAsia"/>
          <w:lang w:val="fr-FR"/>
        </w:rPr>
        <w:t>的存储性能和特性。【</w:t>
      </w:r>
      <w:r>
        <w:rPr>
          <w:rFonts w:hint="eastAsia"/>
        </w:rPr>
        <w:t>大唐动力面试题</w:t>
      </w:r>
      <w:r>
        <w:rPr>
          <w:rFonts w:hint="eastAsia"/>
          <w:lang w:val="fr-FR"/>
        </w:rPr>
        <w:t>】</w:t>
      </w:r>
      <w:bookmarkEnd w:id="123"/>
    </w:p>
    <w:p w14:paraId="2B087A7C" w14:textId="77777777" w:rsidR="00F71E9E" w:rsidRDefault="00F71E9E" w:rsidP="00F71E9E">
      <w:pPr>
        <w:ind w:firstLine="480"/>
      </w:pPr>
      <w:r>
        <w:rPr>
          <w:rFonts w:hint="eastAsia"/>
        </w:rPr>
        <w:t>ArrayList</w:t>
      </w:r>
      <w:r>
        <w:rPr>
          <w:rFonts w:hint="eastAsia"/>
        </w:rPr>
        <w:t>和</w:t>
      </w:r>
      <w:r>
        <w:rPr>
          <w:rFonts w:hint="eastAsia"/>
        </w:rPr>
        <w:t>Vector</w:t>
      </w:r>
      <w:r>
        <w:rPr>
          <w:rFonts w:hint="eastAsia"/>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hint="eastAsia"/>
        </w:rPr>
        <w:t>Vector</w:t>
      </w:r>
      <w:r>
        <w:rPr>
          <w:rFonts w:hint="eastAsia"/>
        </w:rPr>
        <w:t>由于使用了</w:t>
      </w:r>
      <w:r>
        <w:rPr>
          <w:rFonts w:hint="eastAsia"/>
        </w:rPr>
        <w:t>synchronized</w:t>
      </w:r>
      <w:r>
        <w:rPr>
          <w:rFonts w:hint="eastAsia"/>
        </w:rPr>
        <w:t>方法（线程安全），通常性能上较</w:t>
      </w:r>
      <w:r>
        <w:rPr>
          <w:rFonts w:hint="eastAsia"/>
        </w:rPr>
        <w:t>ArrayList</w:t>
      </w:r>
      <w:r>
        <w:rPr>
          <w:rFonts w:hint="eastAsia"/>
        </w:rPr>
        <w:t>差，而</w:t>
      </w:r>
      <w:r>
        <w:rPr>
          <w:rFonts w:hint="eastAsia"/>
        </w:rPr>
        <w:t>LinkedList</w:t>
      </w:r>
      <w:r>
        <w:rPr>
          <w:rFonts w:hint="eastAsia"/>
        </w:rPr>
        <w:t>使用双向链表实现存储，按序号索引数据需要进行前向或后向遍历，但是插入数据时只需要记录本项的前后项即可，所以插入速度较快。</w:t>
      </w:r>
    </w:p>
    <w:p w14:paraId="7F4FAC6D" w14:textId="77777777" w:rsidR="00F71E9E" w:rsidRDefault="00F71E9E" w:rsidP="00F71E9E">
      <w:pPr>
        <w:ind w:firstLine="480"/>
      </w:pPr>
      <w:r>
        <w:rPr>
          <w:rFonts w:hint="eastAsia"/>
          <w:color w:val="FF0000"/>
        </w:rPr>
        <w:t>LinkedList</w:t>
      </w:r>
      <w:r>
        <w:rPr>
          <w:rFonts w:hint="eastAsia"/>
          <w:color w:val="FF0000"/>
        </w:rPr>
        <w:t>也是线程不安全的</w:t>
      </w:r>
      <w:r>
        <w:rPr>
          <w:rFonts w:hint="eastAsia"/>
        </w:rPr>
        <w:t>，</w:t>
      </w:r>
      <w:r>
        <w:rPr>
          <w:rFonts w:hint="eastAsia"/>
        </w:rPr>
        <w:t>LinkedList</w:t>
      </w:r>
      <w:r>
        <w:rPr>
          <w:rFonts w:hint="eastAsia"/>
        </w:rPr>
        <w:t>提供了一些方法，使得</w:t>
      </w:r>
      <w:r>
        <w:rPr>
          <w:rFonts w:hint="eastAsia"/>
        </w:rPr>
        <w:t>LinkedList</w:t>
      </w:r>
      <w:r>
        <w:rPr>
          <w:rFonts w:hint="eastAsia"/>
        </w:rPr>
        <w:t>可以被当作堆栈和队列来使用。</w:t>
      </w:r>
    </w:p>
    <w:p w14:paraId="2E96D972" w14:textId="77777777" w:rsidR="00F71E9E" w:rsidRDefault="00F71E9E" w:rsidP="00F71E9E">
      <w:pPr>
        <w:pStyle w:val="4"/>
        <w:rPr>
          <w:lang w:val="fr-FR"/>
        </w:rPr>
      </w:pPr>
      <w:bookmarkStart w:id="124" w:name="_Toc5917644"/>
      <w:r>
        <w:rPr>
          <w:rFonts w:hint="eastAsia"/>
          <w:lang w:val="fr-FR"/>
        </w:rPr>
        <w:t>如何去掉一个</w:t>
      </w:r>
      <w:r>
        <w:rPr>
          <w:rFonts w:hint="eastAsia"/>
          <w:lang w:val="fr-FR"/>
        </w:rPr>
        <w:t>Vector</w:t>
      </w:r>
      <w:r>
        <w:rPr>
          <w:rFonts w:hint="eastAsia"/>
          <w:lang w:val="fr-FR"/>
        </w:rPr>
        <w:t>集合中重复的元素</w:t>
      </w:r>
      <w:bookmarkEnd w:id="124"/>
    </w:p>
    <w:p w14:paraId="6C20AA07" w14:textId="77777777" w:rsidR="00F71E9E" w:rsidRDefault="00F71E9E" w:rsidP="00F71E9E">
      <w:pPr>
        <w:pStyle w:val="14"/>
        <w:ind w:firstLine="360"/>
      </w:pPr>
      <w:r>
        <w:rPr>
          <w:rFonts w:hint="eastAsia"/>
        </w:rPr>
        <w:t>VectornewVector=newVector();</w:t>
      </w:r>
    </w:p>
    <w:p w14:paraId="59ACDB2D" w14:textId="6046FCB3" w:rsidR="00F71E9E" w:rsidRDefault="00F71E9E" w:rsidP="00A71A41">
      <w:pPr>
        <w:pStyle w:val="14"/>
        <w:ind w:firstLine="360"/>
      </w:pPr>
      <w:r>
        <w:rPr>
          <w:rFonts w:hint="eastAsia"/>
        </w:rPr>
        <w:t>for(inti=0;i&lt;vector.size();i++){</w:t>
      </w:r>
    </w:p>
    <w:p w14:paraId="576131E6" w14:textId="77777777" w:rsidR="00F71E9E" w:rsidRPr="00A71A41" w:rsidRDefault="00F71E9E" w:rsidP="00A71A41">
      <w:pPr>
        <w:pStyle w:val="14"/>
        <w:ind w:firstLineChars="300" w:firstLine="540"/>
      </w:pPr>
      <w:r w:rsidRPr="00A71A41">
        <w:rPr>
          <w:rFonts w:hint="eastAsia"/>
        </w:rPr>
        <w:t>Objectobj=vector.get(i);</w:t>
      </w:r>
    </w:p>
    <w:p w14:paraId="46C43B9E" w14:textId="77777777" w:rsidR="00F71E9E" w:rsidRPr="00A71A41" w:rsidRDefault="00F71E9E" w:rsidP="00A71A41">
      <w:pPr>
        <w:pStyle w:val="14"/>
        <w:ind w:firstLineChars="300" w:firstLine="540"/>
      </w:pPr>
      <w:r w:rsidRPr="00A71A41">
        <w:rPr>
          <w:rFonts w:hint="eastAsia"/>
        </w:rPr>
        <w:t>if(!newVector.contains(obj);</w:t>
      </w:r>
    </w:p>
    <w:p w14:paraId="712FE7EC" w14:textId="77777777" w:rsidR="00F71E9E" w:rsidRDefault="00F71E9E" w:rsidP="00A71A41">
      <w:pPr>
        <w:pStyle w:val="14"/>
        <w:ind w:firstLineChars="400" w:firstLine="720"/>
      </w:pPr>
      <w:r>
        <w:rPr>
          <w:rFonts w:hint="eastAsia"/>
        </w:rPr>
        <w:t>newVector.add(obj);</w:t>
      </w:r>
    </w:p>
    <w:p w14:paraId="55E14C88" w14:textId="77777777" w:rsidR="00F71E9E" w:rsidRDefault="00F71E9E" w:rsidP="00F71E9E">
      <w:pPr>
        <w:pStyle w:val="14"/>
        <w:ind w:firstLine="360"/>
      </w:pPr>
      <w:r>
        <w:rPr>
          <w:rFonts w:hint="eastAsia"/>
        </w:rPr>
        <w:t>}</w:t>
      </w:r>
    </w:p>
    <w:p w14:paraId="48A69AE8" w14:textId="77777777" w:rsidR="008E546E" w:rsidRDefault="00F71E9E" w:rsidP="00F71E9E">
      <w:pPr>
        <w:ind w:firstLine="480"/>
      </w:pPr>
      <w:r>
        <w:rPr>
          <w:rFonts w:hint="eastAsia"/>
        </w:rPr>
        <w:t>还有一种简单的方式，</w:t>
      </w:r>
      <w:r>
        <w:rPr>
          <w:rFonts w:hint="eastAsia"/>
        </w:rPr>
        <w:t>HashSetset=newHashSet(vector);</w:t>
      </w:r>
    </w:p>
    <w:p w14:paraId="45491F69" w14:textId="6A1527D9" w:rsidR="003A78F1" w:rsidRDefault="003A78F1" w:rsidP="003A78F1">
      <w:pPr>
        <w:pStyle w:val="4"/>
      </w:pPr>
      <w:bookmarkStart w:id="125" w:name="_Toc5917790"/>
      <w:r w:rsidRPr="00397E2F">
        <w:t>Arraylist</w:t>
      </w:r>
      <w:r w:rsidRPr="00397E2F">
        <w:t>与</w:t>
      </w:r>
      <w:r w:rsidRPr="00397E2F">
        <w:t>LinkedList</w:t>
      </w:r>
      <w:r w:rsidRPr="00397E2F">
        <w:t>区别</w:t>
      </w:r>
      <w:bookmarkEnd w:id="125"/>
    </w:p>
    <w:p w14:paraId="587A8929" w14:textId="34ABABD0" w:rsidR="002C3031" w:rsidRPr="002C3031" w:rsidRDefault="002C3031" w:rsidP="00254B87">
      <w:pPr>
        <w:ind w:firstLine="480"/>
      </w:pPr>
      <w:r>
        <w:rPr>
          <w:rFonts w:hint="eastAsia"/>
        </w:rPr>
        <w:t>Array</w:t>
      </w:r>
      <w:r>
        <w:t>List</w:t>
      </w:r>
      <w:r>
        <w:t>是基于动态数组</w:t>
      </w:r>
      <w:r>
        <w:rPr>
          <w:rFonts w:hint="eastAsia"/>
        </w:rPr>
        <w:t>，</w:t>
      </w:r>
      <w:r>
        <w:rPr>
          <w:rFonts w:hint="eastAsia"/>
        </w:rPr>
        <w:t>Link</w:t>
      </w:r>
      <w:r>
        <w:t>List</w:t>
      </w:r>
      <w:r>
        <w:t>是基于链表的数据结构</w:t>
      </w:r>
      <w:r>
        <w:rPr>
          <w:rFonts w:hint="eastAsia"/>
        </w:rPr>
        <w:t>，</w:t>
      </w:r>
      <w:r w:rsidR="00254B87">
        <w:t>查询</w:t>
      </w:r>
      <w:r w:rsidR="00254B87">
        <w:t>arraylist</w:t>
      </w:r>
      <w:r w:rsidR="00254B87">
        <w:t>好</w:t>
      </w:r>
      <w:r w:rsidR="00254B87">
        <w:rPr>
          <w:rFonts w:hint="eastAsia"/>
        </w:rPr>
        <w:t>，</w:t>
      </w:r>
      <w:r w:rsidR="00254B87">
        <w:t>新增删除</w:t>
      </w:r>
      <w:r w:rsidR="00254B87">
        <w:t>linklist</w:t>
      </w:r>
      <w:r w:rsidR="00254B87">
        <w:t>好</w:t>
      </w:r>
      <w:r w:rsidR="00254B87">
        <w:rPr>
          <w:rFonts w:hint="eastAsia"/>
        </w:rPr>
        <w:t>。</w:t>
      </w:r>
    </w:p>
    <w:p w14:paraId="2146DA2F" w14:textId="77777777" w:rsidR="003A78F1" w:rsidRPr="00D457BF" w:rsidRDefault="003A78F1" w:rsidP="003A78F1">
      <w:pPr>
        <w:ind w:firstLine="480"/>
      </w:pPr>
      <w:r>
        <w:t>线程都不同步</w:t>
      </w:r>
      <w:r>
        <w:rPr>
          <w:rFonts w:hint="eastAsia"/>
        </w:rPr>
        <w:t>，</w:t>
      </w:r>
      <w:r>
        <w:t>也就是线程不安全</w:t>
      </w:r>
      <w:r>
        <w:rPr>
          <w:rFonts w:hint="eastAsia"/>
        </w:rPr>
        <w:t>。</w:t>
      </w:r>
    </w:p>
    <w:p w14:paraId="362D0B27" w14:textId="77777777" w:rsidR="003A78F1" w:rsidRPr="00397E2F" w:rsidRDefault="003A78F1" w:rsidP="003A78F1">
      <w:pPr>
        <w:ind w:firstLine="480"/>
      </w:pPr>
      <w:r w:rsidRPr="00397E2F">
        <w:t>Arraylist</w:t>
      </w:r>
      <w:r w:rsidRPr="00397E2F">
        <w:t>：</w:t>
      </w:r>
    </w:p>
    <w:p w14:paraId="791194FB" w14:textId="77777777" w:rsidR="003A78F1" w:rsidRPr="00397E2F" w:rsidRDefault="003A78F1" w:rsidP="003A78F1">
      <w:pPr>
        <w:ind w:firstLine="480"/>
      </w:pPr>
      <w:r w:rsidRPr="00397E2F">
        <w:t>优点：</w:t>
      </w:r>
      <w:r w:rsidRPr="00397E2F">
        <w:t>ArrayList</w:t>
      </w:r>
      <w:r w:rsidRPr="00397E2F">
        <w:t>是实现了基于动态数组的数据结构</w:t>
      </w:r>
      <w:r w:rsidRPr="00397E2F">
        <w:t>,</w:t>
      </w:r>
      <w:r w:rsidRPr="00397E2F">
        <w:t>因为地址连续，一旦数据存储好了，查询操作效率会比较高（在内存里是连着放的）。</w:t>
      </w:r>
    </w:p>
    <w:p w14:paraId="328D5BC4" w14:textId="77777777" w:rsidR="003A78F1" w:rsidRPr="00397E2F" w:rsidRDefault="003A78F1" w:rsidP="003A78F1">
      <w:pPr>
        <w:ind w:firstLine="480"/>
      </w:pPr>
      <w:r w:rsidRPr="00397E2F">
        <w:t>缺点：因为地址连续，</w:t>
      </w:r>
      <w:r w:rsidRPr="00397E2F">
        <w:t>ArrayList</w:t>
      </w:r>
      <w:r w:rsidRPr="00397E2F">
        <w:t>要移动数据</w:t>
      </w:r>
      <w:r w:rsidRPr="00397E2F">
        <w:t>,</w:t>
      </w:r>
      <w:r w:rsidRPr="00397E2F">
        <w:t>所以插入和删除操作效率比较低。</w:t>
      </w:r>
    </w:p>
    <w:p w14:paraId="74064E55" w14:textId="77777777" w:rsidR="003A78F1" w:rsidRPr="00397E2F" w:rsidRDefault="003A78F1" w:rsidP="003A78F1">
      <w:pPr>
        <w:ind w:firstLine="480"/>
      </w:pPr>
      <w:r w:rsidRPr="00397E2F">
        <w:t>LinkedList</w:t>
      </w:r>
      <w:r w:rsidRPr="00397E2F">
        <w:t>：</w:t>
      </w:r>
    </w:p>
    <w:p w14:paraId="30F814CE" w14:textId="77777777" w:rsidR="003A78F1" w:rsidRPr="00397E2F" w:rsidRDefault="003A78F1" w:rsidP="003A78F1">
      <w:pPr>
        <w:ind w:firstLine="480"/>
      </w:pPr>
      <w:r w:rsidRPr="00397E2F">
        <w:t>优点：</w:t>
      </w:r>
      <w:r w:rsidRPr="00397E2F">
        <w:t>LinkedList</w:t>
      </w:r>
      <w:r w:rsidRPr="00397E2F">
        <w:t>基于链表的数据结构</w:t>
      </w:r>
      <w:r w:rsidRPr="00397E2F">
        <w:t>,</w:t>
      </w:r>
      <w:r w:rsidRPr="00397E2F">
        <w:t>地址是任意的，所以在开辟内存空间的时候不需要等一个连续的地址，对于新增和删除操作</w:t>
      </w:r>
      <w:r w:rsidRPr="00397E2F">
        <w:t>add</w:t>
      </w:r>
      <w:r w:rsidRPr="00397E2F">
        <w:t>和</w:t>
      </w:r>
      <w:r w:rsidRPr="00397E2F">
        <w:t>remove</w:t>
      </w:r>
      <w:r w:rsidRPr="00397E2F">
        <w:t>，</w:t>
      </w:r>
      <w:r w:rsidRPr="00397E2F">
        <w:t>LinedList</w:t>
      </w:r>
      <w:r w:rsidRPr="00397E2F">
        <w:t>比较占优势。</w:t>
      </w:r>
      <w:r w:rsidRPr="00397E2F">
        <w:t>LinkedList</w:t>
      </w:r>
      <w:r w:rsidRPr="00397E2F">
        <w:t>适用于要头尾操作或插入指定位置的场景</w:t>
      </w:r>
    </w:p>
    <w:p w14:paraId="3842FB7A" w14:textId="77777777" w:rsidR="003A78F1" w:rsidRPr="00397E2F" w:rsidRDefault="003A78F1" w:rsidP="003A78F1">
      <w:pPr>
        <w:ind w:firstLine="480"/>
      </w:pPr>
      <w:r w:rsidRPr="00397E2F">
        <w:t>缺点：因为</w:t>
      </w:r>
      <w:r w:rsidRPr="00397E2F">
        <w:t>LinkedList</w:t>
      </w:r>
      <w:r w:rsidRPr="00397E2F">
        <w:t>要移动指针</w:t>
      </w:r>
      <w:r w:rsidRPr="00397E2F">
        <w:t>,</w:t>
      </w:r>
      <w:r w:rsidRPr="00397E2F">
        <w:t>所以查询操作性能比较低。</w:t>
      </w:r>
    </w:p>
    <w:p w14:paraId="7CB64C96" w14:textId="77777777" w:rsidR="003A78F1" w:rsidRPr="00397E2F" w:rsidRDefault="003A78F1" w:rsidP="003A78F1">
      <w:pPr>
        <w:ind w:firstLine="480"/>
      </w:pPr>
      <w:r w:rsidRPr="00397E2F">
        <w:t>适用场景分析：</w:t>
      </w:r>
    </w:p>
    <w:p w14:paraId="78A50B74" w14:textId="77777777" w:rsidR="003A78F1" w:rsidRDefault="003A78F1" w:rsidP="003A78F1">
      <w:pPr>
        <w:ind w:firstLine="480"/>
      </w:pPr>
      <w:r w:rsidRPr="00397E2F">
        <w:t>当需要对数据进行对此访问的情况下选用</w:t>
      </w:r>
      <w:r w:rsidRPr="00397E2F">
        <w:t>ArrayList</w:t>
      </w:r>
      <w:r w:rsidRPr="00397E2F">
        <w:t>，当需要对数据进行多次增加删除修改时采用</w:t>
      </w:r>
      <w:r w:rsidRPr="00397E2F">
        <w:t>LinkedList</w:t>
      </w:r>
      <w:r w:rsidRPr="00397E2F">
        <w:t>。</w:t>
      </w:r>
    </w:p>
    <w:p w14:paraId="6EB54FCF" w14:textId="77777777" w:rsidR="003A78F1" w:rsidRDefault="003A78F1" w:rsidP="003A78F1">
      <w:pPr>
        <w:ind w:firstLine="480"/>
      </w:pPr>
      <w:r>
        <w:t>整理</w:t>
      </w:r>
    </w:p>
    <w:p w14:paraId="3CC39CFA" w14:textId="77777777" w:rsidR="003A78F1" w:rsidRDefault="003A78F1" w:rsidP="003A78F1">
      <w:pPr>
        <w:ind w:firstLine="480"/>
      </w:pPr>
      <w:r>
        <w:rPr>
          <w:rFonts w:hint="eastAsia"/>
        </w:rPr>
        <w:lastRenderedPageBreak/>
        <w:t xml:space="preserve">1. </w:t>
      </w:r>
      <w:r>
        <w:rPr>
          <w:rFonts w:hint="eastAsia"/>
        </w:rPr>
        <w:t>是否保证线程安全：</w:t>
      </w:r>
      <w:r>
        <w:rPr>
          <w:rFonts w:hint="eastAsia"/>
        </w:rPr>
        <w:t xml:space="preserve"> ArrayList </w:t>
      </w:r>
      <w:r>
        <w:rPr>
          <w:rFonts w:hint="eastAsia"/>
        </w:rPr>
        <w:t>和</w:t>
      </w:r>
      <w:r>
        <w:rPr>
          <w:rFonts w:hint="eastAsia"/>
        </w:rPr>
        <w:t xml:space="preserve"> LinkedList </w:t>
      </w:r>
      <w:r>
        <w:rPr>
          <w:rFonts w:hint="eastAsia"/>
        </w:rPr>
        <w:t>都是不同步的，也就是不保证线程安全；</w:t>
      </w:r>
    </w:p>
    <w:p w14:paraId="376A0880" w14:textId="77777777" w:rsidR="003A78F1" w:rsidRDefault="003A78F1" w:rsidP="003A78F1">
      <w:pPr>
        <w:ind w:firstLine="480"/>
      </w:pPr>
      <w:r>
        <w:rPr>
          <w:rFonts w:hint="eastAsia"/>
        </w:rPr>
        <w:t xml:space="preserve">2. </w:t>
      </w:r>
      <w:r>
        <w:rPr>
          <w:rFonts w:hint="eastAsia"/>
        </w:rPr>
        <w:t>底层数据结构：</w:t>
      </w:r>
      <w:r>
        <w:rPr>
          <w:rFonts w:hint="eastAsia"/>
        </w:rPr>
        <w:t xml:space="preserve"> Arraylist </w:t>
      </w:r>
      <w:r>
        <w:rPr>
          <w:rFonts w:hint="eastAsia"/>
        </w:rPr>
        <w:t>底层使用的是</w:t>
      </w:r>
      <w:r>
        <w:rPr>
          <w:rFonts w:hint="eastAsia"/>
        </w:rPr>
        <w:t>Object</w:t>
      </w:r>
      <w:r>
        <w:rPr>
          <w:rFonts w:hint="eastAsia"/>
        </w:rPr>
        <w:t>数组；</w:t>
      </w:r>
      <w:r>
        <w:rPr>
          <w:rFonts w:hint="eastAsia"/>
        </w:rPr>
        <w:t xml:space="preserve">LinkedList </w:t>
      </w:r>
      <w:r>
        <w:rPr>
          <w:rFonts w:hint="eastAsia"/>
        </w:rPr>
        <w:t>底层使用的是双向链表数据结构（</w:t>
      </w:r>
      <w:r>
        <w:rPr>
          <w:rFonts w:hint="eastAsia"/>
        </w:rPr>
        <w:t>JDK1.6</w:t>
      </w:r>
      <w:r>
        <w:rPr>
          <w:rFonts w:hint="eastAsia"/>
        </w:rPr>
        <w:t>之前为循环链表，</w:t>
      </w:r>
      <w:r>
        <w:rPr>
          <w:rFonts w:hint="eastAsia"/>
        </w:rPr>
        <w:t>JDK1.7</w:t>
      </w:r>
      <w:r>
        <w:rPr>
          <w:rFonts w:hint="eastAsia"/>
        </w:rPr>
        <w:t>取消了循环。注意双向链表和双向循环链表的区别：）；</w:t>
      </w:r>
      <w:r>
        <w:rPr>
          <w:rFonts w:hint="eastAsia"/>
        </w:rPr>
        <w:t xml:space="preserve"> </w:t>
      </w:r>
      <w:r>
        <w:rPr>
          <w:rFonts w:hint="eastAsia"/>
        </w:rPr>
        <w:t>详细可阅读</w:t>
      </w:r>
      <w:hyperlink r:id="rId21" w:history="1">
        <w:r w:rsidRPr="00612021">
          <w:rPr>
            <w:rStyle w:val="a5"/>
            <w:rFonts w:hint="eastAsia"/>
          </w:rPr>
          <w:t>JDK1.7-LinkedList</w:t>
        </w:r>
        <w:r w:rsidRPr="00612021">
          <w:rPr>
            <w:rStyle w:val="a5"/>
            <w:rFonts w:hint="eastAsia"/>
          </w:rPr>
          <w:t>循环链表优化</w:t>
        </w:r>
      </w:hyperlink>
    </w:p>
    <w:p w14:paraId="4E936F6B" w14:textId="77777777" w:rsidR="00755CC2" w:rsidRDefault="003A78F1" w:rsidP="003A78F1">
      <w:pPr>
        <w:ind w:firstLine="480"/>
      </w:pPr>
      <w:r>
        <w:rPr>
          <w:rFonts w:hint="eastAsia"/>
        </w:rPr>
        <w:t xml:space="preserve">3. </w:t>
      </w:r>
      <w:r>
        <w:rPr>
          <w:rFonts w:hint="eastAsia"/>
        </w:rPr>
        <w:t>插入和删除是否受元素位置的影响：</w:t>
      </w:r>
      <w:r>
        <w:rPr>
          <w:rFonts w:hint="eastAsia"/>
        </w:rPr>
        <w:t xml:space="preserve"> </w:t>
      </w:r>
    </w:p>
    <w:p w14:paraId="79D4DCA1" w14:textId="09263869" w:rsidR="003A78F1" w:rsidRDefault="003A78F1" w:rsidP="003A78F1">
      <w:pPr>
        <w:ind w:firstLine="480"/>
      </w:pPr>
      <w:r>
        <w:rPr>
          <w:rFonts w:hint="eastAsia"/>
        </w:rPr>
        <w:t>①</w:t>
      </w:r>
      <w:r>
        <w:rPr>
          <w:rFonts w:hint="eastAsia"/>
        </w:rPr>
        <w:t xml:space="preserve"> ArrayList </w:t>
      </w:r>
      <w:r>
        <w:rPr>
          <w:rFonts w:hint="eastAsia"/>
        </w:rPr>
        <w:t>采用数组存储，所以插入和删除元素的时间复杂度受元素位置的影响。</w:t>
      </w:r>
      <w:r>
        <w:rPr>
          <w:rFonts w:hint="eastAsia"/>
        </w:rPr>
        <w:t xml:space="preserve"> </w:t>
      </w:r>
      <w:r>
        <w:rPr>
          <w:rFonts w:hint="eastAsia"/>
        </w:rPr>
        <w:t>比如：执行</w:t>
      </w:r>
      <w:r>
        <w:rPr>
          <w:rFonts w:hint="eastAsia"/>
        </w:rPr>
        <w:t xml:space="preserve"> add(E e) </w:t>
      </w:r>
      <w:r>
        <w:rPr>
          <w:rFonts w:hint="eastAsia"/>
        </w:rPr>
        <w:t>方法的时候，</w:t>
      </w:r>
      <w:r>
        <w:rPr>
          <w:rFonts w:hint="eastAsia"/>
        </w:rPr>
        <w:t xml:space="preserve"> ArrayList </w:t>
      </w:r>
      <w:r>
        <w:rPr>
          <w:rFonts w:hint="eastAsia"/>
        </w:rPr>
        <w:t>会默认在将指定的元素追加到此列表的末尾，这种情况时间复杂度就是</w:t>
      </w:r>
      <w:r>
        <w:rPr>
          <w:rFonts w:hint="eastAsia"/>
        </w:rPr>
        <w:t>O(1)</w:t>
      </w:r>
      <w:r>
        <w:rPr>
          <w:rFonts w:hint="eastAsia"/>
        </w:rPr>
        <w:t>。但是如果要在指定位置</w:t>
      </w:r>
      <w:r>
        <w:rPr>
          <w:rFonts w:hint="eastAsia"/>
        </w:rPr>
        <w:t xml:space="preserve"> i </w:t>
      </w:r>
      <w:r>
        <w:rPr>
          <w:rFonts w:hint="eastAsia"/>
        </w:rPr>
        <w:t>插入和删除元素的话（</w:t>
      </w:r>
      <w:r>
        <w:rPr>
          <w:rFonts w:hint="eastAsia"/>
        </w:rPr>
        <w:t xml:space="preserve"> add(int index, E element) </w:t>
      </w:r>
      <w:r>
        <w:rPr>
          <w:rFonts w:hint="eastAsia"/>
        </w:rPr>
        <w:t>）时间复杂度就为</w:t>
      </w:r>
      <w:r>
        <w:rPr>
          <w:rFonts w:hint="eastAsia"/>
        </w:rPr>
        <w:t xml:space="preserve"> O(n-i)</w:t>
      </w:r>
      <w:r>
        <w:rPr>
          <w:rFonts w:hint="eastAsia"/>
        </w:rPr>
        <w:t>。因为在进行上述操作的时候集合中第</w:t>
      </w:r>
      <w:r>
        <w:rPr>
          <w:rFonts w:hint="eastAsia"/>
        </w:rPr>
        <w:t xml:space="preserve"> i </w:t>
      </w:r>
      <w:r>
        <w:rPr>
          <w:rFonts w:hint="eastAsia"/>
        </w:rPr>
        <w:t>和第</w:t>
      </w:r>
      <w:r>
        <w:rPr>
          <w:rFonts w:hint="eastAsia"/>
        </w:rPr>
        <w:t xml:space="preserve"> i </w:t>
      </w:r>
      <w:r>
        <w:rPr>
          <w:rFonts w:hint="eastAsia"/>
        </w:rPr>
        <w:t>个元素之后的</w:t>
      </w:r>
      <w:r>
        <w:rPr>
          <w:rFonts w:hint="eastAsia"/>
        </w:rPr>
        <w:t>(n-i)</w:t>
      </w:r>
      <w:r>
        <w:rPr>
          <w:rFonts w:hint="eastAsia"/>
        </w:rPr>
        <w:t>个元素都要执行向后位</w:t>
      </w:r>
      <w:r>
        <w:rPr>
          <w:rFonts w:hint="eastAsia"/>
        </w:rPr>
        <w:t>/</w:t>
      </w:r>
      <w:r>
        <w:rPr>
          <w:rFonts w:hint="eastAsia"/>
        </w:rPr>
        <w:t>向前移一位的操作。</w:t>
      </w:r>
      <w:r>
        <w:rPr>
          <w:rFonts w:hint="eastAsia"/>
        </w:rPr>
        <w:t xml:space="preserve"> </w:t>
      </w:r>
      <w:r>
        <w:rPr>
          <w:rFonts w:hint="eastAsia"/>
        </w:rPr>
        <w:t>②</w:t>
      </w:r>
      <w:r>
        <w:rPr>
          <w:rFonts w:hint="eastAsia"/>
        </w:rPr>
        <w:t xml:space="preserve"> LinkedList </w:t>
      </w:r>
      <w:r>
        <w:rPr>
          <w:rFonts w:hint="eastAsia"/>
        </w:rPr>
        <w:t>采用链表存储，所以插入，删除元素时间复杂度不受元素位置的影响，都是近似</w:t>
      </w:r>
      <w:r>
        <w:rPr>
          <w:rFonts w:hint="eastAsia"/>
        </w:rPr>
        <w:t xml:space="preserve"> O</w:t>
      </w:r>
      <w:r>
        <w:rPr>
          <w:rFonts w:hint="eastAsia"/>
        </w:rPr>
        <w:t>（</w:t>
      </w:r>
      <w:r>
        <w:rPr>
          <w:rFonts w:hint="eastAsia"/>
        </w:rPr>
        <w:t>1</w:t>
      </w:r>
      <w:r>
        <w:rPr>
          <w:rFonts w:hint="eastAsia"/>
        </w:rPr>
        <w:t>）而数组为近似</w:t>
      </w:r>
      <w:r>
        <w:rPr>
          <w:rFonts w:hint="eastAsia"/>
        </w:rPr>
        <w:t xml:space="preserve"> O</w:t>
      </w:r>
      <w:r>
        <w:rPr>
          <w:rFonts w:hint="eastAsia"/>
        </w:rPr>
        <w:t>（</w:t>
      </w:r>
      <w:r>
        <w:rPr>
          <w:rFonts w:hint="eastAsia"/>
        </w:rPr>
        <w:t>n</w:t>
      </w:r>
      <w:r>
        <w:rPr>
          <w:rFonts w:hint="eastAsia"/>
        </w:rPr>
        <w:t>）。</w:t>
      </w:r>
    </w:p>
    <w:p w14:paraId="76210D49" w14:textId="77777777" w:rsidR="003A78F1" w:rsidRDefault="003A78F1" w:rsidP="003A78F1">
      <w:pPr>
        <w:ind w:firstLine="480"/>
      </w:pPr>
      <w:r>
        <w:rPr>
          <w:rFonts w:hint="eastAsia"/>
        </w:rPr>
        <w:t xml:space="preserve">4. </w:t>
      </w:r>
      <w:r>
        <w:rPr>
          <w:rFonts w:hint="eastAsia"/>
        </w:rPr>
        <w:t>是否支持快速随机访问：</w:t>
      </w:r>
      <w:r>
        <w:rPr>
          <w:rFonts w:hint="eastAsia"/>
        </w:rPr>
        <w:t xml:space="preserve"> LinkedList </w:t>
      </w:r>
      <w:r>
        <w:rPr>
          <w:rFonts w:hint="eastAsia"/>
        </w:rPr>
        <w:t>不支持高效的随机元素访问，而</w:t>
      </w:r>
      <w:r>
        <w:rPr>
          <w:rFonts w:hint="eastAsia"/>
        </w:rPr>
        <w:t xml:space="preserve"> ArrayList </w:t>
      </w:r>
      <w:r>
        <w:rPr>
          <w:rFonts w:hint="eastAsia"/>
        </w:rPr>
        <w:t>支持。快速随机访问就是通过元素的序号快速获取元素对象</w:t>
      </w:r>
      <w:r>
        <w:rPr>
          <w:rFonts w:hint="eastAsia"/>
        </w:rPr>
        <w:t>(</w:t>
      </w:r>
      <w:r>
        <w:rPr>
          <w:rFonts w:hint="eastAsia"/>
        </w:rPr>
        <w:t>对应于</w:t>
      </w:r>
      <w:r>
        <w:rPr>
          <w:rFonts w:hint="eastAsia"/>
        </w:rPr>
        <w:t xml:space="preserve"> get(int index) </w:t>
      </w:r>
      <w:r>
        <w:rPr>
          <w:rFonts w:hint="eastAsia"/>
        </w:rPr>
        <w:t>方法</w:t>
      </w:r>
      <w:r>
        <w:rPr>
          <w:rFonts w:hint="eastAsia"/>
        </w:rPr>
        <w:t>)</w:t>
      </w:r>
      <w:r>
        <w:rPr>
          <w:rFonts w:hint="eastAsia"/>
        </w:rPr>
        <w:t>。</w:t>
      </w:r>
    </w:p>
    <w:p w14:paraId="6D07B303" w14:textId="77777777" w:rsidR="003A78F1" w:rsidRDefault="003A78F1" w:rsidP="003A78F1">
      <w:pPr>
        <w:ind w:firstLine="480"/>
      </w:pPr>
      <w:r>
        <w:rPr>
          <w:rFonts w:hint="eastAsia"/>
        </w:rPr>
        <w:t xml:space="preserve">5. </w:t>
      </w:r>
      <w:r>
        <w:rPr>
          <w:rFonts w:hint="eastAsia"/>
        </w:rPr>
        <w:t>内存空间占用：</w:t>
      </w:r>
      <w:r>
        <w:rPr>
          <w:rFonts w:hint="eastAsia"/>
        </w:rPr>
        <w:t xml:space="preserve"> ArrayList</w:t>
      </w:r>
      <w:r>
        <w:rPr>
          <w:rFonts w:hint="eastAsia"/>
        </w:rPr>
        <w:t>的空</w:t>
      </w:r>
      <w:r>
        <w:rPr>
          <w:rFonts w:hint="eastAsia"/>
        </w:rPr>
        <w:t xml:space="preserve"> </w:t>
      </w:r>
      <w:r>
        <w:rPr>
          <w:rFonts w:hint="eastAsia"/>
        </w:rPr>
        <w:t>间浪费主要体现在在</w:t>
      </w:r>
      <w:r>
        <w:rPr>
          <w:rFonts w:hint="eastAsia"/>
        </w:rPr>
        <w:t>list</w:t>
      </w:r>
      <w:r>
        <w:rPr>
          <w:rFonts w:hint="eastAsia"/>
        </w:rPr>
        <w:t>列表的结尾会预留一定的容量空间，而</w:t>
      </w:r>
      <w:r>
        <w:rPr>
          <w:rFonts w:hint="eastAsia"/>
        </w:rPr>
        <w:t>LinkedList</w:t>
      </w:r>
      <w:r>
        <w:rPr>
          <w:rFonts w:hint="eastAsia"/>
        </w:rPr>
        <w:t>的空间花费则体现在它的每一个元素都需要消耗比</w:t>
      </w:r>
      <w:r>
        <w:rPr>
          <w:rFonts w:hint="eastAsia"/>
        </w:rPr>
        <w:t>ArrayList</w:t>
      </w:r>
      <w:r>
        <w:rPr>
          <w:rFonts w:hint="eastAsia"/>
        </w:rPr>
        <w:t>更多的空间（因为要存放直接后继和直接前驱以及数据）。</w:t>
      </w:r>
      <w:r>
        <w:rPr>
          <w:rFonts w:hint="eastAsia"/>
        </w:rPr>
        <w:t xml:space="preserve"> -**</w:t>
      </w:r>
    </w:p>
    <w:p w14:paraId="5B6B5FEB" w14:textId="77777777" w:rsidR="003A78F1" w:rsidRDefault="003A78F1" w:rsidP="003A78F1">
      <w:pPr>
        <w:ind w:firstLine="480"/>
      </w:pPr>
      <w:r>
        <w:rPr>
          <w:rFonts w:hint="eastAsia"/>
        </w:rPr>
        <w:t xml:space="preserve">6. </w:t>
      </w:r>
      <w:r>
        <w:rPr>
          <w:rFonts w:hint="eastAsia"/>
        </w:rPr>
        <w:t>发</w:t>
      </w:r>
    </w:p>
    <w:p w14:paraId="414B8E84" w14:textId="77777777" w:rsidR="003A78F1" w:rsidRDefault="003A78F1" w:rsidP="003A78F1">
      <w:pPr>
        <w:ind w:firstLine="480"/>
      </w:pPr>
      <w:r>
        <w:rPr>
          <w:rFonts w:hint="eastAsia"/>
        </w:rPr>
        <w:t>补充内容</w:t>
      </w:r>
      <w:r>
        <w:rPr>
          <w:rFonts w:hint="eastAsia"/>
        </w:rPr>
        <w:t>:RandomAccess</w:t>
      </w:r>
      <w:r>
        <w:rPr>
          <w:rFonts w:hint="eastAsia"/>
        </w:rPr>
        <w:t>接口</w:t>
      </w:r>
    </w:p>
    <w:p w14:paraId="0AA7371F" w14:textId="77777777" w:rsidR="003A78F1" w:rsidRDefault="003A78F1" w:rsidP="003A78F1">
      <w:pPr>
        <w:pStyle w:val="14"/>
        <w:ind w:firstLine="360"/>
      </w:pPr>
      <w:r>
        <w:t>public interface RandomAccess {</w:t>
      </w:r>
    </w:p>
    <w:p w14:paraId="4BFA5995" w14:textId="77777777" w:rsidR="003A78F1" w:rsidRDefault="003A78F1" w:rsidP="003A78F1">
      <w:pPr>
        <w:pStyle w:val="14"/>
        <w:ind w:firstLine="360"/>
      </w:pPr>
      <w:r>
        <w:t>}</w:t>
      </w:r>
    </w:p>
    <w:p w14:paraId="5E4B813E" w14:textId="77777777" w:rsidR="003A78F1" w:rsidRDefault="003A78F1" w:rsidP="003A78F1">
      <w:pPr>
        <w:ind w:firstLine="480"/>
      </w:pPr>
      <w:r>
        <w:rPr>
          <w:rFonts w:hint="eastAsia"/>
        </w:rPr>
        <w:t>查看源码我们发现实际上</w:t>
      </w:r>
      <w:r>
        <w:rPr>
          <w:rFonts w:hint="eastAsia"/>
        </w:rPr>
        <w:t xml:space="preserve"> RandomAccess </w:t>
      </w:r>
      <w:r>
        <w:rPr>
          <w:rFonts w:hint="eastAsia"/>
        </w:rPr>
        <w:t>接口中什么都没有定义。所以，在我看来</w:t>
      </w:r>
      <w:r>
        <w:rPr>
          <w:rFonts w:hint="eastAsia"/>
        </w:rPr>
        <w:t xml:space="preserve"> RandomAccess </w:t>
      </w:r>
      <w:r>
        <w:rPr>
          <w:rFonts w:hint="eastAsia"/>
        </w:rPr>
        <w:t>接口不过是一个标识罢了。标识什么？</w:t>
      </w:r>
      <w:r>
        <w:rPr>
          <w:rFonts w:hint="eastAsia"/>
        </w:rPr>
        <w:t xml:space="preserve"> </w:t>
      </w:r>
      <w:r>
        <w:rPr>
          <w:rFonts w:hint="eastAsia"/>
        </w:rPr>
        <w:t>标识实现这个接口的类具有随机访问功能。</w:t>
      </w:r>
    </w:p>
    <w:p w14:paraId="11AA18BE" w14:textId="77777777" w:rsidR="003A78F1" w:rsidRDefault="003A78F1" w:rsidP="003A78F1">
      <w:pPr>
        <w:ind w:firstLine="480"/>
      </w:pPr>
      <w:r>
        <w:rPr>
          <w:rFonts w:hint="eastAsia"/>
        </w:rPr>
        <w:t>在</w:t>
      </w:r>
      <w:r>
        <w:rPr>
          <w:rFonts w:hint="eastAsia"/>
        </w:rPr>
        <w:t>binarySearch</w:t>
      </w:r>
      <w:r>
        <w:rPr>
          <w:rFonts w:hint="eastAsia"/>
        </w:rPr>
        <w:t>（）方法中，它要判断传入的</w:t>
      </w:r>
      <w:r>
        <w:rPr>
          <w:rFonts w:hint="eastAsia"/>
        </w:rPr>
        <w:t xml:space="preserve">list </w:t>
      </w:r>
      <w:r>
        <w:rPr>
          <w:rFonts w:hint="eastAsia"/>
        </w:rPr>
        <w:t>是否</w:t>
      </w:r>
      <w:r>
        <w:rPr>
          <w:rFonts w:hint="eastAsia"/>
        </w:rPr>
        <w:t>RamdomAccess</w:t>
      </w:r>
      <w:r>
        <w:rPr>
          <w:rFonts w:hint="eastAsia"/>
        </w:rPr>
        <w:t>的实例，如果是，调用</w:t>
      </w:r>
      <w:r>
        <w:rPr>
          <w:rFonts w:hint="eastAsia"/>
        </w:rPr>
        <w:t>indexedBinarySearch</w:t>
      </w:r>
      <w:r>
        <w:rPr>
          <w:rFonts w:hint="eastAsia"/>
        </w:rPr>
        <w:t>（）方法，如果不是，那么调用</w:t>
      </w:r>
      <w:r>
        <w:rPr>
          <w:rFonts w:hint="eastAsia"/>
        </w:rPr>
        <w:t>iteratorBinarySearch</w:t>
      </w:r>
      <w:r>
        <w:rPr>
          <w:rFonts w:hint="eastAsia"/>
        </w:rPr>
        <w:t>（）方法</w:t>
      </w:r>
    </w:p>
    <w:p w14:paraId="4583F61B" w14:textId="77777777" w:rsidR="003A78F1" w:rsidRPr="00612021" w:rsidRDefault="003A78F1" w:rsidP="003A78F1">
      <w:pPr>
        <w:pStyle w:val="14"/>
        <w:ind w:firstLine="360"/>
      </w:pPr>
      <w:r w:rsidRPr="00612021">
        <w:t>Scanner input = new Scanner(System.in);</w:t>
      </w:r>
    </w:p>
    <w:p w14:paraId="728555C7" w14:textId="77777777" w:rsidR="003A78F1" w:rsidRPr="00612021" w:rsidRDefault="003A78F1" w:rsidP="003A78F1">
      <w:pPr>
        <w:pStyle w:val="14"/>
        <w:ind w:firstLine="360"/>
      </w:pPr>
      <w:r w:rsidRPr="00612021">
        <w:t>String s  = input.nextLine();</w:t>
      </w:r>
    </w:p>
    <w:p w14:paraId="0038A9AF" w14:textId="77777777" w:rsidR="003A78F1" w:rsidRPr="00612021" w:rsidRDefault="003A78F1" w:rsidP="003A78F1">
      <w:pPr>
        <w:pStyle w:val="14"/>
        <w:ind w:firstLine="360"/>
      </w:pPr>
      <w:r w:rsidRPr="00612021">
        <w:t>input.close();</w:t>
      </w:r>
    </w:p>
    <w:p w14:paraId="18D251C1" w14:textId="77777777" w:rsidR="003A78F1" w:rsidRPr="00612021" w:rsidRDefault="003A78F1" w:rsidP="003A78F1">
      <w:pPr>
        <w:pStyle w:val="14"/>
        <w:ind w:firstLine="360"/>
      </w:pPr>
      <w:r w:rsidRPr="00612021">
        <w:t>BufferedReader input = new BufferedReader(new InputStreamReader(System.in));</w:t>
      </w:r>
    </w:p>
    <w:p w14:paraId="57970EEA" w14:textId="77777777" w:rsidR="003A78F1" w:rsidRDefault="003A78F1" w:rsidP="003A78F1">
      <w:pPr>
        <w:pStyle w:val="14"/>
        <w:ind w:firstLine="360"/>
      </w:pPr>
      <w:r>
        <w:t>String s = input.readLine();</w:t>
      </w:r>
    </w:p>
    <w:p w14:paraId="5923F8E2"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w:t>
      </w:r>
      <w:r>
        <w:rPr>
          <w:rFonts w:hint="eastAsia"/>
        </w:rPr>
        <w:t xml:space="preserve"> </w:t>
      </w:r>
      <w:r>
        <w:rPr>
          <w:rFonts w:hint="eastAsia"/>
        </w:rPr>
        <w:t>而</w:t>
      </w:r>
      <w:r>
        <w:rPr>
          <w:rFonts w:hint="eastAsia"/>
        </w:rPr>
        <w:t xml:space="preserve"> LinkedList </w:t>
      </w:r>
      <w:r>
        <w:rPr>
          <w:rFonts w:hint="eastAsia"/>
        </w:rPr>
        <w:t>没有实现。为什么呢？我觉得还是和底层数据结构有关！</w:t>
      </w:r>
    </w:p>
    <w:p w14:paraId="540FEC43" w14:textId="77777777" w:rsidR="003A78F1" w:rsidRDefault="003A78F1" w:rsidP="003A78F1">
      <w:pPr>
        <w:ind w:firstLine="480"/>
      </w:pPr>
      <w:r>
        <w:rPr>
          <w:rFonts w:hint="eastAsia"/>
        </w:rPr>
        <w:t xml:space="preserve">ArrayList </w:t>
      </w:r>
      <w:r>
        <w:rPr>
          <w:rFonts w:hint="eastAsia"/>
        </w:rPr>
        <w:t>底层是数组，而</w:t>
      </w:r>
      <w:r>
        <w:rPr>
          <w:rFonts w:hint="eastAsia"/>
        </w:rPr>
        <w:t xml:space="preserve"> LinkedList </w:t>
      </w:r>
      <w:r>
        <w:rPr>
          <w:rFonts w:hint="eastAsia"/>
        </w:rPr>
        <w:t>底层是链表。数组天然支持随机访问，时间复杂度为</w:t>
      </w:r>
      <w:r>
        <w:rPr>
          <w:rFonts w:hint="eastAsia"/>
        </w:rPr>
        <w:t xml:space="preserve"> O</w:t>
      </w:r>
      <w:r>
        <w:rPr>
          <w:rFonts w:hint="eastAsia"/>
        </w:rPr>
        <w:t>（</w:t>
      </w:r>
      <w:r>
        <w:rPr>
          <w:rFonts w:hint="eastAsia"/>
        </w:rPr>
        <w:t>1</w:t>
      </w:r>
      <w:r>
        <w:rPr>
          <w:rFonts w:hint="eastAsia"/>
        </w:rPr>
        <w:t>），所以称为快速随机访问。链表需要遍历到特定位置才能访问特定位置的元素，时间复杂度为</w:t>
      </w:r>
      <w:r>
        <w:rPr>
          <w:rFonts w:hint="eastAsia"/>
        </w:rPr>
        <w:t xml:space="preserve"> O</w:t>
      </w:r>
      <w:r>
        <w:rPr>
          <w:rFonts w:hint="eastAsia"/>
        </w:rPr>
        <w:t>（</w:t>
      </w:r>
      <w:r>
        <w:rPr>
          <w:rFonts w:hint="eastAsia"/>
        </w:rPr>
        <w:t>n</w:t>
      </w:r>
      <w:r>
        <w:rPr>
          <w:rFonts w:hint="eastAsia"/>
        </w:rPr>
        <w:t>），所以不支持快速随机访问。，</w:t>
      </w:r>
    </w:p>
    <w:p w14:paraId="01E7B157"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就表明了他具有快速随机访问功能。</w:t>
      </w:r>
      <w:r>
        <w:rPr>
          <w:rFonts w:hint="eastAsia"/>
        </w:rPr>
        <w:t xml:space="preserve"> RandomAccess </w:t>
      </w:r>
      <w:r>
        <w:rPr>
          <w:rFonts w:hint="eastAsia"/>
        </w:rPr>
        <w:t>接口只是标识，并不是说</w:t>
      </w:r>
      <w:r>
        <w:rPr>
          <w:rFonts w:hint="eastAsia"/>
        </w:rPr>
        <w:t xml:space="preserve"> ArrayList </w:t>
      </w:r>
      <w:r>
        <w:rPr>
          <w:rFonts w:hint="eastAsia"/>
        </w:rPr>
        <w:t>实现</w:t>
      </w:r>
      <w:r>
        <w:rPr>
          <w:rFonts w:hint="eastAsia"/>
        </w:rPr>
        <w:t xml:space="preserve"> RandomAccess </w:t>
      </w:r>
      <w:r>
        <w:rPr>
          <w:rFonts w:hint="eastAsia"/>
        </w:rPr>
        <w:t>接口才具有快速随机访问功能的！</w:t>
      </w:r>
    </w:p>
    <w:p w14:paraId="308B18C5" w14:textId="77777777" w:rsidR="003A78F1" w:rsidRDefault="003A78F1" w:rsidP="003A78F1">
      <w:pPr>
        <w:ind w:firstLine="480"/>
      </w:pPr>
      <w:r>
        <w:rPr>
          <w:rFonts w:hint="eastAsia"/>
        </w:rPr>
        <w:t>下面再总结一下</w:t>
      </w:r>
      <w:r>
        <w:rPr>
          <w:rFonts w:hint="eastAsia"/>
        </w:rPr>
        <w:t xml:space="preserve"> list </w:t>
      </w:r>
      <w:r>
        <w:rPr>
          <w:rFonts w:hint="eastAsia"/>
        </w:rPr>
        <w:t>的遍历方式选择：</w:t>
      </w:r>
    </w:p>
    <w:p w14:paraId="6341FFF4" w14:textId="77777777" w:rsidR="003A78F1" w:rsidRDefault="003A78F1" w:rsidP="003A78F1">
      <w:pPr>
        <w:ind w:firstLine="480"/>
      </w:pPr>
      <w:r>
        <w:rPr>
          <w:rFonts w:hint="eastAsia"/>
        </w:rPr>
        <w:lastRenderedPageBreak/>
        <w:t>实现了</w:t>
      </w:r>
      <w:r>
        <w:rPr>
          <w:rFonts w:hint="eastAsia"/>
        </w:rPr>
        <w:t>RandomAccess</w:t>
      </w:r>
      <w:r>
        <w:rPr>
          <w:rFonts w:hint="eastAsia"/>
        </w:rPr>
        <w:t>接口的</w:t>
      </w:r>
      <w:r>
        <w:rPr>
          <w:rFonts w:hint="eastAsia"/>
        </w:rPr>
        <w:t>list</w:t>
      </w:r>
      <w:r>
        <w:rPr>
          <w:rFonts w:hint="eastAsia"/>
        </w:rPr>
        <w:t>，优先选择普通</w:t>
      </w:r>
      <w:r>
        <w:rPr>
          <w:rFonts w:hint="eastAsia"/>
        </w:rPr>
        <w:t>for</w:t>
      </w:r>
      <w:r>
        <w:rPr>
          <w:rFonts w:hint="eastAsia"/>
        </w:rPr>
        <w:t>循环</w:t>
      </w:r>
      <w:r>
        <w:rPr>
          <w:rFonts w:hint="eastAsia"/>
        </w:rPr>
        <w:t xml:space="preserve"> </w:t>
      </w:r>
      <w:r>
        <w:rPr>
          <w:rFonts w:hint="eastAsia"/>
        </w:rPr>
        <w:t>，其次</w:t>
      </w:r>
      <w:r>
        <w:rPr>
          <w:rFonts w:hint="eastAsia"/>
        </w:rPr>
        <w:t>foreach,</w:t>
      </w:r>
    </w:p>
    <w:p w14:paraId="760521EF" w14:textId="77777777" w:rsidR="003A78F1" w:rsidRDefault="003A78F1" w:rsidP="003A78F1">
      <w:pPr>
        <w:ind w:firstLine="480"/>
      </w:pPr>
      <w:r>
        <w:rPr>
          <w:rFonts w:hint="eastAsia"/>
        </w:rPr>
        <w:t>未实现</w:t>
      </w:r>
      <w:r>
        <w:rPr>
          <w:rFonts w:hint="eastAsia"/>
        </w:rPr>
        <w:t>RandomAccess</w:t>
      </w:r>
      <w:r>
        <w:rPr>
          <w:rFonts w:hint="eastAsia"/>
        </w:rPr>
        <w:t>接口的</w:t>
      </w:r>
      <w:r>
        <w:rPr>
          <w:rFonts w:hint="eastAsia"/>
        </w:rPr>
        <w:t>list</w:t>
      </w:r>
      <w:r>
        <w:rPr>
          <w:rFonts w:hint="eastAsia"/>
        </w:rPr>
        <w:t>，</w:t>
      </w:r>
      <w:r>
        <w:rPr>
          <w:rFonts w:hint="eastAsia"/>
        </w:rPr>
        <w:t xml:space="preserve"> </w:t>
      </w:r>
      <w:r>
        <w:rPr>
          <w:rFonts w:hint="eastAsia"/>
        </w:rPr>
        <w:t>优先选择</w:t>
      </w:r>
      <w:r>
        <w:rPr>
          <w:rFonts w:hint="eastAsia"/>
        </w:rPr>
        <w:t>iterator</w:t>
      </w:r>
      <w:r>
        <w:rPr>
          <w:rFonts w:hint="eastAsia"/>
        </w:rPr>
        <w:t>遍历（</w:t>
      </w:r>
      <w:r>
        <w:rPr>
          <w:rFonts w:hint="eastAsia"/>
        </w:rPr>
        <w:t>foreach</w:t>
      </w:r>
      <w:r>
        <w:rPr>
          <w:rFonts w:hint="eastAsia"/>
        </w:rPr>
        <w:t>遍历底层也是通过</w:t>
      </w:r>
      <w:r>
        <w:rPr>
          <w:rFonts w:hint="eastAsia"/>
        </w:rPr>
        <w:t>iterator</w:t>
      </w:r>
      <w:r>
        <w:rPr>
          <w:rFonts w:hint="eastAsia"/>
        </w:rPr>
        <w:t>实现的），大</w:t>
      </w:r>
      <w:r>
        <w:rPr>
          <w:rFonts w:hint="eastAsia"/>
        </w:rPr>
        <w:t>size</w:t>
      </w:r>
      <w:r>
        <w:rPr>
          <w:rFonts w:hint="eastAsia"/>
        </w:rPr>
        <w:t>的数据，千万不要使用普通</w:t>
      </w:r>
      <w:r>
        <w:rPr>
          <w:rFonts w:hint="eastAsia"/>
        </w:rPr>
        <w:t>for</w:t>
      </w:r>
      <w:r>
        <w:rPr>
          <w:rFonts w:hint="eastAsia"/>
        </w:rPr>
        <w:t>循环</w:t>
      </w:r>
    </w:p>
    <w:p w14:paraId="3DF3B60D" w14:textId="77777777" w:rsidR="003A78F1" w:rsidRDefault="003A78F1" w:rsidP="003A78F1">
      <w:pPr>
        <w:ind w:firstLine="480"/>
      </w:pPr>
      <w:r>
        <w:rPr>
          <w:rFonts w:hint="eastAsia"/>
        </w:rPr>
        <w:t>补充：数据结构基础之双向链表</w:t>
      </w:r>
    </w:p>
    <w:p w14:paraId="499BDDAC" w14:textId="77777777" w:rsidR="003A78F1" w:rsidRDefault="003A78F1" w:rsidP="003A78F1">
      <w:pPr>
        <w:ind w:firstLine="480"/>
      </w:pPr>
      <w:r>
        <w:rPr>
          <w:rFonts w:hint="eastAsia"/>
        </w:rPr>
        <w:t>双向链表也叫双链表，是链表的一种，它的每个数据结点中都有两个指针，分别指向直接后继和直接前驱。所以，从双向链表中的任意一个结点开始，都可以很方便地访问它的前驱结点和后继结点。一般我们都构造双向循环链表，如下图所示，同时下图也是</w:t>
      </w:r>
      <w:r>
        <w:rPr>
          <w:rFonts w:hint="eastAsia"/>
        </w:rPr>
        <w:t xml:space="preserve">LinkedList </w:t>
      </w:r>
      <w:r>
        <w:rPr>
          <w:rFonts w:hint="eastAsia"/>
        </w:rPr>
        <w:t>底层使用的是双向循环链表数据结构。</w:t>
      </w:r>
    </w:p>
    <w:p w14:paraId="7B93FE3A" w14:textId="77777777" w:rsidR="003A78F1" w:rsidRDefault="003A78F1" w:rsidP="003A78F1">
      <w:pPr>
        <w:ind w:firstLine="480"/>
      </w:pPr>
      <w:r>
        <w:rPr>
          <w:noProof/>
        </w:rPr>
        <w:drawing>
          <wp:inline distT="0" distB="0" distL="0" distR="0" wp14:anchorId="6438A97D" wp14:editId="6CCB1479">
            <wp:extent cx="6188710" cy="885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885190"/>
                    </a:xfrm>
                    <a:prstGeom prst="rect">
                      <a:avLst/>
                    </a:prstGeom>
                  </pic:spPr>
                </pic:pic>
              </a:graphicData>
            </a:graphic>
          </wp:inline>
        </w:drawing>
      </w:r>
    </w:p>
    <w:p w14:paraId="778CE2BD" w14:textId="77777777" w:rsidR="003A78F1" w:rsidRDefault="003A78F1" w:rsidP="003A78F1">
      <w:pPr>
        <w:pStyle w:val="4"/>
        <w:rPr>
          <w:lang w:val="fr-FR"/>
        </w:rPr>
      </w:pPr>
      <w:bookmarkStart w:id="126" w:name="_Toc5917791"/>
      <w:r>
        <w:rPr>
          <w:rFonts w:hint="eastAsia"/>
          <w:lang w:val="fr-FR"/>
        </w:rPr>
        <w:t>ArrayList</w:t>
      </w:r>
      <w:r>
        <w:rPr>
          <w:rFonts w:hint="eastAsia"/>
          <w:lang w:val="fr-FR"/>
        </w:rPr>
        <w:t>和</w:t>
      </w:r>
      <w:r>
        <w:rPr>
          <w:rFonts w:hint="eastAsia"/>
          <w:lang w:val="fr-FR"/>
        </w:rPr>
        <w:t>Vector</w:t>
      </w:r>
      <w:r>
        <w:rPr>
          <w:rFonts w:hint="eastAsia"/>
          <w:lang w:val="fr-FR"/>
        </w:rPr>
        <w:t>的区别【博炎科技】</w:t>
      </w:r>
      <w:bookmarkEnd w:id="126"/>
    </w:p>
    <w:p w14:paraId="72E36D9C" w14:textId="77777777" w:rsidR="003A78F1" w:rsidRDefault="003A78F1" w:rsidP="003A78F1">
      <w:pPr>
        <w:ind w:firstLine="480"/>
      </w:pPr>
      <w:r>
        <w:rPr>
          <w:rFonts w:hint="eastAsia"/>
        </w:rPr>
        <w:t>这两个类都实现了</w:t>
      </w:r>
      <w:r>
        <w:rPr>
          <w:rFonts w:hint="eastAsia"/>
        </w:rPr>
        <w:t>List</w:t>
      </w:r>
      <w:r>
        <w:rPr>
          <w:rFonts w:hint="eastAsia"/>
        </w:rPr>
        <w:t>接口（</w:t>
      </w:r>
      <w:r>
        <w:rPr>
          <w:rFonts w:hint="eastAsia"/>
        </w:rPr>
        <w:t>List</w:t>
      </w:r>
      <w:r>
        <w:rPr>
          <w:rFonts w:hint="eastAsia"/>
        </w:rPr>
        <w:t>接口继承了</w:t>
      </w:r>
      <w:r>
        <w:rPr>
          <w:rFonts w:hint="eastAsia"/>
        </w:rPr>
        <w:t>Collection</w:t>
      </w:r>
      <w:r>
        <w:rPr>
          <w:rFonts w:hint="eastAsia"/>
        </w:rPr>
        <w:t>接口），他们都是有序集合，即存储在这两个集合中的元素的位置都是有顺序的，相当于一种动态的数组，我们以后可以按位置索引号取出某个元素，并且其中的数据是允许重复的。并且都是以数组的方式存储数据的</w:t>
      </w:r>
    </w:p>
    <w:p w14:paraId="19F0EABE" w14:textId="77777777" w:rsidR="003A78F1" w:rsidRDefault="003A78F1" w:rsidP="003A78F1">
      <w:pPr>
        <w:ind w:firstLine="480"/>
      </w:pPr>
      <w:r>
        <w:rPr>
          <w:rFonts w:hint="eastAsia"/>
        </w:rPr>
        <w:t>接着说</w:t>
      </w:r>
      <w:r>
        <w:rPr>
          <w:rFonts w:hint="eastAsia"/>
        </w:rPr>
        <w:t>ArrayList</w:t>
      </w:r>
      <w:r>
        <w:rPr>
          <w:rFonts w:hint="eastAsia"/>
        </w:rPr>
        <w:t>与</w:t>
      </w:r>
      <w:r>
        <w:rPr>
          <w:rFonts w:hint="eastAsia"/>
        </w:rPr>
        <w:t>Vector</w:t>
      </w:r>
      <w:r>
        <w:rPr>
          <w:rFonts w:hint="eastAsia"/>
        </w:rPr>
        <w:t>的区别，这主要包括两个方面：</w:t>
      </w:r>
    </w:p>
    <w:p w14:paraId="4A6A323F" w14:textId="77777777" w:rsidR="003A78F1" w:rsidRDefault="003A78F1" w:rsidP="003A78F1">
      <w:pPr>
        <w:ind w:firstLine="480"/>
        <w:rPr>
          <w:rFonts w:ascii="宋体" w:hAnsi="宋体"/>
          <w:bCs/>
          <w:color w:val="FF0000"/>
        </w:rPr>
      </w:pPr>
      <w:r>
        <w:rPr>
          <w:rFonts w:ascii="宋体" w:hAnsi="宋体" w:hint="eastAsia"/>
          <w:bCs/>
          <w:color w:val="FF0000"/>
        </w:rPr>
        <w:t>1</w:t>
      </w:r>
      <w:r>
        <w:rPr>
          <w:rFonts w:ascii="宋体" w:hAnsi="宋体" w:hint="eastAsia"/>
          <w:bCs/>
          <w:color w:val="FF0000"/>
        </w:rPr>
        <w:t>、同步性：</w:t>
      </w:r>
    </w:p>
    <w:p w14:paraId="67166FB4" w14:textId="77777777" w:rsidR="003A78F1" w:rsidRDefault="003A78F1" w:rsidP="003A78F1">
      <w:pPr>
        <w:ind w:firstLine="480"/>
      </w:pPr>
      <w:r>
        <w:rPr>
          <w:rFonts w:hint="eastAsia"/>
          <w:color w:val="FF0000"/>
        </w:rPr>
        <w:t>Vector</w:t>
      </w:r>
      <w:r>
        <w:rPr>
          <w:rFonts w:hint="eastAsia"/>
          <w:color w:val="FF0000"/>
        </w:rPr>
        <w:t>是线程安全的，也就是说是它的方法之间是线程同步的，而</w:t>
      </w:r>
      <w:r>
        <w:rPr>
          <w:rFonts w:hint="eastAsia"/>
          <w:color w:val="FF0000"/>
        </w:rPr>
        <w:t>ArrayList</w:t>
      </w:r>
      <w:r>
        <w:rPr>
          <w:rFonts w:hint="eastAsia"/>
          <w:color w:val="FF0000"/>
        </w:rPr>
        <w:t>是线程序不安全的，它的方法之间是线程不同步的。</w:t>
      </w:r>
      <w:r>
        <w:rPr>
          <w:rFonts w:hint="eastAsia"/>
        </w:rPr>
        <w:t>如果只有一个线程会访问到集合，那最好是使用</w:t>
      </w:r>
      <w:r>
        <w:rPr>
          <w:rFonts w:hint="eastAsia"/>
        </w:rPr>
        <w:t>ArrayList</w:t>
      </w:r>
      <w:r>
        <w:rPr>
          <w:rFonts w:hint="eastAsia"/>
        </w:rPr>
        <w:t>，因为它不考虑线程安全，效率会高些；如果有多个线程会访问到集合，那最好是使用</w:t>
      </w:r>
      <w:r>
        <w:rPr>
          <w:rFonts w:hint="eastAsia"/>
        </w:rPr>
        <w:t>Vector</w:t>
      </w:r>
      <w:r>
        <w:rPr>
          <w:rFonts w:hint="eastAsia"/>
        </w:rPr>
        <w:t>，因为不需要我们自己再去考虑和编写线程安全的代码。</w:t>
      </w:r>
    </w:p>
    <w:p w14:paraId="62C83DE8" w14:textId="77777777" w:rsidR="003A78F1" w:rsidRDefault="003A78F1" w:rsidP="003A78F1">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w:t>
      </w:r>
    </w:p>
    <w:p w14:paraId="36FBCE3D" w14:textId="77777777" w:rsidR="003A78F1" w:rsidRDefault="003A78F1" w:rsidP="003A78F1">
      <w:pPr>
        <w:ind w:firstLine="480"/>
        <w:rPr>
          <w:rFonts w:ascii="宋体" w:hAnsi="宋体"/>
          <w:bCs/>
          <w:color w:val="FF0000"/>
        </w:rPr>
      </w:pPr>
      <w:r>
        <w:rPr>
          <w:rFonts w:ascii="宋体" w:hAnsi="宋体" w:hint="eastAsia"/>
          <w:bCs/>
          <w:color w:val="FF0000"/>
        </w:rPr>
        <w:t>2</w:t>
      </w:r>
      <w:r>
        <w:rPr>
          <w:rFonts w:ascii="宋体" w:hAnsi="宋体" w:hint="eastAsia"/>
          <w:bCs/>
          <w:color w:val="FF0000"/>
        </w:rPr>
        <w:t>、数据增长：</w:t>
      </w:r>
    </w:p>
    <w:p w14:paraId="7523D5A5" w14:textId="77777777" w:rsidR="003A78F1" w:rsidRDefault="003A78F1" w:rsidP="003A78F1">
      <w:pPr>
        <w:ind w:firstLine="480"/>
      </w:pPr>
      <w:r>
        <w:rPr>
          <w:rFonts w:hint="eastAsia"/>
          <w:color w:val="FF0000"/>
        </w:rPr>
        <w:t>ArrayList</w:t>
      </w:r>
      <w:r>
        <w:rPr>
          <w:rFonts w:hint="eastAsia"/>
          <w:color w:val="FF0000"/>
        </w:rPr>
        <w:t>与</w:t>
      </w:r>
      <w:r>
        <w:rPr>
          <w:rFonts w:hint="eastAsia"/>
          <w:color w:val="FF0000"/>
        </w:rPr>
        <w:t>Vector</w:t>
      </w:r>
      <w:r>
        <w:rPr>
          <w:rFonts w:hint="eastAsia"/>
          <w:color w:val="FF0000"/>
        </w:rPr>
        <w:t>都有一个初始的容量大小，当存储进它们里面的元素的个数超过了容量时，就需要增加</w:t>
      </w:r>
      <w:r>
        <w:rPr>
          <w:rFonts w:hint="eastAsia"/>
          <w:color w:val="FF0000"/>
        </w:rPr>
        <w:t>ArrayList</w:t>
      </w:r>
      <w:r>
        <w:rPr>
          <w:rFonts w:hint="eastAsia"/>
          <w:color w:val="FF0000"/>
        </w:rPr>
        <w:t>与</w:t>
      </w:r>
      <w:r>
        <w:rPr>
          <w:rFonts w:hint="eastAsia"/>
          <w:color w:val="FF0000"/>
        </w:rPr>
        <w:t>Vector</w:t>
      </w:r>
      <w:r>
        <w:rPr>
          <w:rFonts w:hint="eastAsia"/>
          <w:color w:val="FF0000"/>
        </w:rPr>
        <w:t>的存储空间，</w:t>
      </w:r>
      <w:r>
        <w:rPr>
          <w:rFonts w:hint="eastAsia"/>
          <w:color w:val="000000"/>
        </w:rPr>
        <w:t>每次要增加存储空间时，不是只</w:t>
      </w:r>
      <w:r>
        <w:rPr>
          <w:rFonts w:hint="eastAsia"/>
        </w:rPr>
        <w:t>增加一个存储单元，而是增加多个存储单元，每次增加的存储单元的个数在内存空间利用与程序效率之间要取得一定的平衡。</w:t>
      </w:r>
      <w:r>
        <w:rPr>
          <w:rFonts w:hint="eastAsia"/>
          <w:color w:val="FF0000"/>
        </w:rPr>
        <w:t>Vector</w:t>
      </w:r>
      <w:r>
        <w:rPr>
          <w:rFonts w:hint="eastAsia"/>
          <w:color w:val="FF0000"/>
        </w:rPr>
        <w:t>默认增长为原来两倍，而</w:t>
      </w:r>
      <w:r>
        <w:rPr>
          <w:rFonts w:hint="eastAsia"/>
          <w:color w:val="FF0000"/>
        </w:rPr>
        <w:t>ArrayList</w:t>
      </w:r>
      <w:r>
        <w:rPr>
          <w:rFonts w:hint="eastAsia"/>
          <w:color w:val="FF0000"/>
        </w:rPr>
        <w:t>的增长为原来的</w:t>
      </w:r>
      <w:r>
        <w:rPr>
          <w:rFonts w:hint="eastAsia"/>
          <w:color w:val="FF0000"/>
        </w:rPr>
        <w:t>1.5</w:t>
      </w:r>
      <w:r>
        <w:rPr>
          <w:rFonts w:hint="eastAsia"/>
          <w:color w:val="FF0000"/>
        </w:rPr>
        <w:t>倍。</w:t>
      </w:r>
      <w:r>
        <w:rPr>
          <w:rFonts w:hint="eastAsia"/>
        </w:rPr>
        <w:t>ArrayList</w:t>
      </w:r>
      <w:r>
        <w:rPr>
          <w:rFonts w:hint="eastAsia"/>
        </w:rPr>
        <w:t>与</w:t>
      </w:r>
      <w:r>
        <w:rPr>
          <w:rFonts w:hint="eastAsia"/>
        </w:rPr>
        <w:t>Vector</w:t>
      </w:r>
      <w:r>
        <w:rPr>
          <w:rFonts w:hint="eastAsia"/>
        </w:rPr>
        <w:t>都可以设置初始的空间大小，</w:t>
      </w:r>
      <w:r>
        <w:rPr>
          <w:rFonts w:hint="eastAsia"/>
        </w:rPr>
        <w:t>Vector</w:t>
      </w:r>
      <w:r>
        <w:rPr>
          <w:rFonts w:hint="eastAsia"/>
        </w:rPr>
        <w:t>还可以设置增长的空间大小，而</w:t>
      </w:r>
      <w:r>
        <w:rPr>
          <w:rFonts w:hint="eastAsia"/>
        </w:rPr>
        <w:t>ArrayList</w:t>
      </w:r>
      <w:r>
        <w:rPr>
          <w:rFonts w:hint="eastAsia"/>
        </w:rPr>
        <w:t>没有提供设置增长空间的方法。</w:t>
      </w:r>
    </w:p>
    <w:p w14:paraId="7AC812D3" w14:textId="77777777" w:rsidR="003A78F1" w:rsidRPr="00F22066" w:rsidRDefault="003A78F1" w:rsidP="003A78F1">
      <w:pPr>
        <w:pStyle w:val="14"/>
        <w:ind w:firstLine="360"/>
      </w:pPr>
      <w:r w:rsidRPr="00F22066">
        <w:t>publicArrayList(intinitialCapacity)//</w:t>
      </w:r>
      <w:r w:rsidRPr="00F22066">
        <w:t>构造一个具有指定初始容量的空列表。</w:t>
      </w:r>
    </w:p>
    <w:p w14:paraId="68871A77" w14:textId="77777777" w:rsidR="003A78F1" w:rsidRPr="00F22066" w:rsidRDefault="003A78F1" w:rsidP="003A78F1">
      <w:pPr>
        <w:pStyle w:val="14"/>
        <w:ind w:firstLine="360"/>
      </w:pPr>
      <w:r w:rsidRPr="00F22066">
        <w:t>publicArrayList()//</w:t>
      </w:r>
      <w:r w:rsidRPr="00F22066">
        <w:t>构造一个初始容量为</w:t>
      </w:r>
      <w:r w:rsidRPr="00F22066">
        <w:t>10</w:t>
      </w:r>
      <w:r w:rsidRPr="00F22066">
        <w:t>的空列表。</w:t>
      </w:r>
    </w:p>
    <w:p w14:paraId="220F4423" w14:textId="77777777" w:rsidR="003A78F1" w:rsidRPr="00F22066" w:rsidRDefault="003A78F1" w:rsidP="003A78F1">
      <w:pPr>
        <w:pStyle w:val="14"/>
        <w:ind w:firstLine="360"/>
      </w:pPr>
      <w:r w:rsidRPr="00F22066">
        <w:t>publicArrayList(Collection&lt;?extendsE&gt;c)//</w:t>
      </w:r>
      <w:r w:rsidRPr="00F22066">
        <w:t>构造一个包含指定</w:t>
      </w:r>
      <w:r w:rsidRPr="00F22066">
        <w:t>collection</w:t>
      </w:r>
      <w:r w:rsidRPr="00F22066">
        <w:t>的元素的列表</w:t>
      </w:r>
    </w:p>
    <w:p w14:paraId="3EB5C4B0" w14:textId="77777777" w:rsidR="003A78F1" w:rsidRPr="00F22066" w:rsidRDefault="003A78F1" w:rsidP="003A78F1">
      <w:pPr>
        <w:pStyle w:val="14"/>
        <w:ind w:firstLine="360"/>
      </w:pPr>
      <w:r w:rsidRPr="00F22066">
        <w:t>Vector</w:t>
      </w:r>
      <w:r w:rsidRPr="00F22066">
        <w:t>有四个构造方法：</w:t>
      </w:r>
    </w:p>
    <w:p w14:paraId="5E4762D6" w14:textId="77777777" w:rsidR="003A78F1" w:rsidRPr="00F22066" w:rsidRDefault="003A78F1" w:rsidP="003A78F1">
      <w:pPr>
        <w:pStyle w:val="14"/>
        <w:ind w:firstLine="360"/>
      </w:pPr>
      <w:r w:rsidRPr="00F22066">
        <w:t>publicVector()//</w:t>
      </w:r>
      <w:r w:rsidRPr="00F22066">
        <w:t>使用指定的初始容量和等于零的容量增量构造一个空向量。</w:t>
      </w:r>
    </w:p>
    <w:p w14:paraId="73A78FD8" w14:textId="77777777" w:rsidR="003A78F1" w:rsidRPr="00F22066" w:rsidRDefault="003A78F1" w:rsidP="003A78F1">
      <w:pPr>
        <w:pStyle w:val="14"/>
        <w:ind w:firstLine="360"/>
      </w:pPr>
      <w:r w:rsidRPr="00F22066">
        <w:t>publicVector(intinitialCapacity)//</w:t>
      </w:r>
      <w:r w:rsidRPr="00F22066">
        <w:t>构造一个空向量，使其内部数据数组的大小，其标准容量增量为零。</w:t>
      </w:r>
    </w:p>
    <w:p w14:paraId="7E464514" w14:textId="77777777" w:rsidR="003A78F1" w:rsidRPr="00F22066" w:rsidRDefault="003A78F1" w:rsidP="003A78F1">
      <w:pPr>
        <w:pStyle w:val="14"/>
        <w:ind w:firstLine="360"/>
      </w:pPr>
      <w:r w:rsidRPr="00F22066">
        <w:t>publicVector(Collection&lt;?extendsE&gt;c)//</w:t>
      </w:r>
      <w:r w:rsidRPr="00F22066">
        <w:t>构造一个包含指定</w:t>
      </w:r>
      <w:r w:rsidRPr="00F22066">
        <w:t>collection</w:t>
      </w:r>
      <w:r w:rsidRPr="00F22066">
        <w:t>中的元素的向量</w:t>
      </w:r>
    </w:p>
    <w:p w14:paraId="68D51AF5" w14:textId="77777777" w:rsidR="003A78F1" w:rsidRPr="00F22066" w:rsidRDefault="003A78F1" w:rsidP="003A78F1">
      <w:pPr>
        <w:pStyle w:val="14"/>
        <w:ind w:firstLine="360"/>
      </w:pPr>
      <w:r w:rsidRPr="00F22066">
        <w:t>publicVector(intinitialCapacity,intcapacityIncrement)//</w:t>
      </w:r>
      <w:r w:rsidRPr="00F22066">
        <w:t>使用指定的初始容量和容量增量构造一个空的向量</w:t>
      </w:r>
    </w:p>
    <w:p w14:paraId="52780B3C" w14:textId="77777777" w:rsidR="003A78F1" w:rsidRPr="00397E2F" w:rsidRDefault="003A78F1" w:rsidP="003A78F1">
      <w:pPr>
        <w:pStyle w:val="4"/>
      </w:pPr>
      <w:bookmarkStart w:id="127" w:name="_Toc5917792"/>
      <w:r w:rsidRPr="00397E2F">
        <w:lastRenderedPageBreak/>
        <w:t>ArrayList</w:t>
      </w:r>
      <w:r w:rsidRPr="00397E2F">
        <w:t>和</w:t>
      </w:r>
      <w:r w:rsidRPr="00397E2F">
        <w:t>Vector</w:t>
      </w:r>
      <w:r w:rsidRPr="00397E2F">
        <w:t>都是用数组实现的，主要有这么三个区别：</w:t>
      </w:r>
      <w:bookmarkEnd w:id="127"/>
    </w:p>
    <w:p w14:paraId="6253DBA8" w14:textId="77777777" w:rsidR="003A78F1" w:rsidRPr="00397E2F" w:rsidRDefault="003A78F1" w:rsidP="003A78F1">
      <w:pPr>
        <w:ind w:firstLine="480"/>
      </w:pPr>
      <w:r w:rsidRPr="00397E2F">
        <w:t>Vector</w:t>
      </w:r>
      <w:r w:rsidRPr="00397E2F">
        <w:t>是多线程安全的，线程安全就是说多线程访问同一代码，不会产生不确定的结果。而</w:t>
      </w:r>
      <w:r w:rsidRPr="00397E2F">
        <w:t>ArrayList</w:t>
      </w:r>
      <w:r w:rsidRPr="00397E2F">
        <w:t>不是，这个可以从源码中看出，</w:t>
      </w:r>
      <w:r w:rsidRPr="00397E2F">
        <w:t>Vector</w:t>
      </w:r>
      <w:r w:rsidRPr="00397E2F">
        <w:t>类中的方法很多有</w:t>
      </w:r>
      <w:r w:rsidRPr="00397E2F">
        <w:t>synchronized</w:t>
      </w:r>
      <w:r w:rsidRPr="00397E2F">
        <w:t>进行修饰，这样就导致了</w:t>
      </w:r>
      <w:r w:rsidRPr="00397E2F">
        <w:t>Vector</w:t>
      </w:r>
      <w:r w:rsidRPr="00397E2F">
        <w:t>在效率上无法与</w:t>
      </w:r>
      <w:r w:rsidRPr="00397E2F">
        <w:t>ArrayList</w:t>
      </w:r>
      <w:r w:rsidRPr="00397E2F">
        <w:t>相比；</w:t>
      </w:r>
    </w:p>
    <w:p w14:paraId="461E9439" w14:textId="77777777" w:rsidR="003A78F1" w:rsidRPr="00397E2F" w:rsidRDefault="003A78F1" w:rsidP="003A78F1">
      <w:pPr>
        <w:ind w:firstLine="480"/>
      </w:pPr>
      <w:r w:rsidRPr="00397E2F">
        <w:t>两个都是采用的线性连续空间存储元素，但是当空间不足的时候，两个类的增加方式是不同。</w:t>
      </w:r>
    </w:p>
    <w:p w14:paraId="1E292088" w14:textId="77777777" w:rsidR="003A78F1" w:rsidRPr="00397E2F" w:rsidRDefault="003A78F1" w:rsidP="003A78F1">
      <w:pPr>
        <w:ind w:firstLine="480"/>
      </w:pPr>
      <w:r w:rsidRPr="00397E2F">
        <w:t>Vector</w:t>
      </w:r>
      <w:r w:rsidRPr="00397E2F">
        <w:t>可以设置增长因子，而</w:t>
      </w:r>
      <w:r w:rsidRPr="00397E2F">
        <w:t>ArrayList</w:t>
      </w:r>
      <w:r w:rsidRPr="00397E2F">
        <w:t>不可以。</w:t>
      </w:r>
    </w:p>
    <w:p w14:paraId="2AD1C25F" w14:textId="77777777" w:rsidR="003A78F1" w:rsidRPr="00397E2F" w:rsidRDefault="003A78F1" w:rsidP="003A78F1">
      <w:pPr>
        <w:ind w:firstLine="480"/>
      </w:pPr>
      <w:r w:rsidRPr="00397E2F">
        <w:t>Vector</w:t>
      </w:r>
      <w:r w:rsidRPr="00397E2F">
        <w:t>是一种老的动态数组，是线程同步的，效率很低，一般不赞成使用。</w:t>
      </w:r>
    </w:p>
    <w:p w14:paraId="4C1A7C7F" w14:textId="77777777" w:rsidR="003A78F1" w:rsidRPr="00397E2F" w:rsidRDefault="003A78F1" w:rsidP="003A78F1">
      <w:pPr>
        <w:ind w:firstLine="480"/>
      </w:pPr>
      <w:r w:rsidRPr="00397E2F">
        <w:t>适用场景分析：</w:t>
      </w:r>
    </w:p>
    <w:p w14:paraId="2F26E0A4" w14:textId="77777777" w:rsidR="003A78F1" w:rsidRPr="00397E2F" w:rsidRDefault="003A78F1" w:rsidP="003A78F1">
      <w:pPr>
        <w:ind w:firstLine="480"/>
      </w:pPr>
      <w:r w:rsidRPr="00397E2F">
        <w:t>Vector</w:t>
      </w:r>
      <w:r w:rsidRPr="00397E2F">
        <w:t>是线程同步的，所以它也是线程安全的，而</w:t>
      </w:r>
      <w:r w:rsidRPr="00397E2F">
        <w:t>ArrayList</w:t>
      </w:r>
      <w:r w:rsidRPr="00397E2F">
        <w:t>是线程异步的，是不安全的。如果不考虑到线程的安全因素，一般用</w:t>
      </w:r>
      <w:r w:rsidRPr="00397E2F">
        <w:t>ArrayList</w:t>
      </w:r>
      <w:r w:rsidRPr="00397E2F">
        <w:t>效率比较高。</w:t>
      </w:r>
    </w:p>
    <w:p w14:paraId="0184B884" w14:textId="77777777" w:rsidR="003A78F1" w:rsidRPr="00397E2F" w:rsidRDefault="003A78F1" w:rsidP="003A78F1">
      <w:pPr>
        <w:ind w:firstLine="480"/>
      </w:pPr>
      <w:r w:rsidRPr="00397E2F">
        <w:t>如果集合中的元素的数目大于目前集合数组的长度时，在集合中使用数据量比较大的数据，用</w:t>
      </w:r>
      <w:r w:rsidRPr="00397E2F">
        <w:t>Vector</w:t>
      </w:r>
      <w:r w:rsidRPr="00397E2F">
        <w:t>有一定的优势。</w:t>
      </w:r>
    </w:p>
    <w:p w14:paraId="325B7A50" w14:textId="1CE22C9E" w:rsidR="00964C88" w:rsidRDefault="00964C88" w:rsidP="003A78F1">
      <w:pPr>
        <w:pStyle w:val="4"/>
      </w:pPr>
      <w:bookmarkStart w:id="128" w:name="_Toc5917793"/>
      <w:r>
        <w:rPr>
          <w:rFonts w:hint="eastAsia"/>
        </w:rPr>
        <w:t>Hash</w:t>
      </w:r>
      <w:r>
        <w:t>Map</w:t>
      </w:r>
      <w:r>
        <w:t>的理解</w:t>
      </w:r>
    </w:p>
    <w:p w14:paraId="0E8098AD" w14:textId="229E3423" w:rsidR="00964C88" w:rsidRDefault="00964C88" w:rsidP="00964C88">
      <w:pPr>
        <w:ind w:firstLine="480"/>
      </w:pPr>
      <w:r>
        <w:t>链表</w:t>
      </w:r>
      <w:r>
        <w:rPr>
          <w:rFonts w:hint="eastAsia"/>
        </w:rPr>
        <w:t>+</w:t>
      </w:r>
      <w:r>
        <w:t>数组</w:t>
      </w:r>
    </w:p>
    <w:p w14:paraId="2A42ECAC" w14:textId="50464E0A" w:rsidR="00964C88" w:rsidRPr="00964C88" w:rsidRDefault="00964C88" w:rsidP="00964C88">
      <w:pPr>
        <w:ind w:firstLine="480"/>
      </w:pPr>
      <w:r>
        <w:t>外层是一个链表</w:t>
      </w:r>
      <w:r>
        <w:rPr>
          <w:rFonts w:hint="eastAsia"/>
        </w:rPr>
        <w:t>，</w:t>
      </w:r>
      <w:r>
        <w:t>而一个链表中又是一个数组</w:t>
      </w:r>
      <w:r>
        <w:rPr>
          <w:rFonts w:hint="eastAsia"/>
        </w:rPr>
        <w:t>，</w:t>
      </w:r>
      <w:r>
        <w:t>存储时先通过</w:t>
      </w:r>
      <w:r>
        <w:t>key</w:t>
      </w:r>
      <w:r>
        <w:t>获取</w:t>
      </w:r>
      <w:r>
        <w:t>hashcode</w:t>
      </w:r>
      <w:r>
        <w:t>并计算出</w:t>
      </w:r>
      <w:r>
        <w:t>value</w:t>
      </w:r>
      <w:r>
        <w:t>存储的链表位置</w:t>
      </w:r>
      <w:r>
        <w:rPr>
          <w:rFonts w:hint="eastAsia"/>
        </w:rPr>
        <w:t>，如果不存在</w:t>
      </w:r>
      <w:r>
        <w:rPr>
          <w:rFonts w:hint="eastAsia"/>
        </w:rPr>
        <w:t>hash</w:t>
      </w:r>
      <w:r>
        <w:rPr>
          <w:rFonts w:hint="eastAsia"/>
        </w:rPr>
        <w:t>碰撞则</w:t>
      </w:r>
      <w:r>
        <w:rPr>
          <w:rFonts w:hint="eastAsia"/>
        </w:rPr>
        <w:t>value</w:t>
      </w:r>
      <w:r>
        <w:rPr>
          <w:rFonts w:hint="eastAsia"/>
        </w:rPr>
        <w:t>存在该链表中数组的第一个位置，如果发生</w:t>
      </w:r>
      <w:r>
        <w:rPr>
          <w:rFonts w:hint="eastAsia"/>
        </w:rPr>
        <w:t>hash</w:t>
      </w:r>
      <w:r>
        <w:rPr>
          <w:rFonts w:hint="eastAsia"/>
        </w:rPr>
        <w:t>碰撞则存在在该链表的数组的最后一个位置。</w:t>
      </w:r>
    </w:p>
    <w:p w14:paraId="5BA757A0" w14:textId="77777777" w:rsidR="003A78F1" w:rsidRDefault="003A78F1" w:rsidP="003A78F1">
      <w:pPr>
        <w:pStyle w:val="4"/>
      </w:pPr>
      <w:r w:rsidRPr="00397E2F">
        <w:t>HashMap</w:t>
      </w:r>
      <w:r w:rsidRPr="00397E2F">
        <w:t>和</w:t>
      </w:r>
      <w:r w:rsidRPr="00397E2F">
        <w:t>Hashtable</w:t>
      </w:r>
      <w:r w:rsidRPr="00397E2F">
        <w:t>的区别</w:t>
      </w:r>
      <w:bookmarkEnd w:id="128"/>
    </w:p>
    <w:p w14:paraId="0FF2A4BA"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是</w:t>
      </w:r>
      <w:r>
        <w:rPr>
          <w:rFonts w:ascii="宋体" w:hAnsi="宋体" w:hint="eastAsia"/>
          <w:bCs/>
          <w:color w:val="FF0000"/>
        </w:rPr>
        <w:t>Hashtable</w:t>
      </w:r>
      <w:r>
        <w:rPr>
          <w:rFonts w:ascii="宋体" w:hAnsi="宋体" w:hint="eastAsia"/>
          <w:bCs/>
          <w:color w:val="FF0000"/>
        </w:rPr>
        <w:t>的轻量级实现（非线程安全的实现），他们都实现</w:t>
      </w:r>
      <w:r>
        <w:rPr>
          <w:rFonts w:ascii="宋体" w:hAnsi="宋体" w:hint="eastAsia"/>
          <w:bCs/>
          <w:color w:val="FF0000"/>
        </w:rPr>
        <w:t>Map</w:t>
      </w:r>
      <w:r>
        <w:rPr>
          <w:rFonts w:ascii="宋体" w:hAnsi="宋体" w:hint="eastAsia"/>
          <w:bCs/>
          <w:color w:val="FF0000"/>
        </w:rPr>
        <w:t>接口，主要区别在于</w:t>
      </w:r>
      <w:r>
        <w:rPr>
          <w:rFonts w:ascii="宋体" w:hAnsi="宋体" w:hint="eastAsia"/>
          <w:bCs/>
          <w:color w:val="FF0000"/>
        </w:rPr>
        <w:t>HashMap</w:t>
      </w:r>
      <w:r>
        <w:rPr>
          <w:rFonts w:ascii="宋体" w:hAnsi="宋体" w:hint="eastAsia"/>
          <w:bCs/>
          <w:color w:val="FF0000"/>
        </w:rPr>
        <w:t>允许空（</w:t>
      </w:r>
      <w:r>
        <w:rPr>
          <w:rFonts w:ascii="宋体" w:hAnsi="宋体" w:hint="eastAsia"/>
          <w:bCs/>
          <w:color w:val="FF0000"/>
        </w:rPr>
        <w:t>null</w:t>
      </w:r>
      <w:r>
        <w:rPr>
          <w:rFonts w:ascii="宋体" w:hAnsi="宋体" w:hint="eastAsia"/>
          <w:bCs/>
          <w:color w:val="FF0000"/>
        </w:rPr>
        <w:t>）键值（</w:t>
      </w:r>
      <w:r>
        <w:rPr>
          <w:rFonts w:ascii="宋体" w:hAnsi="宋体" w:hint="eastAsia"/>
          <w:bCs/>
          <w:color w:val="FF0000"/>
        </w:rPr>
        <w:t>key</w:t>
      </w:r>
      <w:r>
        <w:rPr>
          <w:rFonts w:ascii="宋体" w:hAnsi="宋体" w:hint="eastAsia"/>
          <w:bCs/>
          <w:color w:val="FF0000"/>
        </w:rPr>
        <w:t>）</w:t>
      </w:r>
      <w:r>
        <w:rPr>
          <w:rFonts w:ascii="宋体" w:hAnsi="宋体" w:hint="eastAsia"/>
          <w:bCs/>
          <w:color w:val="FF0000"/>
        </w:rPr>
        <w:t>,</w:t>
      </w:r>
      <w:r>
        <w:rPr>
          <w:rFonts w:ascii="宋体" w:hAnsi="宋体" w:hint="eastAsia"/>
          <w:bCs/>
          <w:color w:val="FF0000"/>
        </w:rPr>
        <w:t>由于非线程安全，在只有一个线程访问的情况下，效率要高于</w:t>
      </w:r>
      <w:r>
        <w:rPr>
          <w:rFonts w:ascii="宋体" w:hAnsi="宋体" w:hint="eastAsia"/>
          <w:bCs/>
          <w:color w:val="FF0000"/>
        </w:rPr>
        <w:t>Hashtable</w:t>
      </w:r>
      <w:r>
        <w:rPr>
          <w:rFonts w:ascii="宋体" w:hAnsi="宋体" w:hint="eastAsia"/>
          <w:bCs/>
          <w:color w:val="FF0000"/>
        </w:rPr>
        <w:t>。</w:t>
      </w:r>
    </w:p>
    <w:p w14:paraId="6AA63B33"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允许将</w:t>
      </w:r>
      <w:r>
        <w:rPr>
          <w:rFonts w:ascii="宋体" w:hAnsi="宋体" w:hint="eastAsia"/>
          <w:bCs/>
          <w:color w:val="FF0000"/>
        </w:rPr>
        <w:t>null</w:t>
      </w:r>
      <w:r>
        <w:rPr>
          <w:rFonts w:ascii="宋体" w:hAnsi="宋体" w:hint="eastAsia"/>
          <w:bCs/>
          <w:color w:val="FF0000"/>
        </w:rPr>
        <w:t>作为一个</w:t>
      </w:r>
      <w:r>
        <w:rPr>
          <w:rFonts w:ascii="宋体" w:hAnsi="宋体" w:hint="eastAsia"/>
          <w:bCs/>
          <w:color w:val="FF0000"/>
        </w:rPr>
        <w:t>entry</w:t>
      </w:r>
      <w:r>
        <w:rPr>
          <w:rFonts w:ascii="宋体" w:hAnsi="宋体" w:hint="eastAsia"/>
          <w:bCs/>
          <w:color w:val="FF0000"/>
        </w:rPr>
        <w:t>的</w:t>
      </w:r>
      <w:r>
        <w:rPr>
          <w:rFonts w:ascii="宋体" w:hAnsi="宋体" w:hint="eastAsia"/>
          <w:bCs/>
          <w:color w:val="FF0000"/>
        </w:rPr>
        <w:t>key</w:t>
      </w:r>
      <w:r>
        <w:rPr>
          <w:rFonts w:ascii="宋体" w:hAnsi="宋体" w:hint="eastAsia"/>
          <w:bCs/>
          <w:color w:val="FF0000"/>
        </w:rPr>
        <w:t>或者</w:t>
      </w:r>
      <w:r>
        <w:rPr>
          <w:rFonts w:ascii="宋体" w:hAnsi="宋体" w:hint="eastAsia"/>
          <w:bCs/>
          <w:color w:val="FF0000"/>
        </w:rPr>
        <w:t>value</w:t>
      </w:r>
      <w:r>
        <w:rPr>
          <w:rFonts w:ascii="宋体" w:hAnsi="宋体" w:hint="eastAsia"/>
          <w:bCs/>
          <w:color w:val="FF0000"/>
        </w:rPr>
        <w:t>，而</w:t>
      </w:r>
      <w:r>
        <w:rPr>
          <w:rFonts w:ascii="宋体" w:hAnsi="宋体" w:hint="eastAsia"/>
          <w:bCs/>
          <w:color w:val="FF0000"/>
        </w:rPr>
        <w:t>Hashtable</w:t>
      </w:r>
      <w:r>
        <w:rPr>
          <w:rFonts w:ascii="宋体" w:hAnsi="宋体" w:hint="eastAsia"/>
          <w:bCs/>
          <w:color w:val="FF0000"/>
        </w:rPr>
        <w:t>不允许。</w:t>
      </w:r>
    </w:p>
    <w:p w14:paraId="063A063F" w14:textId="77777777" w:rsidR="008B3D60" w:rsidRDefault="008B3D60" w:rsidP="008B3D60">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把</w:t>
      </w:r>
      <w:r>
        <w:rPr>
          <w:rFonts w:ascii="宋体" w:hAnsi="宋体" w:hint="eastAsia"/>
          <w:bCs/>
          <w:color w:val="FF0000"/>
        </w:rPr>
        <w:t>Hashtable</w:t>
      </w:r>
      <w:r>
        <w:rPr>
          <w:rFonts w:ascii="宋体" w:hAnsi="宋体" w:hint="eastAsia"/>
          <w:bCs/>
          <w:color w:val="FF0000"/>
        </w:rPr>
        <w:t>的</w:t>
      </w:r>
      <w:r>
        <w:rPr>
          <w:rFonts w:ascii="宋体" w:hAnsi="宋体" w:hint="eastAsia"/>
          <w:bCs/>
          <w:color w:val="FF0000"/>
        </w:rPr>
        <w:t>contains</w:t>
      </w:r>
      <w:r>
        <w:rPr>
          <w:rFonts w:ascii="宋体" w:hAnsi="宋体" w:hint="eastAsia"/>
          <w:bCs/>
          <w:color w:val="FF0000"/>
        </w:rPr>
        <w:t>方法去掉了，改成</w:t>
      </w:r>
      <w:r>
        <w:rPr>
          <w:rFonts w:ascii="宋体" w:hAnsi="宋体" w:hint="eastAsia"/>
          <w:bCs/>
          <w:color w:val="FF0000"/>
        </w:rPr>
        <w:t>containsvalue</w:t>
      </w:r>
      <w:r>
        <w:rPr>
          <w:rFonts w:ascii="宋体" w:hAnsi="宋体" w:hint="eastAsia"/>
          <w:bCs/>
          <w:color w:val="FF0000"/>
        </w:rPr>
        <w:t>和</w:t>
      </w:r>
      <w:r>
        <w:rPr>
          <w:rFonts w:ascii="宋体" w:hAnsi="宋体" w:hint="eastAsia"/>
          <w:bCs/>
          <w:color w:val="FF0000"/>
        </w:rPr>
        <w:t>containsKey</w:t>
      </w:r>
      <w:r>
        <w:rPr>
          <w:rFonts w:ascii="宋体" w:hAnsi="宋体" w:hint="eastAsia"/>
          <w:bCs/>
          <w:color w:val="FF0000"/>
        </w:rPr>
        <w:t>。因为</w:t>
      </w:r>
      <w:r>
        <w:rPr>
          <w:rFonts w:ascii="宋体" w:hAnsi="宋体" w:hint="eastAsia"/>
          <w:bCs/>
          <w:color w:val="FF0000"/>
        </w:rPr>
        <w:t>contains</w:t>
      </w:r>
      <w:r>
        <w:rPr>
          <w:rFonts w:ascii="宋体" w:hAnsi="宋体" w:hint="eastAsia"/>
          <w:bCs/>
          <w:color w:val="FF0000"/>
        </w:rPr>
        <w:t>方法容易让人引起误解。</w:t>
      </w:r>
    </w:p>
    <w:p w14:paraId="7B0E55E1" w14:textId="77777777" w:rsidR="008B3D60" w:rsidRDefault="008B3D60" w:rsidP="008B3D60">
      <w:pPr>
        <w:ind w:firstLine="480"/>
      </w:pPr>
      <w:r>
        <w:rPr>
          <w:rFonts w:hint="eastAsia"/>
        </w:rPr>
        <w:t>Hashtable</w:t>
      </w:r>
      <w:r>
        <w:rPr>
          <w:rFonts w:hint="eastAsia"/>
        </w:rPr>
        <w:t>继承自</w:t>
      </w:r>
      <w:r>
        <w:rPr>
          <w:rFonts w:hint="eastAsia"/>
        </w:rPr>
        <w:t>Dictionary</w:t>
      </w:r>
      <w:r>
        <w:rPr>
          <w:rFonts w:hint="eastAsia"/>
        </w:rPr>
        <w:t>类，而</w:t>
      </w:r>
      <w:r>
        <w:rPr>
          <w:rFonts w:hint="eastAsia"/>
        </w:rPr>
        <w:t>HashMap</w:t>
      </w:r>
      <w:r>
        <w:rPr>
          <w:rFonts w:hint="eastAsia"/>
        </w:rPr>
        <w:t>是</w:t>
      </w:r>
      <w:r>
        <w:rPr>
          <w:rFonts w:hint="eastAsia"/>
        </w:rPr>
        <w:t>Java1.2</w:t>
      </w:r>
      <w:r>
        <w:rPr>
          <w:rFonts w:hint="eastAsia"/>
        </w:rPr>
        <w:t>引进的</w:t>
      </w:r>
      <w:r>
        <w:rPr>
          <w:rFonts w:hint="eastAsia"/>
        </w:rPr>
        <w:t>Mapinterface</w:t>
      </w:r>
      <w:r>
        <w:rPr>
          <w:rFonts w:hint="eastAsia"/>
        </w:rPr>
        <w:t>的一个实现。</w:t>
      </w:r>
    </w:p>
    <w:p w14:paraId="7001A560" w14:textId="77777777" w:rsidR="008B3D60" w:rsidRDefault="008B3D60" w:rsidP="008B3D60">
      <w:pPr>
        <w:ind w:firstLine="480"/>
      </w:pPr>
      <w:r>
        <w:rPr>
          <w:rFonts w:hint="eastAsia"/>
        </w:rPr>
        <w:t>最大的不同是，</w:t>
      </w:r>
      <w:r>
        <w:rPr>
          <w:rFonts w:hint="eastAsia"/>
          <w:color w:val="FF0000"/>
        </w:rPr>
        <w:t>Hashtable</w:t>
      </w:r>
      <w:r>
        <w:rPr>
          <w:rFonts w:hint="eastAsia"/>
          <w:color w:val="FF0000"/>
        </w:rPr>
        <w:t>的方法是</w:t>
      </w:r>
      <w:r>
        <w:rPr>
          <w:rFonts w:hint="eastAsia"/>
          <w:color w:val="FF0000"/>
          <w:szCs w:val="21"/>
          <w:lang w:val="fr-FR"/>
        </w:rPr>
        <w:t>synchronized</w:t>
      </w:r>
      <w:r>
        <w:rPr>
          <w:rFonts w:hint="eastAsia"/>
          <w:color w:val="FF0000"/>
        </w:rPr>
        <w:t>的，而</w:t>
      </w:r>
      <w:r>
        <w:rPr>
          <w:rFonts w:hint="eastAsia"/>
          <w:color w:val="FF0000"/>
        </w:rPr>
        <w:t>HashMap</w:t>
      </w:r>
      <w:r>
        <w:rPr>
          <w:rFonts w:hint="eastAsia"/>
          <w:color w:val="FF0000"/>
        </w:rPr>
        <w:t>不是</w:t>
      </w:r>
      <w:r>
        <w:rPr>
          <w:rFonts w:hint="eastAsia"/>
        </w:rPr>
        <w:t>，在多个线程访问</w:t>
      </w:r>
      <w:r>
        <w:rPr>
          <w:rFonts w:hint="eastAsia"/>
        </w:rPr>
        <w:t>Hashtable</w:t>
      </w:r>
      <w:r>
        <w:rPr>
          <w:rFonts w:hint="eastAsia"/>
        </w:rPr>
        <w:t>时，不需要自己为它的方法实现同步，而</w:t>
      </w:r>
      <w:r>
        <w:rPr>
          <w:rFonts w:hint="eastAsia"/>
        </w:rPr>
        <w:t>HashMap</w:t>
      </w:r>
      <w:r>
        <w:rPr>
          <w:rFonts w:hint="eastAsia"/>
        </w:rPr>
        <w:t>就必须为之提供外同步。</w:t>
      </w:r>
    </w:p>
    <w:p w14:paraId="0A3251D5" w14:textId="77777777" w:rsidR="008B3D60" w:rsidRDefault="008B3D60" w:rsidP="008B3D60">
      <w:pPr>
        <w:ind w:firstLine="480"/>
      </w:pPr>
      <w:r>
        <w:rPr>
          <w:rFonts w:hint="eastAsia"/>
        </w:rPr>
        <w:t>Hashtable</w:t>
      </w:r>
      <w:r>
        <w:rPr>
          <w:rFonts w:hint="eastAsia"/>
        </w:rPr>
        <w:t>和</w:t>
      </w:r>
      <w:r>
        <w:rPr>
          <w:rFonts w:hint="eastAsia"/>
        </w:rPr>
        <w:t>HashMap</w:t>
      </w:r>
      <w:r>
        <w:rPr>
          <w:rFonts w:hint="eastAsia"/>
        </w:rPr>
        <w:t>采用的</w:t>
      </w:r>
      <w:r>
        <w:rPr>
          <w:rFonts w:hint="eastAsia"/>
        </w:rPr>
        <w:t>hash/rehash</w:t>
      </w:r>
      <w:r>
        <w:rPr>
          <w:rFonts w:hint="eastAsia"/>
        </w:rPr>
        <w:t>算法都大概一样，所以性能不会有很大的差异。</w:t>
      </w:r>
    </w:p>
    <w:p w14:paraId="3DD96D64" w14:textId="77777777" w:rsidR="003A78F1" w:rsidRDefault="003A78F1" w:rsidP="003A78F1">
      <w:pPr>
        <w:ind w:firstLine="480"/>
      </w:pPr>
      <w:r>
        <w:rPr>
          <w:rFonts w:hint="eastAsia"/>
        </w:rPr>
        <w:t xml:space="preserve">1. </w:t>
      </w:r>
      <w:r>
        <w:rPr>
          <w:rFonts w:hint="eastAsia"/>
        </w:rPr>
        <w:t>线程是否安全：</w:t>
      </w:r>
      <w:r>
        <w:rPr>
          <w:rFonts w:hint="eastAsia"/>
        </w:rPr>
        <w:t xml:space="preserve"> HashMap </w:t>
      </w:r>
      <w:r>
        <w:rPr>
          <w:rFonts w:hint="eastAsia"/>
        </w:rPr>
        <w:t>是非线程安全的，</w:t>
      </w:r>
      <w:r>
        <w:rPr>
          <w:rFonts w:hint="eastAsia"/>
        </w:rPr>
        <w:t xml:space="preserve">HashTable </w:t>
      </w:r>
      <w:r>
        <w:rPr>
          <w:rFonts w:hint="eastAsia"/>
        </w:rPr>
        <w:t>是线程安全的；</w:t>
      </w:r>
      <w:r>
        <w:rPr>
          <w:rFonts w:hint="eastAsia"/>
        </w:rPr>
        <w:t xml:space="preserve">HashTable </w:t>
      </w:r>
      <w:r>
        <w:rPr>
          <w:rFonts w:hint="eastAsia"/>
        </w:rPr>
        <w:t>内部的方法基本都经过</w:t>
      </w:r>
      <w:r>
        <w:rPr>
          <w:rFonts w:hint="eastAsia"/>
        </w:rPr>
        <w:t>synchron</w:t>
      </w:r>
      <w:r w:rsidRPr="00CE5005">
        <w:rPr>
          <w:rFonts w:hint="eastAsia"/>
        </w:rPr>
        <w:t xml:space="preserve">ized </w:t>
      </w:r>
      <w:r w:rsidRPr="00CE5005">
        <w:rPr>
          <w:rFonts w:hint="eastAsia"/>
        </w:rPr>
        <w:t>修饰。（如果你要保证线程安全的话就使用</w:t>
      </w:r>
      <w:r w:rsidRPr="00CE5005">
        <w:rPr>
          <w:rFonts w:hint="eastAsia"/>
        </w:rPr>
        <w:t>ConcurrentHashMap</w:t>
      </w:r>
      <w:r w:rsidRPr="00CE5005">
        <w:rPr>
          <w:rFonts w:hint="eastAsia"/>
        </w:rPr>
        <w:t>吧！）；</w:t>
      </w:r>
    </w:p>
    <w:p w14:paraId="59467995" w14:textId="77777777" w:rsidR="003A78F1" w:rsidRDefault="003A78F1" w:rsidP="003A78F1">
      <w:pPr>
        <w:ind w:firstLine="480"/>
      </w:pPr>
      <w:r>
        <w:rPr>
          <w:rFonts w:hint="eastAsia"/>
        </w:rPr>
        <w:t>2.</w:t>
      </w:r>
      <w:r>
        <w:rPr>
          <w:rFonts w:hint="eastAsia"/>
        </w:rPr>
        <w:t>效率：</w:t>
      </w:r>
      <w:r>
        <w:rPr>
          <w:rFonts w:hint="eastAsia"/>
        </w:rPr>
        <w:t xml:space="preserve"> </w:t>
      </w:r>
      <w:r>
        <w:rPr>
          <w:rFonts w:hint="eastAsia"/>
        </w:rPr>
        <w:t>因为线程安全的问题，</w:t>
      </w:r>
      <w:r>
        <w:rPr>
          <w:rFonts w:hint="eastAsia"/>
        </w:rPr>
        <w:t xml:space="preserve">HashMap </w:t>
      </w:r>
      <w:r>
        <w:rPr>
          <w:rFonts w:hint="eastAsia"/>
        </w:rPr>
        <w:t>要比</w:t>
      </w:r>
      <w:r>
        <w:rPr>
          <w:rFonts w:hint="eastAsia"/>
        </w:rPr>
        <w:t xml:space="preserve"> HashTable </w:t>
      </w:r>
      <w:r>
        <w:rPr>
          <w:rFonts w:hint="eastAsia"/>
        </w:rPr>
        <w:t>效率高一点。另外，</w:t>
      </w:r>
      <w:r>
        <w:rPr>
          <w:rFonts w:hint="eastAsia"/>
        </w:rPr>
        <w:t xml:space="preserve">HashTable </w:t>
      </w:r>
      <w:r>
        <w:rPr>
          <w:rFonts w:hint="eastAsia"/>
        </w:rPr>
        <w:t>基本被淘汰，不要在代码中使用它；</w:t>
      </w:r>
    </w:p>
    <w:p w14:paraId="7FB32450" w14:textId="77777777" w:rsidR="003A78F1" w:rsidRDefault="003A78F1" w:rsidP="003A78F1">
      <w:pPr>
        <w:ind w:firstLine="480"/>
      </w:pPr>
      <w:r>
        <w:rPr>
          <w:rFonts w:hint="eastAsia"/>
        </w:rPr>
        <w:lastRenderedPageBreak/>
        <w:t xml:space="preserve">3. </w:t>
      </w:r>
      <w:r>
        <w:rPr>
          <w:rFonts w:hint="eastAsia"/>
        </w:rPr>
        <w:t>对</w:t>
      </w:r>
      <w:r>
        <w:rPr>
          <w:rFonts w:hint="eastAsia"/>
        </w:rPr>
        <w:t xml:space="preserve">Null key </w:t>
      </w:r>
      <w:r>
        <w:rPr>
          <w:rFonts w:hint="eastAsia"/>
        </w:rPr>
        <w:t>和</w:t>
      </w:r>
      <w:r>
        <w:rPr>
          <w:rFonts w:hint="eastAsia"/>
        </w:rPr>
        <w:t>Null value</w:t>
      </w:r>
      <w:r>
        <w:rPr>
          <w:rFonts w:hint="eastAsia"/>
        </w:rPr>
        <w:t>的支持：</w:t>
      </w:r>
      <w:r>
        <w:rPr>
          <w:rFonts w:hint="eastAsia"/>
        </w:rPr>
        <w:t xml:space="preserve"> HashMap </w:t>
      </w:r>
      <w:r>
        <w:rPr>
          <w:rFonts w:hint="eastAsia"/>
        </w:rPr>
        <w:t>中，</w:t>
      </w:r>
      <w:r>
        <w:rPr>
          <w:rFonts w:hint="eastAsia"/>
        </w:rPr>
        <w:t xml:space="preserve">null </w:t>
      </w:r>
      <w:r>
        <w:rPr>
          <w:rFonts w:hint="eastAsia"/>
        </w:rPr>
        <w:t>可以作为键，这样的键只有一个，可以有一个或多个键所对应的值为</w:t>
      </w:r>
      <w:r>
        <w:rPr>
          <w:rFonts w:hint="eastAsia"/>
        </w:rPr>
        <w:t xml:space="preserve"> null</w:t>
      </w:r>
      <w:r>
        <w:rPr>
          <w:rFonts w:hint="eastAsia"/>
        </w:rPr>
        <w:t>。。但是在</w:t>
      </w:r>
      <w:r>
        <w:rPr>
          <w:rFonts w:hint="eastAsia"/>
        </w:rPr>
        <w:t xml:space="preserve"> HashTable </w:t>
      </w:r>
      <w:r>
        <w:rPr>
          <w:rFonts w:hint="eastAsia"/>
        </w:rPr>
        <w:t>中</w:t>
      </w:r>
      <w:r>
        <w:rPr>
          <w:rFonts w:hint="eastAsia"/>
        </w:rPr>
        <w:t xml:space="preserve"> put </w:t>
      </w:r>
      <w:r>
        <w:rPr>
          <w:rFonts w:hint="eastAsia"/>
        </w:rPr>
        <w:t>进的键值只要有一个</w:t>
      </w:r>
      <w:r>
        <w:rPr>
          <w:rFonts w:hint="eastAsia"/>
        </w:rPr>
        <w:t xml:space="preserve"> null</w:t>
      </w:r>
      <w:r>
        <w:rPr>
          <w:rFonts w:hint="eastAsia"/>
        </w:rPr>
        <w:t>，直接抛出</w:t>
      </w:r>
      <w:r>
        <w:rPr>
          <w:rFonts w:hint="eastAsia"/>
        </w:rPr>
        <w:t xml:space="preserve"> NulPointerException</w:t>
      </w:r>
      <w:r>
        <w:rPr>
          <w:rFonts w:hint="eastAsia"/>
        </w:rPr>
        <w:t>。</w:t>
      </w:r>
    </w:p>
    <w:p w14:paraId="16851371" w14:textId="77777777" w:rsidR="003A78F1" w:rsidRDefault="003A78F1" w:rsidP="003A78F1">
      <w:pPr>
        <w:ind w:firstLine="480"/>
      </w:pPr>
      <w:r>
        <w:rPr>
          <w:rFonts w:hint="eastAsia"/>
        </w:rPr>
        <w:t xml:space="preserve">4. </w:t>
      </w:r>
      <w:r>
        <w:rPr>
          <w:rFonts w:hint="eastAsia"/>
        </w:rPr>
        <w:t>初始容量大小和每次扩充容量大小的不同</w:t>
      </w:r>
      <w:r>
        <w:rPr>
          <w:rFonts w:hint="eastAsia"/>
        </w:rPr>
        <w:t xml:space="preserve"> </w:t>
      </w:r>
      <w:r>
        <w:rPr>
          <w:rFonts w:hint="eastAsia"/>
        </w:rPr>
        <w:t>：</w:t>
      </w:r>
      <w:r>
        <w:rPr>
          <w:rFonts w:hint="eastAsia"/>
        </w:rPr>
        <w:t xml:space="preserve"> </w:t>
      </w:r>
      <w:r>
        <w:rPr>
          <w:rFonts w:hint="eastAsia"/>
        </w:rPr>
        <w:t>①创建时如果不指定容量初始值，</w:t>
      </w:r>
      <w:r>
        <w:rPr>
          <w:rFonts w:hint="eastAsia"/>
        </w:rPr>
        <w:t xml:space="preserve">Hashtable </w:t>
      </w:r>
      <w:r>
        <w:rPr>
          <w:rFonts w:hint="eastAsia"/>
        </w:rPr>
        <w:t>默认的初始大小为</w:t>
      </w:r>
      <w:r>
        <w:rPr>
          <w:rFonts w:hint="eastAsia"/>
        </w:rPr>
        <w:t>11</w:t>
      </w:r>
      <w:r>
        <w:rPr>
          <w:rFonts w:hint="eastAsia"/>
        </w:rPr>
        <w:t>，之后每次扩充，容量变为原来的</w:t>
      </w:r>
      <w:r>
        <w:rPr>
          <w:rFonts w:hint="eastAsia"/>
        </w:rPr>
        <w:t>2n+1</w:t>
      </w:r>
      <w:r>
        <w:rPr>
          <w:rFonts w:hint="eastAsia"/>
        </w:rPr>
        <w:t>。</w:t>
      </w:r>
      <w:r>
        <w:rPr>
          <w:rFonts w:hint="eastAsia"/>
        </w:rPr>
        <w:t xml:space="preserve">HashMap </w:t>
      </w:r>
      <w:r>
        <w:rPr>
          <w:rFonts w:hint="eastAsia"/>
        </w:rPr>
        <w:t>默认的初始化大小为</w:t>
      </w:r>
      <w:r>
        <w:rPr>
          <w:rFonts w:hint="eastAsia"/>
        </w:rPr>
        <w:t>16</w:t>
      </w:r>
      <w:r>
        <w:rPr>
          <w:rFonts w:hint="eastAsia"/>
        </w:rPr>
        <w:t>。之后每次扩充，容量变为原来的</w:t>
      </w:r>
      <w:r>
        <w:rPr>
          <w:rFonts w:hint="eastAsia"/>
        </w:rPr>
        <w:t>2</w:t>
      </w:r>
      <w:r>
        <w:rPr>
          <w:rFonts w:hint="eastAsia"/>
        </w:rPr>
        <w:t>倍。②创建时如果给定了容量初始值，那么</w:t>
      </w:r>
      <w:r>
        <w:rPr>
          <w:rFonts w:hint="eastAsia"/>
        </w:rPr>
        <w:t xml:space="preserve"> Hashtable </w:t>
      </w:r>
      <w:r>
        <w:rPr>
          <w:rFonts w:hint="eastAsia"/>
        </w:rPr>
        <w:t>会直接使用你给定的大小，而</w:t>
      </w:r>
      <w:r>
        <w:rPr>
          <w:rFonts w:hint="eastAsia"/>
        </w:rPr>
        <w:t xml:space="preserve"> HashMap </w:t>
      </w:r>
      <w:r>
        <w:rPr>
          <w:rFonts w:hint="eastAsia"/>
        </w:rPr>
        <w:t>会将其扩充为</w:t>
      </w:r>
      <w:r>
        <w:rPr>
          <w:rFonts w:hint="eastAsia"/>
        </w:rPr>
        <w:t>2</w:t>
      </w:r>
      <w:r>
        <w:rPr>
          <w:rFonts w:hint="eastAsia"/>
        </w:rPr>
        <w:t>的幂次方大小（</w:t>
      </w:r>
      <w:r>
        <w:rPr>
          <w:rFonts w:hint="eastAsia"/>
        </w:rPr>
        <w:t xml:space="preserve">HashMap </w:t>
      </w:r>
      <w:r>
        <w:rPr>
          <w:rFonts w:hint="eastAsia"/>
        </w:rPr>
        <w:t>中的</w:t>
      </w:r>
      <w:r>
        <w:rPr>
          <w:rFonts w:hint="eastAsia"/>
        </w:rPr>
        <w:t xml:space="preserve"> tableSizeFor() </w:t>
      </w:r>
      <w:r>
        <w:rPr>
          <w:rFonts w:hint="eastAsia"/>
        </w:rPr>
        <w:t>方法保证，下面给出了源代码）。也就是说</w:t>
      </w:r>
      <w:r>
        <w:rPr>
          <w:rFonts w:hint="eastAsia"/>
        </w:rPr>
        <w:t xml:space="preserve"> HashMap </w:t>
      </w:r>
      <w:r>
        <w:rPr>
          <w:rFonts w:hint="eastAsia"/>
        </w:rPr>
        <w:t>总是使用</w:t>
      </w:r>
      <w:r>
        <w:rPr>
          <w:rFonts w:hint="eastAsia"/>
        </w:rPr>
        <w:t>2</w:t>
      </w:r>
      <w:r>
        <w:rPr>
          <w:rFonts w:hint="eastAsia"/>
        </w:rPr>
        <w:t>的幂作为哈希表的大小</w:t>
      </w:r>
      <w:r>
        <w:rPr>
          <w:rFonts w:hint="eastAsia"/>
        </w:rPr>
        <w:t>,</w:t>
      </w:r>
      <w:r>
        <w:rPr>
          <w:rFonts w:hint="eastAsia"/>
        </w:rPr>
        <w:t>后面会介绍到为什么是</w:t>
      </w:r>
      <w:r>
        <w:rPr>
          <w:rFonts w:hint="eastAsia"/>
        </w:rPr>
        <w:t>2</w:t>
      </w:r>
      <w:r>
        <w:rPr>
          <w:rFonts w:hint="eastAsia"/>
        </w:rPr>
        <w:t>的幂次方。</w:t>
      </w:r>
    </w:p>
    <w:p w14:paraId="0A478BA1" w14:textId="77777777" w:rsidR="003A78F1" w:rsidRDefault="003A78F1" w:rsidP="003A78F1">
      <w:pPr>
        <w:ind w:firstLine="480"/>
      </w:pPr>
      <w:r>
        <w:rPr>
          <w:rFonts w:hint="eastAsia"/>
        </w:rPr>
        <w:t xml:space="preserve">5. </w:t>
      </w:r>
      <w:r>
        <w:rPr>
          <w:rFonts w:hint="eastAsia"/>
        </w:rPr>
        <w:t>底层数据结构：</w:t>
      </w:r>
      <w:r>
        <w:rPr>
          <w:rFonts w:hint="eastAsia"/>
        </w:rPr>
        <w:t xml:space="preserve"> JDK1.8 </w:t>
      </w:r>
      <w:r>
        <w:rPr>
          <w:rFonts w:hint="eastAsia"/>
        </w:rPr>
        <w:t>以后的</w:t>
      </w:r>
      <w:r>
        <w:rPr>
          <w:rFonts w:hint="eastAsia"/>
        </w:rPr>
        <w:t xml:space="preserve"> HashMap </w:t>
      </w:r>
      <w:r>
        <w:rPr>
          <w:rFonts w:hint="eastAsia"/>
        </w:rPr>
        <w:t>在解决哈希冲突时有了较大的变化，当链表长度大于阈值（默认为</w:t>
      </w:r>
      <w:r>
        <w:rPr>
          <w:rFonts w:hint="eastAsia"/>
        </w:rPr>
        <w:t>8</w:t>
      </w:r>
      <w:r>
        <w:rPr>
          <w:rFonts w:hint="eastAsia"/>
        </w:rPr>
        <w:t>）时，将链表转化为红黑树，以减少搜索时间。</w:t>
      </w:r>
      <w:r>
        <w:rPr>
          <w:rFonts w:hint="eastAsia"/>
        </w:rPr>
        <w:t xml:space="preserve">Hashtable </w:t>
      </w:r>
      <w:r>
        <w:rPr>
          <w:rFonts w:hint="eastAsia"/>
        </w:rPr>
        <w:t>没有这样的机制。</w:t>
      </w:r>
    </w:p>
    <w:p w14:paraId="75C44E17" w14:textId="77777777" w:rsidR="003A78F1" w:rsidRDefault="003A78F1" w:rsidP="003A78F1">
      <w:pPr>
        <w:ind w:firstLine="480"/>
      </w:pPr>
      <w:r>
        <w:rPr>
          <w:rFonts w:hint="eastAsia"/>
        </w:rPr>
        <w:t xml:space="preserve">HasMap </w:t>
      </w:r>
      <w:r>
        <w:rPr>
          <w:rFonts w:hint="eastAsia"/>
        </w:rPr>
        <w:t>中带有初始容量的构造函数：</w:t>
      </w:r>
    </w:p>
    <w:p w14:paraId="7BBC0625" w14:textId="77777777" w:rsidR="002824F9" w:rsidRDefault="003A78F1" w:rsidP="003A78F1">
      <w:pPr>
        <w:pStyle w:val="14"/>
        <w:ind w:firstLine="360"/>
      </w:pPr>
      <w:r>
        <w:t>public HashMap(int initialCapacity, float loadFactor) {</w:t>
      </w:r>
    </w:p>
    <w:p w14:paraId="235ED795" w14:textId="77777777" w:rsidR="002824F9" w:rsidRDefault="003A78F1" w:rsidP="003A78F1">
      <w:pPr>
        <w:pStyle w:val="14"/>
        <w:ind w:firstLine="360"/>
      </w:pPr>
      <w:r>
        <w:rPr>
          <w:rFonts w:hint="eastAsia"/>
        </w:rPr>
        <w:t>   </w:t>
      </w:r>
      <w:r>
        <w:t>if (initialCapacity &lt; 0)</w:t>
      </w:r>
    </w:p>
    <w:p w14:paraId="6146B5DF" w14:textId="77777777" w:rsidR="002824F9" w:rsidRDefault="003A78F1" w:rsidP="003A78F1">
      <w:pPr>
        <w:pStyle w:val="14"/>
        <w:ind w:firstLine="360"/>
      </w:pPr>
      <w:r>
        <w:rPr>
          <w:rFonts w:hint="eastAsia"/>
        </w:rPr>
        <w:t>     </w:t>
      </w:r>
      <w:r>
        <w:t>throw new IllegalArgumentException("Illegal initial capacity: " +</w:t>
      </w:r>
    </w:p>
    <w:p w14:paraId="78618C0E" w14:textId="77777777" w:rsidR="002824F9" w:rsidRDefault="003A78F1" w:rsidP="003A78F1">
      <w:pPr>
        <w:pStyle w:val="14"/>
        <w:ind w:firstLine="360"/>
      </w:pPr>
      <w:r>
        <w:rPr>
          <w:rFonts w:hint="eastAsia"/>
        </w:rPr>
        <w:t>                      </w:t>
      </w:r>
      <w:r>
        <w:t>initialCapacity);</w:t>
      </w:r>
    </w:p>
    <w:p w14:paraId="27460BC6" w14:textId="77777777" w:rsidR="002824F9" w:rsidRDefault="003A78F1" w:rsidP="003A78F1">
      <w:pPr>
        <w:pStyle w:val="14"/>
        <w:ind w:firstLine="360"/>
      </w:pPr>
      <w:r>
        <w:rPr>
          <w:rFonts w:hint="eastAsia"/>
        </w:rPr>
        <w:t>   </w:t>
      </w:r>
      <w:r>
        <w:t>if (initialCapacity &gt; MAXIMUM_CAPACITY)</w:t>
      </w:r>
    </w:p>
    <w:p w14:paraId="07C38A69" w14:textId="77777777" w:rsidR="002824F9" w:rsidRDefault="003A78F1" w:rsidP="003A78F1">
      <w:pPr>
        <w:pStyle w:val="14"/>
        <w:ind w:firstLine="360"/>
      </w:pPr>
      <w:r>
        <w:rPr>
          <w:rFonts w:hint="eastAsia"/>
        </w:rPr>
        <w:t>     </w:t>
      </w:r>
      <w:r>
        <w:t>initialCapacity = MAXIMUM_CAPACITY;</w:t>
      </w:r>
    </w:p>
    <w:p w14:paraId="17A73A95" w14:textId="77777777" w:rsidR="002824F9" w:rsidRDefault="003A78F1" w:rsidP="003A78F1">
      <w:pPr>
        <w:pStyle w:val="14"/>
        <w:ind w:firstLine="360"/>
      </w:pPr>
      <w:r>
        <w:rPr>
          <w:rFonts w:hint="eastAsia"/>
        </w:rPr>
        <w:t>   </w:t>
      </w:r>
      <w:r>
        <w:t>if (loadFactor &lt;= 0 || Float.isNaN(loadFactor))</w:t>
      </w:r>
    </w:p>
    <w:p w14:paraId="7C616ECC" w14:textId="77777777" w:rsidR="002824F9" w:rsidRDefault="003A78F1" w:rsidP="004A5308">
      <w:pPr>
        <w:pStyle w:val="14"/>
        <w:ind w:firstLine="360"/>
      </w:pPr>
      <w:r>
        <w:rPr>
          <w:rFonts w:hint="eastAsia"/>
        </w:rPr>
        <w:t>     </w:t>
      </w:r>
      <w:r>
        <w:t>throw new IllegalArgumentExce</w:t>
      </w:r>
      <w:r w:rsidR="004A5308">
        <w:t>ption("Illegal load factor: " +</w:t>
      </w:r>
      <w:r w:rsidR="004A5308">
        <w:rPr>
          <w:rFonts w:hint="eastAsia"/>
        </w:rPr>
        <w:t xml:space="preserve"> </w:t>
      </w:r>
      <w:r>
        <w:t>loadFactor);</w:t>
      </w:r>
    </w:p>
    <w:p w14:paraId="1C146261" w14:textId="77777777" w:rsidR="002824F9" w:rsidRDefault="003A78F1" w:rsidP="003A78F1">
      <w:pPr>
        <w:pStyle w:val="14"/>
        <w:ind w:firstLine="360"/>
      </w:pPr>
      <w:r>
        <w:rPr>
          <w:rFonts w:hint="eastAsia"/>
        </w:rPr>
        <w:t>   </w:t>
      </w:r>
      <w:r>
        <w:t>this.loadFactor = loadFactor;</w:t>
      </w:r>
    </w:p>
    <w:p w14:paraId="36724F17" w14:textId="77777777" w:rsidR="002824F9" w:rsidRDefault="003A78F1" w:rsidP="003A78F1">
      <w:pPr>
        <w:pStyle w:val="14"/>
        <w:ind w:firstLine="360"/>
      </w:pPr>
      <w:r>
        <w:rPr>
          <w:rFonts w:hint="eastAsia"/>
        </w:rPr>
        <w:t>   </w:t>
      </w:r>
      <w:r>
        <w:t>this.threshold = tableSizeFor(initialCapacity);</w:t>
      </w:r>
    </w:p>
    <w:p w14:paraId="712709A7" w14:textId="77777777" w:rsidR="002824F9" w:rsidRDefault="003A78F1" w:rsidP="003A78F1">
      <w:pPr>
        <w:pStyle w:val="14"/>
        <w:ind w:firstLine="360"/>
      </w:pPr>
      <w:r>
        <w:t>}</w:t>
      </w:r>
    </w:p>
    <w:p w14:paraId="798185F8" w14:textId="77777777" w:rsidR="002824F9" w:rsidRDefault="003A78F1" w:rsidP="003A78F1">
      <w:pPr>
        <w:pStyle w:val="14"/>
        <w:ind w:firstLine="360"/>
      </w:pPr>
      <w:r>
        <w:rPr>
          <w:rFonts w:hint="eastAsia"/>
        </w:rPr>
        <w:t> </w:t>
      </w:r>
      <w:r>
        <w:t>public HashMap(int initialCapacity) {</w:t>
      </w:r>
    </w:p>
    <w:p w14:paraId="30198831" w14:textId="77777777" w:rsidR="002824F9" w:rsidRDefault="003A78F1" w:rsidP="003A78F1">
      <w:pPr>
        <w:pStyle w:val="14"/>
        <w:ind w:firstLine="360"/>
      </w:pPr>
      <w:r>
        <w:rPr>
          <w:rFonts w:hint="eastAsia"/>
        </w:rPr>
        <w:t>   </w:t>
      </w:r>
      <w:r>
        <w:t>this(initialCapacity, DEFAULT_LOAD_FACTOR);</w:t>
      </w:r>
    </w:p>
    <w:p w14:paraId="297A3612" w14:textId="78FD7FB7" w:rsidR="003A78F1" w:rsidRPr="00FD3ABC" w:rsidRDefault="003A78F1" w:rsidP="003A78F1">
      <w:pPr>
        <w:pStyle w:val="14"/>
        <w:ind w:firstLine="360"/>
      </w:pPr>
      <w:r>
        <w:t>}</w:t>
      </w:r>
    </w:p>
    <w:p w14:paraId="50791360" w14:textId="77777777" w:rsidR="003A78F1" w:rsidRDefault="003A78F1" w:rsidP="003A78F1">
      <w:pPr>
        <w:ind w:firstLine="480"/>
      </w:pPr>
      <w:r w:rsidRPr="00CE5005">
        <w:rPr>
          <w:rFonts w:hint="eastAsia"/>
        </w:rPr>
        <w:t>下面这个方法保证了</w:t>
      </w:r>
      <w:r w:rsidRPr="00CE5005">
        <w:rPr>
          <w:rFonts w:hint="eastAsia"/>
        </w:rPr>
        <w:t xml:space="preserve"> HashMap </w:t>
      </w:r>
      <w:r w:rsidRPr="00CE5005">
        <w:rPr>
          <w:rFonts w:hint="eastAsia"/>
        </w:rPr>
        <w:t>总是使用</w:t>
      </w:r>
      <w:r w:rsidRPr="00CE5005">
        <w:rPr>
          <w:rFonts w:hint="eastAsia"/>
        </w:rPr>
        <w:t>2</w:t>
      </w:r>
      <w:r w:rsidRPr="00CE5005">
        <w:rPr>
          <w:rFonts w:hint="eastAsia"/>
        </w:rPr>
        <w:t>的幂作为哈希表的大小。</w:t>
      </w:r>
    </w:p>
    <w:p w14:paraId="040D1316" w14:textId="77777777" w:rsidR="002824F9" w:rsidRDefault="003A78F1" w:rsidP="003A78F1">
      <w:pPr>
        <w:pStyle w:val="14"/>
        <w:ind w:firstLine="360"/>
      </w:pPr>
      <w:r w:rsidRPr="00CE5005">
        <w:t>/**</w:t>
      </w:r>
    </w:p>
    <w:p w14:paraId="4FDA34DF" w14:textId="77777777" w:rsidR="002824F9" w:rsidRDefault="003A78F1" w:rsidP="003A78F1">
      <w:pPr>
        <w:pStyle w:val="14"/>
        <w:ind w:firstLine="360"/>
      </w:pPr>
      <w:r w:rsidRPr="00CE5005">
        <w:rPr>
          <w:rFonts w:hint="eastAsia"/>
        </w:rPr>
        <w:t> </w:t>
      </w:r>
      <w:r w:rsidRPr="00CE5005">
        <w:t>* Returns a power of two size for the given target capacity.</w:t>
      </w:r>
    </w:p>
    <w:p w14:paraId="714673CB" w14:textId="77777777" w:rsidR="002824F9" w:rsidRDefault="003A78F1" w:rsidP="003A78F1">
      <w:pPr>
        <w:pStyle w:val="14"/>
        <w:ind w:firstLine="360"/>
      </w:pPr>
      <w:r w:rsidRPr="00CE5005">
        <w:rPr>
          <w:rFonts w:hint="eastAsia"/>
        </w:rPr>
        <w:t> </w:t>
      </w:r>
      <w:r w:rsidRPr="00CE5005">
        <w:t>*/</w:t>
      </w:r>
    </w:p>
    <w:p w14:paraId="2AF6BE3D" w14:textId="77777777" w:rsidR="002824F9" w:rsidRDefault="003A78F1" w:rsidP="003A78F1">
      <w:pPr>
        <w:pStyle w:val="14"/>
        <w:ind w:firstLine="360"/>
      </w:pPr>
      <w:r w:rsidRPr="00CE5005">
        <w:rPr>
          <w:rFonts w:hint="eastAsia"/>
        </w:rPr>
        <w:t> </w:t>
      </w:r>
      <w:r w:rsidRPr="00CE5005">
        <w:t>static final int tableSizeFor(int cap) {</w:t>
      </w:r>
    </w:p>
    <w:p w14:paraId="5BD97B87" w14:textId="77777777" w:rsidR="002824F9" w:rsidRDefault="003A78F1" w:rsidP="003A78F1">
      <w:pPr>
        <w:pStyle w:val="14"/>
        <w:ind w:firstLine="360"/>
      </w:pPr>
      <w:r w:rsidRPr="00CE5005">
        <w:rPr>
          <w:rFonts w:hint="eastAsia"/>
        </w:rPr>
        <w:t>   </w:t>
      </w:r>
      <w:r w:rsidRPr="00CE5005">
        <w:t>int n = cap - 1;</w:t>
      </w:r>
    </w:p>
    <w:p w14:paraId="528D5D55" w14:textId="77777777" w:rsidR="002824F9" w:rsidRDefault="003A78F1" w:rsidP="003A78F1">
      <w:pPr>
        <w:pStyle w:val="14"/>
        <w:ind w:firstLine="360"/>
      </w:pPr>
      <w:r w:rsidRPr="00CE5005">
        <w:rPr>
          <w:rFonts w:hint="eastAsia"/>
        </w:rPr>
        <w:t>   </w:t>
      </w:r>
      <w:r w:rsidRPr="00CE5005">
        <w:t>n |= n &gt;&gt;&gt; 1;</w:t>
      </w:r>
    </w:p>
    <w:p w14:paraId="52367DD1" w14:textId="77777777" w:rsidR="002824F9" w:rsidRDefault="003A78F1" w:rsidP="003A78F1">
      <w:pPr>
        <w:pStyle w:val="14"/>
        <w:ind w:firstLine="360"/>
      </w:pPr>
      <w:r w:rsidRPr="00CE5005">
        <w:rPr>
          <w:rFonts w:hint="eastAsia"/>
        </w:rPr>
        <w:t>   </w:t>
      </w:r>
      <w:r w:rsidRPr="00CE5005">
        <w:t>n |= n &gt;&gt;&gt; 2;</w:t>
      </w:r>
    </w:p>
    <w:p w14:paraId="12445968" w14:textId="77777777" w:rsidR="002824F9" w:rsidRDefault="003A78F1" w:rsidP="003A78F1">
      <w:pPr>
        <w:pStyle w:val="14"/>
        <w:ind w:firstLine="360"/>
      </w:pPr>
      <w:r w:rsidRPr="00CE5005">
        <w:rPr>
          <w:rFonts w:hint="eastAsia"/>
        </w:rPr>
        <w:t>   </w:t>
      </w:r>
      <w:r w:rsidRPr="00CE5005">
        <w:t>n |= n &gt;&gt;&gt; 4;</w:t>
      </w:r>
    </w:p>
    <w:p w14:paraId="5A1F4C55" w14:textId="77777777" w:rsidR="002824F9" w:rsidRDefault="003A78F1" w:rsidP="003A78F1">
      <w:pPr>
        <w:pStyle w:val="14"/>
        <w:ind w:firstLine="360"/>
      </w:pPr>
      <w:r w:rsidRPr="00CE5005">
        <w:rPr>
          <w:rFonts w:hint="eastAsia"/>
        </w:rPr>
        <w:t>   </w:t>
      </w:r>
      <w:r w:rsidRPr="00CE5005">
        <w:t>n |= n &gt;&gt;&gt; 8;</w:t>
      </w:r>
    </w:p>
    <w:p w14:paraId="508378BB" w14:textId="77777777" w:rsidR="002824F9" w:rsidRDefault="003A78F1" w:rsidP="003A78F1">
      <w:pPr>
        <w:pStyle w:val="14"/>
        <w:ind w:firstLine="360"/>
      </w:pPr>
      <w:r w:rsidRPr="00CE5005">
        <w:rPr>
          <w:rFonts w:hint="eastAsia"/>
        </w:rPr>
        <w:t>   </w:t>
      </w:r>
      <w:r w:rsidRPr="00CE5005">
        <w:t>n |= n &gt;&gt;&gt; 16;</w:t>
      </w:r>
    </w:p>
    <w:p w14:paraId="5BAC190B" w14:textId="77777777" w:rsidR="002824F9" w:rsidRDefault="003A78F1" w:rsidP="003A78F1">
      <w:pPr>
        <w:pStyle w:val="14"/>
        <w:ind w:firstLine="360"/>
      </w:pPr>
      <w:r w:rsidRPr="00CE5005">
        <w:rPr>
          <w:rFonts w:hint="eastAsia"/>
        </w:rPr>
        <w:t>   </w:t>
      </w:r>
      <w:r w:rsidRPr="00CE5005">
        <w:t>return (n &lt; 0) ? 1 : (n &gt;= MAXIMUM_CAPACITY) ? MAXIMUM_CAPACITY : n + 1;</w:t>
      </w:r>
    </w:p>
    <w:p w14:paraId="7205776B" w14:textId="5EBB8A0E" w:rsidR="003A78F1" w:rsidRDefault="003A78F1" w:rsidP="003A78F1">
      <w:pPr>
        <w:pStyle w:val="14"/>
        <w:ind w:firstLine="360"/>
      </w:pPr>
      <w:r w:rsidRPr="00CE5005">
        <w:t>}</w:t>
      </w:r>
    </w:p>
    <w:p w14:paraId="56C331A4" w14:textId="77777777" w:rsidR="003A78F1" w:rsidRDefault="003A78F1" w:rsidP="003A78F1">
      <w:pPr>
        <w:ind w:firstLine="480"/>
        <w:rPr>
          <w:rFonts w:ascii="Arial" w:hAnsi="Arial" w:cs="Arial"/>
          <w:color w:val="3194D0"/>
        </w:rPr>
      </w:pPr>
      <w:r w:rsidRPr="00397E2F">
        <w:rPr>
          <w:rFonts w:ascii="Arial" w:hAnsi="Arial" w:cs="Arial"/>
          <w:color w:val="2F2F2F"/>
        </w:rPr>
        <w:t>参考：</w:t>
      </w:r>
      <w:hyperlink r:id="rId23" w:tgtFrame="_blank" w:history="1">
        <w:r w:rsidRPr="00397E2F">
          <w:rPr>
            <w:rFonts w:ascii="Arial" w:hAnsi="Arial" w:cs="Arial"/>
            <w:color w:val="3194D0"/>
          </w:rPr>
          <w:t>http://blog.csdn.net/qq_22118507/article/details/51576319</w:t>
        </w:r>
      </w:hyperlink>
    </w:p>
    <w:p w14:paraId="07F4E0ED" w14:textId="77777777" w:rsidR="003A78F1" w:rsidRDefault="003A78F1" w:rsidP="003A78F1">
      <w:pPr>
        <w:pStyle w:val="4"/>
      </w:pPr>
      <w:bookmarkStart w:id="129" w:name="_Toc5917797"/>
      <w:bookmarkStart w:id="130" w:name="_Toc5917794"/>
      <w:r w:rsidRPr="00397E2F">
        <w:t>HashSet</w:t>
      </w:r>
      <w:r w:rsidRPr="00397E2F">
        <w:t>和</w:t>
      </w:r>
      <w:r w:rsidRPr="00397E2F">
        <w:t>HashMap</w:t>
      </w:r>
      <w:r w:rsidRPr="00397E2F">
        <w:t>区别</w:t>
      </w:r>
      <w:bookmarkEnd w:id="129"/>
    </w:p>
    <w:p w14:paraId="58659300" w14:textId="77777777" w:rsidR="003A78F1" w:rsidRPr="00FF2638" w:rsidRDefault="003A78F1" w:rsidP="003A78F1">
      <w:pPr>
        <w:ind w:firstLine="480"/>
      </w:pPr>
      <w:r>
        <w:rPr>
          <w:rFonts w:hint="eastAsia"/>
        </w:rPr>
        <w:t xml:space="preserve">HashSet </w:t>
      </w:r>
      <w:r>
        <w:rPr>
          <w:rFonts w:hint="eastAsia"/>
        </w:rPr>
        <w:t>底层就是基于</w:t>
      </w:r>
      <w:r>
        <w:rPr>
          <w:rFonts w:hint="eastAsia"/>
        </w:rPr>
        <w:t xml:space="preserve"> HashMap </w:t>
      </w:r>
      <w:r>
        <w:rPr>
          <w:rFonts w:hint="eastAsia"/>
        </w:rPr>
        <w:t>实现的。（</w:t>
      </w:r>
      <w:r>
        <w:rPr>
          <w:rFonts w:hint="eastAsia"/>
        </w:rPr>
        <w:t xml:space="preserve">HashSet </w:t>
      </w:r>
      <w:r>
        <w:rPr>
          <w:rFonts w:hint="eastAsia"/>
        </w:rPr>
        <w:t>的源码非常非常少，因为除了</w:t>
      </w:r>
      <w:r>
        <w:rPr>
          <w:rFonts w:hint="eastAsia"/>
        </w:rPr>
        <w:t xml:space="preserve"> clone() </w:t>
      </w:r>
      <w:r>
        <w:rPr>
          <w:rFonts w:hint="eastAsia"/>
        </w:rPr>
        <w:t>方法、</w:t>
      </w:r>
      <w:r>
        <w:rPr>
          <w:rFonts w:hint="eastAsia"/>
        </w:rPr>
        <w:t>writeObject()</w:t>
      </w:r>
      <w:r>
        <w:rPr>
          <w:rFonts w:hint="eastAsia"/>
        </w:rPr>
        <w:t>方法、</w:t>
      </w:r>
      <w:r>
        <w:rPr>
          <w:rFonts w:hint="eastAsia"/>
        </w:rPr>
        <w:t>readObject()</w:t>
      </w:r>
      <w:r>
        <w:rPr>
          <w:rFonts w:hint="eastAsia"/>
        </w:rPr>
        <w:t>方法是</w:t>
      </w:r>
      <w:r>
        <w:rPr>
          <w:rFonts w:hint="eastAsia"/>
        </w:rPr>
        <w:t xml:space="preserve"> HashSet </w:t>
      </w:r>
      <w:r>
        <w:rPr>
          <w:rFonts w:hint="eastAsia"/>
        </w:rPr>
        <w:t>自己不得不实现之外，其他方法都是直接调用</w:t>
      </w:r>
      <w:r>
        <w:rPr>
          <w:rFonts w:hint="eastAsia"/>
        </w:rPr>
        <w:t xml:space="preserve"> HashMap </w:t>
      </w:r>
      <w:r>
        <w:rPr>
          <w:rFonts w:hint="eastAsia"/>
        </w:rPr>
        <w:t>中的方法。）</w:t>
      </w:r>
    </w:p>
    <w:p w14:paraId="4BC55BF6" w14:textId="77777777" w:rsidR="003A78F1" w:rsidRPr="00397E2F" w:rsidRDefault="003A78F1" w:rsidP="003A78F1">
      <w:pPr>
        <w:ind w:firstLine="480"/>
      </w:pPr>
      <w:r w:rsidRPr="00397E2F">
        <w:t>set</w:t>
      </w:r>
      <w:r w:rsidRPr="00397E2F">
        <w:t>是线性结构，</w:t>
      </w:r>
      <w:r w:rsidRPr="00397E2F">
        <w:t>set</w:t>
      </w:r>
      <w:r w:rsidRPr="00397E2F">
        <w:t>中的值不能重复，</w:t>
      </w:r>
      <w:r w:rsidRPr="00397E2F">
        <w:t>hashset</w:t>
      </w:r>
      <w:r w:rsidRPr="00397E2F">
        <w:t>是</w:t>
      </w:r>
      <w:r w:rsidRPr="00397E2F">
        <w:t>set</w:t>
      </w:r>
      <w:r w:rsidRPr="00397E2F">
        <w:t>的</w:t>
      </w:r>
      <w:r w:rsidRPr="00397E2F">
        <w:t>hash</w:t>
      </w:r>
      <w:r w:rsidRPr="00397E2F">
        <w:t>实现，</w:t>
      </w:r>
      <w:r w:rsidRPr="00397E2F">
        <w:t>hashset</w:t>
      </w:r>
      <w:r w:rsidRPr="00397E2F">
        <w:t>中值不能重复是用</w:t>
      </w:r>
      <w:r w:rsidRPr="00397E2F">
        <w:t>hashmap</w:t>
      </w:r>
      <w:r w:rsidRPr="00397E2F">
        <w:t>的</w:t>
      </w:r>
      <w:r w:rsidRPr="00397E2F">
        <w:t>key</w:t>
      </w:r>
      <w:r w:rsidRPr="00397E2F">
        <w:t>来实现的。</w:t>
      </w:r>
    </w:p>
    <w:p w14:paraId="6D65DAF5" w14:textId="77777777" w:rsidR="003A78F1" w:rsidRPr="00397E2F" w:rsidRDefault="003A78F1" w:rsidP="003A78F1">
      <w:pPr>
        <w:ind w:firstLine="480"/>
      </w:pPr>
      <w:r w:rsidRPr="00397E2F">
        <w:t>map</w:t>
      </w:r>
      <w:r w:rsidRPr="00397E2F">
        <w:t>是键值对映射，可以空键空值。</w:t>
      </w:r>
      <w:r w:rsidRPr="00397E2F">
        <w:t>HashMap</w:t>
      </w:r>
      <w:r w:rsidRPr="00397E2F">
        <w:t>是</w:t>
      </w:r>
      <w:r w:rsidRPr="00397E2F">
        <w:t>Map</w:t>
      </w:r>
      <w:r w:rsidRPr="00397E2F">
        <w:t>接口的</w:t>
      </w:r>
      <w:r w:rsidRPr="00397E2F">
        <w:t>hash</w:t>
      </w:r>
      <w:r w:rsidRPr="00397E2F">
        <w:t>实现，</w:t>
      </w:r>
      <w:r w:rsidRPr="00397E2F">
        <w:t>key</w:t>
      </w:r>
      <w:r w:rsidRPr="00397E2F">
        <w:t>的唯一性是通过</w:t>
      </w:r>
      <w:r w:rsidRPr="00397E2F">
        <w:t>key</w:t>
      </w:r>
      <w:r w:rsidRPr="00397E2F">
        <w:t>值</w:t>
      </w:r>
      <w:r w:rsidRPr="00397E2F">
        <w:t>hash</w:t>
      </w:r>
      <w:r w:rsidRPr="00397E2F">
        <w:t>值的唯一来确定，</w:t>
      </w:r>
      <w:r w:rsidRPr="00397E2F">
        <w:t>value</w:t>
      </w:r>
      <w:r w:rsidRPr="00397E2F">
        <w:t>值是则是链表结构。</w:t>
      </w:r>
    </w:p>
    <w:p w14:paraId="778DED19" w14:textId="77777777" w:rsidR="003A78F1" w:rsidRDefault="003A78F1" w:rsidP="003A78F1">
      <w:pPr>
        <w:ind w:firstLine="480"/>
      </w:pPr>
      <w:r w:rsidRPr="00397E2F">
        <w:lastRenderedPageBreak/>
        <w:t>他们的共同点都是</w:t>
      </w:r>
      <w:r w:rsidRPr="00397E2F">
        <w:t>hash</w:t>
      </w:r>
      <w:r w:rsidRPr="00397E2F">
        <w:t>算法实现的唯一性，他们都不能持有基本类型，只能持有对象</w:t>
      </w:r>
    </w:p>
    <w:p w14:paraId="1ACDE147" w14:textId="77777777" w:rsidR="003A78F1" w:rsidRPr="00397E2F" w:rsidRDefault="003A78F1" w:rsidP="003A78F1">
      <w:pPr>
        <w:ind w:firstLine="480"/>
      </w:pPr>
      <w:r>
        <w:rPr>
          <w:noProof/>
        </w:rPr>
        <w:drawing>
          <wp:inline distT="0" distB="0" distL="0" distR="0" wp14:anchorId="45DD4DA8" wp14:editId="55F90EDB">
            <wp:extent cx="4761611" cy="1927412"/>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67518" cy="1929803"/>
                    </a:xfrm>
                    <a:prstGeom prst="rect">
                      <a:avLst/>
                    </a:prstGeom>
                  </pic:spPr>
                </pic:pic>
              </a:graphicData>
            </a:graphic>
          </wp:inline>
        </w:drawing>
      </w:r>
    </w:p>
    <w:p w14:paraId="67482ABF" w14:textId="77777777" w:rsidR="003A78F1" w:rsidRDefault="003A78F1" w:rsidP="003A78F1">
      <w:pPr>
        <w:pStyle w:val="4"/>
      </w:pPr>
      <w:r w:rsidRPr="00651021">
        <w:rPr>
          <w:rFonts w:hint="eastAsia"/>
        </w:rPr>
        <w:t xml:space="preserve">HashMap </w:t>
      </w:r>
      <w:r w:rsidRPr="00651021">
        <w:rPr>
          <w:rFonts w:hint="eastAsia"/>
        </w:rPr>
        <w:t>的长度为什么是</w:t>
      </w:r>
      <w:r w:rsidRPr="00651021">
        <w:rPr>
          <w:rFonts w:hint="eastAsia"/>
        </w:rPr>
        <w:t>2</w:t>
      </w:r>
      <w:r w:rsidRPr="00651021">
        <w:rPr>
          <w:rFonts w:hint="eastAsia"/>
        </w:rPr>
        <w:t>的幂次方</w:t>
      </w:r>
      <w:bookmarkEnd w:id="130"/>
    </w:p>
    <w:p w14:paraId="569CC5F0" w14:textId="77777777" w:rsidR="003A78F1" w:rsidRPr="00651021" w:rsidRDefault="003A78F1" w:rsidP="003A78F1">
      <w:pPr>
        <w:ind w:firstLine="480"/>
      </w:pPr>
      <w:r w:rsidRPr="00651021">
        <w:rPr>
          <w:rFonts w:hint="eastAsia"/>
        </w:rPr>
        <w:t>为了能让</w:t>
      </w:r>
      <w:r w:rsidRPr="00651021">
        <w:rPr>
          <w:rFonts w:hint="eastAsia"/>
        </w:rPr>
        <w:t xml:space="preserve"> HashMap </w:t>
      </w:r>
      <w:r w:rsidRPr="00651021">
        <w:rPr>
          <w:rFonts w:hint="eastAsia"/>
        </w:rPr>
        <w:t>存取高效，尽量较少碰撞，也就是要尽量把数据分配均匀。我们上面也讲到了过了，</w:t>
      </w:r>
      <w:r w:rsidRPr="00651021">
        <w:rPr>
          <w:rFonts w:hint="eastAsia"/>
        </w:rPr>
        <w:t xml:space="preserve">Hash </w:t>
      </w:r>
      <w:r w:rsidRPr="00651021">
        <w:rPr>
          <w:rFonts w:hint="eastAsia"/>
        </w:rPr>
        <w:t>值的范围值</w:t>
      </w:r>
      <w:r w:rsidRPr="00651021">
        <w:rPr>
          <w:rFonts w:hint="eastAsia"/>
        </w:rPr>
        <w:t>-2147483648</w:t>
      </w:r>
      <w:r w:rsidRPr="00651021">
        <w:rPr>
          <w:rFonts w:hint="eastAsia"/>
        </w:rPr>
        <w:t>到</w:t>
      </w:r>
      <w:r w:rsidRPr="00651021">
        <w:rPr>
          <w:rFonts w:hint="eastAsia"/>
        </w:rPr>
        <w:t>2147483647</w:t>
      </w:r>
      <w:r w:rsidRPr="00651021">
        <w:rPr>
          <w:rFonts w:hint="eastAsia"/>
        </w:rPr>
        <w:t>，前后加起来大概</w:t>
      </w:r>
      <w:r w:rsidRPr="00651021">
        <w:rPr>
          <w:rFonts w:hint="eastAsia"/>
        </w:rPr>
        <w:t>40</w:t>
      </w:r>
      <w:r w:rsidRPr="00651021">
        <w:rPr>
          <w:rFonts w:hint="eastAsia"/>
        </w:rPr>
        <w:t>亿的映射空间，只要哈希函数映射得比较均匀松散，一般应用是很难出现碰撞的。但问题是一个</w:t>
      </w:r>
      <w:r w:rsidRPr="00651021">
        <w:rPr>
          <w:rFonts w:hint="eastAsia"/>
        </w:rPr>
        <w:t>40</w:t>
      </w:r>
      <w:r w:rsidRPr="00651021">
        <w:rPr>
          <w:rFonts w:hint="eastAsia"/>
        </w:rPr>
        <w:t>亿长度的数组，内存是放不下的。所以这个散列值是不能直接拿来用的。用之前还要先做对数组的长度取模运算，得到的余数才能用来要存放的位置也就是对应的数组下标。这个数组下标的计算方法是“</w:t>
      </w:r>
      <w:r w:rsidRPr="00651021">
        <w:rPr>
          <w:rFonts w:hint="eastAsia"/>
        </w:rPr>
        <w:t xml:space="preserve">  (n - 1) &amp; hash </w:t>
      </w:r>
      <w:r w:rsidRPr="00651021">
        <w:rPr>
          <w:rFonts w:hint="eastAsia"/>
        </w:rPr>
        <w:t>”。（</w:t>
      </w:r>
      <w:r w:rsidRPr="00651021">
        <w:rPr>
          <w:rFonts w:hint="eastAsia"/>
        </w:rPr>
        <w:t>n</w:t>
      </w:r>
      <w:r w:rsidRPr="00651021">
        <w:rPr>
          <w:rFonts w:hint="eastAsia"/>
        </w:rPr>
        <w:t>代表数组长度）。这也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7627F3F" w14:textId="77777777" w:rsidR="003A78F1" w:rsidRPr="00651021" w:rsidRDefault="003A78F1" w:rsidP="003A78F1">
      <w:pPr>
        <w:ind w:firstLine="480"/>
      </w:pPr>
      <w:r w:rsidRPr="00651021">
        <w:rPr>
          <w:rFonts w:hint="eastAsia"/>
        </w:rPr>
        <w:t>这个算法应该如何设计呢？</w:t>
      </w:r>
    </w:p>
    <w:p w14:paraId="78B885C6" w14:textId="77777777" w:rsidR="003A78F1" w:rsidRDefault="003A78F1" w:rsidP="003A78F1">
      <w:pPr>
        <w:ind w:firstLine="480"/>
      </w:pPr>
      <w:r w:rsidRPr="00651021">
        <w:rPr>
          <w:rFonts w:hint="eastAsia"/>
        </w:rPr>
        <w:t>我们首先可能会想到采用</w:t>
      </w:r>
      <w:r w:rsidRPr="00651021">
        <w:rPr>
          <w:rFonts w:hint="eastAsia"/>
        </w:rPr>
        <w:t>%</w:t>
      </w:r>
      <w:r w:rsidRPr="00651021">
        <w:rPr>
          <w:rFonts w:hint="eastAsia"/>
        </w:rPr>
        <w:t>取余的操作来实现。但是，重点来了：“取余</w:t>
      </w:r>
      <w:r w:rsidRPr="00651021">
        <w:rPr>
          <w:rFonts w:hint="eastAsia"/>
        </w:rPr>
        <w:t>(%)</w:t>
      </w:r>
      <w:r w:rsidRPr="00651021">
        <w:rPr>
          <w:rFonts w:hint="eastAsia"/>
        </w:rPr>
        <w:t>操作中如果除数是</w:t>
      </w:r>
      <w:r w:rsidRPr="00651021">
        <w:rPr>
          <w:rFonts w:hint="eastAsia"/>
        </w:rPr>
        <w:t>2</w:t>
      </w:r>
      <w:r w:rsidRPr="00651021">
        <w:rPr>
          <w:rFonts w:hint="eastAsia"/>
        </w:rPr>
        <w:t>的幂次则等价于与其除数减一的与</w:t>
      </w:r>
      <w:r w:rsidRPr="00651021">
        <w:rPr>
          <w:rFonts w:hint="eastAsia"/>
        </w:rPr>
        <w:t>(&amp;)</w:t>
      </w:r>
      <w:r w:rsidRPr="00651021">
        <w:rPr>
          <w:rFonts w:hint="eastAsia"/>
        </w:rPr>
        <w:t>操作（也就是说</w:t>
      </w:r>
      <w:r w:rsidRPr="00651021">
        <w:rPr>
          <w:rFonts w:hint="eastAsia"/>
        </w:rPr>
        <w:t xml:space="preserve"> hash%length==hash&amp;(length-1)</w:t>
      </w:r>
      <w:r w:rsidRPr="00651021">
        <w:rPr>
          <w:rFonts w:hint="eastAsia"/>
        </w:rPr>
        <w:t>的前提是</w:t>
      </w:r>
      <w:r w:rsidRPr="00651021">
        <w:rPr>
          <w:rFonts w:hint="eastAsia"/>
        </w:rPr>
        <w:t xml:space="preserve"> length </w:t>
      </w:r>
      <w:r w:rsidRPr="00651021">
        <w:rPr>
          <w:rFonts w:hint="eastAsia"/>
        </w:rPr>
        <w:t>是</w:t>
      </w:r>
      <w:r w:rsidRPr="00651021">
        <w:rPr>
          <w:rFonts w:hint="eastAsia"/>
        </w:rPr>
        <w:t>2</w:t>
      </w:r>
      <w:r w:rsidRPr="00651021">
        <w:rPr>
          <w:rFonts w:hint="eastAsia"/>
        </w:rPr>
        <w:t>的</w:t>
      </w:r>
      <w:r w:rsidRPr="00651021">
        <w:rPr>
          <w:rFonts w:hint="eastAsia"/>
        </w:rPr>
        <w:t xml:space="preserve"> n </w:t>
      </w:r>
      <w:r w:rsidRPr="00651021">
        <w:rPr>
          <w:rFonts w:hint="eastAsia"/>
        </w:rPr>
        <w:t>次方；）。”</w:t>
      </w:r>
      <w:r w:rsidRPr="00651021">
        <w:rPr>
          <w:rFonts w:hint="eastAsia"/>
        </w:rPr>
        <w:t xml:space="preserve"> </w:t>
      </w:r>
      <w:r w:rsidRPr="00651021">
        <w:rPr>
          <w:rFonts w:hint="eastAsia"/>
        </w:rPr>
        <w:t>并且</w:t>
      </w:r>
      <w:r w:rsidRPr="00651021">
        <w:rPr>
          <w:rFonts w:hint="eastAsia"/>
        </w:rPr>
        <w:t xml:space="preserve"> </w:t>
      </w:r>
      <w:r w:rsidRPr="00651021">
        <w:rPr>
          <w:rFonts w:hint="eastAsia"/>
        </w:rPr>
        <w:t>采用二进制位操作</w:t>
      </w:r>
      <w:r w:rsidRPr="00651021">
        <w:rPr>
          <w:rFonts w:hint="eastAsia"/>
        </w:rPr>
        <w:t xml:space="preserve"> &amp;</w:t>
      </w:r>
      <w:r w:rsidRPr="00651021">
        <w:rPr>
          <w:rFonts w:hint="eastAsia"/>
        </w:rPr>
        <w:t>，相对于</w:t>
      </w:r>
      <w:r w:rsidRPr="00651021">
        <w:rPr>
          <w:rFonts w:hint="eastAsia"/>
        </w:rPr>
        <w:t>%</w:t>
      </w:r>
      <w:r w:rsidRPr="00651021">
        <w:rPr>
          <w:rFonts w:hint="eastAsia"/>
        </w:rPr>
        <w:t>能够提高运算效率，这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70A9677F" w14:textId="77777777" w:rsidR="003A78F1" w:rsidRPr="00397E2F" w:rsidRDefault="003A78F1" w:rsidP="003A78F1">
      <w:pPr>
        <w:pStyle w:val="4"/>
      </w:pPr>
      <w:bookmarkStart w:id="131" w:name="_Toc5917798"/>
      <w:r w:rsidRPr="00397E2F">
        <w:t>HashMap</w:t>
      </w:r>
      <w:r w:rsidRPr="00397E2F">
        <w:t>和</w:t>
      </w:r>
      <w:r w:rsidRPr="00397E2F">
        <w:t>ConcurrentHashMap</w:t>
      </w:r>
      <w:r w:rsidRPr="00397E2F">
        <w:t>的区别</w:t>
      </w:r>
      <w:bookmarkEnd w:id="131"/>
    </w:p>
    <w:p w14:paraId="2DF47105" w14:textId="77777777" w:rsidR="003A78F1" w:rsidRPr="00397E2F" w:rsidRDefault="003A78F1" w:rsidP="003A78F1">
      <w:pPr>
        <w:ind w:firstLine="480"/>
      </w:pPr>
      <w:r w:rsidRPr="00397E2F">
        <w:t>ConcurrentHashMap</w:t>
      </w:r>
      <w:r w:rsidRPr="00397E2F">
        <w:t>是线程安全的</w:t>
      </w:r>
      <w:r w:rsidRPr="00397E2F">
        <w:t>HashMap</w:t>
      </w:r>
      <w:r w:rsidRPr="00397E2F">
        <w:t>的实现。</w:t>
      </w:r>
    </w:p>
    <w:p w14:paraId="15A0864A" w14:textId="77777777" w:rsidR="003A78F1" w:rsidRPr="00397E2F" w:rsidRDefault="003A78F1" w:rsidP="003A78F1">
      <w:pPr>
        <w:ind w:firstLine="480"/>
      </w:pPr>
      <w:r w:rsidRPr="00397E2F">
        <w:t>（</w:t>
      </w:r>
      <w:r w:rsidRPr="00397E2F">
        <w:t>1</w:t>
      </w:r>
      <w:r w:rsidRPr="00397E2F">
        <w:t>）</w:t>
      </w:r>
      <w:r w:rsidRPr="00397E2F">
        <w:t>ConcurrentHashMap</w:t>
      </w:r>
      <w:r w:rsidRPr="00397E2F">
        <w:t>对整个桶数组进行了分割分段</w:t>
      </w:r>
      <w:r w:rsidRPr="00397E2F">
        <w:t>(Segment)</w:t>
      </w:r>
      <w:r w:rsidRPr="00397E2F">
        <w:t>，然后在每一个分段上都用</w:t>
      </w:r>
      <w:r w:rsidRPr="00397E2F">
        <w:t>lock</w:t>
      </w:r>
      <w:r w:rsidRPr="00397E2F">
        <w:t>锁进行保护，相对于</w:t>
      </w:r>
      <w:r w:rsidRPr="00397E2F">
        <w:t>HashTable</w:t>
      </w:r>
      <w:r w:rsidRPr="00397E2F">
        <w:t>的</w:t>
      </w:r>
      <w:r w:rsidRPr="00397E2F">
        <w:t>syn</w:t>
      </w:r>
      <w:r w:rsidRPr="00397E2F">
        <w:t>关键字锁的粒度更精细了一些，并发性能更好，而</w:t>
      </w:r>
      <w:r w:rsidRPr="00397E2F">
        <w:t>HashMap</w:t>
      </w:r>
      <w:r w:rsidRPr="00397E2F">
        <w:t>没有锁机制，不是线程安全的。</w:t>
      </w:r>
    </w:p>
    <w:p w14:paraId="4A4C8492" w14:textId="77777777" w:rsidR="003A78F1" w:rsidRPr="00397E2F" w:rsidRDefault="003A78F1" w:rsidP="003A78F1">
      <w:pPr>
        <w:ind w:firstLine="480"/>
      </w:pPr>
      <w:r w:rsidRPr="00397E2F">
        <w:t>（</w:t>
      </w:r>
      <w:r w:rsidRPr="00397E2F">
        <w:t>2</w:t>
      </w:r>
      <w:r w:rsidRPr="00397E2F">
        <w:t>）</w:t>
      </w:r>
      <w:r w:rsidRPr="00397E2F">
        <w:t>HashMap</w:t>
      </w:r>
      <w:r w:rsidRPr="00397E2F">
        <w:t>的键值对允许有</w:t>
      </w:r>
      <w:r w:rsidRPr="00397E2F">
        <w:t>null</w:t>
      </w:r>
      <w:r w:rsidRPr="00397E2F">
        <w:t>，但是</w:t>
      </w:r>
      <w:r w:rsidRPr="00397E2F">
        <w:t>ConCurrentHashMap</w:t>
      </w:r>
      <w:r w:rsidRPr="00397E2F">
        <w:t>都不允许。</w:t>
      </w:r>
    </w:p>
    <w:p w14:paraId="7486BE03" w14:textId="77777777" w:rsidR="003A78F1" w:rsidRDefault="003A78F1" w:rsidP="003A78F1">
      <w:pPr>
        <w:pStyle w:val="4"/>
      </w:pPr>
      <w:bookmarkStart w:id="132" w:name="_Toc5917799"/>
      <w:r w:rsidRPr="00397E2F">
        <w:t>HashMap</w:t>
      </w:r>
      <w:r w:rsidRPr="00397E2F">
        <w:t>的工作原理及代码实现</w:t>
      </w:r>
      <w:bookmarkEnd w:id="132"/>
    </w:p>
    <w:p w14:paraId="70346549" w14:textId="77777777" w:rsidR="003A78F1" w:rsidRDefault="003A78F1" w:rsidP="003A78F1">
      <w:pPr>
        <w:ind w:firstLine="480"/>
      </w:pPr>
      <w:r>
        <w:rPr>
          <w:rFonts w:hint="eastAsia"/>
        </w:rPr>
        <w:t>JDK1.8</w:t>
      </w:r>
      <w:r>
        <w:rPr>
          <w:rFonts w:hint="eastAsia"/>
        </w:rPr>
        <w:t>之前</w:t>
      </w:r>
    </w:p>
    <w:p w14:paraId="251E8673" w14:textId="77777777" w:rsidR="003A78F1" w:rsidRDefault="003A78F1" w:rsidP="003A78F1">
      <w:pPr>
        <w:ind w:firstLine="480"/>
      </w:pPr>
      <w:r>
        <w:rPr>
          <w:rFonts w:hint="eastAsia"/>
        </w:rPr>
        <w:t xml:space="preserve">JDK1.8 </w:t>
      </w:r>
      <w:r>
        <w:rPr>
          <w:rFonts w:hint="eastAsia"/>
        </w:rPr>
        <w:t>之前</w:t>
      </w:r>
      <w:r>
        <w:rPr>
          <w:rFonts w:hint="eastAsia"/>
        </w:rPr>
        <w:t xml:space="preserve"> HashMap </w:t>
      </w:r>
      <w:r>
        <w:rPr>
          <w:rFonts w:hint="eastAsia"/>
        </w:rPr>
        <w:t>底层是</w:t>
      </w:r>
      <w:r>
        <w:rPr>
          <w:rFonts w:hint="eastAsia"/>
        </w:rPr>
        <w:t xml:space="preserve"> </w:t>
      </w:r>
      <w:r>
        <w:rPr>
          <w:rFonts w:hint="eastAsia"/>
        </w:rPr>
        <w:t>数组和链表</w:t>
      </w:r>
      <w:r>
        <w:rPr>
          <w:rFonts w:hint="eastAsia"/>
        </w:rPr>
        <w:t xml:space="preserve"> </w:t>
      </w:r>
      <w:r>
        <w:rPr>
          <w:rFonts w:hint="eastAsia"/>
        </w:rPr>
        <w:t>结合在一起使用也就是</w:t>
      </w:r>
      <w:r>
        <w:rPr>
          <w:rFonts w:hint="eastAsia"/>
        </w:rPr>
        <w:t xml:space="preserve"> </w:t>
      </w:r>
      <w:r>
        <w:rPr>
          <w:rFonts w:hint="eastAsia"/>
        </w:rPr>
        <w:t>链表散列。</w:t>
      </w:r>
      <w:r>
        <w:rPr>
          <w:rFonts w:hint="eastAsia"/>
        </w:rPr>
        <w:t xml:space="preserve">HashMap </w:t>
      </w:r>
      <w:r>
        <w:rPr>
          <w:rFonts w:hint="eastAsia"/>
        </w:rPr>
        <w:t>通过</w:t>
      </w:r>
      <w:r>
        <w:rPr>
          <w:rFonts w:hint="eastAsia"/>
        </w:rPr>
        <w:t xml:space="preserve"> key </w:t>
      </w:r>
      <w:r>
        <w:rPr>
          <w:rFonts w:hint="eastAsia"/>
        </w:rPr>
        <w:t>的</w:t>
      </w:r>
      <w:r>
        <w:rPr>
          <w:rFonts w:hint="eastAsia"/>
        </w:rPr>
        <w:t xml:space="preserve"> hashCode </w:t>
      </w:r>
      <w:r>
        <w:rPr>
          <w:rFonts w:hint="eastAsia"/>
        </w:rPr>
        <w:t>经过扰动函数处理过后得到</w:t>
      </w:r>
      <w:r>
        <w:rPr>
          <w:rFonts w:hint="eastAsia"/>
        </w:rPr>
        <w:t xml:space="preserve"> hash </w:t>
      </w:r>
      <w:r>
        <w:rPr>
          <w:rFonts w:hint="eastAsia"/>
        </w:rPr>
        <w:t>值，然后通过</w:t>
      </w:r>
      <w:r>
        <w:rPr>
          <w:rFonts w:hint="eastAsia"/>
        </w:rPr>
        <w:t xml:space="preserve">  (n - 1) &amp; hash </w:t>
      </w:r>
      <w:r>
        <w:rPr>
          <w:rFonts w:hint="eastAsia"/>
        </w:rPr>
        <w:t>判断当前元素存放的位置（这里的</w:t>
      </w:r>
      <w:r>
        <w:rPr>
          <w:rFonts w:hint="eastAsia"/>
        </w:rPr>
        <w:t xml:space="preserve"> n </w:t>
      </w:r>
      <w:r>
        <w:rPr>
          <w:rFonts w:hint="eastAsia"/>
        </w:rPr>
        <w:t>指的是数组的长度），如果当前位置存在元素的话，就判断该元素与要存入的元素的</w:t>
      </w:r>
      <w:r>
        <w:rPr>
          <w:rFonts w:hint="eastAsia"/>
        </w:rPr>
        <w:t xml:space="preserve"> hash </w:t>
      </w:r>
      <w:r>
        <w:rPr>
          <w:rFonts w:hint="eastAsia"/>
        </w:rPr>
        <w:t>值以及</w:t>
      </w:r>
      <w:r>
        <w:rPr>
          <w:rFonts w:hint="eastAsia"/>
        </w:rPr>
        <w:t xml:space="preserve"> key </w:t>
      </w:r>
      <w:r>
        <w:rPr>
          <w:rFonts w:hint="eastAsia"/>
        </w:rPr>
        <w:t>是否相同，如果相同的话，直接覆盖，不相同就通过拉链法解决冲突。</w:t>
      </w:r>
    </w:p>
    <w:p w14:paraId="1F18B708" w14:textId="77777777" w:rsidR="003A78F1" w:rsidRDefault="003A78F1" w:rsidP="003A78F1">
      <w:pPr>
        <w:ind w:firstLine="480"/>
      </w:pPr>
      <w:r>
        <w:rPr>
          <w:rFonts w:hint="eastAsia"/>
        </w:rPr>
        <w:t>所谓扰动函数指的就是</w:t>
      </w:r>
      <w:r>
        <w:rPr>
          <w:rFonts w:hint="eastAsia"/>
        </w:rPr>
        <w:t xml:space="preserve"> HashMap </w:t>
      </w:r>
      <w:r>
        <w:rPr>
          <w:rFonts w:hint="eastAsia"/>
        </w:rPr>
        <w:t>的</w:t>
      </w:r>
      <w:r>
        <w:rPr>
          <w:rFonts w:hint="eastAsia"/>
        </w:rPr>
        <w:t xml:space="preserve"> hash </w:t>
      </w:r>
      <w:r>
        <w:rPr>
          <w:rFonts w:hint="eastAsia"/>
        </w:rPr>
        <w:t>方法。使用</w:t>
      </w:r>
      <w:r>
        <w:rPr>
          <w:rFonts w:hint="eastAsia"/>
        </w:rPr>
        <w:t xml:space="preserve"> hash </w:t>
      </w:r>
      <w:r>
        <w:rPr>
          <w:rFonts w:hint="eastAsia"/>
        </w:rPr>
        <w:t>方法也就是扰动函数是为了防止一些实现比较差的</w:t>
      </w:r>
      <w:r>
        <w:rPr>
          <w:rFonts w:hint="eastAsia"/>
        </w:rPr>
        <w:t xml:space="preserve">hashCode() </w:t>
      </w:r>
      <w:r>
        <w:rPr>
          <w:rFonts w:hint="eastAsia"/>
        </w:rPr>
        <w:t>方法</w:t>
      </w:r>
      <w:r>
        <w:rPr>
          <w:rFonts w:hint="eastAsia"/>
        </w:rPr>
        <w:t xml:space="preserve"> </w:t>
      </w:r>
      <w:r>
        <w:rPr>
          <w:rFonts w:hint="eastAsia"/>
        </w:rPr>
        <w:t>换句话说使用扰动函数之后可以减少碰撞。</w:t>
      </w:r>
    </w:p>
    <w:p w14:paraId="12326BCD" w14:textId="77777777" w:rsidR="003A78F1" w:rsidRDefault="003A78F1" w:rsidP="003A78F1">
      <w:pPr>
        <w:ind w:firstLine="480"/>
      </w:pPr>
      <w:r>
        <w:rPr>
          <w:rFonts w:hint="eastAsia"/>
        </w:rPr>
        <w:lastRenderedPageBreak/>
        <w:t xml:space="preserve">JDK 1.8 HashMap </w:t>
      </w:r>
      <w:r>
        <w:rPr>
          <w:rFonts w:hint="eastAsia"/>
        </w:rPr>
        <w:t>的</w:t>
      </w:r>
      <w:r>
        <w:rPr>
          <w:rFonts w:hint="eastAsia"/>
        </w:rPr>
        <w:t xml:space="preserve"> hash </w:t>
      </w:r>
      <w:r>
        <w:rPr>
          <w:rFonts w:hint="eastAsia"/>
        </w:rPr>
        <w:t>方法源码</w:t>
      </w:r>
      <w:r>
        <w:rPr>
          <w:rFonts w:hint="eastAsia"/>
        </w:rPr>
        <w:t>:</w:t>
      </w:r>
    </w:p>
    <w:p w14:paraId="335E4C4C" w14:textId="77777777" w:rsidR="003A78F1" w:rsidRDefault="003A78F1" w:rsidP="003A78F1">
      <w:pPr>
        <w:ind w:firstLine="480"/>
      </w:pPr>
      <w:r>
        <w:rPr>
          <w:rFonts w:hint="eastAsia"/>
        </w:rPr>
        <w:t xml:space="preserve">JDK 1.8 </w:t>
      </w:r>
      <w:r>
        <w:rPr>
          <w:rFonts w:hint="eastAsia"/>
        </w:rPr>
        <w:t>的</w:t>
      </w:r>
      <w:r>
        <w:rPr>
          <w:rFonts w:hint="eastAsia"/>
        </w:rPr>
        <w:t xml:space="preserve"> hash</w:t>
      </w:r>
      <w:r>
        <w:rPr>
          <w:rFonts w:hint="eastAsia"/>
        </w:rPr>
        <w:t>方法</w:t>
      </w:r>
      <w:r>
        <w:rPr>
          <w:rFonts w:hint="eastAsia"/>
        </w:rPr>
        <w:t xml:space="preserve"> </w:t>
      </w:r>
      <w:r>
        <w:rPr>
          <w:rFonts w:hint="eastAsia"/>
        </w:rPr>
        <w:t>相比于</w:t>
      </w:r>
      <w:r>
        <w:rPr>
          <w:rFonts w:hint="eastAsia"/>
        </w:rPr>
        <w:t xml:space="preserve"> JDK 1.7 hash </w:t>
      </w:r>
      <w:r>
        <w:rPr>
          <w:rFonts w:hint="eastAsia"/>
        </w:rPr>
        <w:t>方法更加简化，但是原理不变。</w:t>
      </w:r>
    </w:p>
    <w:p w14:paraId="4A57B3F1" w14:textId="77777777" w:rsidR="002824F9" w:rsidRDefault="003A78F1" w:rsidP="003A78F1">
      <w:pPr>
        <w:pStyle w:val="14"/>
        <w:ind w:firstLine="360"/>
      </w:pPr>
      <w:r>
        <w:t>static final int hash(Object key) {</w:t>
      </w:r>
    </w:p>
    <w:p w14:paraId="6CEB047A" w14:textId="77777777" w:rsidR="002824F9" w:rsidRDefault="003A78F1" w:rsidP="003A78F1">
      <w:pPr>
        <w:pStyle w:val="14"/>
        <w:ind w:firstLine="360"/>
      </w:pPr>
      <w:r>
        <w:rPr>
          <w:rFonts w:hint="eastAsia"/>
        </w:rPr>
        <w:t>   </w:t>
      </w:r>
      <w:r>
        <w:t>int h;</w:t>
      </w:r>
    </w:p>
    <w:p w14:paraId="1D37EBF6" w14:textId="77777777" w:rsidR="002824F9" w:rsidRDefault="003A78F1" w:rsidP="003A78F1">
      <w:pPr>
        <w:pStyle w:val="14"/>
        <w:ind w:firstLine="360"/>
      </w:pPr>
      <w:r>
        <w:rPr>
          <w:rFonts w:hint="eastAsia"/>
        </w:rPr>
        <w:t>   // key.hashCode()</w:t>
      </w:r>
      <w:r>
        <w:rPr>
          <w:rFonts w:hint="eastAsia"/>
        </w:rPr>
        <w:t>：返回散列值也就是</w:t>
      </w:r>
      <w:r>
        <w:rPr>
          <w:rFonts w:hint="eastAsia"/>
        </w:rPr>
        <w:t>hashcode</w:t>
      </w:r>
    </w:p>
    <w:p w14:paraId="6A8CAE3E" w14:textId="77777777" w:rsidR="002824F9" w:rsidRDefault="003A78F1" w:rsidP="003A78F1">
      <w:pPr>
        <w:pStyle w:val="14"/>
        <w:ind w:firstLine="360"/>
      </w:pPr>
      <w:r>
        <w:rPr>
          <w:rFonts w:hint="eastAsia"/>
        </w:rPr>
        <w:t xml:space="preserve">   // ^ </w:t>
      </w:r>
      <w:r>
        <w:rPr>
          <w:rFonts w:hint="eastAsia"/>
        </w:rPr>
        <w:t>：按位异或</w:t>
      </w:r>
    </w:p>
    <w:p w14:paraId="1875CDC1" w14:textId="77777777" w:rsidR="002824F9" w:rsidRDefault="003A78F1" w:rsidP="003A78F1">
      <w:pPr>
        <w:pStyle w:val="14"/>
        <w:ind w:firstLine="360"/>
      </w:pPr>
      <w:r>
        <w:rPr>
          <w:rFonts w:hint="eastAsia"/>
        </w:rPr>
        <w:t>   // &gt;&gt;&gt;:</w:t>
      </w:r>
      <w:r>
        <w:rPr>
          <w:rFonts w:hint="eastAsia"/>
        </w:rPr>
        <w:t>无符号右移，忽略符号位，空位都以</w:t>
      </w:r>
      <w:r>
        <w:rPr>
          <w:rFonts w:hint="eastAsia"/>
        </w:rPr>
        <w:t>0</w:t>
      </w:r>
      <w:r>
        <w:rPr>
          <w:rFonts w:hint="eastAsia"/>
        </w:rPr>
        <w:t>补齐</w:t>
      </w:r>
    </w:p>
    <w:p w14:paraId="473484B5" w14:textId="77777777" w:rsidR="002824F9" w:rsidRDefault="003A78F1" w:rsidP="003A78F1">
      <w:pPr>
        <w:pStyle w:val="14"/>
        <w:ind w:firstLine="360"/>
      </w:pPr>
      <w:r>
        <w:rPr>
          <w:rFonts w:hint="eastAsia"/>
        </w:rPr>
        <w:t>   </w:t>
      </w:r>
      <w:r>
        <w:t>return (key == null) ? 0 : (h = key.hashCode()) ^ (h &gt;&gt;&gt; 16);</w:t>
      </w:r>
    </w:p>
    <w:p w14:paraId="556778F4" w14:textId="7A631BF5" w:rsidR="003A78F1" w:rsidRDefault="003A78F1" w:rsidP="003A78F1">
      <w:pPr>
        <w:pStyle w:val="14"/>
        <w:ind w:firstLine="360"/>
      </w:pPr>
      <w:r>
        <w:t>}</w:t>
      </w:r>
    </w:p>
    <w:p w14:paraId="7D98179B" w14:textId="77777777" w:rsidR="003A78F1" w:rsidRDefault="003A78F1" w:rsidP="003A78F1">
      <w:pPr>
        <w:ind w:firstLine="480"/>
      </w:pPr>
      <w:r w:rsidRPr="00E63751">
        <w:rPr>
          <w:rFonts w:hint="eastAsia"/>
        </w:rPr>
        <w:t>对比一下</w:t>
      </w:r>
      <w:r w:rsidRPr="00E63751">
        <w:rPr>
          <w:rFonts w:hint="eastAsia"/>
        </w:rPr>
        <w:t xml:space="preserve"> JDK1.7</w:t>
      </w:r>
      <w:r w:rsidRPr="00E63751">
        <w:rPr>
          <w:rFonts w:hint="eastAsia"/>
        </w:rPr>
        <w:t>的</w:t>
      </w:r>
      <w:r w:rsidRPr="00E63751">
        <w:rPr>
          <w:rFonts w:hint="eastAsia"/>
        </w:rPr>
        <w:t xml:space="preserve"> HashMap </w:t>
      </w:r>
      <w:r w:rsidRPr="00E63751">
        <w:rPr>
          <w:rFonts w:hint="eastAsia"/>
        </w:rPr>
        <w:t>的</w:t>
      </w:r>
      <w:r w:rsidRPr="00E63751">
        <w:rPr>
          <w:rFonts w:hint="eastAsia"/>
        </w:rPr>
        <w:t xml:space="preserve"> hash </w:t>
      </w:r>
      <w:r w:rsidRPr="00E63751">
        <w:rPr>
          <w:rFonts w:hint="eastAsia"/>
        </w:rPr>
        <w:t>方法源码</w:t>
      </w:r>
      <w:r w:rsidRPr="00E63751">
        <w:rPr>
          <w:rFonts w:hint="eastAsia"/>
        </w:rPr>
        <w:t>.</w:t>
      </w:r>
    </w:p>
    <w:p w14:paraId="1234A78C" w14:textId="77777777" w:rsidR="002824F9" w:rsidRDefault="003A78F1" w:rsidP="003A78F1">
      <w:pPr>
        <w:pStyle w:val="14"/>
        <w:ind w:firstLine="360"/>
      </w:pPr>
      <w:r>
        <w:t>static int hash(int h) {</w:t>
      </w:r>
    </w:p>
    <w:p w14:paraId="3C10AFCA" w14:textId="77777777" w:rsidR="002824F9" w:rsidRDefault="003A78F1" w:rsidP="003A78F1">
      <w:pPr>
        <w:pStyle w:val="14"/>
        <w:ind w:firstLine="360"/>
      </w:pPr>
      <w:r>
        <w:rPr>
          <w:rFonts w:hint="eastAsia"/>
        </w:rPr>
        <w:t> </w:t>
      </w:r>
      <w:r>
        <w:t>// This function ensures that hashCodes that differ only by</w:t>
      </w:r>
    </w:p>
    <w:p w14:paraId="6D4F733C" w14:textId="77777777" w:rsidR="002824F9" w:rsidRDefault="003A78F1" w:rsidP="003A78F1">
      <w:pPr>
        <w:pStyle w:val="14"/>
        <w:ind w:firstLine="360"/>
      </w:pPr>
      <w:r>
        <w:rPr>
          <w:rFonts w:hint="eastAsia"/>
        </w:rPr>
        <w:t> </w:t>
      </w:r>
      <w:r>
        <w:t>// constant multiples at each bit position have a bounded</w:t>
      </w:r>
    </w:p>
    <w:p w14:paraId="7E8A9CCB" w14:textId="77777777" w:rsidR="002824F9" w:rsidRDefault="003A78F1" w:rsidP="003A78F1">
      <w:pPr>
        <w:pStyle w:val="14"/>
        <w:ind w:firstLine="360"/>
      </w:pPr>
      <w:r>
        <w:rPr>
          <w:rFonts w:hint="eastAsia"/>
        </w:rPr>
        <w:t> </w:t>
      </w:r>
      <w:r>
        <w:t>// number of collisions (approximately 8 at default load factor).</w:t>
      </w:r>
    </w:p>
    <w:p w14:paraId="0129E7D2" w14:textId="77777777" w:rsidR="002824F9" w:rsidRDefault="003A78F1" w:rsidP="003A78F1">
      <w:pPr>
        <w:pStyle w:val="14"/>
        <w:ind w:firstLine="360"/>
      </w:pPr>
      <w:r>
        <w:rPr>
          <w:rFonts w:hint="eastAsia"/>
        </w:rPr>
        <w:t> </w:t>
      </w:r>
      <w:r>
        <w:t>h ^= (h &gt;&gt;&gt; 20) ^ (h &gt;&gt;&gt; 12);</w:t>
      </w:r>
    </w:p>
    <w:p w14:paraId="5474C1AF" w14:textId="26AE20B8" w:rsidR="003A78F1" w:rsidRDefault="003A78F1" w:rsidP="003A78F1">
      <w:pPr>
        <w:pStyle w:val="14"/>
        <w:ind w:firstLine="360"/>
      </w:pPr>
      <w:r>
        <w:rPr>
          <w:rFonts w:hint="eastAsia"/>
        </w:rPr>
        <w:t> </w:t>
      </w:r>
      <w:r>
        <w:t>return h ^ (h &gt;&gt;&gt; 7) ^ (h &gt;&gt;&gt; 4);</w:t>
      </w:r>
    </w:p>
    <w:p w14:paraId="1E373CB4" w14:textId="77777777" w:rsidR="003A78F1" w:rsidRDefault="003A78F1" w:rsidP="003A78F1">
      <w:pPr>
        <w:pStyle w:val="14"/>
        <w:ind w:firstLine="360"/>
      </w:pPr>
      <w:r>
        <w:t>}</w:t>
      </w:r>
    </w:p>
    <w:p w14:paraId="48208EF8" w14:textId="77777777" w:rsidR="003A78F1" w:rsidRDefault="003A78F1" w:rsidP="003A78F1">
      <w:pPr>
        <w:ind w:firstLine="480"/>
      </w:pPr>
      <w:r>
        <w:rPr>
          <w:rFonts w:hint="eastAsia"/>
        </w:rPr>
        <w:t>相比于</w:t>
      </w:r>
      <w:r>
        <w:rPr>
          <w:rFonts w:hint="eastAsia"/>
        </w:rPr>
        <w:t xml:space="preserve"> JDK1.8 </w:t>
      </w:r>
      <w:r>
        <w:rPr>
          <w:rFonts w:hint="eastAsia"/>
        </w:rPr>
        <w:t>的</w:t>
      </w:r>
      <w:r>
        <w:rPr>
          <w:rFonts w:hint="eastAsia"/>
        </w:rPr>
        <w:t xml:space="preserve"> hash </w:t>
      </w:r>
      <w:r>
        <w:rPr>
          <w:rFonts w:hint="eastAsia"/>
        </w:rPr>
        <w:t>方法</w:t>
      </w:r>
      <w:r>
        <w:rPr>
          <w:rFonts w:hint="eastAsia"/>
        </w:rPr>
        <w:t xml:space="preserve"> </w:t>
      </w:r>
      <w:r>
        <w:rPr>
          <w:rFonts w:hint="eastAsia"/>
        </w:rPr>
        <w:t>，</w:t>
      </w:r>
      <w:r>
        <w:rPr>
          <w:rFonts w:hint="eastAsia"/>
        </w:rPr>
        <w:t xml:space="preserve">JDK 1.7 </w:t>
      </w:r>
      <w:r>
        <w:rPr>
          <w:rFonts w:hint="eastAsia"/>
        </w:rPr>
        <w:t>的</w:t>
      </w:r>
      <w:r>
        <w:rPr>
          <w:rFonts w:hint="eastAsia"/>
        </w:rPr>
        <w:t xml:space="preserve"> hash </w:t>
      </w:r>
      <w:r>
        <w:rPr>
          <w:rFonts w:hint="eastAsia"/>
        </w:rPr>
        <w:t>方法的性能会稍差一点点，因为毕竟扰动了</w:t>
      </w:r>
      <w:r>
        <w:rPr>
          <w:rFonts w:hint="eastAsia"/>
        </w:rPr>
        <w:t xml:space="preserve"> 4 </w:t>
      </w:r>
      <w:r>
        <w:rPr>
          <w:rFonts w:hint="eastAsia"/>
        </w:rPr>
        <w:t>次。</w:t>
      </w:r>
    </w:p>
    <w:p w14:paraId="2419A82C" w14:textId="77777777" w:rsidR="003A78F1" w:rsidRDefault="003A78F1" w:rsidP="003A78F1">
      <w:pPr>
        <w:ind w:firstLine="480"/>
      </w:pPr>
      <w:r>
        <w:rPr>
          <w:rFonts w:hint="eastAsia"/>
        </w:rPr>
        <w:t>所谓</w:t>
      </w:r>
      <w:r>
        <w:rPr>
          <w:rFonts w:hint="eastAsia"/>
        </w:rPr>
        <w:t xml:space="preserve"> </w:t>
      </w:r>
      <w:r>
        <w:rPr>
          <w:rFonts w:hint="eastAsia"/>
        </w:rPr>
        <w:t>“拉链法”</w:t>
      </w:r>
      <w:r>
        <w:rPr>
          <w:rFonts w:hint="eastAsia"/>
        </w:rPr>
        <w:t xml:space="preserve"> </w:t>
      </w:r>
      <w:r>
        <w:rPr>
          <w:rFonts w:hint="eastAsia"/>
        </w:rPr>
        <w:t>就是：将链表和数组相结合。也就是说创建一个链表数组，数组中每一格就是一个链表。若遇到哈希冲突，则将冲突的值加到链表中即可。</w:t>
      </w:r>
    </w:p>
    <w:p w14:paraId="07555EEE" w14:textId="77777777" w:rsidR="003A78F1" w:rsidRDefault="003A78F1" w:rsidP="003A78F1">
      <w:pPr>
        <w:ind w:firstLine="480"/>
      </w:pPr>
      <w:r>
        <w:rPr>
          <w:noProof/>
        </w:rPr>
        <w:drawing>
          <wp:inline distT="0" distB="0" distL="0" distR="0" wp14:anchorId="775889AC" wp14:editId="1AA67BA8">
            <wp:extent cx="1592139" cy="1954404"/>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95852" cy="1958962"/>
                    </a:xfrm>
                    <a:prstGeom prst="rect">
                      <a:avLst/>
                    </a:prstGeom>
                  </pic:spPr>
                </pic:pic>
              </a:graphicData>
            </a:graphic>
          </wp:inline>
        </w:drawing>
      </w:r>
    </w:p>
    <w:p w14:paraId="712773C0" w14:textId="77777777" w:rsidR="003A78F1" w:rsidRDefault="003A78F1" w:rsidP="003A78F1">
      <w:pPr>
        <w:ind w:firstLine="480"/>
      </w:pPr>
      <w:r>
        <w:rPr>
          <w:rFonts w:hint="eastAsia"/>
        </w:rPr>
        <w:t>JDK1.8</w:t>
      </w:r>
      <w:r>
        <w:rPr>
          <w:rFonts w:hint="eastAsia"/>
        </w:rPr>
        <w:t>之后</w:t>
      </w:r>
    </w:p>
    <w:p w14:paraId="11907BCC" w14:textId="77777777" w:rsidR="003A78F1" w:rsidRDefault="003A78F1" w:rsidP="003A78F1">
      <w:pPr>
        <w:ind w:firstLine="480"/>
      </w:pPr>
      <w:r>
        <w:rPr>
          <w:rFonts w:hint="eastAsia"/>
        </w:rPr>
        <w:t>相比于之前的版本，</w:t>
      </w:r>
      <w:r>
        <w:rPr>
          <w:rFonts w:hint="eastAsia"/>
        </w:rPr>
        <w:t xml:space="preserve"> JDK1.8</w:t>
      </w:r>
      <w:r>
        <w:rPr>
          <w:rFonts w:hint="eastAsia"/>
        </w:rPr>
        <w:t>之后在解决哈希冲突时有了较大的变化，当链表长度大于阈值（默认为</w:t>
      </w:r>
      <w:r>
        <w:rPr>
          <w:rFonts w:hint="eastAsia"/>
        </w:rPr>
        <w:t>8</w:t>
      </w:r>
      <w:r>
        <w:rPr>
          <w:rFonts w:hint="eastAsia"/>
        </w:rPr>
        <w:t>）时，将链表转化为红黑树，以减少搜索时间。</w:t>
      </w:r>
    </w:p>
    <w:p w14:paraId="6EE9FC13" w14:textId="77777777" w:rsidR="003A78F1" w:rsidRDefault="003A78F1" w:rsidP="003A78F1">
      <w:pPr>
        <w:ind w:firstLine="480"/>
      </w:pPr>
      <w:r>
        <w:rPr>
          <w:noProof/>
        </w:rPr>
        <w:drawing>
          <wp:inline distT="0" distB="0" distL="0" distR="0" wp14:anchorId="7FE28C5B" wp14:editId="312F8555">
            <wp:extent cx="2703459" cy="2047983"/>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19219" cy="2059922"/>
                    </a:xfrm>
                    <a:prstGeom prst="rect">
                      <a:avLst/>
                    </a:prstGeom>
                  </pic:spPr>
                </pic:pic>
              </a:graphicData>
            </a:graphic>
          </wp:inline>
        </w:drawing>
      </w:r>
    </w:p>
    <w:p w14:paraId="2178633C" w14:textId="77777777" w:rsidR="003A78F1" w:rsidRDefault="003A78F1" w:rsidP="003A78F1">
      <w:pPr>
        <w:ind w:firstLine="480"/>
      </w:pPr>
      <w:r>
        <w:rPr>
          <w:rFonts w:hint="eastAsia"/>
        </w:rPr>
        <w:lastRenderedPageBreak/>
        <w:t>TreeMap</w:t>
      </w:r>
      <w:r>
        <w:rPr>
          <w:rFonts w:hint="eastAsia"/>
        </w:rPr>
        <w:t>、</w:t>
      </w:r>
      <w:r>
        <w:rPr>
          <w:rFonts w:hint="eastAsia"/>
        </w:rPr>
        <w:t>TreeSet</w:t>
      </w:r>
      <w:r>
        <w:rPr>
          <w:rFonts w:hint="eastAsia"/>
        </w:rPr>
        <w:t>以及</w:t>
      </w:r>
      <w:r>
        <w:rPr>
          <w:rFonts w:hint="eastAsia"/>
        </w:rPr>
        <w:t>JDK1.8</w:t>
      </w:r>
      <w:r>
        <w:rPr>
          <w:rFonts w:hint="eastAsia"/>
        </w:rPr>
        <w:t>之后的</w:t>
      </w:r>
      <w:r>
        <w:rPr>
          <w:rFonts w:hint="eastAsia"/>
        </w:rPr>
        <w:t>HashMap</w:t>
      </w:r>
      <w:r>
        <w:rPr>
          <w:rFonts w:hint="eastAsia"/>
        </w:rPr>
        <w:t>底层都用到了红黑树。红黑树就是为了解决二叉查找树的缺陷，因为二叉查找树在某些情况下会退化成一个线性结构。</w:t>
      </w:r>
    </w:p>
    <w:p w14:paraId="2283B1DE" w14:textId="77777777" w:rsidR="003A78F1" w:rsidRDefault="003A78F1" w:rsidP="003A78F1">
      <w:pPr>
        <w:ind w:firstLine="480"/>
      </w:pPr>
      <w:r>
        <w:rPr>
          <w:rFonts w:hint="eastAsia"/>
        </w:rPr>
        <w:t>推荐阅读：</w:t>
      </w:r>
    </w:p>
    <w:p w14:paraId="314B468D" w14:textId="77777777" w:rsidR="003A78F1" w:rsidRDefault="003A78F1" w:rsidP="003A78F1">
      <w:pPr>
        <w:ind w:firstLine="480"/>
      </w:pPr>
      <w:r>
        <w:rPr>
          <w:rFonts w:hint="eastAsia"/>
        </w:rPr>
        <w:t>《</w:t>
      </w:r>
      <w:r>
        <w:rPr>
          <w:rFonts w:hint="eastAsia"/>
        </w:rPr>
        <w:t>Java 8</w:t>
      </w:r>
      <w:r>
        <w:rPr>
          <w:rFonts w:hint="eastAsia"/>
        </w:rPr>
        <w:t>系列之重新认识</w:t>
      </w:r>
      <w:r>
        <w:rPr>
          <w:rFonts w:hint="eastAsia"/>
        </w:rPr>
        <w:t>HashMap</w:t>
      </w:r>
      <w:r>
        <w:rPr>
          <w:rFonts w:hint="eastAsia"/>
        </w:rPr>
        <w:t>》</w:t>
      </w:r>
      <w:r>
        <w:rPr>
          <w:rFonts w:hint="eastAsia"/>
        </w:rPr>
        <w:t xml:space="preserve"> </w:t>
      </w:r>
      <w:r>
        <w:rPr>
          <w:rFonts w:hint="eastAsia"/>
        </w:rPr>
        <w:t>：</w:t>
      </w:r>
      <w:hyperlink r:id="rId27" w:history="1">
        <w:r w:rsidRPr="003974D2">
          <w:rPr>
            <w:rStyle w:val="a5"/>
            <w:rFonts w:hint="eastAsia"/>
          </w:rPr>
          <w:t>https://zhuanlan.zhihu.com/p/21673805</w:t>
        </w:r>
      </w:hyperlink>
    </w:p>
    <w:p w14:paraId="1DF8DDEF" w14:textId="77777777" w:rsidR="00180BE5" w:rsidRDefault="00180BE5" w:rsidP="00180BE5">
      <w:pPr>
        <w:pStyle w:val="4"/>
      </w:pPr>
      <w:bookmarkStart w:id="133" w:name="_Toc5917795"/>
      <w:bookmarkStart w:id="134" w:name="_Toc5917867"/>
      <w:bookmarkStart w:id="135" w:name="_Toc5917800"/>
      <w:r>
        <w:rPr>
          <w:rFonts w:hint="eastAsia"/>
        </w:rPr>
        <w:t xml:space="preserve">HashMap </w:t>
      </w:r>
      <w:r>
        <w:rPr>
          <w:rFonts w:hint="eastAsia"/>
        </w:rPr>
        <w:t>多线程操作导致死循环问题</w:t>
      </w:r>
      <w:bookmarkEnd w:id="133"/>
    </w:p>
    <w:p w14:paraId="6F66E679" w14:textId="77777777" w:rsidR="00180BE5" w:rsidRDefault="00180BE5" w:rsidP="00180BE5">
      <w:pPr>
        <w:ind w:firstLine="480"/>
      </w:pPr>
      <w:r>
        <w:rPr>
          <w:rFonts w:hint="eastAsia"/>
        </w:rPr>
        <w:t>在多线程下，进行</w:t>
      </w:r>
      <w:r>
        <w:rPr>
          <w:rFonts w:hint="eastAsia"/>
        </w:rPr>
        <w:t xml:space="preserve"> put </w:t>
      </w:r>
      <w:r>
        <w:rPr>
          <w:rFonts w:hint="eastAsia"/>
        </w:rPr>
        <w:t>操作会导致</w:t>
      </w:r>
      <w:r>
        <w:rPr>
          <w:rFonts w:hint="eastAsia"/>
        </w:rPr>
        <w:t xml:space="preserve"> HashMap </w:t>
      </w:r>
      <w:r>
        <w:rPr>
          <w:rFonts w:hint="eastAsia"/>
        </w:rPr>
        <w:t>死循环，原因在于</w:t>
      </w:r>
      <w:r>
        <w:rPr>
          <w:rFonts w:hint="eastAsia"/>
        </w:rPr>
        <w:t xml:space="preserve"> HashMap </w:t>
      </w:r>
      <w:r>
        <w:rPr>
          <w:rFonts w:hint="eastAsia"/>
        </w:rPr>
        <w:t>的扩容</w:t>
      </w:r>
      <w:r>
        <w:rPr>
          <w:rFonts w:hint="eastAsia"/>
        </w:rPr>
        <w:t xml:space="preserve"> resize()</w:t>
      </w:r>
      <w:r>
        <w:rPr>
          <w:rFonts w:hint="eastAsia"/>
        </w:rPr>
        <w:t>方法。由于扩容是新建一个数组，复制原数据到数组。由于数组下标挂有链表，所以需要复制链表，但是多线程操作有可能导致环形链表。复制链表过程如下</w:t>
      </w:r>
      <w:r>
        <w:rPr>
          <w:rFonts w:hint="eastAsia"/>
        </w:rPr>
        <w:t>:</w:t>
      </w:r>
    </w:p>
    <w:p w14:paraId="59A4A931" w14:textId="77777777" w:rsidR="00180BE5" w:rsidRDefault="00180BE5" w:rsidP="00180BE5">
      <w:pPr>
        <w:ind w:firstLine="480"/>
      </w:pPr>
      <w:r>
        <w:rPr>
          <w:rFonts w:hint="eastAsia"/>
        </w:rPr>
        <w:t>以下模拟</w:t>
      </w:r>
      <w:r>
        <w:rPr>
          <w:rFonts w:hint="eastAsia"/>
        </w:rPr>
        <w:t>2</w:t>
      </w:r>
      <w:r>
        <w:rPr>
          <w:rFonts w:hint="eastAsia"/>
        </w:rPr>
        <w:t>个线程同时扩容。假设，当前</w:t>
      </w:r>
      <w:r>
        <w:rPr>
          <w:rFonts w:hint="eastAsia"/>
        </w:rPr>
        <w:t xml:space="preserve"> HashMap </w:t>
      </w:r>
      <w:r>
        <w:rPr>
          <w:rFonts w:hint="eastAsia"/>
        </w:rPr>
        <w:t>的空间为</w:t>
      </w:r>
      <w:r>
        <w:rPr>
          <w:rFonts w:hint="eastAsia"/>
        </w:rPr>
        <w:t>2</w:t>
      </w:r>
      <w:r>
        <w:rPr>
          <w:rFonts w:hint="eastAsia"/>
        </w:rPr>
        <w:t>（临界值为</w:t>
      </w:r>
      <w:r>
        <w:rPr>
          <w:rFonts w:hint="eastAsia"/>
        </w:rPr>
        <w:t>1</w:t>
      </w:r>
      <w:r>
        <w:rPr>
          <w:rFonts w:hint="eastAsia"/>
        </w:rPr>
        <w:t>），</w:t>
      </w:r>
      <w:r>
        <w:rPr>
          <w:rFonts w:hint="eastAsia"/>
        </w:rPr>
        <w:t xml:space="preserve">hashcode </w:t>
      </w:r>
      <w:r>
        <w:rPr>
          <w:rFonts w:hint="eastAsia"/>
        </w:rPr>
        <w:t>分别为</w:t>
      </w:r>
      <w:r>
        <w:rPr>
          <w:rFonts w:hint="eastAsia"/>
        </w:rPr>
        <w:t xml:space="preserve"> 0 </w:t>
      </w:r>
      <w:r>
        <w:rPr>
          <w:rFonts w:hint="eastAsia"/>
        </w:rPr>
        <w:t>和</w:t>
      </w:r>
      <w:r>
        <w:rPr>
          <w:rFonts w:hint="eastAsia"/>
        </w:rPr>
        <w:t xml:space="preserve"> 1</w:t>
      </w:r>
      <w:r>
        <w:rPr>
          <w:rFonts w:hint="eastAsia"/>
        </w:rPr>
        <w:t>，在散列地址</w:t>
      </w:r>
      <w:r>
        <w:rPr>
          <w:rFonts w:hint="eastAsia"/>
        </w:rPr>
        <w:t xml:space="preserve"> 0 </w:t>
      </w:r>
      <w:r>
        <w:rPr>
          <w:rFonts w:hint="eastAsia"/>
        </w:rPr>
        <w:t>处有元素</w:t>
      </w:r>
      <w:r>
        <w:rPr>
          <w:rFonts w:hint="eastAsia"/>
        </w:rPr>
        <w:t xml:space="preserve"> A </w:t>
      </w:r>
      <w:r>
        <w:rPr>
          <w:rFonts w:hint="eastAsia"/>
        </w:rPr>
        <w:t>和</w:t>
      </w:r>
      <w:r>
        <w:rPr>
          <w:rFonts w:hint="eastAsia"/>
        </w:rPr>
        <w:t xml:space="preserve"> B</w:t>
      </w:r>
      <w:r>
        <w:rPr>
          <w:rFonts w:hint="eastAsia"/>
        </w:rPr>
        <w:t>，这时候要添加元素</w:t>
      </w:r>
      <w:r>
        <w:rPr>
          <w:rFonts w:hint="eastAsia"/>
        </w:rPr>
        <w:t xml:space="preserve"> C</w:t>
      </w:r>
      <w:r>
        <w:rPr>
          <w:rFonts w:hint="eastAsia"/>
        </w:rPr>
        <w:t>，</w:t>
      </w:r>
      <w:r>
        <w:rPr>
          <w:rFonts w:hint="eastAsia"/>
        </w:rPr>
        <w:t xml:space="preserve">C </w:t>
      </w:r>
      <w:r>
        <w:rPr>
          <w:rFonts w:hint="eastAsia"/>
        </w:rPr>
        <w:t>经过</w:t>
      </w:r>
      <w:r>
        <w:rPr>
          <w:rFonts w:hint="eastAsia"/>
        </w:rPr>
        <w:t xml:space="preserve"> hash </w:t>
      </w:r>
      <w:r>
        <w:rPr>
          <w:rFonts w:hint="eastAsia"/>
        </w:rPr>
        <w:t>运算，得到散列地址为</w:t>
      </w:r>
      <w:r>
        <w:rPr>
          <w:rFonts w:hint="eastAsia"/>
        </w:rPr>
        <w:t xml:space="preserve"> 1</w:t>
      </w:r>
      <w:r>
        <w:rPr>
          <w:rFonts w:hint="eastAsia"/>
        </w:rPr>
        <w:t>，这时候由于超过了临界值，空间不够，需要调用</w:t>
      </w:r>
      <w:r>
        <w:rPr>
          <w:rFonts w:hint="eastAsia"/>
        </w:rPr>
        <w:t xml:space="preserve"> resize </w:t>
      </w:r>
      <w:r>
        <w:rPr>
          <w:rFonts w:hint="eastAsia"/>
        </w:rPr>
        <w:t>方法进行扩容，那么在多线程条件下，会出现条件竞争，模拟过程如下：</w:t>
      </w:r>
    </w:p>
    <w:p w14:paraId="1CFB92BF" w14:textId="77777777" w:rsidR="00180BE5" w:rsidRDefault="00180BE5" w:rsidP="00180BE5">
      <w:pPr>
        <w:ind w:firstLine="480"/>
      </w:pPr>
      <w:r>
        <w:rPr>
          <w:rFonts w:hint="eastAsia"/>
        </w:rPr>
        <w:t>线程一：读取到当前的</w:t>
      </w:r>
      <w:r>
        <w:rPr>
          <w:rFonts w:hint="eastAsia"/>
        </w:rPr>
        <w:t xml:space="preserve"> HashMap </w:t>
      </w:r>
      <w:r>
        <w:rPr>
          <w:rFonts w:hint="eastAsia"/>
        </w:rPr>
        <w:t>情况，在准备扩容时，线程二介入</w:t>
      </w:r>
    </w:p>
    <w:p w14:paraId="7A3969F9" w14:textId="77777777" w:rsidR="00180BE5" w:rsidRDefault="00180BE5" w:rsidP="00180BE5">
      <w:pPr>
        <w:ind w:firstLine="480"/>
      </w:pPr>
      <w:r>
        <w:rPr>
          <w:noProof/>
        </w:rPr>
        <w:drawing>
          <wp:inline distT="0" distB="0" distL="0" distR="0" wp14:anchorId="7FEA76FB" wp14:editId="60E37A2F">
            <wp:extent cx="1553952" cy="1542029"/>
            <wp:effectExtent l="0" t="0" r="825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9079" cy="1547117"/>
                    </a:xfrm>
                    <a:prstGeom prst="rect">
                      <a:avLst/>
                    </a:prstGeom>
                  </pic:spPr>
                </pic:pic>
              </a:graphicData>
            </a:graphic>
          </wp:inline>
        </w:drawing>
      </w:r>
    </w:p>
    <w:p w14:paraId="07A36554" w14:textId="77777777" w:rsidR="00180BE5" w:rsidRDefault="00180BE5" w:rsidP="00180BE5">
      <w:pPr>
        <w:ind w:firstLine="480"/>
      </w:pPr>
      <w:r w:rsidRPr="00651021">
        <w:rPr>
          <w:rFonts w:hint="eastAsia"/>
        </w:rPr>
        <w:t>线程二：读取</w:t>
      </w:r>
      <w:r w:rsidRPr="00651021">
        <w:rPr>
          <w:rFonts w:hint="eastAsia"/>
        </w:rPr>
        <w:t xml:space="preserve"> HashMap</w:t>
      </w:r>
      <w:r w:rsidRPr="00651021">
        <w:rPr>
          <w:rFonts w:hint="eastAsia"/>
        </w:rPr>
        <w:t>，进行扩容</w:t>
      </w:r>
    </w:p>
    <w:p w14:paraId="22730256" w14:textId="77777777" w:rsidR="00180BE5" w:rsidRDefault="00180BE5" w:rsidP="00180BE5">
      <w:pPr>
        <w:ind w:firstLine="480"/>
      </w:pPr>
      <w:r>
        <w:rPr>
          <w:noProof/>
        </w:rPr>
        <w:drawing>
          <wp:inline distT="0" distB="0" distL="0" distR="0" wp14:anchorId="11D358C9" wp14:editId="7401C639">
            <wp:extent cx="3863068" cy="1610074"/>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66039" cy="1611312"/>
                    </a:xfrm>
                    <a:prstGeom prst="rect">
                      <a:avLst/>
                    </a:prstGeom>
                  </pic:spPr>
                </pic:pic>
              </a:graphicData>
            </a:graphic>
          </wp:inline>
        </w:drawing>
      </w:r>
    </w:p>
    <w:p w14:paraId="312D6746" w14:textId="77777777" w:rsidR="00180BE5" w:rsidRDefault="00180BE5" w:rsidP="00180BE5">
      <w:pPr>
        <w:ind w:firstLine="480"/>
      </w:pPr>
      <w:r w:rsidRPr="00FF2638">
        <w:rPr>
          <w:rFonts w:hint="eastAsia"/>
        </w:rPr>
        <w:t>线程一：继续执行</w:t>
      </w:r>
    </w:p>
    <w:p w14:paraId="35DFAD97" w14:textId="77777777" w:rsidR="00180BE5" w:rsidRDefault="00180BE5" w:rsidP="00180BE5">
      <w:pPr>
        <w:ind w:firstLine="480"/>
      </w:pPr>
      <w:r>
        <w:rPr>
          <w:noProof/>
        </w:rPr>
        <w:drawing>
          <wp:inline distT="0" distB="0" distL="0" distR="0" wp14:anchorId="031E632F" wp14:editId="3FCFB9E5">
            <wp:extent cx="4317625" cy="1665737"/>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8764" cy="1670034"/>
                    </a:xfrm>
                    <a:prstGeom prst="rect">
                      <a:avLst/>
                    </a:prstGeom>
                  </pic:spPr>
                </pic:pic>
              </a:graphicData>
            </a:graphic>
          </wp:inline>
        </w:drawing>
      </w:r>
    </w:p>
    <w:p w14:paraId="6113466E" w14:textId="77777777" w:rsidR="00180BE5" w:rsidRDefault="00180BE5" w:rsidP="00180BE5">
      <w:pPr>
        <w:ind w:firstLine="480"/>
      </w:pPr>
      <w:r>
        <w:rPr>
          <w:rFonts w:hint="eastAsia"/>
        </w:rPr>
        <w:lastRenderedPageBreak/>
        <w:t>这个过程为，先将</w:t>
      </w:r>
      <w:r>
        <w:rPr>
          <w:rFonts w:hint="eastAsia"/>
        </w:rPr>
        <w:t xml:space="preserve"> A </w:t>
      </w:r>
      <w:r>
        <w:rPr>
          <w:rFonts w:hint="eastAsia"/>
        </w:rPr>
        <w:t>复制到新的</w:t>
      </w:r>
      <w:r>
        <w:rPr>
          <w:rFonts w:hint="eastAsia"/>
        </w:rPr>
        <w:t xml:space="preserve"> hash </w:t>
      </w:r>
      <w:r>
        <w:rPr>
          <w:rFonts w:hint="eastAsia"/>
        </w:rPr>
        <w:t>表中，然后接着复制</w:t>
      </w:r>
      <w:r>
        <w:rPr>
          <w:rFonts w:hint="eastAsia"/>
        </w:rPr>
        <w:t xml:space="preserve"> B </w:t>
      </w:r>
      <w:r>
        <w:rPr>
          <w:rFonts w:hint="eastAsia"/>
        </w:rPr>
        <w:t>到链头（</w:t>
      </w:r>
      <w:r>
        <w:rPr>
          <w:rFonts w:hint="eastAsia"/>
        </w:rPr>
        <w:t xml:space="preserve">A </w:t>
      </w:r>
      <w:r>
        <w:rPr>
          <w:rFonts w:hint="eastAsia"/>
        </w:rPr>
        <w:t>的前边：</w:t>
      </w:r>
      <w:r>
        <w:rPr>
          <w:rFonts w:hint="eastAsia"/>
        </w:rPr>
        <w:t>B.next=A</w:t>
      </w:r>
      <w:r>
        <w:rPr>
          <w:rFonts w:hint="eastAsia"/>
        </w:rPr>
        <w:t>），本来</w:t>
      </w:r>
      <w:r>
        <w:rPr>
          <w:rFonts w:hint="eastAsia"/>
        </w:rPr>
        <w:t xml:space="preserve"> B.next=null</w:t>
      </w:r>
      <w:r>
        <w:rPr>
          <w:rFonts w:hint="eastAsia"/>
        </w:rPr>
        <w:t>，到此也就结束了（跟线程二一样的过程），但是，由于线程二扩容的原因，将</w:t>
      </w:r>
      <w:r>
        <w:rPr>
          <w:rFonts w:hint="eastAsia"/>
        </w:rPr>
        <w:t xml:space="preserve"> B.next=A</w:t>
      </w:r>
      <w:r>
        <w:rPr>
          <w:rFonts w:hint="eastAsia"/>
        </w:rPr>
        <w:t>，所以，这里继续复制</w:t>
      </w:r>
      <w:r>
        <w:rPr>
          <w:rFonts w:hint="eastAsia"/>
        </w:rPr>
        <w:t>A</w:t>
      </w:r>
      <w:r>
        <w:rPr>
          <w:rFonts w:hint="eastAsia"/>
        </w:rPr>
        <w:t>，让</w:t>
      </w:r>
      <w:r>
        <w:rPr>
          <w:rFonts w:hint="eastAsia"/>
        </w:rPr>
        <w:t>A.next=B</w:t>
      </w:r>
      <w:r>
        <w:rPr>
          <w:rFonts w:hint="eastAsia"/>
        </w:rPr>
        <w:t>，由此，环形链表出现：</w:t>
      </w:r>
      <w:r>
        <w:rPr>
          <w:rFonts w:hint="eastAsia"/>
        </w:rPr>
        <w:t>B.next=A; A.next=B</w:t>
      </w:r>
    </w:p>
    <w:p w14:paraId="3B81DC3A" w14:textId="77777777" w:rsidR="00180BE5" w:rsidRPr="00651021" w:rsidRDefault="00180BE5" w:rsidP="00180BE5">
      <w:pPr>
        <w:ind w:firstLine="480"/>
      </w:pPr>
      <w:r>
        <w:rPr>
          <w:rFonts w:hint="eastAsia"/>
        </w:rPr>
        <w:t>注意：</w:t>
      </w:r>
      <w:r>
        <w:rPr>
          <w:rFonts w:hint="eastAsia"/>
        </w:rPr>
        <w:t>jdk1.8</w:t>
      </w:r>
      <w:r>
        <w:rPr>
          <w:rFonts w:hint="eastAsia"/>
        </w:rPr>
        <w:t>已经解决了死循环的问题。</w:t>
      </w:r>
    </w:p>
    <w:p w14:paraId="75AEB505" w14:textId="77777777" w:rsidR="00180BE5" w:rsidRDefault="00180BE5" w:rsidP="00180BE5">
      <w:pPr>
        <w:pStyle w:val="4"/>
      </w:pPr>
      <w:r w:rsidRPr="00F10D0C">
        <w:t>ConcurrentHashMap</w:t>
      </w:r>
      <w:r>
        <w:t>原理</w:t>
      </w:r>
      <w:r>
        <w:rPr>
          <w:rFonts w:hint="eastAsia"/>
        </w:rPr>
        <w:t>（中高级）</w:t>
      </w:r>
      <w:bookmarkEnd w:id="134"/>
    </w:p>
    <w:p w14:paraId="75155D99" w14:textId="657EF864" w:rsidR="00180BE5" w:rsidRDefault="00180BE5" w:rsidP="00180BE5">
      <w:pPr>
        <w:ind w:firstLine="480"/>
      </w:pPr>
      <w:r>
        <w:rPr>
          <w:rFonts w:hint="eastAsia"/>
        </w:rPr>
        <w:t>分段</w:t>
      </w:r>
    </w:p>
    <w:p w14:paraId="2FDE4BD7" w14:textId="77777777" w:rsidR="003A78F1" w:rsidRDefault="003A78F1" w:rsidP="003A78F1">
      <w:pPr>
        <w:pStyle w:val="4"/>
      </w:pPr>
      <w:r w:rsidRPr="00286FA0">
        <w:rPr>
          <w:rFonts w:hint="eastAsia"/>
        </w:rPr>
        <w:t xml:space="preserve">ConcurrentHashMap </w:t>
      </w:r>
      <w:r w:rsidRPr="00286FA0">
        <w:rPr>
          <w:rFonts w:hint="eastAsia"/>
        </w:rPr>
        <w:t>和</w:t>
      </w:r>
      <w:r w:rsidRPr="00286FA0">
        <w:rPr>
          <w:rFonts w:hint="eastAsia"/>
        </w:rPr>
        <w:t xml:space="preserve"> Hashtable </w:t>
      </w:r>
      <w:r w:rsidRPr="00286FA0">
        <w:rPr>
          <w:rFonts w:hint="eastAsia"/>
        </w:rPr>
        <w:t>的区别</w:t>
      </w:r>
      <w:bookmarkEnd w:id="135"/>
    </w:p>
    <w:p w14:paraId="781FF13B" w14:textId="59C19D2E" w:rsidR="00AA3A9A" w:rsidRDefault="00AA3A9A" w:rsidP="00AA3A9A">
      <w:pPr>
        <w:ind w:firstLine="480"/>
        <w:rPr>
          <w:color w:val="FF0000"/>
        </w:rPr>
      </w:pPr>
      <w:r>
        <w:rPr>
          <w:rFonts w:hint="eastAsia"/>
          <w:color w:val="FF0000"/>
        </w:rPr>
        <w:t>当</w:t>
      </w:r>
      <w:r>
        <w:rPr>
          <w:rFonts w:hint="eastAsia"/>
          <w:color w:val="FF0000"/>
        </w:rPr>
        <w:t>Hash</w:t>
      </w:r>
      <w:r>
        <w:rPr>
          <w:color w:val="FF0000"/>
        </w:rPr>
        <w:t>Table</w:t>
      </w:r>
      <w:r>
        <w:rPr>
          <w:color w:val="FF0000"/>
        </w:rPr>
        <w:t>增加到一定数量时性能会急剧降低</w:t>
      </w:r>
      <w:r>
        <w:rPr>
          <w:rFonts w:hint="eastAsia"/>
          <w:color w:val="FF0000"/>
        </w:rPr>
        <w:t>，</w:t>
      </w:r>
      <w:r>
        <w:rPr>
          <w:color w:val="FF0000"/>
        </w:rPr>
        <w:t>因为迭代时会锁很长时间</w:t>
      </w:r>
      <w:r>
        <w:rPr>
          <w:rFonts w:hint="eastAsia"/>
          <w:color w:val="FF0000"/>
        </w:rPr>
        <w:t>。</w:t>
      </w:r>
    </w:p>
    <w:p w14:paraId="73B7D3D6" w14:textId="0E080BD7" w:rsidR="00AA3A9A" w:rsidRPr="00AA3A9A" w:rsidRDefault="00AA3A9A" w:rsidP="00AA3A9A">
      <w:pPr>
        <w:ind w:firstLine="480"/>
        <w:rPr>
          <w:color w:val="FF0000"/>
        </w:rPr>
      </w:pPr>
      <w:r>
        <w:rPr>
          <w:color w:val="FF0000"/>
        </w:rPr>
        <w:t>而</w:t>
      </w:r>
      <w:r>
        <w:rPr>
          <w:rFonts w:hint="eastAsia"/>
          <w:color w:val="FF0000"/>
        </w:rPr>
        <w:t>Concurrent</w:t>
      </w:r>
      <w:r>
        <w:rPr>
          <w:color w:val="FF0000"/>
        </w:rPr>
        <w:t>HashMap</w:t>
      </w:r>
      <w:r>
        <w:rPr>
          <w:color w:val="FF0000"/>
        </w:rPr>
        <w:t>使用了分割</w:t>
      </w:r>
      <w:r>
        <w:rPr>
          <w:rFonts w:hint="eastAsia"/>
          <w:color w:val="FF0000"/>
        </w:rPr>
        <w:t>，</w:t>
      </w:r>
      <w:r>
        <w:rPr>
          <w:color w:val="FF0000"/>
        </w:rPr>
        <w:t>无论数量多大</w:t>
      </w:r>
      <w:r>
        <w:rPr>
          <w:rFonts w:hint="eastAsia"/>
          <w:color w:val="FF0000"/>
        </w:rPr>
        <w:t>，</w:t>
      </w:r>
      <w:r>
        <w:rPr>
          <w:color w:val="FF0000"/>
        </w:rPr>
        <w:t>都只需要锁</w:t>
      </w:r>
      <w:r>
        <w:rPr>
          <w:color w:val="FF0000"/>
        </w:rPr>
        <w:t>map</w:t>
      </w:r>
      <w:r>
        <w:rPr>
          <w:color w:val="FF0000"/>
        </w:rPr>
        <w:t>的某一个部分</w:t>
      </w:r>
      <w:r>
        <w:rPr>
          <w:rFonts w:hint="eastAsia"/>
          <w:color w:val="FF0000"/>
        </w:rPr>
        <w:t>。</w:t>
      </w:r>
    </w:p>
    <w:p w14:paraId="7E104EEB" w14:textId="77777777" w:rsidR="003A78F1" w:rsidRDefault="003A78F1" w:rsidP="003A78F1">
      <w:pPr>
        <w:ind w:firstLine="480"/>
      </w:pPr>
      <w:r>
        <w:rPr>
          <w:rFonts w:hint="eastAsia"/>
        </w:rPr>
        <w:t xml:space="preserve">ConcurrentHashMap </w:t>
      </w:r>
      <w:r>
        <w:rPr>
          <w:rFonts w:hint="eastAsia"/>
        </w:rPr>
        <w:t>和</w:t>
      </w:r>
      <w:r>
        <w:rPr>
          <w:rFonts w:hint="eastAsia"/>
        </w:rPr>
        <w:t xml:space="preserve"> Hashtable </w:t>
      </w:r>
      <w:r>
        <w:rPr>
          <w:rFonts w:hint="eastAsia"/>
        </w:rPr>
        <w:t>的区别主要体现在实现线程安全的方式上不同。</w:t>
      </w:r>
    </w:p>
    <w:p w14:paraId="52B08914" w14:textId="77777777" w:rsidR="003A78F1" w:rsidRDefault="003A78F1" w:rsidP="003A78F1">
      <w:pPr>
        <w:ind w:firstLine="480"/>
      </w:pPr>
      <w:r>
        <w:rPr>
          <w:rFonts w:hint="eastAsia"/>
        </w:rPr>
        <w:t>底层数据结构：</w:t>
      </w:r>
      <w:r>
        <w:rPr>
          <w:rFonts w:hint="eastAsia"/>
        </w:rPr>
        <w:t xml:space="preserve"> JDK1.7</w:t>
      </w:r>
      <w:r>
        <w:rPr>
          <w:rFonts w:hint="eastAsia"/>
        </w:rPr>
        <w:t>的</w:t>
      </w:r>
      <w:r>
        <w:rPr>
          <w:rFonts w:hint="eastAsia"/>
        </w:rPr>
        <w:t xml:space="preserve"> ConcurrentHashMap </w:t>
      </w:r>
      <w:r>
        <w:rPr>
          <w:rFonts w:hint="eastAsia"/>
        </w:rPr>
        <w:t>底层采用</w:t>
      </w:r>
      <w:r>
        <w:rPr>
          <w:rFonts w:hint="eastAsia"/>
        </w:rPr>
        <w:t xml:space="preserve"> </w:t>
      </w:r>
      <w:r>
        <w:rPr>
          <w:rFonts w:hint="eastAsia"/>
        </w:rPr>
        <w:t>分段的数组</w:t>
      </w:r>
      <w:r>
        <w:rPr>
          <w:rFonts w:hint="eastAsia"/>
        </w:rPr>
        <w:t>+</w:t>
      </w:r>
      <w:r>
        <w:rPr>
          <w:rFonts w:hint="eastAsia"/>
        </w:rPr>
        <w:t>链表</w:t>
      </w:r>
      <w:r>
        <w:rPr>
          <w:rFonts w:hint="eastAsia"/>
        </w:rPr>
        <w:t xml:space="preserve"> </w:t>
      </w:r>
      <w:r>
        <w:rPr>
          <w:rFonts w:hint="eastAsia"/>
        </w:rPr>
        <w:t>实现，</w:t>
      </w:r>
      <w:r>
        <w:rPr>
          <w:rFonts w:hint="eastAsia"/>
        </w:rPr>
        <w:t xml:space="preserve">JDK1.8 </w:t>
      </w:r>
      <w:r>
        <w:rPr>
          <w:rFonts w:hint="eastAsia"/>
        </w:rPr>
        <w:t>采用的数据结构跟</w:t>
      </w:r>
      <w:r>
        <w:rPr>
          <w:rFonts w:hint="eastAsia"/>
        </w:rPr>
        <w:t>HashMap1.8</w:t>
      </w:r>
      <w:r>
        <w:rPr>
          <w:rFonts w:hint="eastAsia"/>
        </w:rPr>
        <w:t>的结构一样，数组</w:t>
      </w:r>
      <w:r>
        <w:rPr>
          <w:rFonts w:hint="eastAsia"/>
        </w:rPr>
        <w:t>+</w:t>
      </w:r>
      <w:r>
        <w:rPr>
          <w:rFonts w:hint="eastAsia"/>
        </w:rPr>
        <w:t>链表</w:t>
      </w:r>
      <w:r>
        <w:rPr>
          <w:rFonts w:hint="eastAsia"/>
        </w:rPr>
        <w:t>/</w:t>
      </w:r>
      <w:r>
        <w:rPr>
          <w:rFonts w:hint="eastAsia"/>
        </w:rPr>
        <w:t>红黑二叉树。</w:t>
      </w:r>
      <w:r>
        <w:rPr>
          <w:rFonts w:hint="eastAsia"/>
        </w:rPr>
        <w:t xml:space="preserve">Hashtable </w:t>
      </w:r>
      <w:r>
        <w:rPr>
          <w:rFonts w:hint="eastAsia"/>
        </w:rPr>
        <w:t>和</w:t>
      </w:r>
      <w:r>
        <w:rPr>
          <w:rFonts w:hint="eastAsia"/>
        </w:rPr>
        <w:t xml:space="preserve"> JDK1.8 </w:t>
      </w:r>
      <w:r>
        <w:rPr>
          <w:rFonts w:hint="eastAsia"/>
        </w:rPr>
        <w:t>之前的</w:t>
      </w:r>
      <w:r>
        <w:rPr>
          <w:rFonts w:hint="eastAsia"/>
        </w:rPr>
        <w:t xml:space="preserve"> HashMap </w:t>
      </w:r>
      <w:r>
        <w:rPr>
          <w:rFonts w:hint="eastAsia"/>
        </w:rPr>
        <w:t>的底层数据结构类似都是采用</w:t>
      </w:r>
      <w:r>
        <w:rPr>
          <w:rFonts w:hint="eastAsia"/>
        </w:rPr>
        <w:t xml:space="preserve"> </w:t>
      </w:r>
      <w:r>
        <w:rPr>
          <w:rFonts w:hint="eastAsia"/>
        </w:rPr>
        <w:t>数组</w:t>
      </w:r>
      <w:r>
        <w:rPr>
          <w:rFonts w:hint="eastAsia"/>
        </w:rPr>
        <w:t>+</w:t>
      </w:r>
      <w:r>
        <w:rPr>
          <w:rFonts w:hint="eastAsia"/>
        </w:rPr>
        <w:t>链表</w:t>
      </w:r>
      <w:r>
        <w:rPr>
          <w:rFonts w:hint="eastAsia"/>
        </w:rPr>
        <w:t xml:space="preserve"> </w:t>
      </w:r>
      <w:r>
        <w:rPr>
          <w:rFonts w:hint="eastAsia"/>
        </w:rPr>
        <w:t>的形式，数组是</w:t>
      </w:r>
      <w:r>
        <w:rPr>
          <w:rFonts w:hint="eastAsia"/>
        </w:rPr>
        <w:t xml:space="preserve"> HashMap </w:t>
      </w:r>
      <w:r>
        <w:rPr>
          <w:rFonts w:hint="eastAsia"/>
        </w:rPr>
        <w:t>的主体，链表则是主要为了解决哈希冲突而存在的；</w:t>
      </w:r>
    </w:p>
    <w:p w14:paraId="42284AB9" w14:textId="1432B394" w:rsidR="003A78F1" w:rsidRPr="00DE5C66" w:rsidRDefault="003A78F1" w:rsidP="00AA3A9A">
      <w:pPr>
        <w:ind w:firstLine="480"/>
      </w:pPr>
      <w:r>
        <w:rPr>
          <w:rFonts w:hint="eastAsia"/>
        </w:rPr>
        <w:t>实现线程安全的方式（重要）：</w:t>
      </w:r>
      <w:r>
        <w:rPr>
          <w:rFonts w:hint="eastAsia"/>
        </w:rPr>
        <w:t xml:space="preserve"> </w:t>
      </w:r>
      <w:r>
        <w:rPr>
          <w:rFonts w:hint="eastAsia"/>
        </w:rPr>
        <w:t>①</w:t>
      </w:r>
      <w:r>
        <w:rPr>
          <w:rFonts w:hint="eastAsia"/>
        </w:rPr>
        <w:t xml:space="preserve"> </w:t>
      </w:r>
      <w:r>
        <w:rPr>
          <w:rFonts w:hint="eastAsia"/>
        </w:rPr>
        <w:t>在</w:t>
      </w:r>
      <w:r>
        <w:rPr>
          <w:rFonts w:hint="eastAsia"/>
        </w:rPr>
        <w:t>JDK1.7</w:t>
      </w:r>
      <w:r>
        <w:rPr>
          <w:rFonts w:hint="eastAsia"/>
        </w:rPr>
        <w:t>的时候，</w:t>
      </w:r>
      <w:r>
        <w:rPr>
          <w:rFonts w:hint="eastAsia"/>
        </w:rPr>
        <w:t>ConcurrentHashMap</w:t>
      </w:r>
      <w:r>
        <w:rPr>
          <w:rFonts w:hint="eastAsia"/>
        </w:rPr>
        <w:t>（分段锁）</w:t>
      </w:r>
      <w:r>
        <w:rPr>
          <w:rFonts w:hint="eastAsia"/>
        </w:rPr>
        <w:t xml:space="preserve"> </w:t>
      </w:r>
      <w:r>
        <w:rPr>
          <w:rFonts w:hint="eastAsia"/>
        </w:rPr>
        <w:t>对整个桶数组进行了分割分段</w:t>
      </w:r>
      <w:r>
        <w:rPr>
          <w:rFonts w:hint="eastAsia"/>
        </w:rPr>
        <w:t>(Segment)</w:t>
      </w:r>
      <w:r>
        <w:rPr>
          <w:rFonts w:hint="eastAsia"/>
        </w:rPr>
        <w:t>，每一把锁只锁容器其中一部分数据，多线程访问容器里不同数据段的数据，就不会存在锁竞争，提高并发访问率。</w:t>
      </w:r>
      <w:r>
        <w:rPr>
          <w:rFonts w:hint="eastAsia"/>
        </w:rPr>
        <w:t xml:space="preserve"> </w:t>
      </w:r>
      <w:r>
        <w:rPr>
          <w:rFonts w:hint="eastAsia"/>
        </w:rPr>
        <w:t>到了</w:t>
      </w:r>
      <w:r>
        <w:rPr>
          <w:rFonts w:hint="eastAsia"/>
        </w:rPr>
        <w:t xml:space="preserve"> JDK1.8 </w:t>
      </w:r>
      <w:r>
        <w:rPr>
          <w:rFonts w:hint="eastAsia"/>
        </w:rPr>
        <w:t>的时候已经摒弃了</w:t>
      </w:r>
      <w:r>
        <w:rPr>
          <w:rFonts w:hint="eastAsia"/>
        </w:rPr>
        <w:t>Segment</w:t>
      </w:r>
      <w:r>
        <w:rPr>
          <w:rFonts w:hint="eastAsia"/>
        </w:rPr>
        <w:t>的概念，而是直接用</w:t>
      </w:r>
      <w:r>
        <w:rPr>
          <w:rFonts w:hint="eastAsia"/>
        </w:rPr>
        <w:t xml:space="preserve"> Node </w:t>
      </w:r>
      <w:r>
        <w:rPr>
          <w:rFonts w:hint="eastAsia"/>
        </w:rPr>
        <w:t>数组</w:t>
      </w:r>
      <w:r>
        <w:rPr>
          <w:rFonts w:hint="eastAsia"/>
        </w:rPr>
        <w:t>+</w:t>
      </w:r>
      <w:r>
        <w:rPr>
          <w:rFonts w:hint="eastAsia"/>
        </w:rPr>
        <w:t>链表</w:t>
      </w:r>
      <w:r>
        <w:rPr>
          <w:rFonts w:hint="eastAsia"/>
        </w:rPr>
        <w:t>+</w:t>
      </w:r>
      <w:r>
        <w:rPr>
          <w:rFonts w:hint="eastAsia"/>
        </w:rPr>
        <w:t>红黑树的数据结构来实现，并发控制使用</w:t>
      </w:r>
      <w:r>
        <w:rPr>
          <w:rFonts w:hint="eastAsia"/>
        </w:rPr>
        <w:t xml:space="preserve"> synchronized </w:t>
      </w:r>
      <w:r>
        <w:rPr>
          <w:rFonts w:hint="eastAsia"/>
        </w:rPr>
        <w:t>和</w:t>
      </w:r>
      <w:r>
        <w:rPr>
          <w:rFonts w:hint="eastAsia"/>
        </w:rPr>
        <w:t xml:space="preserve"> CAS </w:t>
      </w:r>
      <w:r>
        <w:rPr>
          <w:rFonts w:hint="eastAsia"/>
        </w:rPr>
        <w:t>来操作。（</w:t>
      </w:r>
      <w:r>
        <w:rPr>
          <w:rFonts w:hint="eastAsia"/>
        </w:rPr>
        <w:t>JDK1.6</w:t>
      </w:r>
      <w:r>
        <w:rPr>
          <w:rFonts w:hint="eastAsia"/>
        </w:rPr>
        <w:t>以后</w:t>
      </w:r>
      <w:r>
        <w:rPr>
          <w:rFonts w:hint="eastAsia"/>
        </w:rPr>
        <w:t xml:space="preserve"> </w:t>
      </w:r>
      <w:r>
        <w:rPr>
          <w:rFonts w:hint="eastAsia"/>
        </w:rPr>
        <w:t>对</w:t>
      </w:r>
      <w:r>
        <w:rPr>
          <w:rFonts w:hint="eastAsia"/>
        </w:rPr>
        <w:t xml:space="preserve"> synchronized</w:t>
      </w:r>
      <w:r>
        <w:rPr>
          <w:rFonts w:hint="eastAsia"/>
        </w:rPr>
        <w:t>锁做了很多优化）</w:t>
      </w:r>
      <w:r>
        <w:rPr>
          <w:rFonts w:hint="eastAsia"/>
        </w:rPr>
        <w:t xml:space="preserve"> </w:t>
      </w:r>
      <w:r>
        <w:rPr>
          <w:rFonts w:hint="eastAsia"/>
        </w:rPr>
        <w:t>整个看起来就像是优化过且线程安全的</w:t>
      </w:r>
      <w:r>
        <w:rPr>
          <w:rFonts w:hint="eastAsia"/>
        </w:rPr>
        <w:t xml:space="preserve"> HashMap</w:t>
      </w:r>
      <w:r>
        <w:rPr>
          <w:rFonts w:hint="eastAsia"/>
        </w:rPr>
        <w:t>，虽然在</w:t>
      </w:r>
      <w:r>
        <w:rPr>
          <w:rFonts w:hint="eastAsia"/>
        </w:rPr>
        <w:t>JDK1.8</w:t>
      </w:r>
      <w:r>
        <w:rPr>
          <w:rFonts w:hint="eastAsia"/>
        </w:rPr>
        <w:t>中还能看到</w:t>
      </w:r>
      <w:r>
        <w:rPr>
          <w:rFonts w:hint="eastAsia"/>
        </w:rPr>
        <w:t xml:space="preserve"> Segment </w:t>
      </w:r>
      <w:r>
        <w:rPr>
          <w:rFonts w:hint="eastAsia"/>
        </w:rPr>
        <w:t>的数据结构，但是已经简化了属性，只是为了兼容旧版本；②</w:t>
      </w:r>
      <w:r>
        <w:rPr>
          <w:rFonts w:hint="eastAsia"/>
        </w:rPr>
        <w:t xml:space="preserve"> Hashtable(</w:t>
      </w:r>
      <w:r>
        <w:rPr>
          <w:rFonts w:hint="eastAsia"/>
        </w:rPr>
        <w:t>同一把锁</w:t>
      </w:r>
      <w:r>
        <w:rPr>
          <w:rFonts w:hint="eastAsia"/>
        </w:rPr>
        <w:t>) :</w:t>
      </w:r>
      <w:r>
        <w:rPr>
          <w:rFonts w:hint="eastAsia"/>
        </w:rPr>
        <w:t>使用</w:t>
      </w:r>
      <w:r>
        <w:rPr>
          <w:rFonts w:hint="eastAsia"/>
        </w:rPr>
        <w:t xml:space="preserve"> synchronized </w:t>
      </w:r>
      <w:r>
        <w:rPr>
          <w:rFonts w:hint="eastAsia"/>
        </w:rPr>
        <w:t>来保证线程安全，效率非常低下。当一个线程访问同步方法时，其他线程也访问同步方法，可能会进入阻塞或轮询状态，如使用</w:t>
      </w:r>
      <w:r>
        <w:rPr>
          <w:rFonts w:hint="eastAsia"/>
        </w:rPr>
        <w:t xml:space="preserve">put </w:t>
      </w:r>
      <w:r>
        <w:rPr>
          <w:rFonts w:hint="eastAsia"/>
        </w:rPr>
        <w:t>添加元素，另一个线程不能使用</w:t>
      </w:r>
      <w:r>
        <w:rPr>
          <w:rFonts w:hint="eastAsia"/>
        </w:rPr>
        <w:t xml:space="preserve"> put </w:t>
      </w:r>
      <w:r>
        <w:rPr>
          <w:rFonts w:hint="eastAsia"/>
        </w:rPr>
        <w:t>添加元素，也不能使用</w:t>
      </w:r>
      <w:r>
        <w:rPr>
          <w:rFonts w:hint="eastAsia"/>
        </w:rPr>
        <w:t xml:space="preserve"> get</w:t>
      </w:r>
      <w:r>
        <w:rPr>
          <w:rFonts w:hint="eastAsia"/>
        </w:rPr>
        <w:t>，竞争会越来越激烈效率越低。</w:t>
      </w:r>
    </w:p>
    <w:p w14:paraId="1EC77533" w14:textId="77777777" w:rsidR="003A78F1" w:rsidRDefault="003A78F1" w:rsidP="003A78F1">
      <w:pPr>
        <w:ind w:firstLineChars="0" w:firstLine="0"/>
      </w:pPr>
      <w:r>
        <w:rPr>
          <w:rFonts w:hint="eastAsia"/>
        </w:rPr>
        <w:t>两者的对比图：</w:t>
      </w:r>
    </w:p>
    <w:p w14:paraId="64E7DEC5" w14:textId="77777777" w:rsidR="003A78F1" w:rsidRDefault="003A78F1" w:rsidP="003A78F1">
      <w:pPr>
        <w:ind w:firstLineChars="0" w:firstLine="0"/>
      </w:pPr>
      <w:r>
        <w:rPr>
          <w:rFonts w:hint="eastAsia"/>
        </w:rPr>
        <w:t>图片来源：</w:t>
      </w:r>
      <w:r>
        <w:rPr>
          <w:rFonts w:hint="eastAsia"/>
        </w:rPr>
        <w:t>http://www.cnblogs.com/chengxiao/p/6842045.html</w:t>
      </w:r>
    </w:p>
    <w:p w14:paraId="2E5A2314" w14:textId="77777777" w:rsidR="003A78F1" w:rsidRDefault="003A78F1" w:rsidP="003A78F1">
      <w:pPr>
        <w:ind w:firstLineChars="0" w:firstLine="0"/>
      </w:pPr>
      <w:r>
        <w:t>HashTable:</w:t>
      </w:r>
    </w:p>
    <w:p w14:paraId="5300853D" w14:textId="77777777" w:rsidR="003A78F1" w:rsidRDefault="003A78F1" w:rsidP="003A78F1">
      <w:pPr>
        <w:ind w:firstLineChars="0" w:firstLine="0"/>
      </w:pPr>
      <w:r>
        <w:rPr>
          <w:noProof/>
        </w:rPr>
        <w:lastRenderedPageBreak/>
        <w:drawing>
          <wp:inline distT="0" distB="0" distL="0" distR="0" wp14:anchorId="071AD48A" wp14:editId="2B5870A0">
            <wp:extent cx="5750678" cy="4304453"/>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2231" cy="4313101"/>
                    </a:xfrm>
                    <a:prstGeom prst="rect">
                      <a:avLst/>
                    </a:prstGeom>
                  </pic:spPr>
                </pic:pic>
              </a:graphicData>
            </a:graphic>
          </wp:inline>
        </w:drawing>
      </w:r>
    </w:p>
    <w:p w14:paraId="5604603B" w14:textId="77777777" w:rsidR="003A78F1" w:rsidRDefault="003A78F1" w:rsidP="003A78F1">
      <w:pPr>
        <w:ind w:firstLineChars="0" w:firstLine="0"/>
      </w:pPr>
      <w:r w:rsidRPr="001B2F8D">
        <w:rPr>
          <w:rFonts w:hint="eastAsia"/>
        </w:rPr>
        <w:t>JDK1.7</w:t>
      </w:r>
      <w:r w:rsidRPr="001B2F8D">
        <w:rPr>
          <w:rFonts w:hint="eastAsia"/>
        </w:rPr>
        <w:t>的</w:t>
      </w:r>
      <w:r w:rsidRPr="001B2F8D">
        <w:rPr>
          <w:rFonts w:hint="eastAsia"/>
        </w:rPr>
        <w:t>ConcurrentHashMap</w:t>
      </w:r>
      <w:r w:rsidRPr="001B2F8D">
        <w:rPr>
          <w:rFonts w:hint="eastAsia"/>
        </w:rPr>
        <w:t>：</w:t>
      </w:r>
    </w:p>
    <w:p w14:paraId="00ECA6EE" w14:textId="77777777" w:rsidR="003A78F1" w:rsidRDefault="003A78F1" w:rsidP="003A78F1">
      <w:pPr>
        <w:ind w:firstLineChars="0" w:firstLine="0"/>
      </w:pPr>
      <w:r>
        <w:rPr>
          <w:noProof/>
        </w:rPr>
        <w:drawing>
          <wp:inline distT="0" distB="0" distL="0" distR="0" wp14:anchorId="7AE57054" wp14:editId="4F134E49">
            <wp:extent cx="6188710" cy="32492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3249295"/>
                    </a:xfrm>
                    <a:prstGeom prst="rect">
                      <a:avLst/>
                    </a:prstGeom>
                  </pic:spPr>
                </pic:pic>
              </a:graphicData>
            </a:graphic>
          </wp:inline>
        </w:drawing>
      </w:r>
    </w:p>
    <w:p w14:paraId="11CCB6BB" w14:textId="77777777" w:rsidR="003A78F1" w:rsidRDefault="003A78F1" w:rsidP="003A78F1">
      <w:pPr>
        <w:ind w:firstLineChars="0" w:firstLine="0"/>
      </w:pPr>
      <w:r w:rsidRPr="001B2F8D">
        <w:rPr>
          <w:rFonts w:hint="eastAsia"/>
        </w:rPr>
        <w:t>JDK1.8</w:t>
      </w:r>
      <w:r w:rsidRPr="001B2F8D">
        <w:rPr>
          <w:rFonts w:hint="eastAsia"/>
        </w:rPr>
        <w:t>的</w:t>
      </w:r>
      <w:r w:rsidRPr="001B2F8D">
        <w:rPr>
          <w:rFonts w:hint="eastAsia"/>
        </w:rPr>
        <w:t>ConcurrentHashMap</w:t>
      </w:r>
      <w:r w:rsidRPr="001B2F8D">
        <w:rPr>
          <w:rFonts w:hint="eastAsia"/>
        </w:rPr>
        <w:t>（</w:t>
      </w:r>
      <w:r w:rsidRPr="001B2F8D">
        <w:rPr>
          <w:rFonts w:hint="eastAsia"/>
        </w:rPr>
        <w:t xml:space="preserve">TreeBin: </w:t>
      </w:r>
      <w:r w:rsidRPr="001B2F8D">
        <w:rPr>
          <w:rFonts w:hint="eastAsia"/>
        </w:rPr>
        <w:t>红黑二叉树节点</w:t>
      </w:r>
      <w:r w:rsidRPr="001B2F8D">
        <w:rPr>
          <w:rFonts w:hint="eastAsia"/>
        </w:rPr>
        <w:t xml:space="preserve"> Node: </w:t>
      </w:r>
      <w:r w:rsidRPr="001B2F8D">
        <w:rPr>
          <w:rFonts w:hint="eastAsia"/>
        </w:rPr>
        <w:t>链表节点）：</w:t>
      </w:r>
    </w:p>
    <w:p w14:paraId="758AD53C" w14:textId="77777777" w:rsidR="003A78F1" w:rsidRPr="00DE5C66" w:rsidRDefault="003A78F1" w:rsidP="003A78F1">
      <w:pPr>
        <w:ind w:firstLineChars="0" w:firstLine="0"/>
      </w:pPr>
      <w:r>
        <w:rPr>
          <w:noProof/>
        </w:rPr>
        <w:lastRenderedPageBreak/>
        <w:drawing>
          <wp:inline distT="0" distB="0" distL="0" distR="0" wp14:anchorId="32AF2574" wp14:editId="043CB24E">
            <wp:extent cx="6188710" cy="346011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3460115"/>
                    </a:xfrm>
                    <a:prstGeom prst="rect">
                      <a:avLst/>
                    </a:prstGeom>
                  </pic:spPr>
                </pic:pic>
              </a:graphicData>
            </a:graphic>
          </wp:inline>
        </w:drawing>
      </w:r>
    </w:p>
    <w:p w14:paraId="6A235811" w14:textId="77777777" w:rsidR="003A78F1" w:rsidRDefault="003A78F1" w:rsidP="003A78F1">
      <w:pPr>
        <w:pStyle w:val="4"/>
      </w:pPr>
      <w:bookmarkStart w:id="136" w:name="_Toc5917801"/>
      <w:r w:rsidRPr="00397E2F">
        <w:t>ConcurrentHashMap</w:t>
      </w:r>
      <w:r w:rsidRPr="00397E2F">
        <w:t>的工作原理及代码实现</w:t>
      </w:r>
      <w:bookmarkEnd w:id="136"/>
    </w:p>
    <w:p w14:paraId="68F670BF" w14:textId="77777777" w:rsidR="003A78F1" w:rsidRDefault="003A78F1" w:rsidP="003A78F1">
      <w:pPr>
        <w:ind w:firstLine="480"/>
      </w:pPr>
      <w:r>
        <w:rPr>
          <w:rFonts w:hint="eastAsia"/>
        </w:rPr>
        <w:t>JDK1.7</w:t>
      </w:r>
      <w:r>
        <w:rPr>
          <w:rFonts w:hint="eastAsia"/>
        </w:rPr>
        <w:t>（上面有示意图）</w:t>
      </w:r>
    </w:p>
    <w:p w14:paraId="515030CB" w14:textId="77777777" w:rsidR="003A78F1" w:rsidRDefault="003A78F1" w:rsidP="003A78F1">
      <w:pPr>
        <w:ind w:firstLine="480"/>
      </w:pPr>
      <w:r>
        <w:rPr>
          <w:rFonts w:hint="eastAsia"/>
        </w:rPr>
        <w:t>首先将数据分为一段一段的存储，然后给每一段数据配一把锁，当一个线程占用锁访问其中一个段数据时，其他段的数据也能被其他线程访问。</w:t>
      </w:r>
    </w:p>
    <w:p w14:paraId="0C6CBAAF" w14:textId="77777777" w:rsidR="003A78F1" w:rsidRDefault="003A78F1" w:rsidP="003A78F1">
      <w:pPr>
        <w:ind w:firstLine="480"/>
      </w:pPr>
      <w:r>
        <w:rPr>
          <w:rFonts w:hint="eastAsia"/>
        </w:rPr>
        <w:t xml:space="preserve">ConcurrentHashMap </w:t>
      </w:r>
      <w:r>
        <w:rPr>
          <w:rFonts w:hint="eastAsia"/>
        </w:rPr>
        <w:t>是由</w:t>
      </w:r>
      <w:r>
        <w:rPr>
          <w:rFonts w:hint="eastAsia"/>
        </w:rPr>
        <w:t xml:space="preserve"> Segment </w:t>
      </w:r>
      <w:r>
        <w:rPr>
          <w:rFonts w:hint="eastAsia"/>
        </w:rPr>
        <w:t>数组结构和</w:t>
      </w:r>
      <w:r>
        <w:rPr>
          <w:rFonts w:hint="eastAsia"/>
        </w:rPr>
        <w:t xml:space="preserve"> HashEntry </w:t>
      </w:r>
      <w:r>
        <w:rPr>
          <w:rFonts w:hint="eastAsia"/>
        </w:rPr>
        <w:t>数组结构组成。</w:t>
      </w:r>
    </w:p>
    <w:p w14:paraId="4242845F" w14:textId="77777777" w:rsidR="003A78F1" w:rsidRDefault="003A78F1" w:rsidP="003A78F1">
      <w:pPr>
        <w:ind w:firstLine="480"/>
      </w:pPr>
      <w:r>
        <w:rPr>
          <w:rFonts w:hint="eastAsia"/>
        </w:rPr>
        <w:t xml:space="preserve">Segment </w:t>
      </w:r>
      <w:r>
        <w:rPr>
          <w:rFonts w:hint="eastAsia"/>
        </w:rPr>
        <w:t>实现了</w:t>
      </w:r>
      <w:r>
        <w:rPr>
          <w:rFonts w:hint="eastAsia"/>
        </w:rPr>
        <w:t xml:space="preserve"> ReentrantLock,</w:t>
      </w:r>
      <w:r>
        <w:rPr>
          <w:rFonts w:hint="eastAsia"/>
        </w:rPr>
        <w:t>所以</w:t>
      </w:r>
      <w:r>
        <w:rPr>
          <w:rFonts w:hint="eastAsia"/>
        </w:rPr>
        <w:t xml:space="preserve"> Segment </w:t>
      </w:r>
      <w:r>
        <w:rPr>
          <w:rFonts w:hint="eastAsia"/>
        </w:rPr>
        <w:t>是一种可重入锁，扮演锁的角色。</w:t>
      </w:r>
      <w:r>
        <w:rPr>
          <w:rFonts w:hint="eastAsia"/>
        </w:rPr>
        <w:t xml:space="preserve">HashEntry </w:t>
      </w:r>
      <w:r>
        <w:rPr>
          <w:rFonts w:hint="eastAsia"/>
        </w:rPr>
        <w:t>用于存储键值对数据。</w:t>
      </w:r>
    </w:p>
    <w:p w14:paraId="0CDCFE37" w14:textId="77777777" w:rsidR="003A78F1" w:rsidRDefault="003A78F1" w:rsidP="003A78F1">
      <w:pPr>
        <w:pStyle w:val="14"/>
        <w:ind w:firstLine="360"/>
      </w:pPr>
      <w:r>
        <w:t>static class Segment&lt;K,V&gt; extends ReentrantLock implements Serializable {</w:t>
      </w:r>
    </w:p>
    <w:p w14:paraId="15114552" w14:textId="77777777" w:rsidR="003A78F1" w:rsidRDefault="003A78F1" w:rsidP="003A78F1">
      <w:pPr>
        <w:pStyle w:val="14"/>
        <w:ind w:firstLine="360"/>
      </w:pPr>
      <w:r>
        <w:t>}</w:t>
      </w:r>
    </w:p>
    <w:p w14:paraId="529D1D40" w14:textId="77777777" w:rsidR="003A78F1" w:rsidRPr="004257AF" w:rsidRDefault="003A78F1" w:rsidP="003A78F1">
      <w:pPr>
        <w:ind w:firstLine="480"/>
        <w:rPr>
          <w:lang w:val="pt-PT"/>
        </w:rPr>
      </w:pPr>
      <w:r w:rsidRPr="004257AF">
        <w:rPr>
          <w:rFonts w:hint="eastAsia"/>
          <w:lang w:val="pt-PT"/>
        </w:rPr>
        <w:t>一个</w:t>
      </w:r>
      <w:r w:rsidRPr="004257AF">
        <w:rPr>
          <w:rFonts w:hint="eastAsia"/>
          <w:lang w:val="pt-PT"/>
        </w:rPr>
        <w:t xml:space="preserve"> ConcurrentHashMap </w:t>
      </w:r>
      <w:r w:rsidRPr="004257AF">
        <w:rPr>
          <w:rFonts w:hint="eastAsia"/>
          <w:lang w:val="pt-PT"/>
        </w:rPr>
        <w:t>里包含一个</w:t>
      </w:r>
      <w:r w:rsidRPr="004257AF">
        <w:rPr>
          <w:rFonts w:hint="eastAsia"/>
          <w:lang w:val="pt-PT"/>
        </w:rPr>
        <w:t xml:space="preserve"> Segment </w:t>
      </w:r>
      <w:r w:rsidRPr="004257AF">
        <w:rPr>
          <w:rFonts w:hint="eastAsia"/>
          <w:lang w:val="pt-PT"/>
        </w:rPr>
        <w:t>数组。</w:t>
      </w:r>
      <w:r w:rsidRPr="004257AF">
        <w:rPr>
          <w:rFonts w:hint="eastAsia"/>
          <w:lang w:val="pt-PT"/>
        </w:rPr>
        <w:t xml:space="preserve">Segment </w:t>
      </w:r>
      <w:r w:rsidRPr="004257AF">
        <w:rPr>
          <w:rFonts w:hint="eastAsia"/>
          <w:lang w:val="pt-PT"/>
        </w:rPr>
        <w:t>的结构和</w:t>
      </w:r>
      <w:r w:rsidRPr="004257AF">
        <w:rPr>
          <w:rFonts w:hint="eastAsia"/>
          <w:lang w:val="pt-PT"/>
        </w:rPr>
        <w:t>HashMap</w:t>
      </w:r>
      <w:r w:rsidRPr="004257AF">
        <w:rPr>
          <w:rFonts w:hint="eastAsia"/>
          <w:lang w:val="pt-PT"/>
        </w:rPr>
        <w:t>类似，是一种数组和链表结构，一个</w:t>
      </w:r>
      <w:r w:rsidRPr="004257AF">
        <w:rPr>
          <w:rFonts w:hint="eastAsia"/>
          <w:lang w:val="pt-PT"/>
        </w:rPr>
        <w:t xml:space="preserve"> Segment </w:t>
      </w:r>
      <w:r w:rsidRPr="004257AF">
        <w:rPr>
          <w:rFonts w:hint="eastAsia"/>
          <w:lang w:val="pt-PT"/>
        </w:rPr>
        <w:t>包含一个</w:t>
      </w:r>
      <w:r w:rsidRPr="004257AF">
        <w:rPr>
          <w:rFonts w:hint="eastAsia"/>
          <w:lang w:val="pt-PT"/>
        </w:rPr>
        <w:t xml:space="preserve"> HashEntry </w:t>
      </w:r>
      <w:r w:rsidRPr="004257AF">
        <w:rPr>
          <w:rFonts w:hint="eastAsia"/>
          <w:lang w:val="pt-PT"/>
        </w:rPr>
        <w:t>数组，每个</w:t>
      </w:r>
      <w:r w:rsidRPr="004257AF">
        <w:rPr>
          <w:rFonts w:hint="eastAsia"/>
          <w:lang w:val="pt-PT"/>
        </w:rPr>
        <w:t xml:space="preserve"> HashEntry </w:t>
      </w:r>
      <w:r w:rsidRPr="004257AF">
        <w:rPr>
          <w:rFonts w:hint="eastAsia"/>
          <w:lang w:val="pt-PT"/>
        </w:rPr>
        <w:t>是一个链表结构的元素，每个</w:t>
      </w:r>
      <w:r w:rsidRPr="004257AF">
        <w:rPr>
          <w:rFonts w:hint="eastAsia"/>
          <w:lang w:val="pt-PT"/>
        </w:rPr>
        <w:t xml:space="preserve"> Segment </w:t>
      </w:r>
      <w:r w:rsidRPr="004257AF">
        <w:rPr>
          <w:rFonts w:hint="eastAsia"/>
          <w:lang w:val="pt-PT"/>
        </w:rPr>
        <w:t>守护着一个</w:t>
      </w:r>
      <w:r w:rsidRPr="004257AF">
        <w:rPr>
          <w:rFonts w:hint="eastAsia"/>
          <w:lang w:val="pt-PT"/>
        </w:rPr>
        <w:t>HashEntry</w:t>
      </w:r>
      <w:r w:rsidRPr="004257AF">
        <w:rPr>
          <w:rFonts w:hint="eastAsia"/>
          <w:lang w:val="pt-PT"/>
        </w:rPr>
        <w:t>数组里的元素，当对</w:t>
      </w:r>
      <w:r w:rsidRPr="004257AF">
        <w:rPr>
          <w:rFonts w:hint="eastAsia"/>
          <w:lang w:val="pt-PT"/>
        </w:rPr>
        <w:t xml:space="preserve"> HashEntry </w:t>
      </w:r>
      <w:r w:rsidRPr="004257AF">
        <w:rPr>
          <w:rFonts w:hint="eastAsia"/>
          <w:lang w:val="pt-PT"/>
        </w:rPr>
        <w:t>数组的数据进行修改时，必须首先获得对应的</w:t>
      </w:r>
      <w:r w:rsidRPr="004257AF">
        <w:rPr>
          <w:rFonts w:hint="eastAsia"/>
          <w:lang w:val="pt-PT"/>
        </w:rPr>
        <w:t xml:space="preserve"> Segment</w:t>
      </w:r>
      <w:r w:rsidRPr="004257AF">
        <w:rPr>
          <w:rFonts w:hint="eastAsia"/>
          <w:lang w:val="pt-PT"/>
        </w:rPr>
        <w:t>的锁。</w:t>
      </w:r>
    </w:p>
    <w:p w14:paraId="7077FE82" w14:textId="77777777" w:rsidR="003A78F1" w:rsidRPr="004257AF" w:rsidRDefault="003A78F1" w:rsidP="003A78F1">
      <w:pPr>
        <w:ind w:firstLine="480"/>
        <w:rPr>
          <w:lang w:val="pt-PT"/>
        </w:rPr>
      </w:pPr>
      <w:r w:rsidRPr="004257AF">
        <w:rPr>
          <w:rFonts w:hint="eastAsia"/>
          <w:lang w:val="pt-PT"/>
        </w:rPr>
        <w:t xml:space="preserve">JDK1.8 </w:t>
      </w:r>
      <w:r w:rsidRPr="004257AF">
        <w:rPr>
          <w:rFonts w:hint="eastAsia"/>
          <w:lang w:val="pt-PT"/>
        </w:rPr>
        <w:t>（上面有示意图）</w:t>
      </w:r>
    </w:p>
    <w:p w14:paraId="466BAE66" w14:textId="77777777" w:rsidR="003A78F1" w:rsidRPr="004257AF" w:rsidRDefault="003A78F1" w:rsidP="003A78F1">
      <w:pPr>
        <w:ind w:firstLine="480"/>
        <w:rPr>
          <w:lang w:val="pt-PT"/>
        </w:rPr>
      </w:pPr>
      <w:r w:rsidRPr="004257AF">
        <w:rPr>
          <w:rFonts w:hint="eastAsia"/>
          <w:lang w:val="pt-PT"/>
        </w:rPr>
        <w:t>ConcurrentHashMap</w:t>
      </w:r>
      <w:r w:rsidRPr="004257AF">
        <w:rPr>
          <w:rFonts w:hint="eastAsia"/>
          <w:lang w:val="pt-PT"/>
        </w:rPr>
        <w:t>取消了</w:t>
      </w:r>
      <w:r w:rsidRPr="004257AF">
        <w:rPr>
          <w:rFonts w:hint="eastAsia"/>
          <w:lang w:val="pt-PT"/>
        </w:rPr>
        <w:t>Segment</w:t>
      </w:r>
      <w:r w:rsidRPr="004257AF">
        <w:rPr>
          <w:rFonts w:hint="eastAsia"/>
          <w:lang w:val="pt-PT"/>
        </w:rPr>
        <w:t>分段锁，采用</w:t>
      </w:r>
      <w:r w:rsidRPr="004257AF">
        <w:rPr>
          <w:rFonts w:hint="eastAsia"/>
          <w:lang w:val="pt-PT"/>
        </w:rPr>
        <w:t>CAS</w:t>
      </w:r>
      <w:r w:rsidRPr="004257AF">
        <w:rPr>
          <w:rFonts w:hint="eastAsia"/>
          <w:lang w:val="pt-PT"/>
        </w:rPr>
        <w:t>和</w:t>
      </w:r>
      <w:r w:rsidRPr="004257AF">
        <w:rPr>
          <w:rFonts w:hint="eastAsia"/>
          <w:lang w:val="pt-PT"/>
        </w:rPr>
        <w:t>synchronized</w:t>
      </w:r>
      <w:r w:rsidRPr="004257AF">
        <w:rPr>
          <w:rFonts w:hint="eastAsia"/>
          <w:lang w:val="pt-PT"/>
        </w:rPr>
        <w:t>来保证并发安全。数据结构跟</w:t>
      </w:r>
      <w:r>
        <w:rPr>
          <w:rFonts w:hint="eastAsia"/>
          <w:lang w:val="pt-PT"/>
        </w:rPr>
        <w:t>HashMap1.8</w:t>
      </w:r>
      <w:r w:rsidRPr="004257AF">
        <w:rPr>
          <w:rFonts w:hint="eastAsia"/>
          <w:lang w:val="pt-PT"/>
        </w:rPr>
        <w:t>的结构类似，数组</w:t>
      </w:r>
      <w:r w:rsidRPr="004257AF">
        <w:rPr>
          <w:rFonts w:hint="eastAsia"/>
          <w:lang w:val="pt-PT"/>
        </w:rPr>
        <w:t>+</w:t>
      </w:r>
      <w:r w:rsidRPr="004257AF">
        <w:rPr>
          <w:rFonts w:hint="eastAsia"/>
          <w:lang w:val="pt-PT"/>
        </w:rPr>
        <w:t>链表</w:t>
      </w:r>
      <w:r w:rsidRPr="004257AF">
        <w:rPr>
          <w:rFonts w:hint="eastAsia"/>
          <w:lang w:val="pt-PT"/>
        </w:rPr>
        <w:t>/</w:t>
      </w:r>
      <w:r w:rsidRPr="004257AF">
        <w:rPr>
          <w:rFonts w:hint="eastAsia"/>
          <w:lang w:val="pt-PT"/>
        </w:rPr>
        <w:t>红黑二叉树。</w:t>
      </w:r>
    </w:p>
    <w:p w14:paraId="2C0E4B8F" w14:textId="77777777" w:rsidR="003A78F1" w:rsidRPr="004257AF" w:rsidRDefault="003A78F1" w:rsidP="003A78F1">
      <w:pPr>
        <w:ind w:firstLine="480"/>
        <w:rPr>
          <w:lang w:val="pt-PT"/>
        </w:rPr>
      </w:pPr>
      <w:r w:rsidRPr="004257AF">
        <w:rPr>
          <w:rFonts w:hint="eastAsia"/>
          <w:lang w:val="pt-PT"/>
        </w:rPr>
        <w:t>synchronized</w:t>
      </w:r>
      <w:r w:rsidRPr="004257AF">
        <w:rPr>
          <w:rFonts w:hint="eastAsia"/>
          <w:lang w:val="pt-PT"/>
        </w:rPr>
        <w:t>只锁定当前链表或红黑二叉树的首节点，这样只要</w:t>
      </w:r>
      <w:r w:rsidRPr="004257AF">
        <w:rPr>
          <w:rFonts w:hint="eastAsia"/>
          <w:lang w:val="pt-PT"/>
        </w:rPr>
        <w:t>hash</w:t>
      </w:r>
      <w:r w:rsidRPr="004257AF">
        <w:rPr>
          <w:rFonts w:hint="eastAsia"/>
          <w:lang w:val="pt-PT"/>
        </w:rPr>
        <w:t>不冲突，就不会产生并发，效率又提升</w:t>
      </w:r>
      <w:r w:rsidRPr="004257AF">
        <w:rPr>
          <w:rFonts w:hint="eastAsia"/>
          <w:lang w:val="pt-PT"/>
        </w:rPr>
        <w:t>N</w:t>
      </w:r>
      <w:r w:rsidRPr="004257AF">
        <w:rPr>
          <w:rFonts w:hint="eastAsia"/>
          <w:lang w:val="pt-PT"/>
        </w:rPr>
        <w:t>倍。</w:t>
      </w:r>
    </w:p>
    <w:p w14:paraId="3B7571E2" w14:textId="77777777" w:rsidR="003A78F1" w:rsidRDefault="003A78F1" w:rsidP="003A78F1">
      <w:pPr>
        <w:pStyle w:val="4"/>
        <w:rPr>
          <w:lang w:val="pt-PT"/>
        </w:rPr>
      </w:pPr>
      <w:bookmarkStart w:id="137" w:name="_Toc5917802"/>
      <w:r>
        <w:rPr>
          <w:rFonts w:hint="eastAsia"/>
        </w:rPr>
        <w:t>H</w:t>
      </w:r>
      <w:r>
        <w:rPr>
          <w:rFonts w:hint="eastAsia"/>
          <w:lang w:val="pt-PT"/>
        </w:rPr>
        <w:t>a</w:t>
      </w:r>
      <w:r>
        <w:rPr>
          <w:rFonts w:hint="eastAsia"/>
        </w:rPr>
        <w:t>s</w:t>
      </w:r>
      <w:r>
        <w:rPr>
          <w:rFonts w:hint="eastAsia"/>
          <w:lang w:val="pt-PT"/>
        </w:rPr>
        <w:t>htable</w:t>
      </w:r>
      <w:r>
        <w:rPr>
          <w:rFonts w:hint="eastAsia"/>
          <w:lang w:val="pt-PT"/>
        </w:rPr>
        <w:t>的原理【北辰网络】</w:t>
      </w:r>
      <w:bookmarkEnd w:id="137"/>
    </w:p>
    <w:p w14:paraId="239EC923" w14:textId="77777777" w:rsidR="003A78F1" w:rsidRDefault="003A78F1" w:rsidP="003A78F1">
      <w:pPr>
        <w:ind w:left="-360" w:firstLine="480"/>
        <w:rPr>
          <w:rFonts w:ascii="宋体" w:hAnsi="宋体" w:cs="Arial"/>
          <w:color w:val="FF0000"/>
          <w:szCs w:val="21"/>
        </w:rPr>
      </w:pPr>
      <w:r>
        <w:rPr>
          <w:rFonts w:ascii="宋体" w:hAnsi="宋体" w:cs="Arial" w:hint="eastAsia"/>
          <w:color w:val="FF0000"/>
          <w:szCs w:val="21"/>
        </w:rPr>
        <w:t>通过节点的关键码确定节点的存储位置</w:t>
      </w:r>
      <w:r>
        <w:rPr>
          <w:rFonts w:ascii="宋体" w:hAnsi="宋体" w:cs="Arial" w:hint="eastAsia"/>
          <w:color w:val="FF0000"/>
          <w:szCs w:val="21"/>
        </w:rPr>
        <w:t>,</w:t>
      </w:r>
      <w:r>
        <w:rPr>
          <w:rFonts w:ascii="宋体" w:hAnsi="宋体" w:cs="Arial" w:hint="eastAsia"/>
          <w:color w:val="FF0000"/>
          <w:szCs w:val="21"/>
        </w:rPr>
        <w:t>即给定节点的关键码</w:t>
      </w:r>
      <w:r>
        <w:rPr>
          <w:rFonts w:ascii="宋体" w:hAnsi="宋体" w:cs="Arial" w:hint="eastAsia"/>
          <w:color w:val="FF0000"/>
          <w:szCs w:val="21"/>
        </w:rPr>
        <w:t>k,</w:t>
      </w:r>
      <w:r>
        <w:rPr>
          <w:rFonts w:ascii="宋体" w:hAnsi="宋体" w:cs="Arial" w:hint="eastAsia"/>
          <w:color w:val="FF0000"/>
          <w:szCs w:val="21"/>
        </w:rPr>
        <w:t>通过一定的函数关系</w:t>
      </w:r>
      <w:r>
        <w:rPr>
          <w:rFonts w:ascii="宋体" w:hAnsi="宋体" w:cs="Arial" w:hint="eastAsia"/>
          <w:color w:val="FF0000"/>
          <w:szCs w:val="21"/>
        </w:rPr>
        <w:t>H(</w:t>
      </w:r>
      <w:r>
        <w:rPr>
          <w:rFonts w:ascii="宋体" w:hAnsi="宋体" w:cs="Arial" w:hint="eastAsia"/>
          <w:color w:val="FF0000"/>
          <w:szCs w:val="21"/>
        </w:rPr>
        <w:t>散列函数</w:t>
      </w:r>
      <w:r>
        <w:rPr>
          <w:rFonts w:ascii="宋体" w:hAnsi="宋体" w:cs="Arial" w:hint="eastAsia"/>
          <w:color w:val="FF0000"/>
          <w:szCs w:val="21"/>
        </w:rPr>
        <w:t>),</w:t>
      </w:r>
      <w:r>
        <w:rPr>
          <w:rFonts w:ascii="宋体" w:hAnsi="宋体" w:cs="Arial" w:hint="eastAsia"/>
          <w:color w:val="FF0000"/>
          <w:szCs w:val="21"/>
        </w:rPr>
        <w:t>得到函数值</w:t>
      </w:r>
      <w:r>
        <w:rPr>
          <w:rFonts w:ascii="宋体" w:hAnsi="宋体" w:cs="Arial" w:hint="eastAsia"/>
          <w:color w:val="FF0000"/>
          <w:szCs w:val="21"/>
        </w:rPr>
        <w:t>H(k),</w:t>
      </w:r>
      <w:r>
        <w:rPr>
          <w:rFonts w:ascii="宋体" w:hAnsi="宋体" w:cs="Arial" w:hint="eastAsia"/>
          <w:color w:val="FF0000"/>
          <w:szCs w:val="21"/>
        </w:rPr>
        <w:t>将此值解释为该节点的存储地址。</w:t>
      </w:r>
    </w:p>
    <w:p w14:paraId="1D971BFC" w14:textId="77777777" w:rsidR="003A78F1" w:rsidRDefault="003A78F1" w:rsidP="003A78F1">
      <w:pPr>
        <w:pStyle w:val="4"/>
        <w:rPr>
          <w:lang w:val="pt-PT"/>
        </w:rPr>
      </w:pPr>
      <w:bookmarkStart w:id="138" w:name="_Toc5917803"/>
      <w:r>
        <w:rPr>
          <w:rFonts w:hint="eastAsia"/>
          <w:lang w:val="pt-PT"/>
        </w:rPr>
        <w:lastRenderedPageBreak/>
        <w:t>Linkedlist</w:t>
      </w:r>
      <w:r>
        <w:rPr>
          <w:rFonts w:hint="eastAsia"/>
          <w:lang w:val="pt-PT"/>
        </w:rPr>
        <w:t>、</w:t>
      </w:r>
      <w:r>
        <w:rPr>
          <w:rFonts w:hint="eastAsia"/>
        </w:rPr>
        <w:t>A</w:t>
      </w:r>
      <w:r>
        <w:rPr>
          <w:rFonts w:hint="eastAsia"/>
          <w:lang w:val="pt-PT"/>
        </w:rPr>
        <w:t>rraylist</w:t>
      </w:r>
      <w:r>
        <w:rPr>
          <w:rFonts w:hint="eastAsia"/>
          <w:lang w:val="pt-PT"/>
        </w:rPr>
        <w:t>内部是如何实现的（更深入的问了</w:t>
      </w:r>
      <w:r>
        <w:rPr>
          <w:rFonts w:hint="eastAsia"/>
          <w:lang w:val="pt-PT"/>
        </w:rPr>
        <w:t>LinkedList</w:t>
      </w:r>
      <w:r>
        <w:rPr>
          <w:rFonts w:hint="eastAsia"/>
          <w:lang w:val="pt-PT"/>
        </w:rPr>
        <w:t>与</w:t>
      </w:r>
      <w:r>
        <w:rPr>
          <w:rFonts w:hint="eastAsia"/>
          <w:lang w:val="pt-PT"/>
        </w:rPr>
        <w:t>ArrayList</w:t>
      </w:r>
      <w:r>
        <w:rPr>
          <w:rFonts w:hint="eastAsia"/>
          <w:lang w:val="pt-PT"/>
        </w:rPr>
        <w:t>的区别）【天威诚信面试题】</w:t>
      </w:r>
      <w:bookmarkEnd w:id="138"/>
    </w:p>
    <w:p w14:paraId="491944F9" w14:textId="77777777" w:rsidR="003A78F1" w:rsidRDefault="003A78F1" w:rsidP="003A78F1">
      <w:pPr>
        <w:ind w:firstLine="480"/>
      </w:pPr>
      <w:r>
        <w:rPr>
          <w:rFonts w:ascii="宋体" w:hAnsi="宋体"/>
        </w:rPr>
        <w:t>ArrayList</w:t>
      </w:r>
      <w:r>
        <w:rPr>
          <w:rFonts w:ascii="宋体" w:hAnsi="宋体"/>
        </w:rPr>
        <w:t>的内部实现是基于内部数组</w:t>
      </w:r>
      <w:r>
        <w:rPr>
          <w:rFonts w:ascii="宋体" w:hAnsi="宋体"/>
        </w:rPr>
        <w:t>Object[]</w:t>
      </w:r>
      <w:r>
        <w:rPr>
          <w:rFonts w:ascii="宋体" w:hAnsi="宋体"/>
        </w:rPr>
        <w:t>，它更像</w:t>
      </w:r>
      <w:r>
        <w:rPr>
          <w:rFonts w:ascii="宋体" w:hAnsi="宋体" w:hint="eastAsia"/>
        </w:rPr>
        <w:t>是对</w:t>
      </w:r>
      <w:r>
        <w:rPr>
          <w:rFonts w:ascii="宋体" w:hAnsi="宋体"/>
        </w:rPr>
        <w:t>数组</w:t>
      </w:r>
      <w:r>
        <w:rPr>
          <w:rFonts w:ascii="宋体" w:hAnsi="宋体" w:hint="eastAsia"/>
        </w:rPr>
        <w:t>实现的一种封装，所以在向</w:t>
      </w:r>
      <w:r>
        <w:t>ArrayList</w:t>
      </w:r>
      <w:r>
        <w:t>的前面或中间插入数据时，必须将其后的所有数据相应的后移，这样必然要花费较多时间</w:t>
      </w:r>
      <w:r>
        <w:rPr>
          <w:rFonts w:hint="eastAsia"/>
        </w:rPr>
        <w:t>。</w:t>
      </w:r>
    </w:p>
    <w:p w14:paraId="6977E7A9" w14:textId="77777777" w:rsidR="003A78F1" w:rsidRDefault="003A78F1" w:rsidP="003A78F1">
      <w:pPr>
        <w:ind w:firstLine="480"/>
      </w:pPr>
      <w:r>
        <w:rPr>
          <w:rFonts w:ascii="宋体" w:hAnsi="宋体" w:hint="eastAsia"/>
        </w:rPr>
        <w:t>而</w:t>
      </w:r>
      <w:r>
        <w:rPr>
          <w:rFonts w:ascii="宋体" w:hAnsi="宋体"/>
        </w:rPr>
        <w:t>LinkedList</w:t>
      </w:r>
      <w:r>
        <w:rPr>
          <w:rFonts w:ascii="宋体" w:hAnsi="宋体"/>
        </w:rPr>
        <w:t>的内部实现是基于一组</w:t>
      </w:r>
      <w:r>
        <w:rPr>
          <w:rFonts w:ascii="宋体" w:hAnsi="宋体" w:hint="eastAsia"/>
        </w:rPr>
        <w:t>双向链表实现的存储特性，所以提供了链表一样访问的</w:t>
      </w:r>
      <w:r>
        <w:rPr>
          <w:rFonts w:ascii="宋体" w:hAnsi="宋体" w:hint="eastAsia"/>
        </w:rPr>
        <w:t>API</w:t>
      </w:r>
      <w:r>
        <w:rPr>
          <w:rFonts w:ascii="宋体" w:hAnsi="宋体" w:hint="eastAsia"/>
        </w:rPr>
        <w:t>接口</w:t>
      </w:r>
      <w:r>
        <w:rPr>
          <w:rFonts w:ascii="宋体" w:hAnsi="宋体"/>
        </w:rPr>
        <w:t>，它们在性能上有很大的差别</w:t>
      </w:r>
      <w:r>
        <w:rPr>
          <w:rFonts w:ascii="宋体" w:hAnsi="宋体" w:hint="eastAsia"/>
        </w:rPr>
        <w:t>。当你</w:t>
      </w:r>
      <w:r>
        <w:t>访问</w:t>
      </w:r>
      <w:r>
        <w:rPr>
          <w:rFonts w:ascii="宋体" w:hAnsi="宋体" w:hint="eastAsia"/>
          <w:lang w:val="pt-PT"/>
        </w:rPr>
        <w:t>Linkedlist</w:t>
      </w:r>
      <w:r>
        <w:t>链表中的某个元素时，就必须从链表的一端开始沿着连接方向一个一个元素地去查找，直到找到所需的元素为止，所以，当你的操作是在一列数据的前面或中间添加或删除数据，并且按照顺序访问其中的元素时，就应该使用</w:t>
      </w:r>
      <w:r>
        <w:t>LinkedList</w:t>
      </w:r>
      <w:r>
        <w:t>了。</w:t>
      </w:r>
    </w:p>
    <w:p w14:paraId="37FF2B1E" w14:textId="77777777" w:rsidR="003A78F1" w:rsidRDefault="003A78F1" w:rsidP="003A78F1">
      <w:pPr>
        <w:ind w:firstLine="480"/>
        <w:rPr>
          <w:color w:val="0000FF"/>
        </w:rPr>
      </w:pPr>
      <w:r>
        <w:rPr>
          <w:rFonts w:hint="eastAsia"/>
        </w:rPr>
        <w:t>而</w:t>
      </w:r>
      <w:r>
        <w:t>当你的操作是在一列数据的后面添加数据而不是在前面或中间，并且需要随机地访问其中的元素时，使用</w:t>
      </w:r>
      <w:r>
        <w:t>ArrayList</w:t>
      </w:r>
      <w:r>
        <w:t>会提供比较好的性能</w:t>
      </w:r>
      <w:r>
        <w:rPr>
          <w:rFonts w:hint="eastAsia"/>
        </w:rPr>
        <w:t>。</w:t>
      </w:r>
    </w:p>
    <w:p w14:paraId="5325E6E1" w14:textId="77777777" w:rsidR="003A78F1" w:rsidRDefault="003A78F1" w:rsidP="003A78F1">
      <w:pPr>
        <w:pStyle w:val="4"/>
        <w:rPr>
          <w:lang w:val="pt-PT"/>
        </w:rPr>
      </w:pPr>
      <w:bookmarkStart w:id="139" w:name="_Toc5917804"/>
      <w:r>
        <w:rPr>
          <w:rFonts w:hint="eastAsia"/>
          <w:lang w:val="pt-PT"/>
        </w:rPr>
        <w:t>Collections</w:t>
      </w:r>
      <w:r>
        <w:rPr>
          <w:rFonts w:hint="eastAsia"/>
          <w:lang w:val="pt-PT"/>
        </w:rPr>
        <w:t>和</w:t>
      </w:r>
      <w:r w:rsidRPr="000D24A0">
        <w:rPr>
          <w:rFonts w:hint="eastAsia"/>
          <w:lang w:val="fr-FR"/>
        </w:rPr>
        <w:t>C</w:t>
      </w:r>
      <w:r>
        <w:rPr>
          <w:rFonts w:hint="eastAsia"/>
          <w:lang w:val="pt-PT"/>
        </w:rPr>
        <w:t>ollection</w:t>
      </w:r>
      <w:r>
        <w:rPr>
          <w:rFonts w:hint="eastAsia"/>
          <w:lang w:val="pt-PT"/>
        </w:rPr>
        <w:t>的区别【天晟科技】</w:t>
      </w:r>
      <w:bookmarkEnd w:id="139"/>
    </w:p>
    <w:p w14:paraId="5EDBEBD8" w14:textId="77777777" w:rsidR="00A936FE" w:rsidRPr="002A0C21" w:rsidRDefault="003A78F1" w:rsidP="003A78F1">
      <w:pPr>
        <w:ind w:leftChars="100" w:left="240" w:firstLine="480"/>
        <w:rPr>
          <w:rFonts w:ascii="宋体" w:hAnsi="宋体"/>
          <w:color w:val="FF0000"/>
          <w:szCs w:val="21"/>
          <w:lang w:val="pt-PT"/>
        </w:rPr>
      </w:pPr>
      <w:r w:rsidRPr="000D24A0">
        <w:rPr>
          <w:rFonts w:ascii="宋体" w:hAnsi="宋体" w:hint="eastAsia"/>
          <w:color w:val="FF0000"/>
          <w:szCs w:val="21"/>
          <w:lang w:val="fr-FR"/>
        </w:rPr>
        <w:t>Collection</w:t>
      </w:r>
      <w:r>
        <w:rPr>
          <w:rFonts w:ascii="宋体" w:hAnsi="宋体" w:hint="eastAsia"/>
          <w:color w:val="FF0000"/>
          <w:szCs w:val="21"/>
        </w:rPr>
        <w:t>是个</w:t>
      </w:r>
      <w:r w:rsidRPr="000D24A0">
        <w:rPr>
          <w:rFonts w:ascii="宋体" w:hAnsi="宋体" w:hint="eastAsia"/>
          <w:color w:val="FF0000"/>
          <w:szCs w:val="21"/>
          <w:lang w:val="fr-FR"/>
        </w:rPr>
        <w:t>java.util</w:t>
      </w:r>
      <w:r>
        <w:rPr>
          <w:rFonts w:ascii="宋体" w:hAnsi="宋体" w:hint="eastAsia"/>
          <w:color w:val="FF0000"/>
          <w:szCs w:val="21"/>
        </w:rPr>
        <w:t>下的接口</w:t>
      </w:r>
      <w:r w:rsidRPr="000D24A0">
        <w:rPr>
          <w:rFonts w:ascii="宋体" w:hAnsi="宋体" w:hint="eastAsia"/>
          <w:color w:val="FF0000"/>
          <w:szCs w:val="21"/>
          <w:lang w:val="fr-FR"/>
        </w:rPr>
        <w:t>，</w:t>
      </w:r>
      <w:r>
        <w:rPr>
          <w:rFonts w:ascii="宋体" w:hAnsi="宋体" w:hint="eastAsia"/>
          <w:color w:val="FF0000"/>
          <w:szCs w:val="21"/>
        </w:rPr>
        <w:t>它是各种集合结构的父接口</w:t>
      </w:r>
      <w:r w:rsidRPr="000D24A0">
        <w:rPr>
          <w:rFonts w:ascii="宋体" w:hAnsi="宋体" w:hint="eastAsia"/>
          <w:color w:val="FF0000"/>
          <w:szCs w:val="21"/>
          <w:lang w:val="fr-FR"/>
        </w:rPr>
        <w:t>，</w:t>
      </w:r>
      <w:r>
        <w:rPr>
          <w:rFonts w:ascii="宋体" w:hAnsi="宋体" w:hint="eastAsia"/>
          <w:color w:val="FF0000"/>
          <w:szCs w:val="21"/>
        </w:rPr>
        <w:t>定义了集合对象的基本操作方法。</w:t>
      </w:r>
    </w:p>
    <w:p w14:paraId="70171C6D" w14:textId="35F3962F" w:rsidR="003A78F1" w:rsidRDefault="003A78F1" w:rsidP="003A78F1">
      <w:pPr>
        <w:ind w:leftChars="100" w:left="240" w:firstLine="480"/>
        <w:rPr>
          <w:rFonts w:ascii="宋体" w:hAnsi="宋体"/>
          <w:color w:val="FF0000"/>
          <w:szCs w:val="21"/>
        </w:rPr>
      </w:pPr>
      <w:r>
        <w:rPr>
          <w:rFonts w:ascii="宋体" w:hAnsi="宋体" w:hint="eastAsia"/>
          <w:color w:val="FF0000"/>
          <w:szCs w:val="21"/>
        </w:rPr>
        <w:t>Collections</w:t>
      </w:r>
      <w:r>
        <w:rPr>
          <w:rFonts w:ascii="宋体" w:hAnsi="宋体" w:hint="eastAsia"/>
          <w:color w:val="FF0000"/>
          <w:szCs w:val="21"/>
        </w:rPr>
        <w:t>是个</w:t>
      </w:r>
      <w:r>
        <w:rPr>
          <w:rFonts w:ascii="宋体" w:hAnsi="宋体" w:hint="eastAsia"/>
          <w:color w:val="FF0000"/>
          <w:szCs w:val="21"/>
        </w:rPr>
        <w:t>java.util</w:t>
      </w:r>
      <w:r>
        <w:rPr>
          <w:rFonts w:ascii="宋体" w:hAnsi="宋体" w:hint="eastAsia"/>
          <w:color w:val="FF0000"/>
          <w:szCs w:val="21"/>
        </w:rPr>
        <w:t>下的工具类</w:t>
      </w:r>
      <w:r>
        <w:rPr>
          <w:rFonts w:ascii="宋体" w:hAnsi="宋体" w:hint="eastAsia"/>
          <w:szCs w:val="21"/>
        </w:rPr>
        <w:t>，它包含有各种有关集合操作的静态方法，</w:t>
      </w:r>
      <w:r>
        <w:rPr>
          <w:rFonts w:ascii="宋体" w:hAnsi="宋体" w:hint="eastAsia"/>
          <w:color w:val="FF0000"/>
          <w:szCs w:val="21"/>
        </w:rPr>
        <w:t>主要是针对集合类的一个帮助类或者叫包装类</w:t>
      </w:r>
      <w:r>
        <w:rPr>
          <w:rFonts w:ascii="宋体" w:hAnsi="宋体" w:hint="eastAsia"/>
          <w:szCs w:val="21"/>
        </w:rPr>
        <w:t>，它</w:t>
      </w:r>
      <w:r>
        <w:rPr>
          <w:rFonts w:ascii="宋体" w:hAnsi="宋体" w:hint="eastAsia"/>
          <w:color w:val="FF0000"/>
          <w:szCs w:val="21"/>
        </w:rPr>
        <w:t>提供</w:t>
      </w:r>
      <w:r>
        <w:rPr>
          <w:rFonts w:ascii="宋体" w:hAnsi="宋体" w:hint="eastAsia"/>
          <w:szCs w:val="21"/>
        </w:rPr>
        <w:t>一系列</w:t>
      </w:r>
      <w:r>
        <w:rPr>
          <w:rFonts w:ascii="宋体" w:hAnsi="宋体" w:hint="eastAsia"/>
          <w:color w:val="FF0000"/>
          <w:szCs w:val="21"/>
        </w:rPr>
        <w:t>对各种集合的搜索，排序，线程安全化等操作方法。</w:t>
      </w:r>
    </w:p>
    <w:p w14:paraId="41AA87DF" w14:textId="77777777" w:rsidR="003A78F1" w:rsidRDefault="003A78F1" w:rsidP="003A78F1">
      <w:pPr>
        <w:pStyle w:val="4"/>
      </w:pPr>
      <w:bookmarkStart w:id="140" w:name="_Toc5917805"/>
      <w:r w:rsidRPr="00953490">
        <w:rPr>
          <w:rFonts w:hint="eastAsia"/>
        </w:rPr>
        <w:t>集合框架底层数据结构总结</w:t>
      </w:r>
      <w:bookmarkEnd w:id="140"/>
    </w:p>
    <w:p w14:paraId="462B3CAB" w14:textId="77777777" w:rsidR="003A78F1" w:rsidRDefault="003A78F1" w:rsidP="003A78F1">
      <w:pPr>
        <w:ind w:firstLine="480"/>
      </w:pPr>
      <w:r>
        <w:t>Collection</w:t>
      </w:r>
    </w:p>
    <w:p w14:paraId="03C350FB" w14:textId="77777777" w:rsidR="003A78F1" w:rsidRDefault="003A78F1" w:rsidP="003A78F1">
      <w:pPr>
        <w:ind w:firstLine="480"/>
      </w:pPr>
      <w:r>
        <w:t>1. List</w:t>
      </w:r>
    </w:p>
    <w:p w14:paraId="77064D06" w14:textId="77777777" w:rsidR="003A78F1" w:rsidRDefault="003A78F1" w:rsidP="003A78F1">
      <w:pPr>
        <w:ind w:firstLine="480"/>
      </w:pPr>
      <w:r>
        <w:rPr>
          <w:rFonts w:hint="eastAsia"/>
        </w:rPr>
        <w:t>Arraylist</w:t>
      </w:r>
      <w:r>
        <w:rPr>
          <w:rFonts w:hint="eastAsia"/>
        </w:rPr>
        <w:t>：</w:t>
      </w:r>
      <w:r>
        <w:rPr>
          <w:rFonts w:hint="eastAsia"/>
        </w:rPr>
        <w:t xml:space="preserve"> Object</w:t>
      </w:r>
      <w:r>
        <w:rPr>
          <w:rFonts w:hint="eastAsia"/>
        </w:rPr>
        <w:t>数组</w:t>
      </w:r>
    </w:p>
    <w:p w14:paraId="47C5E6F3" w14:textId="77777777" w:rsidR="003A78F1" w:rsidRDefault="003A78F1" w:rsidP="003A78F1">
      <w:pPr>
        <w:ind w:firstLine="480"/>
      </w:pPr>
      <w:r>
        <w:rPr>
          <w:rFonts w:hint="eastAsia"/>
        </w:rPr>
        <w:t>Vector</w:t>
      </w:r>
      <w:r>
        <w:rPr>
          <w:rFonts w:hint="eastAsia"/>
        </w:rPr>
        <w:t>：</w:t>
      </w:r>
      <w:r>
        <w:rPr>
          <w:rFonts w:hint="eastAsia"/>
        </w:rPr>
        <w:t xml:space="preserve"> Object</w:t>
      </w:r>
      <w:r>
        <w:rPr>
          <w:rFonts w:hint="eastAsia"/>
        </w:rPr>
        <w:t>数组</w:t>
      </w:r>
    </w:p>
    <w:p w14:paraId="5C0211C6" w14:textId="5CD5654F" w:rsidR="003A78F1" w:rsidRDefault="003A78F1" w:rsidP="00A936FE">
      <w:pPr>
        <w:ind w:firstLine="480"/>
      </w:pPr>
      <w:r>
        <w:rPr>
          <w:rFonts w:hint="eastAsia"/>
        </w:rPr>
        <w:t>LinkedList</w:t>
      </w:r>
      <w:r>
        <w:rPr>
          <w:rFonts w:hint="eastAsia"/>
        </w:rPr>
        <w:t>：</w:t>
      </w:r>
      <w:r>
        <w:rPr>
          <w:rFonts w:hint="eastAsia"/>
        </w:rPr>
        <w:t xml:space="preserve"> </w:t>
      </w:r>
      <w:r>
        <w:rPr>
          <w:rFonts w:hint="eastAsia"/>
        </w:rPr>
        <w:t>双向链表</w:t>
      </w:r>
      <w:r>
        <w:rPr>
          <w:rFonts w:hint="eastAsia"/>
        </w:rPr>
        <w:t>(JDK1.6</w:t>
      </w:r>
      <w:r>
        <w:rPr>
          <w:rFonts w:hint="eastAsia"/>
        </w:rPr>
        <w:t>之前为循环链表，</w:t>
      </w:r>
      <w:r>
        <w:rPr>
          <w:rFonts w:hint="eastAsia"/>
        </w:rPr>
        <w:t>JDK1.7</w:t>
      </w:r>
      <w:r>
        <w:rPr>
          <w:rFonts w:hint="eastAsia"/>
        </w:rPr>
        <w:t>取消了循环</w:t>
      </w:r>
      <w:r>
        <w:rPr>
          <w:rFonts w:hint="eastAsia"/>
        </w:rPr>
        <w:t xml:space="preserve">) </w:t>
      </w:r>
      <w:r>
        <w:rPr>
          <w:rFonts w:hint="eastAsia"/>
        </w:rPr>
        <w:t>详细可阅读</w:t>
      </w:r>
      <w:r>
        <w:rPr>
          <w:rFonts w:hint="eastAsia"/>
        </w:rPr>
        <w:t>JDK1.7-LinkedList</w:t>
      </w:r>
      <w:r>
        <w:rPr>
          <w:rFonts w:hint="eastAsia"/>
        </w:rPr>
        <w:t>循环链表优化</w:t>
      </w:r>
    </w:p>
    <w:p w14:paraId="5670CCFE" w14:textId="77777777" w:rsidR="003A78F1" w:rsidRDefault="003A78F1" w:rsidP="003A78F1">
      <w:pPr>
        <w:ind w:firstLine="480"/>
      </w:pPr>
      <w:r>
        <w:t>2. Set</w:t>
      </w:r>
    </w:p>
    <w:p w14:paraId="407513F9" w14:textId="77777777" w:rsidR="003A78F1" w:rsidRDefault="003A78F1" w:rsidP="003A78F1">
      <w:pPr>
        <w:ind w:firstLine="480"/>
      </w:pPr>
      <w:r>
        <w:rPr>
          <w:rFonts w:hint="eastAsia"/>
        </w:rPr>
        <w:t>HashSet</w:t>
      </w:r>
      <w:r>
        <w:rPr>
          <w:rFonts w:hint="eastAsia"/>
        </w:rPr>
        <w:t>（无序，唯一）</w:t>
      </w:r>
      <w:r>
        <w:rPr>
          <w:rFonts w:hint="eastAsia"/>
        </w:rPr>
        <w:t xml:space="preserve">: </w:t>
      </w:r>
      <w:r>
        <w:rPr>
          <w:rFonts w:hint="eastAsia"/>
        </w:rPr>
        <w:t>基于</w:t>
      </w:r>
      <w:r>
        <w:rPr>
          <w:rFonts w:hint="eastAsia"/>
        </w:rPr>
        <w:t xml:space="preserve"> HashMap </w:t>
      </w:r>
      <w:r>
        <w:rPr>
          <w:rFonts w:hint="eastAsia"/>
        </w:rPr>
        <w:t>实现的，底层采用</w:t>
      </w:r>
      <w:r>
        <w:rPr>
          <w:rFonts w:hint="eastAsia"/>
        </w:rPr>
        <w:t xml:space="preserve"> HashMap </w:t>
      </w:r>
      <w:r>
        <w:rPr>
          <w:rFonts w:hint="eastAsia"/>
        </w:rPr>
        <w:t>来保存元素</w:t>
      </w:r>
    </w:p>
    <w:p w14:paraId="28BF486B" w14:textId="47965FBD" w:rsidR="003A78F1" w:rsidRDefault="003A78F1" w:rsidP="00A936FE">
      <w:pPr>
        <w:ind w:firstLine="480"/>
      </w:pPr>
      <w:r>
        <w:rPr>
          <w:rFonts w:hint="eastAsia"/>
        </w:rPr>
        <w:t>LinkedHashSet</w:t>
      </w:r>
      <w:r>
        <w:rPr>
          <w:rFonts w:hint="eastAsia"/>
        </w:rPr>
        <w:t>：</w:t>
      </w:r>
      <w:r>
        <w:rPr>
          <w:rFonts w:hint="eastAsia"/>
        </w:rPr>
        <w:t xml:space="preserve"> LinkedHashSet </w:t>
      </w:r>
      <w:r>
        <w:rPr>
          <w:rFonts w:hint="eastAsia"/>
        </w:rPr>
        <w:t>继承与</w:t>
      </w:r>
      <w:r>
        <w:rPr>
          <w:rFonts w:hint="eastAsia"/>
        </w:rPr>
        <w:t xml:space="preserve"> HashSet</w:t>
      </w:r>
      <w:r>
        <w:rPr>
          <w:rFonts w:hint="eastAsia"/>
        </w:rPr>
        <w:t>，并且其内部是通过</w:t>
      </w:r>
      <w:r>
        <w:rPr>
          <w:rFonts w:hint="eastAsia"/>
        </w:rPr>
        <w:t xml:space="preserve">LinkedHashMap </w:t>
      </w:r>
      <w:r>
        <w:rPr>
          <w:rFonts w:hint="eastAsia"/>
        </w:rPr>
        <w:t>来实现的。有点类似于我们之前说的</w:t>
      </w:r>
      <w:r>
        <w:rPr>
          <w:rFonts w:hint="eastAsia"/>
        </w:rPr>
        <w:t xml:space="preserve">LinkedHashMap </w:t>
      </w:r>
      <w:r>
        <w:rPr>
          <w:rFonts w:hint="eastAsia"/>
        </w:rPr>
        <w:t>其内部是基于</w:t>
      </w:r>
      <w:r>
        <w:rPr>
          <w:rFonts w:hint="eastAsia"/>
        </w:rPr>
        <w:t xml:space="preserve"> Hashmap </w:t>
      </w:r>
      <w:r>
        <w:rPr>
          <w:rFonts w:hint="eastAsia"/>
        </w:rPr>
        <w:t>实现一样，不过还是有一点点区别的。</w:t>
      </w:r>
    </w:p>
    <w:p w14:paraId="4D49F7AE" w14:textId="77777777" w:rsidR="003A78F1" w:rsidRDefault="003A78F1" w:rsidP="003A78F1">
      <w:pPr>
        <w:ind w:firstLine="480"/>
      </w:pPr>
      <w:r>
        <w:rPr>
          <w:rFonts w:hint="eastAsia"/>
        </w:rPr>
        <w:t>TreeSet</w:t>
      </w:r>
      <w:r>
        <w:rPr>
          <w:rFonts w:hint="eastAsia"/>
        </w:rPr>
        <w:t>（有序，唯一）：</w:t>
      </w:r>
      <w:r>
        <w:rPr>
          <w:rFonts w:hint="eastAsia"/>
        </w:rPr>
        <w:t xml:space="preserve"> </w:t>
      </w:r>
      <w:r>
        <w:rPr>
          <w:rFonts w:hint="eastAsia"/>
        </w:rPr>
        <w:t>红黑树</w:t>
      </w:r>
      <w:r>
        <w:rPr>
          <w:rFonts w:hint="eastAsia"/>
        </w:rPr>
        <w:t>(</w:t>
      </w:r>
      <w:r>
        <w:rPr>
          <w:rFonts w:hint="eastAsia"/>
        </w:rPr>
        <w:t>自平衡的排序二叉树。</w:t>
      </w:r>
      <w:r>
        <w:rPr>
          <w:rFonts w:hint="eastAsia"/>
        </w:rPr>
        <w:t>)</w:t>
      </w:r>
    </w:p>
    <w:p w14:paraId="29AF9AA4" w14:textId="77777777" w:rsidR="003A78F1" w:rsidRDefault="003A78F1" w:rsidP="003A78F1">
      <w:pPr>
        <w:ind w:firstLine="480"/>
      </w:pPr>
      <w:r>
        <w:t>Map</w:t>
      </w:r>
    </w:p>
    <w:p w14:paraId="50CC438B" w14:textId="77777777" w:rsidR="003A78F1" w:rsidRDefault="003A78F1" w:rsidP="003A78F1">
      <w:pPr>
        <w:ind w:firstLine="480"/>
      </w:pPr>
      <w:r>
        <w:rPr>
          <w:rFonts w:hint="eastAsia"/>
        </w:rPr>
        <w:t>HashMap</w:t>
      </w:r>
      <w:r>
        <w:rPr>
          <w:rFonts w:hint="eastAsia"/>
        </w:rPr>
        <w:t>：</w:t>
      </w:r>
      <w:r>
        <w:rPr>
          <w:rFonts w:hint="eastAsia"/>
        </w:rPr>
        <w:t xml:space="preserve"> JDK1.8</w:t>
      </w:r>
      <w:r>
        <w:rPr>
          <w:rFonts w:hint="eastAsia"/>
        </w:rPr>
        <w:t>之前</w:t>
      </w:r>
      <w:r>
        <w:rPr>
          <w:rFonts w:hint="eastAsia"/>
        </w:rPr>
        <w:t>HashMap</w:t>
      </w:r>
      <w:r>
        <w:rPr>
          <w:rFonts w:hint="eastAsia"/>
        </w:rPr>
        <w:t>由数组</w:t>
      </w:r>
      <w:r>
        <w:rPr>
          <w:rFonts w:hint="eastAsia"/>
        </w:rPr>
        <w:t>+</w:t>
      </w:r>
      <w:r>
        <w:rPr>
          <w:rFonts w:hint="eastAsia"/>
        </w:rPr>
        <w:t>链表组成的，数组是</w:t>
      </w:r>
      <w:r>
        <w:rPr>
          <w:rFonts w:hint="eastAsia"/>
        </w:rPr>
        <w:t>HashMap</w:t>
      </w:r>
      <w:r>
        <w:rPr>
          <w:rFonts w:hint="eastAsia"/>
        </w:rPr>
        <w:t>的主体，链表则是主要为了解决哈希冲突而存在的（“拉链法”解决冲突）</w:t>
      </w:r>
      <w:r>
        <w:rPr>
          <w:rFonts w:hint="eastAsia"/>
        </w:rPr>
        <w:t>.JDK1.8</w:t>
      </w:r>
      <w:r>
        <w:rPr>
          <w:rFonts w:hint="eastAsia"/>
        </w:rPr>
        <w:t>以后在解决哈希冲突时有了较大的变化，当链表长度大于阈值（默认为</w:t>
      </w:r>
      <w:r>
        <w:rPr>
          <w:rFonts w:hint="eastAsia"/>
        </w:rPr>
        <w:t>8</w:t>
      </w:r>
      <w:r>
        <w:rPr>
          <w:rFonts w:hint="eastAsia"/>
        </w:rPr>
        <w:t>）时，将链表转化为红黑树，以减少搜索时间</w:t>
      </w:r>
    </w:p>
    <w:p w14:paraId="47480DA7" w14:textId="77777777" w:rsidR="003A78F1" w:rsidRDefault="003A78F1" w:rsidP="003A78F1">
      <w:pPr>
        <w:ind w:firstLine="480"/>
      </w:pPr>
      <w:r>
        <w:rPr>
          <w:rFonts w:hint="eastAsia"/>
        </w:rPr>
        <w:t xml:space="preserve">LinkedHashMap: LinkedHashMap </w:t>
      </w:r>
      <w:r>
        <w:rPr>
          <w:rFonts w:hint="eastAsia"/>
        </w:rPr>
        <w:t>继承自</w:t>
      </w:r>
      <w:r>
        <w:rPr>
          <w:rFonts w:hint="eastAsia"/>
        </w:rPr>
        <w:t xml:space="preserve"> HashMap</w:t>
      </w:r>
      <w:r>
        <w:rPr>
          <w:rFonts w:hint="eastAsia"/>
        </w:rPr>
        <w:t>，所以它的底层仍然是基于拉链式散列结构即由数组和链表或红黑树组成。另外，</w:t>
      </w:r>
      <w:r>
        <w:rPr>
          <w:rFonts w:hint="eastAsia"/>
        </w:rPr>
        <w:t xml:space="preserve">LinkedHashMap </w:t>
      </w:r>
      <w:r>
        <w:rPr>
          <w:rFonts w:hint="eastAsia"/>
        </w:rPr>
        <w:t>在上面结构的基础</w:t>
      </w:r>
      <w:r>
        <w:rPr>
          <w:rFonts w:hint="eastAsia"/>
        </w:rPr>
        <w:lastRenderedPageBreak/>
        <w:t>上，增加了一条双向链表，使得上面的结构可以保持键值对的插入顺序。同时通过对链表进行相应的操作，实现了访问顺序相关逻辑。详细可以查看：</w:t>
      </w:r>
    </w:p>
    <w:p w14:paraId="3240978F" w14:textId="77777777" w:rsidR="003A78F1" w:rsidRDefault="00C80380" w:rsidP="003A78F1">
      <w:pPr>
        <w:ind w:firstLine="480"/>
      </w:pPr>
      <w:hyperlink r:id="rId34" w:history="1">
        <w:r w:rsidR="003A78F1" w:rsidRPr="00953490">
          <w:rPr>
            <w:rStyle w:val="a5"/>
            <w:rFonts w:hint="eastAsia"/>
          </w:rPr>
          <w:t>《</w:t>
        </w:r>
        <w:r w:rsidR="003A78F1" w:rsidRPr="00953490">
          <w:rPr>
            <w:rStyle w:val="a5"/>
            <w:rFonts w:hint="eastAsia"/>
          </w:rPr>
          <w:t xml:space="preserve">LinkedHashMap </w:t>
        </w:r>
        <w:r w:rsidR="003A78F1" w:rsidRPr="00953490">
          <w:rPr>
            <w:rStyle w:val="a5"/>
            <w:rFonts w:hint="eastAsia"/>
          </w:rPr>
          <w:t>源码详细分析（</w:t>
        </w:r>
        <w:r w:rsidR="003A78F1" w:rsidRPr="00953490">
          <w:rPr>
            <w:rStyle w:val="a5"/>
            <w:rFonts w:hint="eastAsia"/>
          </w:rPr>
          <w:t>JDK1.8</w:t>
        </w:r>
        <w:r w:rsidR="003A78F1" w:rsidRPr="00953490">
          <w:rPr>
            <w:rStyle w:val="a5"/>
            <w:rFonts w:hint="eastAsia"/>
          </w:rPr>
          <w:t>）》</w:t>
        </w:r>
      </w:hyperlink>
    </w:p>
    <w:p w14:paraId="1B7FB15A" w14:textId="77777777" w:rsidR="008E546E" w:rsidRDefault="003A78F1" w:rsidP="003A78F1">
      <w:pPr>
        <w:ind w:firstLine="480"/>
      </w:pPr>
      <w:r>
        <w:rPr>
          <w:rFonts w:hint="eastAsia"/>
        </w:rPr>
        <w:t xml:space="preserve">HashTable: </w:t>
      </w:r>
      <w:r>
        <w:rPr>
          <w:rFonts w:hint="eastAsia"/>
        </w:rPr>
        <w:t>数组</w:t>
      </w:r>
      <w:r>
        <w:rPr>
          <w:rFonts w:hint="eastAsia"/>
        </w:rPr>
        <w:t>+</w:t>
      </w:r>
      <w:r>
        <w:rPr>
          <w:rFonts w:hint="eastAsia"/>
        </w:rPr>
        <w:t>链表组成的，数组是</w:t>
      </w:r>
      <w:r>
        <w:rPr>
          <w:rFonts w:hint="eastAsia"/>
        </w:rPr>
        <w:t xml:space="preserve"> HashMap </w:t>
      </w:r>
      <w:r>
        <w:rPr>
          <w:rFonts w:hint="eastAsia"/>
        </w:rPr>
        <w:t>的主体，链表则是主要为了解决哈希冲突而存在的</w:t>
      </w:r>
      <w:r>
        <w:rPr>
          <w:rFonts w:hint="eastAsia"/>
        </w:rPr>
        <w:t xml:space="preserve">TreeMap: </w:t>
      </w:r>
      <w:r>
        <w:rPr>
          <w:rFonts w:hint="eastAsia"/>
        </w:rPr>
        <w:t>红黑树（自平衡的排序二叉树）</w:t>
      </w:r>
    </w:p>
    <w:p w14:paraId="5AB94CC9" w14:textId="37719576" w:rsidR="003A78F1" w:rsidRDefault="003A78F1" w:rsidP="003A78F1">
      <w:pPr>
        <w:pStyle w:val="4"/>
        <w:rPr>
          <w:lang w:val="fr-FR"/>
        </w:rPr>
      </w:pPr>
      <w:bookmarkStart w:id="141" w:name="_Toc5917710"/>
      <w:r>
        <w:rPr>
          <w:rFonts w:hint="eastAsia"/>
          <w:lang w:val="fr-FR"/>
        </w:rPr>
        <w:t>ArrayList</w:t>
      </w:r>
      <w:r>
        <w:rPr>
          <w:rFonts w:hint="eastAsia"/>
          <w:lang w:val="fr-FR"/>
        </w:rPr>
        <w:t>如何实现插入的数据按自定义的方式有序存放</w:t>
      </w:r>
      <w:bookmarkEnd w:id="141"/>
    </w:p>
    <w:p w14:paraId="11C3A5F2" w14:textId="77777777" w:rsidR="003A78F1" w:rsidRPr="00905CF3" w:rsidRDefault="003A78F1" w:rsidP="003A78F1">
      <w:pPr>
        <w:ind w:firstLine="480"/>
        <w:rPr>
          <w:rFonts w:ascii="宋体" w:hAnsi="宋体"/>
          <w:color w:val="FF0000"/>
          <w:szCs w:val="21"/>
          <w:lang w:val="fr-FR"/>
        </w:rPr>
      </w:pPr>
      <w:r>
        <w:rPr>
          <w:rFonts w:ascii="宋体" w:hAnsi="宋体" w:hint="eastAsia"/>
          <w:color w:val="FF0000"/>
          <w:szCs w:val="21"/>
        </w:rPr>
        <w:t>实现</w:t>
      </w:r>
      <w:r w:rsidRPr="00905CF3">
        <w:rPr>
          <w:rFonts w:ascii="宋体" w:hAnsi="宋体" w:hint="eastAsia"/>
          <w:color w:val="FF0000"/>
          <w:lang w:val="fr-FR"/>
        </w:rPr>
        <w:t>Comparable</w:t>
      </w:r>
      <w:r>
        <w:rPr>
          <w:rFonts w:ascii="宋体" w:hAnsi="宋体" w:hint="eastAsia"/>
          <w:color w:val="FF0000"/>
        </w:rPr>
        <w:t>比较接口</w:t>
      </w:r>
      <w:r w:rsidRPr="00905CF3">
        <w:rPr>
          <w:rFonts w:ascii="宋体" w:hAnsi="宋体" w:hint="eastAsia"/>
          <w:color w:val="FF0000"/>
          <w:lang w:val="fr-FR"/>
        </w:rPr>
        <w:t>，</w:t>
      </w:r>
      <w:r>
        <w:rPr>
          <w:rFonts w:ascii="宋体" w:hAnsi="宋体" w:hint="eastAsia"/>
          <w:color w:val="FF0000"/>
        </w:rPr>
        <w:t>并实现</w:t>
      </w:r>
      <w:r w:rsidRPr="00905CF3">
        <w:rPr>
          <w:rFonts w:ascii="宋体" w:hAnsi="宋体" w:hint="eastAsia"/>
          <w:color w:val="FF0000"/>
          <w:lang w:val="fr-FR"/>
        </w:rPr>
        <w:t>compareTo</w:t>
      </w:r>
      <w:r>
        <w:rPr>
          <w:rFonts w:ascii="宋体" w:hAnsi="宋体" w:hint="eastAsia"/>
          <w:color w:val="FF0000"/>
        </w:rPr>
        <w:t>方法。排序的方法</w:t>
      </w:r>
      <w:r w:rsidRPr="00905CF3">
        <w:rPr>
          <w:rFonts w:ascii="宋体" w:hAnsi="宋体" w:hint="eastAsia"/>
          <w:color w:val="FF0000"/>
          <w:lang w:val="fr-FR"/>
        </w:rPr>
        <w:t>，</w:t>
      </w:r>
      <w:r>
        <w:rPr>
          <w:rFonts w:ascii="宋体" w:hAnsi="宋体" w:hint="eastAsia"/>
          <w:color w:val="FF0000"/>
        </w:rPr>
        <w:t>取决于</w:t>
      </w:r>
      <w:r w:rsidRPr="00905CF3">
        <w:rPr>
          <w:rFonts w:ascii="宋体" w:hAnsi="宋体" w:hint="eastAsia"/>
          <w:color w:val="FF0000"/>
          <w:lang w:val="fr-FR"/>
        </w:rPr>
        <w:t>compareTo</w:t>
      </w:r>
      <w:r>
        <w:rPr>
          <w:rFonts w:ascii="宋体" w:hAnsi="宋体" w:hint="eastAsia"/>
          <w:color w:val="FF0000"/>
        </w:rPr>
        <w:t>方法中的比较定义的返回值</w:t>
      </w:r>
      <w:r w:rsidRPr="00905CF3">
        <w:rPr>
          <w:rFonts w:ascii="宋体" w:hAnsi="宋体" w:hint="eastAsia"/>
          <w:color w:val="FF0000"/>
          <w:lang w:val="fr-FR"/>
        </w:rPr>
        <w:t>,</w:t>
      </w:r>
      <w:r>
        <w:rPr>
          <w:rFonts w:ascii="宋体" w:hAnsi="宋体" w:hint="eastAsia"/>
          <w:color w:val="FF0000"/>
        </w:rPr>
        <w:t>一般有</w:t>
      </w:r>
      <w:r w:rsidRPr="00905CF3">
        <w:rPr>
          <w:rFonts w:ascii="宋体" w:hAnsi="宋体" w:hint="eastAsia"/>
          <w:color w:val="FF0000"/>
          <w:lang w:val="fr-FR"/>
        </w:rPr>
        <w:t>3</w:t>
      </w:r>
      <w:r>
        <w:rPr>
          <w:rFonts w:ascii="宋体" w:hAnsi="宋体" w:hint="eastAsia"/>
          <w:color w:val="FF0000"/>
        </w:rPr>
        <w:t>个返回值</w:t>
      </w:r>
      <w:r w:rsidRPr="00905CF3">
        <w:rPr>
          <w:rFonts w:ascii="宋体" w:hAnsi="宋体" w:hint="eastAsia"/>
          <w:color w:val="FF0000"/>
          <w:lang w:val="fr-FR"/>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0</w:t>
      </w:r>
      <w:r>
        <w:rPr>
          <w:rFonts w:ascii="宋体" w:hAnsi="宋体" w:hint="eastAsia"/>
          <w:color w:val="FF0000"/>
        </w:rPr>
        <w:t>表示不同的比较结果。</w:t>
      </w:r>
    </w:p>
    <w:p w14:paraId="19C1F01C" w14:textId="77777777" w:rsidR="003A78F1" w:rsidRDefault="003A78F1" w:rsidP="003A78F1">
      <w:pPr>
        <w:pStyle w:val="ae"/>
      </w:pPr>
      <w:r>
        <w:rPr>
          <w:rFonts w:hint="eastAsia"/>
        </w:rPr>
        <w:t>程序示例：</w:t>
      </w:r>
    </w:p>
    <w:p w14:paraId="402528AE" w14:textId="77777777" w:rsidR="003A78F1" w:rsidRDefault="003A78F1" w:rsidP="003A78F1">
      <w:pPr>
        <w:pStyle w:val="ae"/>
        <w:rPr>
          <w:bCs/>
        </w:rPr>
      </w:pPr>
      <w:r>
        <w:rPr>
          <w:rFonts w:hint="eastAsia"/>
          <w:bCs/>
        </w:rPr>
        <w:t>classMyBeanimplements</w:t>
      </w:r>
      <w:r>
        <w:rPr>
          <w:rFonts w:hint="eastAsia"/>
        </w:rPr>
        <w:t>Comparable</w:t>
      </w:r>
      <w:r>
        <w:rPr>
          <w:rFonts w:hint="eastAsia"/>
          <w:bCs/>
        </w:rPr>
        <w:t>{</w:t>
      </w:r>
    </w:p>
    <w:p w14:paraId="6C967220" w14:textId="77777777" w:rsidR="003A78F1" w:rsidRDefault="003A78F1" w:rsidP="003A78F1">
      <w:pPr>
        <w:pStyle w:val="ae"/>
        <w:rPr>
          <w:bCs/>
        </w:rPr>
      </w:pPr>
      <w:r>
        <w:rPr>
          <w:rFonts w:hint="eastAsia"/>
          <w:bCs/>
        </w:rPr>
        <w:t>publicint</w:t>
      </w:r>
      <w:r>
        <w:rPr>
          <w:rFonts w:hint="eastAsia"/>
        </w:rPr>
        <w:t>compareTo</w:t>
      </w:r>
      <w:r>
        <w:rPr>
          <w:rFonts w:hint="eastAsia"/>
          <w:bCs/>
        </w:rPr>
        <w:t>(Objectobj){</w:t>
      </w:r>
    </w:p>
    <w:p w14:paraId="62A52A70" w14:textId="77777777" w:rsidR="003A78F1" w:rsidRDefault="003A78F1" w:rsidP="003A78F1">
      <w:pPr>
        <w:pStyle w:val="ae"/>
        <w:rPr>
          <w:rFonts w:ascii="宋体" w:hAnsi="宋体"/>
          <w:bCs/>
        </w:rPr>
      </w:pPr>
      <w:r>
        <w:rPr>
          <w:rFonts w:ascii="宋体" w:hAnsi="宋体" w:hint="eastAsia"/>
          <w:bCs/>
        </w:rPr>
        <w:t>if(!objinstanceofMyBean)</w:t>
      </w:r>
    </w:p>
    <w:p w14:paraId="7559EB6B" w14:textId="77777777" w:rsidR="003A78F1" w:rsidRDefault="003A78F1" w:rsidP="003A78F1">
      <w:pPr>
        <w:pStyle w:val="ae"/>
        <w:rPr>
          <w:rFonts w:ascii="宋体" w:hAnsi="宋体"/>
          <w:bCs/>
        </w:rPr>
      </w:pPr>
      <w:r>
        <w:rPr>
          <w:rFonts w:ascii="宋体" w:hAnsi="宋体" w:hint="eastAsia"/>
          <w:bCs/>
        </w:rPr>
        <w:t>thrownewClassCastException();</w:t>
      </w:r>
    </w:p>
    <w:p w14:paraId="15A954D2" w14:textId="77777777" w:rsidR="003A78F1" w:rsidRDefault="003A78F1" w:rsidP="003A78F1">
      <w:pPr>
        <w:pStyle w:val="ae"/>
        <w:rPr>
          <w:rFonts w:ascii="宋体" w:hAnsi="宋体"/>
          <w:bCs/>
        </w:rPr>
      </w:pPr>
      <w:r>
        <w:rPr>
          <w:rFonts w:ascii="宋体" w:hAnsi="宋体" w:hint="eastAsia"/>
          <w:bCs/>
        </w:rPr>
        <w:t>MyBeanother=(MyBean)obj;</w:t>
      </w:r>
    </w:p>
    <w:p w14:paraId="1C27B3F7" w14:textId="77777777" w:rsidR="003A78F1" w:rsidRDefault="003A78F1" w:rsidP="003A78F1">
      <w:pPr>
        <w:pStyle w:val="ae"/>
        <w:rPr>
          <w:rFonts w:ascii="宋体" w:hAnsi="宋体"/>
          <w:bCs/>
        </w:rPr>
      </w:pPr>
      <w:r>
        <w:rPr>
          <w:rFonts w:ascii="宋体" w:hAnsi="宋体" w:hint="eastAsia"/>
          <w:bCs/>
        </w:rPr>
        <w:t>returnage&gt;other.age?1:age==other.age?0:-1;</w:t>
      </w:r>
    </w:p>
    <w:p w14:paraId="3A2FBCA2" w14:textId="77777777" w:rsidR="003A78F1" w:rsidRDefault="003A78F1" w:rsidP="003A78F1">
      <w:pPr>
        <w:pStyle w:val="ae"/>
        <w:rPr>
          <w:rFonts w:ascii="宋体" w:hAnsi="宋体"/>
          <w:bCs/>
        </w:rPr>
      </w:pPr>
      <w:r>
        <w:rPr>
          <w:rFonts w:ascii="宋体" w:hAnsi="宋体" w:hint="eastAsia"/>
          <w:bCs/>
        </w:rPr>
        <w:t>}</w:t>
      </w:r>
    </w:p>
    <w:p w14:paraId="54646BA4" w14:textId="77777777" w:rsidR="003A78F1" w:rsidRDefault="003A78F1" w:rsidP="003A78F1">
      <w:pPr>
        <w:pStyle w:val="ae"/>
        <w:rPr>
          <w:rFonts w:ascii="宋体" w:hAnsi="宋体"/>
          <w:bCs/>
        </w:rPr>
      </w:pPr>
      <w:r>
        <w:rPr>
          <w:rFonts w:ascii="宋体" w:hAnsi="宋体" w:hint="eastAsia"/>
          <w:bCs/>
        </w:rPr>
        <w:t>}</w:t>
      </w:r>
    </w:p>
    <w:p w14:paraId="2B8255C9" w14:textId="77777777" w:rsidR="003A78F1" w:rsidRDefault="003A78F1" w:rsidP="003A78F1">
      <w:pPr>
        <w:pStyle w:val="ae"/>
        <w:rPr>
          <w:rFonts w:ascii="宋体" w:hAnsi="宋体"/>
          <w:bCs/>
        </w:rPr>
      </w:pPr>
      <w:r>
        <w:rPr>
          <w:rFonts w:ascii="宋体" w:hAnsi="宋体" w:hint="eastAsia"/>
          <w:bCs/>
        </w:rPr>
        <w:t>classMyTreeSet{</w:t>
      </w:r>
    </w:p>
    <w:p w14:paraId="4221C661" w14:textId="77777777" w:rsidR="003A78F1" w:rsidRDefault="003A78F1" w:rsidP="003A78F1">
      <w:pPr>
        <w:pStyle w:val="ae"/>
        <w:rPr>
          <w:rFonts w:ascii="宋体" w:hAnsi="宋体"/>
          <w:bCs/>
        </w:rPr>
      </w:pPr>
      <w:r>
        <w:rPr>
          <w:rFonts w:ascii="宋体" w:hAnsi="宋体" w:hint="eastAsia"/>
          <w:bCs/>
        </w:rPr>
        <w:t>privateArrayListdatas=newArrayList();</w:t>
      </w:r>
    </w:p>
    <w:p w14:paraId="24C44038" w14:textId="77777777" w:rsidR="003A78F1" w:rsidRDefault="003A78F1" w:rsidP="003A78F1">
      <w:pPr>
        <w:pStyle w:val="ae"/>
        <w:rPr>
          <w:rFonts w:ascii="宋体" w:hAnsi="宋体"/>
          <w:bCs/>
        </w:rPr>
      </w:pPr>
      <w:r>
        <w:rPr>
          <w:rFonts w:ascii="宋体" w:hAnsi="宋体" w:hint="eastAsia"/>
          <w:bCs/>
        </w:rPr>
        <w:t>publicvoidadd(Objectobj){</w:t>
      </w:r>
    </w:p>
    <w:p w14:paraId="17E07B0A" w14:textId="77777777" w:rsidR="003A78F1" w:rsidRDefault="003A78F1" w:rsidP="003A78F1">
      <w:pPr>
        <w:pStyle w:val="ae"/>
        <w:rPr>
          <w:rFonts w:ascii="宋体" w:hAnsi="宋体"/>
          <w:bCs/>
        </w:rPr>
      </w:pPr>
      <w:r>
        <w:rPr>
          <w:rFonts w:ascii="宋体" w:hAnsi="宋体" w:hint="eastAsia"/>
          <w:bCs/>
        </w:rPr>
        <w:t>for(inti=0;i&lt;datas.size();i++){</w:t>
      </w:r>
    </w:p>
    <w:p w14:paraId="19DCE82E" w14:textId="77777777" w:rsidR="003A78F1" w:rsidRDefault="003A78F1" w:rsidP="003A78F1">
      <w:pPr>
        <w:pStyle w:val="ae"/>
        <w:rPr>
          <w:rFonts w:ascii="宋体" w:hAnsi="宋体"/>
          <w:bCs/>
        </w:rPr>
      </w:pPr>
      <w:r>
        <w:rPr>
          <w:rFonts w:ascii="宋体" w:hAnsi="宋体" w:hint="eastAsia"/>
          <w:bCs/>
        </w:rPr>
        <w:t>if(obj.compareTo(datas.get(i)!=1){</w:t>
      </w:r>
    </w:p>
    <w:p w14:paraId="4AC3F35E" w14:textId="77777777" w:rsidR="003A78F1" w:rsidRDefault="003A78F1" w:rsidP="003A78F1">
      <w:pPr>
        <w:pStyle w:val="ae"/>
        <w:rPr>
          <w:rFonts w:ascii="宋体" w:hAnsi="宋体"/>
          <w:bCs/>
        </w:rPr>
      </w:pPr>
      <w:r>
        <w:rPr>
          <w:rFonts w:ascii="宋体" w:hAnsi="宋体" w:hint="eastAsia"/>
          <w:bCs/>
        </w:rPr>
        <w:t>datas.add(i,obj);</w:t>
      </w:r>
    </w:p>
    <w:p w14:paraId="5A5C4200" w14:textId="77777777" w:rsidR="003A78F1" w:rsidRDefault="003A78F1" w:rsidP="003A78F1">
      <w:pPr>
        <w:pStyle w:val="ae"/>
        <w:rPr>
          <w:rFonts w:ascii="宋体" w:hAnsi="宋体"/>
          <w:bCs/>
        </w:rPr>
      </w:pPr>
      <w:r>
        <w:rPr>
          <w:rFonts w:ascii="宋体" w:hAnsi="宋体" w:hint="eastAsia"/>
          <w:bCs/>
        </w:rPr>
        <w:t>}</w:t>
      </w:r>
    </w:p>
    <w:p w14:paraId="205CE693" w14:textId="77777777" w:rsidR="003A78F1" w:rsidRDefault="003A78F1" w:rsidP="003A78F1">
      <w:pPr>
        <w:pStyle w:val="ae"/>
        <w:rPr>
          <w:rFonts w:ascii="宋体" w:hAnsi="宋体"/>
          <w:bCs/>
        </w:rPr>
      </w:pPr>
      <w:r>
        <w:rPr>
          <w:rFonts w:ascii="宋体" w:hAnsi="宋体" w:hint="eastAsia"/>
          <w:bCs/>
        </w:rPr>
        <w:t>}</w:t>
      </w:r>
    </w:p>
    <w:p w14:paraId="27065073" w14:textId="77777777" w:rsidR="003A78F1" w:rsidRDefault="003A78F1" w:rsidP="003A78F1">
      <w:pPr>
        <w:pStyle w:val="ae"/>
        <w:rPr>
          <w:rFonts w:ascii="宋体" w:hAnsi="宋体"/>
          <w:bCs/>
        </w:rPr>
      </w:pPr>
      <w:r>
        <w:rPr>
          <w:rFonts w:ascii="宋体" w:hAnsi="宋体" w:hint="eastAsia"/>
          <w:bCs/>
        </w:rPr>
        <w:t>}</w:t>
      </w:r>
    </w:p>
    <w:p w14:paraId="38490459" w14:textId="77777777" w:rsidR="003A78F1" w:rsidRDefault="003A78F1" w:rsidP="003A78F1">
      <w:pPr>
        <w:pStyle w:val="ae"/>
        <w:rPr>
          <w:rFonts w:ascii="宋体" w:hAnsi="宋体" w:cs="宋体"/>
          <w:bCs/>
          <w:szCs w:val="21"/>
        </w:rPr>
      </w:pPr>
      <w:r>
        <w:rPr>
          <w:rFonts w:ascii="宋体" w:hAnsi="宋体" w:hint="eastAsia"/>
          <w:bCs/>
        </w:rPr>
        <w:t>}</w:t>
      </w:r>
    </w:p>
    <w:p w14:paraId="205B2EE5" w14:textId="77777777" w:rsidR="002C3031" w:rsidRDefault="002C3031" w:rsidP="002C3031">
      <w:pPr>
        <w:pStyle w:val="4"/>
      </w:pPr>
      <w:r w:rsidRPr="004B20AB">
        <w:rPr>
          <w:rFonts w:hint="eastAsia"/>
        </w:rPr>
        <w:t>Arrays.sort</w:t>
      </w:r>
      <w:r w:rsidRPr="004B20AB">
        <w:rPr>
          <w:rFonts w:hint="eastAsia"/>
        </w:rPr>
        <w:t>实现原理和</w:t>
      </w:r>
      <w:r w:rsidRPr="004B20AB">
        <w:rPr>
          <w:rFonts w:hint="eastAsia"/>
        </w:rPr>
        <w:t>Collection</w:t>
      </w:r>
      <w:r w:rsidRPr="004B20AB">
        <w:rPr>
          <w:rFonts w:hint="eastAsia"/>
        </w:rPr>
        <w:t>实现原理</w:t>
      </w:r>
    </w:p>
    <w:p w14:paraId="6522C0A9" w14:textId="77777777" w:rsidR="002C3031" w:rsidRDefault="002C3031" w:rsidP="002C3031">
      <w:pPr>
        <w:ind w:firstLine="480"/>
      </w:pPr>
      <w:r>
        <w:rPr>
          <w:rFonts w:hint="eastAsia"/>
        </w:rPr>
        <w:t>Collection</w:t>
      </w:r>
      <w:r>
        <w:t>.sort</w:t>
      </w:r>
      <w:r>
        <w:rPr>
          <w:rFonts w:hint="eastAsia"/>
        </w:rPr>
        <w:t>(</w:t>
      </w:r>
      <w:r>
        <w:t>)</w:t>
      </w:r>
      <w:r>
        <w:t>底层会调用</w:t>
      </w:r>
      <w:r>
        <w:rPr>
          <w:rFonts w:hint="eastAsia"/>
        </w:rPr>
        <w:t>Arrays</w:t>
      </w:r>
      <w:r>
        <w:t>.sort()</w:t>
      </w:r>
    </w:p>
    <w:p w14:paraId="0145F973" w14:textId="77777777" w:rsidR="002C3031" w:rsidRPr="004B20AB" w:rsidRDefault="002C3031" w:rsidP="002C3031">
      <w:pPr>
        <w:ind w:firstLine="480"/>
      </w:pPr>
      <w:r>
        <w:t>Array.sout()</w:t>
      </w:r>
      <w:r>
        <w:t>底层实现是</w:t>
      </w:r>
      <w:r>
        <w:rPr>
          <w:rFonts w:hint="eastAsia"/>
        </w:rPr>
        <w:t>Time</w:t>
      </w:r>
      <w:r>
        <w:t>Sort,TimeSort</w:t>
      </w:r>
      <w:r>
        <w:t>的算法就是先找到已经排好序数据的子序列</w:t>
      </w:r>
      <w:r>
        <w:rPr>
          <w:rFonts w:hint="eastAsia"/>
        </w:rPr>
        <w:t>，</w:t>
      </w:r>
      <w:r>
        <w:t>然后对剩余部分数据进行排序</w:t>
      </w:r>
      <w:r>
        <w:rPr>
          <w:rFonts w:hint="eastAsia"/>
        </w:rPr>
        <w:t>，</w:t>
      </w:r>
      <w:r>
        <w:t>然后再合并起来</w:t>
      </w:r>
      <w:r>
        <w:rPr>
          <w:rFonts w:hint="eastAsia"/>
        </w:rPr>
        <w:t>。</w:t>
      </w:r>
    </w:p>
    <w:p w14:paraId="29C000D7" w14:textId="77777777" w:rsidR="00B23FFD" w:rsidRDefault="00684702" w:rsidP="00DF2ACF">
      <w:pPr>
        <w:pStyle w:val="3"/>
      </w:pPr>
      <w:r>
        <w:rPr>
          <w:rFonts w:hint="eastAsia"/>
        </w:rPr>
        <w:t>Exception</w:t>
      </w:r>
      <w:bookmarkEnd w:id="105"/>
    </w:p>
    <w:p w14:paraId="3BB2857B" w14:textId="77777777" w:rsidR="00A56222" w:rsidRDefault="00A56222" w:rsidP="00A56222">
      <w:pPr>
        <w:ind w:firstLine="482"/>
        <w:rPr>
          <w:szCs w:val="24"/>
        </w:rPr>
      </w:pPr>
      <w:r>
        <w:rPr>
          <w:rFonts w:hint="eastAsia"/>
          <w:b/>
          <w:bCs/>
          <w:szCs w:val="24"/>
        </w:rPr>
        <w:t>异</w:t>
      </w:r>
      <w:r>
        <w:rPr>
          <w:rFonts w:hint="eastAsia"/>
          <w:b/>
          <w:bCs/>
          <w:szCs w:val="24"/>
        </w:rPr>
        <w:t> </w:t>
      </w:r>
      <w:r>
        <w:rPr>
          <w:rFonts w:hint="eastAsia"/>
          <w:b/>
          <w:bCs/>
          <w:szCs w:val="24"/>
        </w:rPr>
        <w:t>常：</w:t>
      </w:r>
      <w:r>
        <w:rPr>
          <w:rFonts w:hint="eastAsia"/>
          <w:color w:val="FF0000"/>
          <w:szCs w:val="24"/>
        </w:rPr>
        <w:t>★★★</w:t>
      </w:r>
      <w:r>
        <w:rPr>
          <w:rFonts w:hint="eastAsia"/>
          <w:szCs w:val="24"/>
        </w:rPr>
        <w:t>  </w:t>
      </w:r>
    </w:p>
    <w:p w14:paraId="4AB7A4FC" w14:textId="77777777" w:rsidR="00A56222" w:rsidRDefault="00A56222" w:rsidP="00A56222">
      <w:pPr>
        <w:ind w:firstLine="360"/>
        <w:rPr>
          <w:sz w:val="18"/>
          <w:szCs w:val="18"/>
        </w:rPr>
      </w:pPr>
      <w:r>
        <w:rPr>
          <w:rFonts w:hint="eastAsia"/>
          <w:color w:val="FF0000"/>
          <w:sz w:val="18"/>
          <w:szCs w:val="18"/>
        </w:rPr>
        <w:t>异常处理原则：</w:t>
      </w:r>
      <w:r>
        <w:rPr>
          <w:rFonts w:hint="eastAsia"/>
          <w:sz w:val="18"/>
          <w:szCs w:val="18"/>
        </w:rPr>
        <w:t>功能抛出几个异常，功能调用如果进行</w:t>
      </w:r>
      <w:r w:rsidRPr="00AD4F6B">
        <w:rPr>
          <w:rFonts w:hint="eastAsia"/>
          <w:color w:val="FFC000"/>
          <w:sz w:val="18"/>
          <w:szCs w:val="18"/>
        </w:rPr>
        <w:t>try</w:t>
      </w:r>
      <w:r w:rsidRPr="00AD4F6B">
        <w:rPr>
          <w:rFonts w:hint="eastAsia"/>
          <w:color w:val="FFC000"/>
          <w:sz w:val="18"/>
          <w:szCs w:val="18"/>
        </w:rPr>
        <w:t>处理，需要与之对应的</w:t>
      </w:r>
      <w:r w:rsidRPr="00AD4F6B">
        <w:rPr>
          <w:rFonts w:hint="eastAsia"/>
          <w:color w:val="FFC000"/>
          <w:sz w:val="18"/>
          <w:szCs w:val="18"/>
        </w:rPr>
        <w:t>catch</w:t>
      </w:r>
      <w:r w:rsidRPr="00AD4F6B">
        <w:rPr>
          <w:rFonts w:hint="eastAsia"/>
          <w:color w:val="FFC000"/>
          <w:sz w:val="18"/>
          <w:szCs w:val="18"/>
        </w:rPr>
        <w:t>处理代码块</w:t>
      </w:r>
      <w:r>
        <w:rPr>
          <w:rFonts w:hint="eastAsia"/>
          <w:sz w:val="18"/>
          <w:szCs w:val="18"/>
        </w:rPr>
        <w:t>，这样的处理有针对性，抛几个就处理几个。</w:t>
      </w:r>
      <w:r>
        <w:rPr>
          <w:rFonts w:hint="eastAsia"/>
          <w:sz w:val="18"/>
          <w:szCs w:val="18"/>
        </w:rPr>
        <w:t> </w:t>
      </w:r>
    </w:p>
    <w:p w14:paraId="02414792" w14:textId="77777777" w:rsidR="00A56222" w:rsidRDefault="00A56222" w:rsidP="00A56222">
      <w:pPr>
        <w:ind w:firstLine="360"/>
        <w:rPr>
          <w:color w:val="FF0000"/>
          <w:sz w:val="18"/>
          <w:szCs w:val="18"/>
        </w:rPr>
      </w:pPr>
      <w:r>
        <w:rPr>
          <w:rFonts w:hint="eastAsia"/>
          <w:color w:val="FF0000"/>
          <w:sz w:val="18"/>
          <w:szCs w:val="18"/>
        </w:rPr>
        <w:t>特殊情况：</w:t>
      </w:r>
      <w:r>
        <w:rPr>
          <w:rFonts w:hint="eastAsia"/>
          <w:color w:val="FF0000"/>
          <w:sz w:val="18"/>
          <w:szCs w:val="18"/>
        </w:rPr>
        <w:t>try</w:t>
      </w:r>
      <w:r>
        <w:rPr>
          <w:rFonts w:hint="eastAsia"/>
          <w:color w:val="FF0000"/>
          <w:sz w:val="18"/>
          <w:szCs w:val="18"/>
        </w:rPr>
        <w:t>对应</w:t>
      </w:r>
      <w:r w:rsidRPr="00AD4F6B">
        <w:rPr>
          <w:rFonts w:hint="eastAsia"/>
          <w:color w:val="FFC000"/>
          <w:sz w:val="18"/>
          <w:szCs w:val="18"/>
        </w:rPr>
        <w:t>多个</w:t>
      </w:r>
      <w:r w:rsidRPr="00AD4F6B">
        <w:rPr>
          <w:rFonts w:hint="eastAsia"/>
          <w:color w:val="FFC000"/>
          <w:sz w:val="18"/>
          <w:szCs w:val="18"/>
        </w:rPr>
        <w:t>catch</w:t>
      </w:r>
      <w:r>
        <w:rPr>
          <w:rFonts w:hint="eastAsia"/>
          <w:color w:val="FF0000"/>
          <w:sz w:val="18"/>
          <w:szCs w:val="18"/>
        </w:rPr>
        <w:t>时，如果</w:t>
      </w:r>
      <w:r w:rsidRPr="00AD4F6B">
        <w:rPr>
          <w:rFonts w:hint="eastAsia"/>
          <w:color w:val="C00000"/>
          <w:sz w:val="18"/>
          <w:szCs w:val="18"/>
        </w:rPr>
        <w:t>有父类的</w:t>
      </w:r>
      <w:r w:rsidRPr="00AD4F6B">
        <w:rPr>
          <w:rFonts w:hint="eastAsia"/>
          <w:color w:val="C00000"/>
          <w:sz w:val="18"/>
          <w:szCs w:val="18"/>
        </w:rPr>
        <w:t>catch</w:t>
      </w:r>
      <w:r>
        <w:rPr>
          <w:rFonts w:hint="eastAsia"/>
          <w:color w:val="FF0000"/>
          <w:sz w:val="18"/>
          <w:szCs w:val="18"/>
        </w:rPr>
        <w:t>语句块，一定要放在下面。</w:t>
      </w:r>
    </w:p>
    <w:p w14:paraId="1D634E5C" w14:textId="77777777" w:rsidR="00A56222" w:rsidRPr="00AD4F6B" w:rsidRDefault="00A56222" w:rsidP="00C0136D">
      <w:pPr>
        <w:pStyle w:val="4"/>
        <w:rPr>
          <w:color w:val="C00000"/>
        </w:rPr>
      </w:pPr>
      <w:r>
        <w:rPr>
          <w:rFonts w:hint="eastAsia"/>
        </w:rPr>
        <w:lastRenderedPageBreak/>
        <w:t>throw </w:t>
      </w:r>
      <w:r>
        <w:rPr>
          <w:rFonts w:hint="eastAsia"/>
        </w:rPr>
        <w:t>和</w:t>
      </w:r>
      <w:r>
        <w:rPr>
          <w:rFonts w:hint="eastAsia"/>
        </w:rPr>
        <w:t>throws</w:t>
      </w:r>
      <w:r>
        <w:rPr>
          <w:rFonts w:hint="eastAsia"/>
        </w:rPr>
        <w:t>关键字的区别：</w:t>
      </w:r>
      <w:r>
        <w:rPr>
          <w:rFonts w:hint="eastAsia"/>
        </w:rPr>
        <w:t> </w:t>
      </w:r>
    </w:p>
    <w:p w14:paraId="05C1DA3F" w14:textId="77777777" w:rsidR="00A56222" w:rsidRDefault="00A56222" w:rsidP="00300285">
      <w:pPr>
        <w:ind w:firstLine="480"/>
      </w:pPr>
      <w:r>
        <w:rPr>
          <w:rFonts w:hint="eastAsia"/>
        </w:rPr>
        <w:t>throw</w:t>
      </w:r>
      <w:r>
        <w:rPr>
          <w:rFonts w:hint="eastAsia"/>
        </w:rPr>
        <w:t>用于抛出异常</w:t>
      </w:r>
      <w:r w:rsidRPr="00AD4F6B">
        <w:rPr>
          <w:rFonts w:hint="eastAsia"/>
          <w:color w:val="C00000"/>
        </w:rPr>
        <w:t>对象</w:t>
      </w:r>
      <w:r>
        <w:rPr>
          <w:rFonts w:hint="eastAsia"/>
        </w:rPr>
        <w:t>，后面跟的是异常对象；</w:t>
      </w:r>
      <w:r>
        <w:rPr>
          <w:rFonts w:hint="eastAsia"/>
        </w:rPr>
        <w:t>throw</w:t>
      </w:r>
      <w:r>
        <w:rPr>
          <w:rFonts w:hint="eastAsia"/>
        </w:rPr>
        <w:t>用在函数内。</w:t>
      </w:r>
      <w:r>
        <w:rPr>
          <w:rFonts w:hint="eastAsia"/>
        </w:rPr>
        <w:t> </w:t>
      </w:r>
    </w:p>
    <w:p w14:paraId="78DE5D8D" w14:textId="77777777" w:rsidR="00A56222" w:rsidRDefault="00A56222" w:rsidP="00300285">
      <w:pPr>
        <w:ind w:firstLine="480"/>
      </w:pPr>
      <w:r>
        <w:rPr>
          <w:rFonts w:hint="eastAsia"/>
        </w:rPr>
        <w:t>throws</w:t>
      </w:r>
      <w:r>
        <w:rPr>
          <w:rFonts w:hint="eastAsia"/>
        </w:rPr>
        <w:t>用于抛出</w:t>
      </w:r>
      <w:r w:rsidRPr="00AD4F6B">
        <w:rPr>
          <w:rFonts w:hint="eastAsia"/>
          <w:color w:val="C00000"/>
        </w:rPr>
        <w:t>异常类</w:t>
      </w:r>
      <w:r>
        <w:rPr>
          <w:rFonts w:hint="eastAsia"/>
        </w:rPr>
        <w:t>，后面跟的异常类名，可以跟多个，用逗号隔开。</w:t>
      </w:r>
      <w:r>
        <w:rPr>
          <w:rFonts w:hint="eastAsia"/>
        </w:rPr>
        <w:t>throws</w:t>
      </w:r>
      <w:r>
        <w:rPr>
          <w:rFonts w:hint="eastAsia"/>
        </w:rPr>
        <w:t>用在函数上。</w:t>
      </w:r>
    </w:p>
    <w:p w14:paraId="5AB25F36" w14:textId="77777777" w:rsidR="009F0B05" w:rsidRDefault="009F0B05" w:rsidP="009F0B05">
      <w:pPr>
        <w:pStyle w:val="4"/>
        <w:rPr>
          <w:lang w:val="fr-FR"/>
        </w:rPr>
      </w:pPr>
      <w:bookmarkStart w:id="142" w:name="_Toc5917627"/>
      <w:r>
        <w:rPr>
          <w:rFonts w:hint="eastAsia"/>
          <w:lang w:val="fr-FR"/>
        </w:rPr>
        <w:t>final,finally,finalize</w:t>
      </w:r>
      <w:r>
        <w:rPr>
          <w:rFonts w:hint="eastAsia"/>
          <w:lang w:val="fr-FR"/>
        </w:rPr>
        <w:t>的区别。（联动）</w:t>
      </w:r>
      <w:bookmarkEnd w:id="142"/>
    </w:p>
    <w:p w14:paraId="07FB932E" w14:textId="77777777" w:rsidR="009F0B05" w:rsidRDefault="009F0B05" w:rsidP="009F0B05">
      <w:pPr>
        <w:ind w:firstLine="480"/>
      </w:pPr>
      <w:r>
        <w:rPr>
          <w:rFonts w:hint="eastAsia"/>
        </w:rPr>
        <w:t>final</w:t>
      </w:r>
      <w:r>
        <w:rPr>
          <w:rFonts w:hint="eastAsia"/>
        </w:rPr>
        <w:t>用于声明属性，方法和类，分别表示属性不可变，方法不可覆盖，类不可继承。</w:t>
      </w:r>
    </w:p>
    <w:p w14:paraId="594A0927" w14:textId="77777777" w:rsidR="009F0B05" w:rsidRDefault="009F0B05" w:rsidP="009F0B05">
      <w:pPr>
        <w:ind w:firstLine="480"/>
      </w:pPr>
      <w:r>
        <w:rPr>
          <w:rFonts w:hint="eastAsia"/>
        </w:rPr>
        <w:t>内部类要访问局部变量，局部变量必须定义成</w:t>
      </w:r>
      <w:r>
        <w:rPr>
          <w:rFonts w:hint="eastAsia"/>
        </w:rPr>
        <w:t>final</w:t>
      </w:r>
      <w:r>
        <w:rPr>
          <w:rFonts w:hint="eastAsia"/>
        </w:rPr>
        <w:t>类型，例如，一段代码……</w:t>
      </w:r>
    </w:p>
    <w:p w14:paraId="084DF4EA" w14:textId="77777777" w:rsidR="009F0B05" w:rsidRDefault="009F0B05" w:rsidP="009F0B05">
      <w:pPr>
        <w:ind w:firstLine="480"/>
        <w:rPr>
          <w:rFonts w:ascii="宋体" w:hAnsi="宋体"/>
          <w:bCs/>
          <w:color w:val="FF0000"/>
        </w:rPr>
      </w:pPr>
      <w:r>
        <w:rPr>
          <w:rFonts w:ascii="宋体" w:hAnsi="宋体" w:hint="eastAsia"/>
          <w:bCs/>
          <w:color w:val="FF0000"/>
        </w:rPr>
        <w:t>finally</w:t>
      </w:r>
      <w:r>
        <w:rPr>
          <w:rFonts w:ascii="宋体" w:hAnsi="宋体" w:hint="eastAsia"/>
          <w:bCs/>
          <w:color w:val="FF0000"/>
        </w:rPr>
        <w:t>是异常处理语句结构的一部分，表示总是执行。</w:t>
      </w:r>
    </w:p>
    <w:p w14:paraId="31B95D05" w14:textId="77777777" w:rsidR="009F0B05" w:rsidRDefault="009F0B05" w:rsidP="009F0B05">
      <w:pPr>
        <w:ind w:firstLine="480"/>
      </w:pPr>
      <w:r>
        <w:rPr>
          <w:rFonts w:hint="eastAsia"/>
          <w:color w:val="FF0000"/>
        </w:rPr>
        <w:t>finalize</w:t>
      </w:r>
      <w:r>
        <w:rPr>
          <w:rFonts w:hint="eastAsia"/>
          <w:color w:val="FF0000"/>
        </w:rPr>
        <w:t>是</w:t>
      </w:r>
      <w:r>
        <w:rPr>
          <w:rFonts w:hint="eastAsia"/>
          <w:color w:val="FF0000"/>
        </w:rPr>
        <w:t>Object</w:t>
      </w:r>
      <w:r>
        <w:rPr>
          <w:rFonts w:hint="eastAsia"/>
          <w:color w:val="FF0000"/>
        </w:rPr>
        <w:t>类的一个方法</w:t>
      </w:r>
      <w:r>
        <w:rPr>
          <w:rFonts w:hint="eastAsia"/>
        </w:rPr>
        <w:t>，在垃圾收集器执行的时候会调用被回收对象的此方法，可以覆盖此方</w:t>
      </w:r>
      <w:r>
        <w:rPr>
          <w:rFonts w:hint="eastAsia"/>
          <w:color w:val="000000"/>
        </w:rPr>
        <w:t>法</w:t>
      </w:r>
      <w:r>
        <w:rPr>
          <w:rFonts w:hint="eastAsia"/>
          <w:color w:val="FF0000"/>
        </w:rPr>
        <w:t>提供垃圾收集的方法</w:t>
      </w:r>
      <w:r>
        <w:rPr>
          <w:rFonts w:hint="eastAsia"/>
        </w:rPr>
        <w:t>时的其他资源回收，例如关闭文件等。</w:t>
      </w:r>
      <w:r>
        <w:rPr>
          <w:rFonts w:hint="eastAsia"/>
        </w:rPr>
        <w:t>JVM</w:t>
      </w:r>
      <w:r>
        <w:rPr>
          <w:rFonts w:hint="eastAsia"/>
        </w:rPr>
        <w:t>不保证此方法总被调用。</w:t>
      </w:r>
    </w:p>
    <w:p w14:paraId="2F326282" w14:textId="77777777" w:rsidR="009F0B05" w:rsidRPr="00897E4E" w:rsidRDefault="009F0B05" w:rsidP="009F0B05">
      <w:pPr>
        <w:ind w:firstLine="480"/>
      </w:pPr>
      <w:r>
        <w:rPr>
          <w:rFonts w:hint="eastAsia"/>
        </w:rPr>
        <w:t>1</w:t>
      </w:r>
      <w:r>
        <w:rPr>
          <w:rFonts w:hint="eastAsia"/>
        </w:rPr>
        <w:t>、</w:t>
      </w:r>
      <w:r w:rsidRPr="00897E4E">
        <w:rPr>
          <w:rFonts w:hint="eastAsia"/>
        </w:rPr>
        <w:t>对于一个</w:t>
      </w:r>
      <w:r w:rsidRPr="00897E4E">
        <w:rPr>
          <w:rFonts w:hint="eastAsia"/>
        </w:rPr>
        <w:t>final</w:t>
      </w:r>
      <w:r w:rsidRPr="00897E4E">
        <w:rPr>
          <w:rFonts w:hint="eastAsia"/>
        </w:rPr>
        <w:t>变量，如果是基本数据类型的变量，则其数值一旦在初始化之后便不能更改；如果是引用类型的变量，则在对其初始化之后便不能再让其指向另一个对象。</w:t>
      </w:r>
    </w:p>
    <w:p w14:paraId="3AF9D8F6" w14:textId="77777777" w:rsidR="009F0B05" w:rsidRPr="00897E4E" w:rsidRDefault="009F0B05" w:rsidP="009F0B05">
      <w:pPr>
        <w:ind w:firstLine="480"/>
      </w:pPr>
      <w:r w:rsidRPr="00897E4E">
        <w:rPr>
          <w:rFonts w:hint="eastAsia"/>
        </w:rPr>
        <w:t>2</w:t>
      </w:r>
      <w:r>
        <w:rPr>
          <w:rFonts w:hint="eastAsia"/>
        </w:rPr>
        <w:t>、</w:t>
      </w:r>
      <w:r w:rsidRPr="00897E4E">
        <w:rPr>
          <w:rFonts w:hint="eastAsia"/>
        </w:rPr>
        <w:t>当用</w:t>
      </w:r>
      <w:r w:rsidRPr="00897E4E">
        <w:rPr>
          <w:rFonts w:hint="eastAsia"/>
        </w:rPr>
        <w:t>final</w:t>
      </w:r>
      <w:r w:rsidRPr="00897E4E">
        <w:rPr>
          <w:rFonts w:hint="eastAsia"/>
        </w:rPr>
        <w:t>修饰一个类时，表明这个类不能被继承。</w:t>
      </w:r>
      <w:r w:rsidRPr="00897E4E">
        <w:rPr>
          <w:rFonts w:hint="eastAsia"/>
        </w:rPr>
        <w:t>final</w:t>
      </w:r>
      <w:r w:rsidRPr="00897E4E">
        <w:rPr>
          <w:rFonts w:hint="eastAsia"/>
        </w:rPr>
        <w:t>类中的所有成员方法都会被隐式地指定为</w:t>
      </w:r>
      <w:r w:rsidRPr="00897E4E">
        <w:rPr>
          <w:rFonts w:hint="eastAsia"/>
        </w:rPr>
        <w:t>final</w:t>
      </w:r>
      <w:r w:rsidRPr="00897E4E">
        <w:rPr>
          <w:rFonts w:hint="eastAsia"/>
        </w:rPr>
        <w:t>方法。</w:t>
      </w:r>
    </w:p>
    <w:p w14:paraId="1E053700" w14:textId="77777777" w:rsidR="009F0B05" w:rsidRPr="00897E4E" w:rsidRDefault="009F0B05" w:rsidP="009F0B05">
      <w:pPr>
        <w:ind w:firstLine="480"/>
      </w:pPr>
      <w:r w:rsidRPr="00897E4E">
        <w:rPr>
          <w:rFonts w:hint="eastAsia"/>
        </w:rPr>
        <w:t>3</w:t>
      </w:r>
      <w:r>
        <w:rPr>
          <w:rFonts w:hint="eastAsia"/>
        </w:rPr>
        <w:t>、</w:t>
      </w:r>
      <w:r w:rsidRPr="00897E4E">
        <w:rPr>
          <w:rFonts w:hint="eastAsia"/>
        </w:rPr>
        <w:t>使用</w:t>
      </w:r>
      <w:r w:rsidRPr="00897E4E">
        <w:rPr>
          <w:rFonts w:hint="eastAsia"/>
        </w:rPr>
        <w:t>final</w:t>
      </w:r>
      <w:r w:rsidRPr="00897E4E">
        <w:rPr>
          <w:rFonts w:hint="eastAsia"/>
        </w:rPr>
        <w:t>方法的原因有两个。第一个原因是把方法锁定，以防任何继承类修改它的含义；第二个原因是效率。</w:t>
      </w:r>
    </w:p>
    <w:p w14:paraId="067B3AAE" w14:textId="77777777" w:rsidR="008E546E" w:rsidRDefault="009F0B05" w:rsidP="009F0B05">
      <w:pPr>
        <w:ind w:firstLine="480"/>
      </w:pPr>
      <w:r w:rsidRPr="00897E4E">
        <w:rPr>
          <w:rFonts w:hint="eastAsia"/>
        </w:rPr>
        <w:t>在早期的</w:t>
      </w:r>
      <w:r w:rsidRPr="00897E4E">
        <w:rPr>
          <w:rFonts w:hint="eastAsia"/>
        </w:rPr>
        <w:t>Java</w:t>
      </w:r>
      <w:r w:rsidRPr="00897E4E">
        <w:rPr>
          <w:rFonts w:hint="eastAsia"/>
        </w:rPr>
        <w:t>实现版本中，会将</w:t>
      </w:r>
      <w:r w:rsidRPr="00897E4E">
        <w:rPr>
          <w:rFonts w:hint="eastAsia"/>
        </w:rPr>
        <w:t>final</w:t>
      </w:r>
      <w:r w:rsidRPr="00897E4E">
        <w:rPr>
          <w:rFonts w:hint="eastAsia"/>
        </w:rPr>
        <w:t>方法转为内嵌调用。但是如果方法过于庞大，可能看不到内嵌调用带来的任何性能提升（现在的</w:t>
      </w:r>
      <w:r w:rsidRPr="00897E4E">
        <w:rPr>
          <w:rFonts w:hint="eastAsia"/>
        </w:rPr>
        <w:t>Java</w:t>
      </w:r>
      <w:r w:rsidRPr="00897E4E">
        <w:rPr>
          <w:rFonts w:hint="eastAsia"/>
        </w:rPr>
        <w:t>版本已经不需要使用</w:t>
      </w:r>
      <w:r w:rsidRPr="00897E4E">
        <w:rPr>
          <w:rFonts w:hint="eastAsia"/>
        </w:rPr>
        <w:t>final</w:t>
      </w:r>
      <w:r w:rsidRPr="00897E4E">
        <w:rPr>
          <w:rFonts w:hint="eastAsia"/>
        </w:rPr>
        <w:t>方法进行这些优化了）。类中所有的</w:t>
      </w:r>
      <w:r w:rsidRPr="00897E4E">
        <w:rPr>
          <w:rFonts w:hint="eastAsia"/>
        </w:rPr>
        <w:t>private</w:t>
      </w:r>
      <w:r w:rsidRPr="00897E4E">
        <w:rPr>
          <w:rFonts w:hint="eastAsia"/>
        </w:rPr>
        <w:t>方法都隐式地指定为</w:t>
      </w:r>
      <w:r w:rsidRPr="00897E4E">
        <w:rPr>
          <w:rFonts w:hint="eastAsia"/>
        </w:rPr>
        <w:t>fianl</w:t>
      </w:r>
    </w:p>
    <w:p w14:paraId="45ECF6BF" w14:textId="39F1A607" w:rsidR="00684702" w:rsidRDefault="00684702" w:rsidP="00684702">
      <w:pPr>
        <w:pStyle w:val="4"/>
        <w:rPr>
          <w:lang w:val="pt-PT"/>
        </w:rPr>
      </w:pPr>
      <w:bookmarkStart w:id="143" w:name="_Toc5917723"/>
      <w:r>
        <w:rPr>
          <w:rFonts w:hint="eastAsia"/>
          <w:lang w:val="pt-PT"/>
        </w:rPr>
        <w:t>最常见的</w:t>
      </w:r>
      <w:r>
        <w:rPr>
          <w:rFonts w:hint="eastAsia"/>
          <w:lang w:val="pt-PT"/>
        </w:rPr>
        <w:t>runtimeexception</w:t>
      </w:r>
      <w:r>
        <w:rPr>
          <w:rFonts w:hint="eastAsia"/>
          <w:lang w:val="pt-PT"/>
        </w:rPr>
        <w:t>运行时异常？</w:t>
      </w:r>
      <w:bookmarkEnd w:id="143"/>
    </w:p>
    <w:p w14:paraId="02ED2793" w14:textId="37ED9E18" w:rsidR="00684702" w:rsidRPr="00300285" w:rsidRDefault="00684702" w:rsidP="00300285">
      <w:pPr>
        <w:ind w:firstLine="480"/>
        <w:rPr>
          <w:lang w:val="pt-PT"/>
        </w:rPr>
      </w:pPr>
      <w:r w:rsidRPr="00300285">
        <w:rPr>
          <w:rFonts w:hint="eastAsia"/>
          <w:lang w:val="pt-PT"/>
        </w:rPr>
        <w:t>ClassCastException</w:t>
      </w:r>
      <w:r w:rsidRPr="00300285">
        <w:rPr>
          <w:rFonts w:hint="eastAsia"/>
          <w:lang w:val="pt-PT"/>
        </w:rPr>
        <w:t>（</w:t>
      </w:r>
      <w:r>
        <w:rPr>
          <w:rFonts w:hint="eastAsia"/>
        </w:rPr>
        <w:t>类型转换异常</w:t>
      </w:r>
      <w:r w:rsidRPr="00300285">
        <w:rPr>
          <w:rFonts w:hint="eastAsia"/>
          <w:lang w:val="pt-PT"/>
        </w:rPr>
        <w:t>）</w:t>
      </w:r>
      <w:r>
        <w:rPr>
          <w:rFonts w:hint="eastAsia"/>
        </w:rPr>
        <w:t>、</w:t>
      </w:r>
      <w:r w:rsidRPr="00300285">
        <w:rPr>
          <w:rFonts w:hint="eastAsia"/>
          <w:lang w:val="pt-PT"/>
        </w:rPr>
        <w:t>NumberFormatException</w:t>
      </w:r>
      <w:r w:rsidRPr="00300285">
        <w:rPr>
          <w:rFonts w:hint="eastAsia"/>
          <w:lang w:val="pt-PT"/>
        </w:rPr>
        <w:t>（</w:t>
      </w:r>
      <w:r>
        <w:rPr>
          <w:rFonts w:hint="eastAsia"/>
        </w:rPr>
        <w:t>格式化异常</w:t>
      </w:r>
      <w:r w:rsidRPr="00300285">
        <w:rPr>
          <w:rFonts w:hint="eastAsia"/>
          <w:lang w:val="pt-PT"/>
        </w:rPr>
        <w:t>）</w:t>
      </w:r>
      <w:r>
        <w:rPr>
          <w:rFonts w:hint="eastAsia"/>
        </w:rPr>
        <w:t>、</w:t>
      </w:r>
      <w:r w:rsidRPr="00300285">
        <w:rPr>
          <w:rFonts w:hint="eastAsia"/>
          <w:lang w:val="pt-PT"/>
        </w:rPr>
        <w:t>ArrayIndexOutOfBoundsException</w:t>
      </w:r>
      <w:r w:rsidRPr="00300285">
        <w:rPr>
          <w:rFonts w:hint="eastAsia"/>
          <w:lang w:val="pt-PT"/>
        </w:rPr>
        <w:t>（</w:t>
      </w:r>
      <w:r>
        <w:rPr>
          <w:rFonts w:hint="eastAsia"/>
        </w:rPr>
        <w:t>数组越界异常</w:t>
      </w:r>
      <w:r w:rsidRPr="00300285">
        <w:rPr>
          <w:rFonts w:hint="eastAsia"/>
          <w:lang w:val="pt-PT"/>
        </w:rPr>
        <w:t>）</w:t>
      </w:r>
      <w:r>
        <w:rPr>
          <w:rFonts w:hint="eastAsia"/>
        </w:rPr>
        <w:t>、</w:t>
      </w:r>
      <w:r w:rsidRPr="00300285">
        <w:rPr>
          <w:rFonts w:hint="eastAsia"/>
          <w:lang w:val="pt-PT"/>
        </w:rPr>
        <w:t>ArithmeticException</w:t>
      </w:r>
      <w:r w:rsidRPr="00300285">
        <w:rPr>
          <w:rFonts w:hint="eastAsia"/>
          <w:lang w:val="pt-PT"/>
        </w:rPr>
        <w:t>（</w:t>
      </w:r>
      <w:r>
        <w:rPr>
          <w:rFonts w:hint="eastAsia"/>
        </w:rPr>
        <w:t>算术异常</w:t>
      </w:r>
      <w:r w:rsidRPr="00300285">
        <w:rPr>
          <w:rFonts w:hint="eastAsia"/>
          <w:lang w:val="pt-PT"/>
        </w:rPr>
        <w:t>）</w:t>
      </w:r>
      <w:r>
        <w:rPr>
          <w:rFonts w:hint="eastAsia"/>
        </w:rPr>
        <w:t>、</w:t>
      </w:r>
      <w:r w:rsidRPr="00300285">
        <w:rPr>
          <w:lang w:val="pt-PT"/>
        </w:rPr>
        <w:t>NullPointerException</w:t>
      </w:r>
      <w:r w:rsidRPr="00300285">
        <w:rPr>
          <w:rFonts w:hint="eastAsia"/>
          <w:lang w:val="pt-PT"/>
        </w:rPr>
        <w:t>（</w:t>
      </w:r>
      <w:r>
        <w:rPr>
          <w:rFonts w:hint="eastAsia"/>
        </w:rPr>
        <w:t>空指针异常</w:t>
      </w:r>
      <w:r w:rsidRPr="00300285">
        <w:rPr>
          <w:rFonts w:hint="eastAsia"/>
          <w:lang w:val="pt-PT"/>
        </w:rPr>
        <w:t>）</w:t>
      </w:r>
      <w:r>
        <w:rPr>
          <w:rFonts w:hint="eastAsia"/>
        </w:rPr>
        <w:t>等等</w:t>
      </w:r>
    </w:p>
    <w:p w14:paraId="593E7E60" w14:textId="77777777" w:rsidR="006D6E8D" w:rsidRDefault="00684702" w:rsidP="00E27BE8">
      <w:pPr>
        <w:ind w:firstLine="480"/>
      </w:pPr>
      <w:r>
        <w:rPr>
          <w:rFonts w:hint="eastAsia"/>
        </w:rPr>
        <w:t>这道题主要考查大家平时在项目开发过程中经常遇到的一些异常类型信息，通过这些异常来考查大家的项目经验与项目排错能力。</w:t>
      </w:r>
    </w:p>
    <w:p w14:paraId="147642A9" w14:textId="77777777" w:rsidR="00235BBC" w:rsidRDefault="00235BBC" w:rsidP="00235BBC">
      <w:pPr>
        <w:pStyle w:val="4"/>
        <w:rPr>
          <w:lang w:val="fr-FR"/>
        </w:rPr>
      </w:pPr>
      <w:bookmarkStart w:id="144" w:name="_Toc5917695"/>
      <w:bookmarkStart w:id="145" w:name="_Toc5917724"/>
      <w:r>
        <w:rPr>
          <w:rFonts w:hint="eastAsia"/>
          <w:lang w:val="fr-FR"/>
        </w:rPr>
        <w:t>try{}</w:t>
      </w:r>
      <w:r>
        <w:rPr>
          <w:rFonts w:hint="eastAsia"/>
          <w:lang w:val="fr-FR"/>
        </w:rPr>
        <w:t>里有一个</w:t>
      </w:r>
      <w:r>
        <w:rPr>
          <w:rFonts w:hint="eastAsia"/>
          <w:lang w:val="fr-FR"/>
        </w:rPr>
        <w:t>return</w:t>
      </w:r>
      <w:r>
        <w:rPr>
          <w:rFonts w:hint="eastAsia"/>
          <w:lang w:val="fr-FR"/>
        </w:rPr>
        <w:t>语句，那么紧跟在这个</w:t>
      </w:r>
      <w:r>
        <w:rPr>
          <w:rFonts w:hint="eastAsia"/>
          <w:lang w:val="fr-FR"/>
        </w:rPr>
        <w:t>try</w:t>
      </w:r>
      <w:r>
        <w:rPr>
          <w:rFonts w:hint="eastAsia"/>
          <w:lang w:val="fr-FR"/>
        </w:rPr>
        <w:t>后的</w:t>
      </w:r>
      <w:r>
        <w:rPr>
          <w:rFonts w:hint="eastAsia"/>
          <w:lang w:val="fr-FR"/>
        </w:rPr>
        <w:t>finally{}</w:t>
      </w:r>
      <w:r>
        <w:rPr>
          <w:rFonts w:hint="eastAsia"/>
          <w:lang w:val="fr-FR"/>
        </w:rPr>
        <w:t>里的</w:t>
      </w:r>
      <w:r>
        <w:rPr>
          <w:rFonts w:hint="eastAsia"/>
          <w:lang w:val="fr-FR"/>
        </w:rPr>
        <w:t>code</w:t>
      </w:r>
      <w:r>
        <w:rPr>
          <w:rFonts w:hint="eastAsia"/>
          <w:lang w:val="fr-FR"/>
        </w:rPr>
        <w:t>会不会被执行，什么时候被执行，在</w:t>
      </w:r>
      <w:r>
        <w:rPr>
          <w:rFonts w:hint="eastAsia"/>
          <w:lang w:val="fr-FR"/>
        </w:rPr>
        <w:t>return</w:t>
      </w:r>
      <w:r>
        <w:rPr>
          <w:rFonts w:hint="eastAsia"/>
          <w:lang w:val="fr-FR"/>
        </w:rPr>
        <w:t>前还是后</w:t>
      </w:r>
      <w:r>
        <w:rPr>
          <w:rFonts w:hint="eastAsia"/>
          <w:lang w:val="fr-FR"/>
        </w:rPr>
        <w:t>?</w:t>
      </w:r>
      <w:r>
        <w:rPr>
          <w:rFonts w:hint="eastAsia"/>
          <w:lang w:val="fr-FR"/>
        </w:rPr>
        <w:t>【杭州天眼科技】</w:t>
      </w:r>
      <w:bookmarkEnd w:id="144"/>
    </w:p>
    <w:p w14:paraId="17E7FA6E" w14:textId="77777777" w:rsidR="00235BBC" w:rsidRDefault="00235BBC" w:rsidP="00235BBC">
      <w:pPr>
        <w:ind w:firstLine="480"/>
        <w:rPr>
          <w:rFonts w:ascii="宋体" w:hAnsi="宋体"/>
          <w:bCs/>
          <w:color w:val="FF0000"/>
          <w:szCs w:val="18"/>
        </w:rPr>
      </w:pPr>
      <w:r>
        <w:rPr>
          <w:rFonts w:ascii="宋体" w:hAnsi="宋体" w:hint="eastAsia"/>
          <w:bCs/>
          <w:color w:val="FF0000"/>
          <w:szCs w:val="18"/>
        </w:rPr>
        <w:t>答案是在</w:t>
      </w:r>
      <w:r>
        <w:rPr>
          <w:rFonts w:ascii="宋体" w:hAnsi="宋体" w:hint="eastAsia"/>
          <w:bCs/>
          <w:color w:val="FF0000"/>
          <w:szCs w:val="18"/>
        </w:rPr>
        <w:t>return</w:t>
      </w:r>
      <w:r>
        <w:rPr>
          <w:rFonts w:ascii="宋体" w:hAnsi="宋体" w:hint="eastAsia"/>
          <w:bCs/>
          <w:color w:val="FF0000"/>
          <w:szCs w:val="18"/>
        </w:rPr>
        <w:t>之前。</w:t>
      </w:r>
    </w:p>
    <w:p w14:paraId="397F07CE" w14:textId="77777777" w:rsidR="00235BBC" w:rsidRDefault="00235BBC" w:rsidP="00235BBC">
      <w:pPr>
        <w:ind w:firstLine="480"/>
      </w:pPr>
      <w:r>
        <w:rPr>
          <w:rFonts w:hint="eastAsia"/>
        </w:rPr>
        <w:t>程序代码的运行结果：</w:t>
      </w:r>
    </w:p>
    <w:p w14:paraId="595B4C5E" w14:textId="77777777" w:rsidR="00235BBC" w:rsidRDefault="00235BBC" w:rsidP="00235BBC">
      <w:pPr>
        <w:pStyle w:val="14"/>
        <w:ind w:firstLine="360"/>
      </w:pPr>
      <w:r>
        <w:rPr>
          <w:rFonts w:hint="eastAsia"/>
        </w:rPr>
        <w:t>publicclassTest{</w:t>
      </w:r>
    </w:p>
    <w:p w14:paraId="1E8D8685" w14:textId="77777777" w:rsidR="00235BBC" w:rsidRDefault="00235BBC" w:rsidP="00235BBC">
      <w:pPr>
        <w:pStyle w:val="14"/>
        <w:ind w:firstLine="360"/>
      </w:pPr>
      <w:r>
        <w:rPr>
          <w:rFonts w:hint="eastAsia"/>
        </w:rPr>
        <w:t>publicstaticvoidmain(String[]args){</w:t>
      </w:r>
    </w:p>
    <w:p w14:paraId="366E6406" w14:textId="77777777" w:rsidR="00235BBC" w:rsidRDefault="00235BBC" w:rsidP="00235BBC">
      <w:pPr>
        <w:pStyle w:val="14"/>
        <w:ind w:firstLine="360"/>
      </w:pPr>
      <w:r>
        <w:rPr>
          <w:rFonts w:hint="eastAsia"/>
        </w:rPr>
        <w:t>//TODOAuto-generatedmethodstub</w:t>
      </w:r>
    </w:p>
    <w:p w14:paraId="44000D80" w14:textId="77777777" w:rsidR="00235BBC" w:rsidRDefault="00235BBC" w:rsidP="00235BBC">
      <w:pPr>
        <w:pStyle w:val="14"/>
        <w:ind w:firstLine="360"/>
      </w:pPr>
      <w:r>
        <w:rPr>
          <w:rFonts w:hint="eastAsia"/>
        </w:rPr>
        <w:t>System.</w:t>
      </w:r>
      <w:r>
        <w:rPr>
          <w:rFonts w:hint="eastAsia"/>
          <w:i/>
          <w:iCs/>
        </w:rPr>
        <w:t>out</w:t>
      </w:r>
      <w:r>
        <w:rPr>
          <w:rFonts w:hint="eastAsia"/>
        </w:rPr>
        <w:t>.println(newTest().test());;</w:t>
      </w:r>
    </w:p>
    <w:p w14:paraId="5112C0BD" w14:textId="77777777" w:rsidR="00235BBC" w:rsidRDefault="00235BBC" w:rsidP="00235BBC">
      <w:pPr>
        <w:pStyle w:val="14"/>
        <w:ind w:firstLine="360"/>
      </w:pPr>
      <w:r>
        <w:rPr>
          <w:rFonts w:hint="eastAsia"/>
        </w:rPr>
        <w:t>}</w:t>
      </w:r>
    </w:p>
    <w:p w14:paraId="5778F950" w14:textId="77777777" w:rsidR="00235BBC" w:rsidRDefault="00235BBC" w:rsidP="00235BBC">
      <w:pPr>
        <w:pStyle w:val="14"/>
        <w:ind w:firstLine="360"/>
      </w:pPr>
      <w:r>
        <w:rPr>
          <w:rFonts w:hint="eastAsia"/>
        </w:rPr>
        <w:t>staticinttest()</w:t>
      </w:r>
    </w:p>
    <w:p w14:paraId="5701460E" w14:textId="77777777" w:rsidR="00235BBC" w:rsidRDefault="00235BBC" w:rsidP="00235BBC">
      <w:pPr>
        <w:pStyle w:val="14"/>
        <w:ind w:firstLine="360"/>
      </w:pPr>
      <w:r>
        <w:rPr>
          <w:rFonts w:hint="eastAsia"/>
        </w:rPr>
        <w:t>{</w:t>
      </w:r>
    </w:p>
    <w:p w14:paraId="66E978AD" w14:textId="77777777" w:rsidR="00235BBC" w:rsidRDefault="00235BBC" w:rsidP="00235BBC">
      <w:pPr>
        <w:pStyle w:val="14"/>
        <w:ind w:firstLine="360"/>
      </w:pPr>
      <w:r>
        <w:rPr>
          <w:rFonts w:hint="eastAsia"/>
        </w:rPr>
        <w:t>intx=1;</w:t>
      </w:r>
    </w:p>
    <w:p w14:paraId="25C76CC6" w14:textId="77777777" w:rsidR="00235BBC" w:rsidRDefault="00235BBC" w:rsidP="00235BBC">
      <w:pPr>
        <w:pStyle w:val="14"/>
        <w:ind w:firstLine="360"/>
      </w:pPr>
      <w:r>
        <w:rPr>
          <w:rFonts w:hint="eastAsia"/>
        </w:rPr>
        <w:t>try</w:t>
      </w:r>
    </w:p>
    <w:p w14:paraId="6EA4BF4B" w14:textId="77777777" w:rsidR="00235BBC" w:rsidRDefault="00235BBC" w:rsidP="00235BBC">
      <w:pPr>
        <w:pStyle w:val="14"/>
        <w:ind w:firstLine="360"/>
      </w:pPr>
      <w:r>
        <w:rPr>
          <w:rFonts w:hint="eastAsia"/>
        </w:rPr>
        <w:t>{</w:t>
      </w:r>
    </w:p>
    <w:p w14:paraId="414B9882" w14:textId="77777777" w:rsidR="00235BBC" w:rsidRDefault="00235BBC" w:rsidP="00235BBC">
      <w:pPr>
        <w:pStyle w:val="14"/>
        <w:ind w:firstLine="360"/>
      </w:pPr>
      <w:r>
        <w:rPr>
          <w:rFonts w:hint="eastAsia"/>
        </w:rPr>
        <w:t>returnx;</w:t>
      </w:r>
    </w:p>
    <w:p w14:paraId="0C267B3C" w14:textId="77777777" w:rsidR="00235BBC" w:rsidRDefault="00235BBC" w:rsidP="00235BBC">
      <w:pPr>
        <w:pStyle w:val="14"/>
        <w:ind w:firstLine="360"/>
      </w:pPr>
      <w:r>
        <w:rPr>
          <w:rFonts w:hint="eastAsia"/>
        </w:rPr>
        <w:t>}</w:t>
      </w:r>
    </w:p>
    <w:p w14:paraId="3B5275A1" w14:textId="77777777" w:rsidR="00235BBC" w:rsidRDefault="00235BBC" w:rsidP="00235BBC">
      <w:pPr>
        <w:pStyle w:val="14"/>
        <w:ind w:firstLine="360"/>
      </w:pPr>
      <w:r>
        <w:rPr>
          <w:rFonts w:hint="eastAsia"/>
        </w:rPr>
        <w:t>finally</w:t>
      </w:r>
    </w:p>
    <w:p w14:paraId="65776A3E" w14:textId="77777777" w:rsidR="00235BBC" w:rsidRDefault="00235BBC" w:rsidP="00235BBC">
      <w:pPr>
        <w:pStyle w:val="14"/>
        <w:ind w:firstLine="360"/>
      </w:pPr>
      <w:r>
        <w:rPr>
          <w:rFonts w:hint="eastAsia"/>
        </w:rPr>
        <w:t>{</w:t>
      </w:r>
    </w:p>
    <w:p w14:paraId="3133B4AD" w14:textId="77777777" w:rsidR="00235BBC" w:rsidRDefault="00235BBC" w:rsidP="00235BBC">
      <w:pPr>
        <w:pStyle w:val="14"/>
        <w:ind w:firstLine="360"/>
      </w:pPr>
      <w:r>
        <w:rPr>
          <w:rFonts w:hint="eastAsia"/>
        </w:rPr>
        <w:t>++x;</w:t>
      </w:r>
    </w:p>
    <w:p w14:paraId="27A716C2" w14:textId="77777777" w:rsidR="00235BBC" w:rsidRDefault="00235BBC" w:rsidP="00235BBC">
      <w:pPr>
        <w:pStyle w:val="14"/>
        <w:ind w:firstLine="360"/>
      </w:pPr>
      <w:r>
        <w:rPr>
          <w:rFonts w:hint="eastAsia"/>
        </w:rPr>
        <w:lastRenderedPageBreak/>
        <w:t>}</w:t>
      </w:r>
    </w:p>
    <w:p w14:paraId="5020D602" w14:textId="77777777" w:rsidR="00235BBC" w:rsidRDefault="00235BBC" w:rsidP="00235BBC">
      <w:pPr>
        <w:pStyle w:val="14"/>
        <w:ind w:firstLine="360"/>
      </w:pPr>
      <w:r>
        <w:rPr>
          <w:rFonts w:hint="eastAsia"/>
        </w:rPr>
        <w:t>}</w:t>
      </w:r>
    </w:p>
    <w:p w14:paraId="16BEFA26"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p>
    <w:p w14:paraId="378F3B1A"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r>
        <w:rPr>
          <w:rFonts w:ascii="宋体" w:hAnsi="宋体" w:cs="Courier New" w:hint="eastAsia"/>
          <w:bCs/>
          <w:szCs w:val="20"/>
        </w:rPr>
        <w:t>执行结果</w:t>
      </w:r>
      <w:r>
        <w:rPr>
          <w:rFonts w:ascii="宋体" w:hAnsi="宋体" w:cs="Courier New" w:hint="eastAsia"/>
          <w:bCs/>
          <w:szCs w:val="20"/>
        </w:rPr>
        <w:t>---------</w:t>
      </w:r>
    </w:p>
    <w:p w14:paraId="0CDB303C" w14:textId="77777777" w:rsidR="00235BBC" w:rsidRDefault="00235BBC" w:rsidP="00235BBC">
      <w:pPr>
        <w:pStyle w:val="14"/>
        <w:ind w:firstLine="360"/>
        <w:rPr>
          <w:rFonts w:ascii="宋体" w:hAnsi="宋体"/>
          <w:bCs/>
        </w:rPr>
      </w:pPr>
      <w:r>
        <w:rPr>
          <w:rFonts w:ascii="宋体" w:hAnsi="宋体" w:hint="eastAsia"/>
          <w:bCs/>
        </w:rPr>
        <w:t>1</w:t>
      </w:r>
    </w:p>
    <w:p w14:paraId="4FD634D4" w14:textId="77777777" w:rsidR="00235BBC" w:rsidRDefault="00235BBC" w:rsidP="00235BBC">
      <w:pPr>
        <w:ind w:firstLine="480"/>
      </w:pPr>
      <w:r>
        <w:rPr>
          <w:rFonts w:hint="eastAsia"/>
        </w:rPr>
        <w:t>运行结果是</w:t>
      </w:r>
      <w:r>
        <w:rPr>
          <w:rFonts w:hint="eastAsia"/>
        </w:rPr>
        <w:t>1</w:t>
      </w:r>
      <w:r>
        <w:rPr>
          <w:rFonts w:hint="eastAsia"/>
        </w:rPr>
        <w:t>，为什么呢？主函数调用子函数并得到结果的过程，好比主函数准备一个空罐子，当子函数要返回结果时，先把结果放在罐子里，然后再将程序逻辑返回到主函数。所谓返回，就是子函数说，我不运行了，你主函数继续运行吧，这没什么结果可言，结果是在说这话之前放进罐子里的。</w:t>
      </w:r>
    </w:p>
    <w:p w14:paraId="67B58A58" w14:textId="77777777" w:rsidR="00235BBC" w:rsidRDefault="00235BBC" w:rsidP="00235BBC">
      <w:pPr>
        <w:ind w:firstLine="480"/>
      </w:pPr>
      <w:r>
        <w:rPr>
          <w:rFonts w:hint="eastAsia"/>
        </w:rPr>
        <w:t>下面的程序代码输出的结果是多少？</w:t>
      </w:r>
    </w:p>
    <w:p w14:paraId="40DA56E4" w14:textId="31D6D1AA" w:rsidR="00235BBC" w:rsidRDefault="00235BBC" w:rsidP="00300285">
      <w:pPr>
        <w:pStyle w:val="14"/>
        <w:ind w:firstLine="360"/>
      </w:pPr>
      <w:r>
        <w:rPr>
          <w:rFonts w:hint="eastAsia"/>
        </w:rPr>
        <w:t>publicclasssmallT{</w:t>
      </w:r>
    </w:p>
    <w:p w14:paraId="3ADE6164" w14:textId="7C205352" w:rsidR="00235BBC" w:rsidRDefault="00235BBC" w:rsidP="00F51814">
      <w:pPr>
        <w:pStyle w:val="14"/>
        <w:ind w:firstLine="360"/>
      </w:pPr>
      <w:r>
        <w:rPr>
          <w:rFonts w:hint="eastAsia"/>
        </w:rPr>
        <w:t>publicstaticvoidmain(Stringargs[]){</w:t>
      </w:r>
    </w:p>
    <w:p w14:paraId="004B1066" w14:textId="77777777" w:rsidR="00235BBC" w:rsidRDefault="00235BBC" w:rsidP="00F51814">
      <w:pPr>
        <w:pStyle w:val="14"/>
        <w:ind w:firstLineChars="300" w:firstLine="540"/>
      </w:pPr>
      <w:r>
        <w:rPr>
          <w:rFonts w:hint="eastAsia"/>
        </w:rPr>
        <w:t>smallTt=newsmallT();</w:t>
      </w:r>
    </w:p>
    <w:p w14:paraId="5AC0CF14" w14:textId="77777777" w:rsidR="00235BBC" w:rsidRDefault="00235BBC" w:rsidP="00F51814">
      <w:pPr>
        <w:pStyle w:val="14"/>
        <w:ind w:firstLineChars="300" w:firstLine="540"/>
      </w:pPr>
      <w:r>
        <w:rPr>
          <w:rFonts w:hint="eastAsia"/>
        </w:rPr>
        <w:t>intb=t.get();</w:t>
      </w:r>
    </w:p>
    <w:p w14:paraId="31D50AAF" w14:textId="77777777" w:rsidR="00235BBC" w:rsidRDefault="00235BBC" w:rsidP="00F51814">
      <w:pPr>
        <w:pStyle w:val="14"/>
        <w:ind w:firstLineChars="300" w:firstLine="540"/>
      </w:pPr>
      <w:r>
        <w:rPr>
          <w:rFonts w:hint="eastAsia"/>
        </w:rPr>
        <w:t>System.out.println(b);</w:t>
      </w:r>
    </w:p>
    <w:p w14:paraId="5507AA53" w14:textId="77777777" w:rsidR="00235BBC" w:rsidRDefault="00235BBC" w:rsidP="00300285">
      <w:pPr>
        <w:pStyle w:val="14"/>
        <w:ind w:firstLine="360"/>
      </w:pPr>
      <w:r>
        <w:rPr>
          <w:rFonts w:hint="eastAsia"/>
        </w:rPr>
        <w:t>}</w:t>
      </w:r>
    </w:p>
    <w:p w14:paraId="75320748" w14:textId="7F297D2A" w:rsidR="00235BBC" w:rsidRDefault="00235BBC" w:rsidP="00F51814">
      <w:pPr>
        <w:pStyle w:val="14"/>
        <w:ind w:firstLine="360"/>
      </w:pPr>
      <w:r>
        <w:rPr>
          <w:rFonts w:hint="eastAsia"/>
        </w:rPr>
        <w:t>publicintget(){</w:t>
      </w:r>
    </w:p>
    <w:p w14:paraId="1B4E38AA" w14:textId="77777777" w:rsidR="00235BBC" w:rsidRDefault="00235BBC" w:rsidP="00300285">
      <w:pPr>
        <w:pStyle w:val="14"/>
        <w:ind w:firstLine="360"/>
      </w:pPr>
      <w:r>
        <w:rPr>
          <w:rFonts w:hint="eastAsia"/>
        </w:rPr>
        <w:t>try</w:t>
      </w:r>
    </w:p>
    <w:p w14:paraId="22E08DA1" w14:textId="77777777" w:rsidR="00235BBC" w:rsidRDefault="00235BBC" w:rsidP="00300285">
      <w:pPr>
        <w:pStyle w:val="14"/>
        <w:ind w:firstLine="360"/>
      </w:pPr>
      <w:r>
        <w:rPr>
          <w:rFonts w:hint="eastAsia"/>
        </w:rPr>
        <w:t>{</w:t>
      </w:r>
    </w:p>
    <w:p w14:paraId="1BA611FD" w14:textId="77777777" w:rsidR="00235BBC" w:rsidRDefault="00235BBC" w:rsidP="00300285">
      <w:pPr>
        <w:pStyle w:val="14"/>
        <w:ind w:firstLine="360"/>
      </w:pPr>
      <w:r>
        <w:rPr>
          <w:rFonts w:hint="eastAsia"/>
        </w:rPr>
        <w:t>return1;</w:t>
      </w:r>
    </w:p>
    <w:p w14:paraId="4D0CC8BD" w14:textId="77777777" w:rsidR="00235BBC" w:rsidRDefault="00235BBC" w:rsidP="00300285">
      <w:pPr>
        <w:pStyle w:val="14"/>
        <w:ind w:firstLine="360"/>
      </w:pPr>
      <w:r>
        <w:rPr>
          <w:rFonts w:hint="eastAsia"/>
        </w:rPr>
        <w:t>}</w:t>
      </w:r>
    </w:p>
    <w:p w14:paraId="7E7DCC7A" w14:textId="77777777" w:rsidR="00235BBC" w:rsidRDefault="00235BBC" w:rsidP="00300285">
      <w:pPr>
        <w:pStyle w:val="14"/>
        <w:ind w:firstLine="360"/>
      </w:pPr>
      <w:r>
        <w:rPr>
          <w:rFonts w:hint="eastAsia"/>
        </w:rPr>
        <w:t>finally</w:t>
      </w:r>
    </w:p>
    <w:p w14:paraId="3B1A7203" w14:textId="77777777" w:rsidR="00235BBC" w:rsidRDefault="00235BBC" w:rsidP="00300285">
      <w:pPr>
        <w:pStyle w:val="14"/>
        <w:ind w:firstLine="360"/>
      </w:pPr>
      <w:r>
        <w:rPr>
          <w:rFonts w:hint="eastAsia"/>
        </w:rPr>
        <w:t>{</w:t>
      </w:r>
    </w:p>
    <w:p w14:paraId="0094A327" w14:textId="77777777" w:rsidR="00235BBC" w:rsidRDefault="00235BBC" w:rsidP="00300285">
      <w:pPr>
        <w:pStyle w:val="14"/>
        <w:ind w:firstLine="360"/>
      </w:pPr>
      <w:r>
        <w:rPr>
          <w:rFonts w:hint="eastAsia"/>
        </w:rPr>
        <w:t>return2;</w:t>
      </w:r>
    </w:p>
    <w:p w14:paraId="6143BC46" w14:textId="77777777" w:rsidR="00235BBC" w:rsidRDefault="00235BBC" w:rsidP="00300285">
      <w:pPr>
        <w:pStyle w:val="14"/>
        <w:ind w:firstLine="360"/>
      </w:pPr>
      <w:r>
        <w:rPr>
          <w:rFonts w:hint="eastAsia"/>
        </w:rPr>
        <w:t>}</w:t>
      </w:r>
    </w:p>
    <w:p w14:paraId="7E9AB09B" w14:textId="77777777" w:rsidR="00235BBC" w:rsidRDefault="00235BBC" w:rsidP="00300285">
      <w:pPr>
        <w:pStyle w:val="14"/>
        <w:ind w:firstLine="360"/>
      </w:pPr>
      <w:r>
        <w:rPr>
          <w:rFonts w:hint="eastAsia"/>
        </w:rPr>
        <w:t>}</w:t>
      </w:r>
    </w:p>
    <w:p w14:paraId="0F761430" w14:textId="77777777" w:rsidR="00235BBC" w:rsidRDefault="00235BBC" w:rsidP="00300285">
      <w:pPr>
        <w:pStyle w:val="14"/>
        <w:ind w:firstLine="360"/>
      </w:pPr>
      <w:r>
        <w:rPr>
          <w:rFonts w:hint="eastAsia"/>
        </w:rPr>
        <w:t>}</w:t>
      </w:r>
    </w:p>
    <w:p w14:paraId="3FF11BE0" w14:textId="77777777" w:rsidR="00235BBC" w:rsidRDefault="00235BBC" w:rsidP="00235BBC">
      <w:pPr>
        <w:ind w:firstLine="480"/>
      </w:pPr>
      <w:r>
        <w:rPr>
          <w:rFonts w:hint="eastAsia"/>
        </w:rPr>
        <w:t>返回的结果是</w:t>
      </w:r>
      <w:r>
        <w:rPr>
          <w:rFonts w:hint="eastAsia"/>
        </w:rPr>
        <w:t>2</w:t>
      </w:r>
      <w:r>
        <w:rPr>
          <w:rFonts w:hint="eastAsia"/>
        </w:rPr>
        <w:t>。</w:t>
      </w:r>
    </w:p>
    <w:p w14:paraId="1FC7412F" w14:textId="77777777" w:rsidR="00235BBC" w:rsidRDefault="00235BBC" w:rsidP="00235BBC">
      <w:pPr>
        <w:ind w:firstLine="480"/>
      </w:pPr>
      <w:r>
        <w:rPr>
          <w:rFonts w:hint="eastAsia"/>
        </w:rPr>
        <w:t>我可以通过下面一个例子程序来帮助我解释这个答案，从下面例子的运行结果中可以发现，</w:t>
      </w:r>
      <w:r>
        <w:rPr>
          <w:rFonts w:hint="eastAsia"/>
        </w:rPr>
        <w:t>try</w:t>
      </w:r>
      <w:r>
        <w:rPr>
          <w:rFonts w:hint="eastAsia"/>
        </w:rPr>
        <w:t>中的</w:t>
      </w:r>
      <w:r>
        <w:rPr>
          <w:rFonts w:hint="eastAsia"/>
        </w:rPr>
        <w:t>return</w:t>
      </w:r>
      <w:r>
        <w:rPr>
          <w:rFonts w:hint="eastAsia"/>
        </w:rPr>
        <w:t>语句调用的函数先于</w:t>
      </w:r>
      <w:r>
        <w:rPr>
          <w:rFonts w:hint="eastAsia"/>
        </w:rPr>
        <w:t>finally</w:t>
      </w:r>
      <w:r>
        <w:rPr>
          <w:rFonts w:hint="eastAsia"/>
        </w:rPr>
        <w:t>中调用的函数执行，也就是说</w:t>
      </w:r>
      <w:r>
        <w:rPr>
          <w:rFonts w:hint="eastAsia"/>
        </w:rPr>
        <w:t>return</w:t>
      </w:r>
      <w:r>
        <w:rPr>
          <w:rFonts w:hint="eastAsia"/>
        </w:rPr>
        <w:t>语句先执行，</w:t>
      </w:r>
      <w:r>
        <w:rPr>
          <w:rFonts w:hint="eastAsia"/>
        </w:rPr>
        <w:t>finally</w:t>
      </w:r>
      <w:r>
        <w:rPr>
          <w:rFonts w:hint="eastAsia"/>
        </w:rPr>
        <w:t>语句后执行，所以，返回的结果是</w:t>
      </w:r>
      <w:r>
        <w:rPr>
          <w:rFonts w:hint="eastAsia"/>
        </w:rPr>
        <w:t>2</w:t>
      </w:r>
      <w:r>
        <w:rPr>
          <w:rFonts w:hint="eastAsia"/>
        </w:rPr>
        <w:t>。</w:t>
      </w:r>
      <w:r>
        <w:rPr>
          <w:rFonts w:hint="eastAsia"/>
        </w:rPr>
        <w:t>Return</w:t>
      </w:r>
      <w:r>
        <w:rPr>
          <w:rFonts w:hint="eastAsia"/>
        </w:rPr>
        <w:t>并不是让函数马上返回，而是</w:t>
      </w:r>
      <w:r>
        <w:rPr>
          <w:rFonts w:hint="eastAsia"/>
        </w:rPr>
        <w:t>return</w:t>
      </w:r>
      <w:r>
        <w:rPr>
          <w:rFonts w:hint="eastAsia"/>
        </w:rPr>
        <w:t>语句执行后，将把返回结果放置进函数栈中，此时函数并不是马上返回，它要执行</w:t>
      </w:r>
      <w:r>
        <w:rPr>
          <w:rFonts w:hint="eastAsia"/>
        </w:rPr>
        <w:t>finally</w:t>
      </w:r>
      <w:r>
        <w:rPr>
          <w:rFonts w:hint="eastAsia"/>
        </w:rPr>
        <w:t>语句后才真正开始返回。</w:t>
      </w:r>
    </w:p>
    <w:p w14:paraId="3A1C75A0" w14:textId="77777777" w:rsidR="00235BBC" w:rsidRDefault="00235BBC" w:rsidP="00235BBC">
      <w:pPr>
        <w:ind w:firstLine="480"/>
      </w:pPr>
      <w:r>
        <w:rPr>
          <w:rFonts w:hint="eastAsia"/>
        </w:rPr>
        <w:t>在讲解答案时可以用下面的程序来帮助分析：</w:t>
      </w:r>
    </w:p>
    <w:p w14:paraId="70D954E3" w14:textId="77777777" w:rsidR="00235BBC" w:rsidRDefault="00235BBC" w:rsidP="00865717">
      <w:pPr>
        <w:pStyle w:val="14"/>
        <w:ind w:firstLine="360"/>
      </w:pPr>
      <w:r>
        <w:rPr>
          <w:rFonts w:hint="eastAsia"/>
        </w:rPr>
        <w:t>publicclassTest{</w:t>
      </w:r>
    </w:p>
    <w:p w14:paraId="5C9A7988" w14:textId="77777777" w:rsidR="00235BBC" w:rsidRDefault="00235BBC" w:rsidP="00865717">
      <w:pPr>
        <w:pStyle w:val="14"/>
        <w:ind w:firstLine="360"/>
      </w:pPr>
      <w:r>
        <w:rPr>
          <w:rFonts w:hint="eastAsia"/>
        </w:rPr>
        <w:t>/**</w:t>
      </w:r>
    </w:p>
    <w:p w14:paraId="2D3533FE" w14:textId="77777777" w:rsidR="00235BBC" w:rsidRDefault="00235BBC" w:rsidP="00865717">
      <w:pPr>
        <w:pStyle w:val="14"/>
        <w:ind w:firstLine="360"/>
      </w:pPr>
      <w:r>
        <w:rPr>
          <w:rFonts w:hint="eastAsia"/>
        </w:rPr>
        <w:t>*@paramargsaddbyzxx,Dec9,2008</w:t>
      </w:r>
    </w:p>
    <w:p w14:paraId="6D186C17" w14:textId="77777777" w:rsidR="00235BBC" w:rsidRDefault="00235BBC" w:rsidP="00865717">
      <w:pPr>
        <w:pStyle w:val="14"/>
        <w:ind w:firstLine="360"/>
      </w:pPr>
      <w:r>
        <w:rPr>
          <w:rFonts w:hint="eastAsia"/>
        </w:rPr>
        <w:t>*/</w:t>
      </w:r>
    </w:p>
    <w:p w14:paraId="5CF79FDF" w14:textId="77777777" w:rsidR="00235BBC" w:rsidRDefault="00235BBC" w:rsidP="00865717">
      <w:pPr>
        <w:pStyle w:val="14"/>
        <w:ind w:firstLine="360"/>
      </w:pPr>
      <w:r>
        <w:rPr>
          <w:rFonts w:hint="eastAsia"/>
        </w:rPr>
        <w:t>publicstaticvoidmain(String[]args){</w:t>
      </w:r>
    </w:p>
    <w:p w14:paraId="22BD0F0C" w14:textId="77777777" w:rsidR="00235BBC" w:rsidRDefault="00235BBC" w:rsidP="00865717">
      <w:pPr>
        <w:pStyle w:val="14"/>
        <w:ind w:firstLine="360"/>
      </w:pPr>
      <w:r>
        <w:rPr>
          <w:rFonts w:hint="eastAsia"/>
        </w:rPr>
        <w:t>//TODOAuto-generatedmethodstub</w:t>
      </w:r>
    </w:p>
    <w:p w14:paraId="49F6FB74" w14:textId="77777777" w:rsidR="00235BBC" w:rsidRDefault="00235BBC" w:rsidP="00865717">
      <w:pPr>
        <w:pStyle w:val="14"/>
        <w:ind w:firstLine="360"/>
      </w:pPr>
      <w:r>
        <w:rPr>
          <w:rFonts w:hint="eastAsia"/>
        </w:rPr>
        <w:t>System.</w:t>
      </w:r>
      <w:r>
        <w:rPr>
          <w:rFonts w:hint="eastAsia"/>
          <w:i/>
          <w:iCs/>
        </w:rPr>
        <w:t>out</w:t>
      </w:r>
      <w:r>
        <w:rPr>
          <w:rFonts w:hint="eastAsia"/>
        </w:rPr>
        <w:t>.println(newTest().test());;</w:t>
      </w:r>
    </w:p>
    <w:p w14:paraId="23195E8B" w14:textId="77777777" w:rsidR="00235BBC" w:rsidRDefault="00235BBC" w:rsidP="00865717">
      <w:pPr>
        <w:pStyle w:val="14"/>
        <w:ind w:firstLine="360"/>
      </w:pPr>
      <w:r>
        <w:rPr>
          <w:rFonts w:hint="eastAsia"/>
        </w:rPr>
        <w:t>}</w:t>
      </w:r>
    </w:p>
    <w:p w14:paraId="1F4CC653" w14:textId="77777777" w:rsidR="00235BBC" w:rsidRDefault="00235BBC" w:rsidP="00865717">
      <w:pPr>
        <w:pStyle w:val="14"/>
        <w:ind w:firstLine="360"/>
      </w:pPr>
      <w:r>
        <w:rPr>
          <w:rFonts w:hint="eastAsia"/>
        </w:rPr>
        <w:t>inttest()</w:t>
      </w:r>
    </w:p>
    <w:p w14:paraId="5F613119" w14:textId="77777777" w:rsidR="00235BBC" w:rsidRDefault="00235BBC" w:rsidP="00865717">
      <w:pPr>
        <w:pStyle w:val="14"/>
        <w:ind w:firstLine="360"/>
      </w:pPr>
      <w:r>
        <w:rPr>
          <w:rFonts w:hint="eastAsia"/>
        </w:rPr>
        <w:t>{</w:t>
      </w:r>
    </w:p>
    <w:p w14:paraId="2EA568D8" w14:textId="77777777" w:rsidR="00235BBC" w:rsidRDefault="00235BBC" w:rsidP="00865717">
      <w:pPr>
        <w:pStyle w:val="14"/>
        <w:ind w:firstLine="360"/>
      </w:pPr>
      <w:r>
        <w:rPr>
          <w:rFonts w:hint="eastAsia"/>
        </w:rPr>
        <w:t>try</w:t>
      </w:r>
    </w:p>
    <w:p w14:paraId="1AB3FB5D" w14:textId="77777777" w:rsidR="00235BBC" w:rsidRDefault="00235BBC" w:rsidP="00865717">
      <w:pPr>
        <w:pStyle w:val="14"/>
        <w:ind w:firstLine="360"/>
      </w:pPr>
      <w:r>
        <w:rPr>
          <w:rFonts w:hint="eastAsia"/>
        </w:rPr>
        <w:t>{</w:t>
      </w:r>
    </w:p>
    <w:p w14:paraId="05BEF0E9" w14:textId="77777777" w:rsidR="00235BBC" w:rsidRDefault="00235BBC" w:rsidP="00865717">
      <w:pPr>
        <w:pStyle w:val="14"/>
        <w:ind w:firstLine="360"/>
      </w:pPr>
      <w:r>
        <w:rPr>
          <w:rFonts w:hint="eastAsia"/>
        </w:rPr>
        <w:t>returnfunc1();</w:t>
      </w:r>
    </w:p>
    <w:p w14:paraId="092CD11F" w14:textId="77777777" w:rsidR="00235BBC" w:rsidRDefault="00235BBC" w:rsidP="00865717">
      <w:pPr>
        <w:pStyle w:val="14"/>
        <w:ind w:firstLine="360"/>
      </w:pPr>
      <w:r>
        <w:rPr>
          <w:rFonts w:hint="eastAsia"/>
        </w:rPr>
        <w:t>}</w:t>
      </w:r>
    </w:p>
    <w:p w14:paraId="175F47C3" w14:textId="77777777" w:rsidR="00235BBC" w:rsidRDefault="00235BBC" w:rsidP="00865717">
      <w:pPr>
        <w:pStyle w:val="14"/>
        <w:ind w:firstLine="360"/>
      </w:pPr>
      <w:r>
        <w:rPr>
          <w:rFonts w:hint="eastAsia"/>
        </w:rPr>
        <w:t>finally</w:t>
      </w:r>
    </w:p>
    <w:p w14:paraId="3D50D1D7" w14:textId="77777777" w:rsidR="00235BBC" w:rsidRDefault="00235BBC" w:rsidP="00865717">
      <w:pPr>
        <w:pStyle w:val="14"/>
        <w:ind w:firstLine="360"/>
      </w:pPr>
      <w:r>
        <w:rPr>
          <w:rFonts w:hint="eastAsia"/>
        </w:rPr>
        <w:t>{</w:t>
      </w:r>
    </w:p>
    <w:p w14:paraId="608F0251" w14:textId="77777777" w:rsidR="00235BBC" w:rsidRDefault="00235BBC" w:rsidP="00865717">
      <w:pPr>
        <w:pStyle w:val="14"/>
        <w:ind w:firstLine="360"/>
      </w:pPr>
      <w:r>
        <w:rPr>
          <w:rFonts w:hint="eastAsia"/>
        </w:rPr>
        <w:t>returnfunc2();</w:t>
      </w:r>
    </w:p>
    <w:p w14:paraId="6958B5C4" w14:textId="77777777" w:rsidR="00235BBC" w:rsidRDefault="00235BBC" w:rsidP="00865717">
      <w:pPr>
        <w:pStyle w:val="14"/>
        <w:ind w:firstLine="360"/>
      </w:pPr>
      <w:r>
        <w:rPr>
          <w:rFonts w:hint="eastAsia"/>
        </w:rPr>
        <w:t>}</w:t>
      </w:r>
    </w:p>
    <w:p w14:paraId="0B41FFF7" w14:textId="77777777" w:rsidR="00235BBC" w:rsidRDefault="00235BBC" w:rsidP="00865717">
      <w:pPr>
        <w:pStyle w:val="14"/>
        <w:ind w:firstLine="360"/>
      </w:pPr>
      <w:r>
        <w:rPr>
          <w:rFonts w:hint="eastAsia"/>
        </w:rPr>
        <w:t>}</w:t>
      </w:r>
    </w:p>
    <w:p w14:paraId="7E055F73" w14:textId="77777777" w:rsidR="00235BBC" w:rsidRDefault="00235BBC" w:rsidP="00865717">
      <w:pPr>
        <w:pStyle w:val="14"/>
        <w:ind w:firstLine="360"/>
      </w:pPr>
      <w:r>
        <w:rPr>
          <w:rFonts w:hint="eastAsia"/>
        </w:rPr>
        <w:t>intfunc1()</w:t>
      </w:r>
    </w:p>
    <w:p w14:paraId="2F2BABE0" w14:textId="77777777" w:rsidR="00235BBC" w:rsidRDefault="00235BBC" w:rsidP="00865717">
      <w:pPr>
        <w:pStyle w:val="14"/>
        <w:ind w:firstLine="360"/>
      </w:pPr>
      <w:r>
        <w:rPr>
          <w:rFonts w:hint="eastAsia"/>
        </w:rPr>
        <w:t>{</w:t>
      </w:r>
    </w:p>
    <w:p w14:paraId="396D75D6" w14:textId="77777777" w:rsidR="00235BBC" w:rsidRDefault="00235BBC" w:rsidP="00865717">
      <w:pPr>
        <w:pStyle w:val="14"/>
        <w:ind w:firstLine="360"/>
      </w:pPr>
      <w:r>
        <w:rPr>
          <w:rFonts w:hint="eastAsia"/>
        </w:rPr>
        <w:t>System.</w:t>
      </w:r>
      <w:r>
        <w:rPr>
          <w:rFonts w:hint="eastAsia"/>
          <w:i/>
          <w:iCs/>
        </w:rPr>
        <w:t>out</w:t>
      </w:r>
      <w:r>
        <w:rPr>
          <w:rFonts w:hint="eastAsia"/>
        </w:rPr>
        <w:t>.println("func1");</w:t>
      </w:r>
    </w:p>
    <w:p w14:paraId="374E54D4" w14:textId="77777777" w:rsidR="00235BBC" w:rsidRDefault="00235BBC" w:rsidP="00865717">
      <w:pPr>
        <w:pStyle w:val="14"/>
        <w:ind w:firstLine="360"/>
      </w:pPr>
      <w:r>
        <w:rPr>
          <w:rFonts w:hint="eastAsia"/>
        </w:rPr>
        <w:lastRenderedPageBreak/>
        <w:t>return1;</w:t>
      </w:r>
    </w:p>
    <w:p w14:paraId="53192ACC" w14:textId="77777777" w:rsidR="00235BBC" w:rsidRDefault="00235BBC" w:rsidP="00865717">
      <w:pPr>
        <w:pStyle w:val="14"/>
        <w:ind w:firstLine="360"/>
      </w:pPr>
      <w:r>
        <w:rPr>
          <w:rFonts w:hint="eastAsia"/>
        </w:rPr>
        <w:t>}</w:t>
      </w:r>
    </w:p>
    <w:p w14:paraId="078BAF87" w14:textId="77777777" w:rsidR="00235BBC" w:rsidRDefault="00235BBC" w:rsidP="00865717">
      <w:pPr>
        <w:pStyle w:val="14"/>
        <w:ind w:firstLine="360"/>
      </w:pPr>
      <w:r>
        <w:rPr>
          <w:rFonts w:hint="eastAsia"/>
        </w:rPr>
        <w:t>intfunc2()</w:t>
      </w:r>
    </w:p>
    <w:p w14:paraId="14D9723C" w14:textId="77777777" w:rsidR="00235BBC" w:rsidRDefault="00235BBC" w:rsidP="00865717">
      <w:pPr>
        <w:pStyle w:val="14"/>
        <w:ind w:firstLine="360"/>
      </w:pPr>
      <w:r>
        <w:rPr>
          <w:rFonts w:hint="eastAsia"/>
        </w:rPr>
        <w:t>{</w:t>
      </w:r>
    </w:p>
    <w:p w14:paraId="7500375E" w14:textId="77777777" w:rsidR="00235BBC" w:rsidRDefault="00235BBC" w:rsidP="00865717">
      <w:pPr>
        <w:pStyle w:val="14"/>
        <w:ind w:firstLine="360"/>
      </w:pPr>
      <w:r>
        <w:rPr>
          <w:rFonts w:hint="eastAsia"/>
        </w:rPr>
        <w:t>System.</w:t>
      </w:r>
      <w:r>
        <w:rPr>
          <w:rFonts w:hint="eastAsia"/>
          <w:i/>
          <w:iCs/>
        </w:rPr>
        <w:t>out</w:t>
      </w:r>
      <w:r>
        <w:rPr>
          <w:rFonts w:hint="eastAsia"/>
        </w:rPr>
        <w:t>.println("func2");</w:t>
      </w:r>
    </w:p>
    <w:p w14:paraId="24590D9B" w14:textId="77777777" w:rsidR="00235BBC" w:rsidRDefault="00235BBC" w:rsidP="00865717">
      <w:pPr>
        <w:pStyle w:val="14"/>
        <w:ind w:firstLine="360"/>
      </w:pPr>
      <w:r>
        <w:rPr>
          <w:rFonts w:hint="eastAsia"/>
        </w:rPr>
        <w:t>return2;</w:t>
      </w:r>
    </w:p>
    <w:p w14:paraId="076BC1EA" w14:textId="77777777" w:rsidR="00235BBC" w:rsidRDefault="00235BBC" w:rsidP="00865717">
      <w:pPr>
        <w:pStyle w:val="14"/>
        <w:ind w:firstLine="360"/>
      </w:pPr>
      <w:r>
        <w:rPr>
          <w:rFonts w:hint="eastAsia"/>
        </w:rPr>
        <w:t>}</w:t>
      </w:r>
    </w:p>
    <w:p w14:paraId="4BFACFE0" w14:textId="77777777" w:rsidR="00235BBC" w:rsidRDefault="00235BBC" w:rsidP="00865717">
      <w:pPr>
        <w:pStyle w:val="14"/>
        <w:ind w:firstLine="360"/>
      </w:pPr>
      <w:r>
        <w:rPr>
          <w:rFonts w:hint="eastAsia"/>
        </w:rPr>
        <w:t>}</w:t>
      </w:r>
    </w:p>
    <w:p w14:paraId="7005A21C" w14:textId="77777777" w:rsidR="00235BBC" w:rsidRDefault="00235BBC" w:rsidP="00235BBC">
      <w:pPr>
        <w:ind w:firstLine="480"/>
      </w:pPr>
      <w:r>
        <w:rPr>
          <w:rFonts w:hint="eastAsia"/>
        </w:rPr>
        <w:t>-----------</w:t>
      </w:r>
      <w:r>
        <w:rPr>
          <w:rFonts w:hint="eastAsia"/>
        </w:rPr>
        <w:t>执行结果</w:t>
      </w:r>
      <w:r>
        <w:rPr>
          <w:rFonts w:hint="eastAsia"/>
        </w:rPr>
        <w:t>-----------------</w:t>
      </w:r>
    </w:p>
    <w:p w14:paraId="2328EEEE" w14:textId="77777777" w:rsidR="00235BBC" w:rsidRDefault="00235BBC" w:rsidP="00235BBC">
      <w:pPr>
        <w:ind w:firstLine="480"/>
      </w:pPr>
      <w:r>
        <w:rPr>
          <w:rFonts w:hint="eastAsia"/>
        </w:rPr>
        <w:t>func1</w:t>
      </w:r>
    </w:p>
    <w:p w14:paraId="7462E385" w14:textId="77777777" w:rsidR="00235BBC" w:rsidRDefault="00235BBC" w:rsidP="00235BBC">
      <w:pPr>
        <w:ind w:firstLine="480"/>
      </w:pPr>
      <w:r>
        <w:rPr>
          <w:rFonts w:hint="eastAsia"/>
        </w:rPr>
        <w:t>func2</w:t>
      </w:r>
    </w:p>
    <w:p w14:paraId="10BF54F6" w14:textId="77777777" w:rsidR="00235BBC" w:rsidRDefault="00235BBC" w:rsidP="00235BBC">
      <w:pPr>
        <w:ind w:firstLine="480"/>
      </w:pPr>
      <w:r>
        <w:rPr>
          <w:rFonts w:hint="eastAsia"/>
        </w:rPr>
        <w:t>2</w:t>
      </w:r>
    </w:p>
    <w:p w14:paraId="3CD3627E" w14:textId="6E85C934" w:rsidR="00235BBC" w:rsidRDefault="00235BBC" w:rsidP="00235BBC">
      <w:pPr>
        <w:ind w:firstLine="480"/>
      </w:pPr>
      <w:r>
        <w:rPr>
          <w:rFonts w:hint="eastAsia"/>
        </w:rPr>
        <w:t>结论：</w:t>
      </w:r>
      <w:r>
        <w:rPr>
          <w:rFonts w:hint="eastAsia"/>
        </w:rPr>
        <w:t>finally</w:t>
      </w:r>
      <w:r>
        <w:rPr>
          <w:rFonts w:hint="eastAsia"/>
        </w:rPr>
        <w:t>中的代码比</w:t>
      </w:r>
      <w:r>
        <w:rPr>
          <w:rFonts w:hint="eastAsia"/>
        </w:rPr>
        <w:t>return</w:t>
      </w:r>
      <w:r>
        <w:rPr>
          <w:rFonts w:hint="eastAsia"/>
        </w:rPr>
        <w:t>和</w:t>
      </w:r>
      <w:r>
        <w:rPr>
          <w:rFonts w:hint="eastAsia"/>
        </w:rPr>
        <w:t>break</w:t>
      </w:r>
      <w:r>
        <w:rPr>
          <w:rFonts w:hint="eastAsia"/>
        </w:rPr>
        <w:t>语句后执行。</w:t>
      </w:r>
    </w:p>
    <w:p w14:paraId="2E7E8203" w14:textId="6D4A5F7F" w:rsidR="003E5581" w:rsidRDefault="003E5581" w:rsidP="00DF2ACF">
      <w:pPr>
        <w:pStyle w:val="4"/>
      </w:pPr>
      <w:r>
        <w:rPr>
          <w:rFonts w:hint="eastAsia"/>
        </w:rPr>
        <w:t>Java</w:t>
      </w:r>
      <w:r>
        <w:rPr>
          <w:rFonts w:hint="eastAsia"/>
        </w:rPr>
        <w:t>的异常有哪几种，有什么区别？</w:t>
      </w:r>
      <w:bookmarkEnd w:id="145"/>
    </w:p>
    <w:p w14:paraId="5D81709A" w14:textId="77777777" w:rsidR="006D5DE8" w:rsidRDefault="003E5581" w:rsidP="00E27BE8">
      <w:pPr>
        <w:ind w:firstLine="480"/>
        <w:rPr>
          <w:rFonts w:ascii="宋体" w:hAnsi="宋体"/>
          <w:szCs w:val="21"/>
        </w:rPr>
      </w:pPr>
      <w:r>
        <w:rPr>
          <w:rFonts w:ascii="宋体" w:hAnsi="宋体" w:hint="eastAsia"/>
          <w:szCs w:val="21"/>
        </w:rPr>
        <w:t>两大类，一般异常和运行时异常。</w:t>
      </w:r>
    </w:p>
    <w:p w14:paraId="464E691B" w14:textId="49C99B03" w:rsidR="003E5581" w:rsidRDefault="003E5581" w:rsidP="00E27BE8">
      <w:pPr>
        <w:ind w:firstLine="480"/>
      </w:pPr>
      <w:r>
        <w:t>一般异常，这些异常是在定义方法时声明抛出的，这些异常必需用</w:t>
      </w:r>
      <w:r>
        <w:t>trycatch</w:t>
      </w:r>
      <w:r>
        <w:t>抛出，或</w:t>
      </w:r>
      <w:r>
        <w:t>throws</w:t>
      </w:r>
      <w:r>
        <w:t>处理，如果不处理，程序将编译失败。比如：</w:t>
      </w:r>
      <w:r>
        <w:t>IOE</w:t>
      </w:r>
      <w:r>
        <w:rPr>
          <w:rFonts w:hint="eastAsia"/>
        </w:rPr>
        <w:t>xception</w:t>
      </w:r>
      <w:r>
        <w:rPr>
          <w:rFonts w:hint="eastAsia"/>
        </w:rPr>
        <w:t>、</w:t>
      </w:r>
      <w:r>
        <w:rPr>
          <w:rFonts w:hint="eastAsia"/>
        </w:rPr>
        <w:t>FileNotFoundException</w:t>
      </w:r>
      <w:r>
        <w:rPr>
          <w:rFonts w:hint="eastAsia"/>
        </w:rPr>
        <w:t>、</w:t>
      </w:r>
      <w:r>
        <w:rPr>
          <w:rFonts w:hint="eastAsia"/>
        </w:rPr>
        <w:t>SQLException</w:t>
      </w:r>
      <w:r>
        <w:rPr>
          <w:rFonts w:hint="eastAsia"/>
        </w:rPr>
        <w:t>等。</w:t>
      </w:r>
    </w:p>
    <w:p w14:paraId="49231D9B" w14:textId="77777777" w:rsidR="003E5581" w:rsidRDefault="003E5581" w:rsidP="00DF2ACF">
      <w:pPr>
        <w:ind w:firstLine="482"/>
        <w:rPr>
          <w:b/>
          <w:color w:val="FF0000"/>
        </w:rPr>
      </w:pPr>
      <w:r>
        <w:rPr>
          <w:b/>
          <w:color w:val="FF0000"/>
        </w:rPr>
        <w:t>运行时异常是程序运行时可能报出的异常。可以用</w:t>
      </w:r>
      <w:r>
        <w:rPr>
          <w:b/>
          <w:color w:val="FF0000"/>
        </w:rPr>
        <w:t>trycatch</w:t>
      </w:r>
      <w:r>
        <w:rPr>
          <w:b/>
          <w:color w:val="FF0000"/>
        </w:rPr>
        <w:t>抓取，也可以不做任何处理</w:t>
      </w:r>
      <w:r>
        <w:rPr>
          <w:rFonts w:hint="eastAsia"/>
          <w:b/>
          <w:color w:val="FF0000"/>
        </w:rPr>
        <w:t>。例如：</w:t>
      </w:r>
      <w:r>
        <w:rPr>
          <w:b/>
          <w:color w:val="FF0000"/>
        </w:rPr>
        <w:t>NullPointerException</w:t>
      </w:r>
      <w:r>
        <w:rPr>
          <w:rFonts w:hint="eastAsia"/>
          <w:b/>
          <w:color w:val="FF0000"/>
        </w:rPr>
        <w:t>异常就是一种比较常见的运行时异常。</w:t>
      </w:r>
    </w:p>
    <w:p w14:paraId="63339341" w14:textId="77777777" w:rsidR="003E5581" w:rsidRDefault="003E5581" w:rsidP="00E27BE8">
      <w:pPr>
        <w:ind w:firstLine="480"/>
        <w:rPr>
          <w:rFonts w:ascii="宋体" w:hAnsi="宋体"/>
          <w:szCs w:val="21"/>
        </w:rPr>
      </w:pPr>
      <w:r>
        <w:rPr>
          <w:noProof/>
        </w:rPr>
        <w:drawing>
          <wp:inline distT="0" distB="0" distL="0" distR="0" wp14:anchorId="0E18A9DD" wp14:editId="63393629">
            <wp:extent cx="5397140" cy="33381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8385" cy="3345141"/>
                    </a:xfrm>
                    <a:prstGeom prst="rect">
                      <a:avLst/>
                    </a:prstGeom>
                  </pic:spPr>
                </pic:pic>
              </a:graphicData>
            </a:graphic>
          </wp:inline>
        </w:drawing>
      </w:r>
    </w:p>
    <w:p w14:paraId="4CA51D8C" w14:textId="77777777" w:rsidR="003E5581" w:rsidRPr="00B23FFD" w:rsidRDefault="003E5581" w:rsidP="00322EEA">
      <w:pPr>
        <w:ind w:firstLine="480"/>
      </w:pPr>
      <w:r w:rsidRPr="00B23FFD">
        <w:rPr>
          <w:rFonts w:hint="eastAsia"/>
        </w:rPr>
        <w:t>在</w:t>
      </w:r>
      <w:r w:rsidRPr="00B23FFD">
        <w:rPr>
          <w:rFonts w:hint="eastAsia"/>
        </w:rPr>
        <w:t xml:space="preserve"> Java </w:t>
      </w:r>
      <w:r w:rsidRPr="00B23FFD">
        <w:rPr>
          <w:rFonts w:hint="eastAsia"/>
        </w:rPr>
        <w:t>中，所有的异常都有一个共同的祖先</w:t>
      </w:r>
      <w:r w:rsidRPr="00B23FFD">
        <w:rPr>
          <w:rFonts w:hint="eastAsia"/>
        </w:rPr>
        <w:t>java.lang</w:t>
      </w:r>
      <w:r w:rsidRPr="00B23FFD">
        <w:rPr>
          <w:rFonts w:hint="eastAsia"/>
        </w:rPr>
        <w:t>包中的</w:t>
      </w:r>
      <w:r w:rsidRPr="00B23FFD">
        <w:rPr>
          <w:rFonts w:hint="eastAsia"/>
        </w:rPr>
        <w:t xml:space="preserve"> Throwable</w:t>
      </w:r>
      <w:r w:rsidRPr="00B23FFD">
        <w:rPr>
          <w:rFonts w:hint="eastAsia"/>
        </w:rPr>
        <w:t>类。</w:t>
      </w:r>
      <w:r w:rsidRPr="00B23FFD">
        <w:rPr>
          <w:rFonts w:hint="eastAsia"/>
        </w:rPr>
        <w:t>Throwable</w:t>
      </w:r>
      <w:r w:rsidRPr="00B23FFD">
        <w:rPr>
          <w:rFonts w:hint="eastAsia"/>
        </w:rPr>
        <w:t>：</w:t>
      </w:r>
      <w:r w:rsidRPr="00B23FFD">
        <w:rPr>
          <w:rFonts w:hint="eastAsia"/>
        </w:rPr>
        <w:t xml:space="preserve"> </w:t>
      </w:r>
      <w:r w:rsidRPr="00B23FFD">
        <w:rPr>
          <w:rFonts w:hint="eastAsia"/>
        </w:rPr>
        <w:t>有两个重要的子类：</w:t>
      </w:r>
    </w:p>
    <w:p w14:paraId="756B6424" w14:textId="77777777" w:rsidR="003E5581" w:rsidRPr="00B23FFD" w:rsidRDefault="003E5581" w:rsidP="00322EEA">
      <w:pPr>
        <w:ind w:firstLine="480"/>
      </w:pPr>
      <w:r w:rsidRPr="00B23FFD">
        <w:rPr>
          <w:rFonts w:hint="eastAsia"/>
        </w:rPr>
        <w:t>Exception</w:t>
      </w:r>
      <w:r w:rsidRPr="00B23FFD">
        <w:rPr>
          <w:rFonts w:hint="eastAsia"/>
        </w:rPr>
        <w:t>（异常）</w:t>
      </w:r>
      <w:r w:rsidRPr="00B23FFD">
        <w:rPr>
          <w:rFonts w:hint="eastAsia"/>
        </w:rPr>
        <w:t xml:space="preserve"> </w:t>
      </w:r>
      <w:r w:rsidRPr="00B23FFD">
        <w:rPr>
          <w:rFonts w:hint="eastAsia"/>
        </w:rPr>
        <w:t>和</w:t>
      </w:r>
      <w:r w:rsidRPr="00B23FFD">
        <w:rPr>
          <w:rFonts w:hint="eastAsia"/>
        </w:rPr>
        <w:t xml:space="preserve"> Error</w:t>
      </w:r>
      <w:r w:rsidRPr="00B23FFD">
        <w:rPr>
          <w:rFonts w:hint="eastAsia"/>
        </w:rPr>
        <w:t>（错误）</w:t>
      </w:r>
      <w:r w:rsidRPr="00B23FFD">
        <w:rPr>
          <w:rFonts w:hint="eastAsia"/>
        </w:rPr>
        <w:t xml:space="preserve"> </w:t>
      </w:r>
      <w:r w:rsidRPr="00B23FFD">
        <w:rPr>
          <w:rFonts w:hint="eastAsia"/>
        </w:rPr>
        <w:t>，二者都是</w:t>
      </w:r>
      <w:r w:rsidRPr="00B23FFD">
        <w:rPr>
          <w:rFonts w:hint="eastAsia"/>
        </w:rPr>
        <w:t xml:space="preserve"> Java </w:t>
      </w:r>
      <w:r w:rsidRPr="00B23FFD">
        <w:rPr>
          <w:rFonts w:hint="eastAsia"/>
        </w:rPr>
        <w:t>异常处理的重要子类，各自都包含大量子类。</w:t>
      </w:r>
    </w:p>
    <w:p w14:paraId="33EDA294" w14:textId="77777777" w:rsidR="003E5581" w:rsidRPr="00B23FFD" w:rsidRDefault="003E5581" w:rsidP="00322EEA">
      <w:pPr>
        <w:ind w:firstLine="480"/>
      </w:pPr>
      <w:r w:rsidRPr="00B23FFD">
        <w:rPr>
          <w:rFonts w:hint="eastAsia"/>
        </w:rPr>
        <w:t>Error</w:t>
      </w:r>
      <w:r w:rsidRPr="00B23FFD">
        <w:rPr>
          <w:rFonts w:hint="eastAsia"/>
        </w:rPr>
        <w:t>（错误）</w:t>
      </w:r>
      <w:r w:rsidRPr="00B23FFD">
        <w:rPr>
          <w:rFonts w:hint="eastAsia"/>
        </w:rPr>
        <w:t>:</w:t>
      </w:r>
      <w:r w:rsidRPr="00B23FFD">
        <w:rPr>
          <w:rFonts w:hint="eastAsia"/>
        </w:rPr>
        <w:t>是程序无法处理的错误，表示运行应用程序中较严重问题。大多数错误与代码编写者执行的操作无关，而表示代码运行时</w:t>
      </w:r>
      <w:r w:rsidRPr="00B23FFD">
        <w:rPr>
          <w:rFonts w:hint="eastAsia"/>
        </w:rPr>
        <w:t xml:space="preserve"> JVM</w:t>
      </w:r>
      <w:r w:rsidRPr="00B23FFD">
        <w:rPr>
          <w:rFonts w:hint="eastAsia"/>
        </w:rPr>
        <w:t>（</w:t>
      </w:r>
      <w:r w:rsidRPr="00B23FFD">
        <w:rPr>
          <w:rFonts w:hint="eastAsia"/>
        </w:rPr>
        <w:t xml:space="preserve">Java </w:t>
      </w:r>
      <w:r w:rsidRPr="00B23FFD">
        <w:rPr>
          <w:rFonts w:hint="eastAsia"/>
        </w:rPr>
        <w:t>虚拟机）出现的问题。例如，</w:t>
      </w:r>
      <w:r w:rsidRPr="00B23FFD">
        <w:rPr>
          <w:rFonts w:hint="eastAsia"/>
        </w:rPr>
        <w:lastRenderedPageBreak/>
        <w:t>Java</w:t>
      </w:r>
      <w:r w:rsidRPr="00B23FFD">
        <w:rPr>
          <w:rFonts w:hint="eastAsia"/>
        </w:rPr>
        <w:t>虚拟机运行错误（</w:t>
      </w:r>
      <w:r w:rsidRPr="00B23FFD">
        <w:rPr>
          <w:rFonts w:hint="eastAsia"/>
        </w:rPr>
        <w:t>Virtual MachineError</w:t>
      </w:r>
      <w:r w:rsidRPr="00B23FFD">
        <w:rPr>
          <w:rFonts w:hint="eastAsia"/>
        </w:rPr>
        <w:t>），当</w:t>
      </w:r>
      <w:r w:rsidRPr="00B23FFD">
        <w:rPr>
          <w:rFonts w:hint="eastAsia"/>
        </w:rPr>
        <w:t xml:space="preserve">JVM </w:t>
      </w:r>
      <w:r w:rsidRPr="00B23FFD">
        <w:rPr>
          <w:rFonts w:hint="eastAsia"/>
        </w:rPr>
        <w:t>不再有继续执行操作所需的内存资源时，将出现</w:t>
      </w:r>
      <w:r w:rsidRPr="00B23FFD">
        <w:rPr>
          <w:rFonts w:hint="eastAsia"/>
        </w:rPr>
        <w:t xml:space="preserve"> OutOfMemoryError</w:t>
      </w:r>
      <w:r w:rsidRPr="00B23FFD">
        <w:rPr>
          <w:rFonts w:hint="eastAsia"/>
        </w:rPr>
        <w:t>。这些异常发生时，</w:t>
      </w:r>
      <w:r w:rsidRPr="00B23FFD">
        <w:rPr>
          <w:rFonts w:hint="eastAsia"/>
        </w:rPr>
        <w:t>Java</w:t>
      </w:r>
      <w:r w:rsidRPr="00B23FFD">
        <w:rPr>
          <w:rFonts w:hint="eastAsia"/>
        </w:rPr>
        <w:t>虚拟机（</w:t>
      </w:r>
      <w:r w:rsidRPr="00B23FFD">
        <w:rPr>
          <w:rFonts w:hint="eastAsia"/>
        </w:rPr>
        <w:t>JVM</w:t>
      </w:r>
      <w:r w:rsidRPr="00B23FFD">
        <w:rPr>
          <w:rFonts w:hint="eastAsia"/>
        </w:rPr>
        <w:t>）一</w:t>
      </w:r>
    </w:p>
    <w:p w14:paraId="3E82D804" w14:textId="77777777" w:rsidR="003E5581" w:rsidRPr="00B23FFD" w:rsidRDefault="003E5581" w:rsidP="00DF2ACF">
      <w:pPr>
        <w:ind w:firstLineChars="0" w:firstLine="0"/>
        <w:rPr>
          <w:rFonts w:ascii="宋体" w:hAnsi="宋体"/>
          <w:szCs w:val="21"/>
        </w:rPr>
      </w:pPr>
      <w:r w:rsidRPr="00B23FFD">
        <w:rPr>
          <w:rFonts w:ascii="宋体" w:hAnsi="宋体" w:hint="eastAsia"/>
          <w:szCs w:val="21"/>
        </w:rPr>
        <w:t>般会选择线程终止。</w:t>
      </w:r>
    </w:p>
    <w:p w14:paraId="3CA5D989" w14:textId="77777777" w:rsidR="003E5581" w:rsidRPr="00B23FFD" w:rsidRDefault="003E5581" w:rsidP="00322EEA">
      <w:pPr>
        <w:ind w:firstLine="480"/>
      </w:pPr>
      <w:r w:rsidRPr="00B23FFD">
        <w:rPr>
          <w:rFonts w:hint="eastAsia"/>
        </w:rPr>
        <w:t>这些错误表示故障发生于虚拟机自身、或者发生在虚拟机试图执行应用时，如</w:t>
      </w:r>
      <w:r w:rsidRPr="00B23FFD">
        <w:rPr>
          <w:rFonts w:hint="eastAsia"/>
        </w:rPr>
        <w:t>Java</w:t>
      </w:r>
      <w:r w:rsidRPr="00B23FFD">
        <w:rPr>
          <w:rFonts w:hint="eastAsia"/>
        </w:rPr>
        <w:t>虚拟机运行错误（</w:t>
      </w:r>
      <w:r w:rsidRPr="00B23FFD">
        <w:rPr>
          <w:rFonts w:hint="eastAsia"/>
        </w:rPr>
        <w:t>VirtualMachineError</w:t>
      </w:r>
      <w:r w:rsidRPr="00B23FFD">
        <w:rPr>
          <w:rFonts w:hint="eastAsia"/>
        </w:rPr>
        <w:t>）、类定义错误（</w:t>
      </w:r>
      <w:r w:rsidRPr="00B23FFD">
        <w:rPr>
          <w:rFonts w:hint="eastAsia"/>
        </w:rPr>
        <w:t>NoClassDefFoundError</w:t>
      </w:r>
      <w:r w:rsidRPr="00B23FFD">
        <w:rPr>
          <w:rFonts w:hint="eastAsia"/>
        </w:rPr>
        <w:t>）等。这些错误是不可查的，因为它们在应用程序的控制和处理能力之</w:t>
      </w:r>
      <w:r w:rsidRPr="00B23FFD">
        <w:rPr>
          <w:rFonts w:hint="eastAsia"/>
        </w:rPr>
        <w:t xml:space="preserve"> </w:t>
      </w:r>
      <w:r w:rsidRPr="00B23FFD">
        <w:rPr>
          <w:rFonts w:hint="eastAsia"/>
        </w:rPr>
        <w:t>外，而且绝大多数是程序运行时不允许出现的状况。对于设计合理的应用程序来说，即使确实发生了错误，本质上也不应该试图去处理它所引起的异常状况。在</w:t>
      </w:r>
      <w:r w:rsidRPr="00B23FFD">
        <w:rPr>
          <w:rFonts w:hint="eastAsia"/>
        </w:rPr>
        <w:t xml:space="preserve"> Java</w:t>
      </w:r>
      <w:r w:rsidRPr="00B23FFD">
        <w:rPr>
          <w:rFonts w:hint="eastAsia"/>
        </w:rPr>
        <w:t>中，错误通过</w:t>
      </w:r>
      <w:r w:rsidRPr="00B23FFD">
        <w:rPr>
          <w:rFonts w:hint="eastAsia"/>
        </w:rPr>
        <w:t>Error</w:t>
      </w:r>
      <w:r w:rsidRPr="00B23FFD">
        <w:rPr>
          <w:rFonts w:hint="eastAsia"/>
        </w:rPr>
        <w:t>的子类描述。</w:t>
      </w:r>
    </w:p>
    <w:p w14:paraId="41972C92" w14:textId="77777777" w:rsidR="008413FC" w:rsidRDefault="003E5581" w:rsidP="00322EEA">
      <w:pPr>
        <w:ind w:firstLine="480"/>
      </w:pPr>
      <w:r w:rsidRPr="00B23FFD">
        <w:rPr>
          <w:rFonts w:hint="eastAsia"/>
        </w:rPr>
        <w:t>Exception</w:t>
      </w:r>
      <w:r w:rsidRPr="00B23FFD">
        <w:rPr>
          <w:rFonts w:hint="eastAsia"/>
        </w:rPr>
        <w:t>（异常）</w:t>
      </w:r>
      <w:r w:rsidRPr="00B23FFD">
        <w:rPr>
          <w:rFonts w:hint="eastAsia"/>
        </w:rPr>
        <w:t>:</w:t>
      </w:r>
      <w:r w:rsidRPr="00B23FFD">
        <w:rPr>
          <w:rFonts w:hint="eastAsia"/>
        </w:rPr>
        <w:t>是程序本身可以处理的异常。</w:t>
      </w:r>
      <w:r w:rsidRPr="00B23FFD">
        <w:rPr>
          <w:rFonts w:hint="eastAsia"/>
        </w:rPr>
        <w:t xml:space="preserve">Exception </w:t>
      </w:r>
      <w:r w:rsidRPr="00B23FFD">
        <w:rPr>
          <w:rFonts w:hint="eastAsia"/>
        </w:rPr>
        <w:t>类有一个重要的子类</w:t>
      </w:r>
      <w:r w:rsidRPr="00B23FFD">
        <w:rPr>
          <w:rFonts w:hint="eastAsia"/>
        </w:rPr>
        <w:t xml:space="preserve"> RuntimeException</w:t>
      </w:r>
      <w:r w:rsidRPr="00B23FFD">
        <w:rPr>
          <w:rFonts w:hint="eastAsia"/>
        </w:rPr>
        <w:t>。</w:t>
      </w:r>
    </w:p>
    <w:p w14:paraId="5F95A1AC" w14:textId="77777777" w:rsidR="003E5581" w:rsidRPr="00B23FFD" w:rsidRDefault="003E5581" w:rsidP="00322EEA">
      <w:pPr>
        <w:ind w:firstLine="480"/>
      </w:pPr>
      <w:r w:rsidRPr="00B23FFD">
        <w:rPr>
          <w:rFonts w:hint="eastAsia"/>
        </w:rPr>
        <w:t xml:space="preserve">RuntimeException </w:t>
      </w:r>
      <w:r w:rsidRPr="00B23FFD">
        <w:rPr>
          <w:rFonts w:hint="eastAsia"/>
        </w:rPr>
        <w:t>异常由</w:t>
      </w:r>
      <w:r w:rsidRPr="00B23FFD">
        <w:rPr>
          <w:rFonts w:hint="eastAsia"/>
        </w:rPr>
        <w:t>Java</w:t>
      </w:r>
      <w:r w:rsidRPr="00B23FFD">
        <w:rPr>
          <w:rFonts w:hint="eastAsia"/>
        </w:rPr>
        <w:t>虚拟机抛出。</w:t>
      </w:r>
      <w:r w:rsidRPr="00B23FFD">
        <w:rPr>
          <w:rFonts w:hint="eastAsia"/>
        </w:rPr>
        <w:t>NullPointerException</w:t>
      </w:r>
      <w:r w:rsidRPr="00B23FFD">
        <w:rPr>
          <w:rFonts w:hint="eastAsia"/>
        </w:rPr>
        <w:t>（要访问的变量没有引用任何对象时，抛出该异常）、</w:t>
      </w:r>
      <w:r w:rsidRPr="00B23FFD">
        <w:rPr>
          <w:rFonts w:hint="eastAsia"/>
        </w:rPr>
        <w:t>ArithmeticException</w:t>
      </w:r>
      <w:r w:rsidRPr="00B23FFD">
        <w:rPr>
          <w:rFonts w:hint="eastAsia"/>
        </w:rPr>
        <w:t>（算术运算异常，一个整数除以</w:t>
      </w:r>
      <w:r w:rsidRPr="00B23FFD">
        <w:rPr>
          <w:rFonts w:hint="eastAsia"/>
        </w:rPr>
        <w:t>0</w:t>
      </w:r>
      <w:r w:rsidRPr="00B23FFD">
        <w:rPr>
          <w:rFonts w:hint="eastAsia"/>
        </w:rPr>
        <w:t>时，抛出该异常）和</w:t>
      </w:r>
      <w:r w:rsidRPr="00B23FFD">
        <w:rPr>
          <w:rFonts w:hint="eastAsia"/>
        </w:rPr>
        <w:t xml:space="preserve">ArrayIndexOutOfBoundsException </w:t>
      </w:r>
      <w:r w:rsidRPr="00B23FFD">
        <w:rPr>
          <w:rFonts w:hint="eastAsia"/>
        </w:rPr>
        <w:t>（下标越界异常）。</w:t>
      </w:r>
    </w:p>
    <w:p w14:paraId="0A682C03" w14:textId="77777777" w:rsidR="003E5581" w:rsidRPr="00B23FFD" w:rsidRDefault="003E5581" w:rsidP="00322EEA">
      <w:pPr>
        <w:ind w:firstLine="480"/>
      </w:pPr>
      <w:r w:rsidRPr="00B23FFD">
        <w:rPr>
          <w:rFonts w:hint="eastAsia"/>
        </w:rPr>
        <w:t>注意：异常和错误的区别：异常能被程序本身可以处理，错误是无法处理。</w:t>
      </w:r>
    </w:p>
    <w:p w14:paraId="596D317A" w14:textId="77777777" w:rsidR="003E5581" w:rsidRPr="00B23FFD" w:rsidRDefault="003E5581" w:rsidP="00322EEA">
      <w:pPr>
        <w:ind w:firstLine="480"/>
      </w:pPr>
      <w:r w:rsidRPr="00B23FFD">
        <w:rPr>
          <w:rFonts w:hint="eastAsia"/>
        </w:rPr>
        <w:t>Throwable</w:t>
      </w:r>
      <w:r w:rsidRPr="00B23FFD">
        <w:rPr>
          <w:rFonts w:hint="eastAsia"/>
        </w:rPr>
        <w:t>类常用方法</w:t>
      </w:r>
    </w:p>
    <w:p w14:paraId="4D0FEC9C" w14:textId="77777777" w:rsidR="003E5581" w:rsidRPr="00B23FFD" w:rsidRDefault="003E5581" w:rsidP="00322EEA">
      <w:pPr>
        <w:ind w:firstLine="480"/>
      </w:pPr>
      <w:r w:rsidRPr="00B23FFD">
        <w:rPr>
          <w:rFonts w:hint="eastAsia"/>
        </w:rPr>
        <w:t>public string getMessage():</w:t>
      </w:r>
      <w:r w:rsidRPr="00B23FFD">
        <w:rPr>
          <w:rFonts w:hint="eastAsia"/>
        </w:rPr>
        <w:t>返回异常发生时的详细信息</w:t>
      </w:r>
    </w:p>
    <w:p w14:paraId="76F50DF6" w14:textId="77777777" w:rsidR="003E5581" w:rsidRPr="00B23FFD" w:rsidRDefault="003E5581" w:rsidP="00322EEA">
      <w:pPr>
        <w:ind w:firstLine="480"/>
      </w:pPr>
      <w:r w:rsidRPr="00B23FFD">
        <w:rPr>
          <w:rFonts w:hint="eastAsia"/>
        </w:rPr>
        <w:t>public string toString():</w:t>
      </w:r>
      <w:r w:rsidRPr="00B23FFD">
        <w:rPr>
          <w:rFonts w:hint="eastAsia"/>
        </w:rPr>
        <w:t>返回异常发生时的简要描述</w:t>
      </w:r>
    </w:p>
    <w:p w14:paraId="322588C9" w14:textId="77777777" w:rsidR="003E5581" w:rsidRPr="00B23FFD" w:rsidRDefault="003E5581" w:rsidP="00322EEA">
      <w:pPr>
        <w:ind w:firstLine="480"/>
      </w:pPr>
      <w:r w:rsidRPr="00B23FFD">
        <w:rPr>
          <w:rFonts w:hint="eastAsia"/>
        </w:rPr>
        <w:t>public string getLocalizedMessage():</w:t>
      </w:r>
      <w:r w:rsidRPr="00B23FFD">
        <w:rPr>
          <w:rFonts w:hint="eastAsia"/>
        </w:rPr>
        <w:t>返回异常对象的本地化信息。使用</w:t>
      </w:r>
      <w:r w:rsidRPr="00B23FFD">
        <w:rPr>
          <w:rFonts w:hint="eastAsia"/>
        </w:rPr>
        <w:t>Throwable</w:t>
      </w:r>
      <w:r w:rsidRPr="00B23FFD">
        <w:rPr>
          <w:rFonts w:hint="eastAsia"/>
        </w:rPr>
        <w:t>的子类覆盖这个方法，可</w:t>
      </w:r>
    </w:p>
    <w:p w14:paraId="64FD4894" w14:textId="77777777" w:rsidR="008413FC" w:rsidRDefault="003E5581" w:rsidP="00322EEA">
      <w:pPr>
        <w:ind w:firstLine="480"/>
      </w:pPr>
      <w:r w:rsidRPr="00B23FFD">
        <w:rPr>
          <w:rFonts w:hint="eastAsia"/>
        </w:rPr>
        <w:t>以声称本地化信息。如果子类没有覆盖该方法，则该方法返回的信息与</w:t>
      </w:r>
      <w:r w:rsidRPr="00B23FFD">
        <w:rPr>
          <w:rFonts w:hint="eastAsia"/>
        </w:rPr>
        <w:t>getMessage</w:t>
      </w:r>
      <w:r w:rsidRPr="00B23FFD">
        <w:rPr>
          <w:rFonts w:hint="eastAsia"/>
        </w:rPr>
        <w:t>（）返回的结果相同</w:t>
      </w:r>
    </w:p>
    <w:p w14:paraId="63D6537E" w14:textId="77777777" w:rsidR="003E5581" w:rsidRPr="00B23FFD" w:rsidRDefault="003E5581" w:rsidP="00322EEA">
      <w:pPr>
        <w:ind w:firstLine="480"/>
      </w:pPr>
      <w:r w:rsidRPr="00B23FFD">
        <w:rPr>
          <w:rFonts w:hint="eastAsia"/>
        </w:rPr>
        <w:t>public void printStackTrace():</w:t>
      </w:r>
      <w:r w:rsidRPr="00B23FFD">
        <w:rPr>
          <w:rFonts w:hint="eastAsia"/>
        </w:rPr>
        <w:t>在控制台上打印</w:t>
      </w:r>
      <w:r w:rsidRPr="00B23FFD">
        <w:rPr>
          <w:rFonts w:hint="eastAsia"/>
        </w:rPr>
        <w:t>Throwable</w:t>
      </w:r>
      <w:r w:rsidRPr="00B23FFD">
        <w:rPr>
          <w:rFonts w:hint="eastAsia"/>
        </w:rPr>
        <w:t>对象封装的异常信息</w:t>
      </w:r>
    </w:p>
    <w:p w14:paraId="304E0109" w14:textId="77777777" w:rsidR="003E5581" w:rsidRPr="00B23FFD" w:rsidRDefault="003E5581" w:rsidP="00322EEA">
      <w:pPr>
        <w:ind w:firstLine="480"/>
      </w:pPr>
      <w:r w:rsidRPr="00B23FFD">
        <w:rPr>
          <w:rFonts w:hint="eastAsia"/>
        </w:rPr>
        <w:t>异常处理总结</w:t>
      </w:r>
    </w:p>
    <w:p w14:paraId="3B8A7E34" w14:textId="77777777" w:rsidR="003E5581" w:rsidRPr="00B23FFD" w:rsidRDefault="003E5581" w:rsidP="00322EEA">
      <w:pPr>
        <w:ind w:firstLine="480"/>
      </w:pPr>
      <w:r w:rsidRPr="00B23FFD">
        <w:rPr>
          <w:rFonts w:hint="eastAsia"/>
        </w:rPr>
        <w:t xml:space="preserve">try </w:t>
      </w:r>
      <w:r w:rsidRPr="00B23FFD">
        <w:rPr>
          <w:rFonts w:hint="eastAsia"/>
        </w:rPr>
        <w:t>块：用于捕获异常。其后可接零个或多个</w:t>
      </w:r>
      <w:r w:rsidRPr="00B23FFD">
        <w:rPr>
          <w:rFonts w:hint="eastAsia"/>
        </w:rPr>
        <w:t>catch</w:t>
      </w:r>
      <w:r w:rsidRPr="00B23FFD">
        <w:rPr>
          <w:rFonts w:hint="eastAsia"/>
        </w:rPr>
        <w:t>块，如果没有</w:t>
      </w:r>
      <w:r w:rsidRPr="00B23FFD">
        <w:rPr>
          <w:rFonts w:hint="eastAsia"/>
        </w:rPr>
        <w:t>catch</w:t>
      </w:r>
      <w:r w:rsidRPr="00B23FFD">
        <w:rPr>
          <w:rFonts w:hint="eastAsia"/>
        </w:rPr>
        <w:t>块，则必须跟一个</w:t>
      </w:r>
      <w:r w:rsidRPr="00B23FFD">
        <w:rPr>
          <w:rFonts w:hint="eastAsia"/>
        </w:rPr>
        <w:t>finally</w:t>
      </w:r>
      <w:r w:rsidRPr="00B23FFD">
        <w:rPr>
          <w:rFonts w:hint="eastAsia"/>
        </w:rPr>
        <w:t>块。</w:t>
      </w:r>
    </w:p>
    <w:p w14:paraId="4B1852C1" w14:textId="77777777" w:rsidR="003E5581" w:rsidRDefault="003E5581" w:rsidP="00322EEA">
      <w:pPr>
        <w:ind w:firstLine="480"/>
      </w:pPr>
      <w:r w:rsidRPr="00B23FFD">
        <w:rPr>
          <w:rFonts w:hint="eastAsia"/>
        </w:rPr>
        <w:t xml:space="preserve">catch </w:t>
      </w:r>
      <w:r w:rsidRPr="00B23FFD">
        <w:rPr>
          <w:rFonts w:hint="eastAsia"/>
        </w:rPr>
        <w:t>块：用于处理</w:t>
      </w:r>
      <w:r w:rsidRPr="00B23FFD">
        <w:rPr>
          <w:rFonts w:hint="eastAsia"/>
        </w:rPr>
        <w:t>try</w:t>
      </w:r>
      <w:r w:rsidRPr="00B23FFD">
        <w:rPr>
          <w:rFonts w:hint="eastAsia"/>
        </w:rPr>
        <w:t>捕获到的异常。</w:t>
      </w:r>
    </w:p>
    <w:p w14:paraId="7F2B82FC" w14:textId="77777777" w:rsidR="003E5581" w:rsidRPr="00B23FFD" w:rsidRDefault="003E5581" w:rsidP="00322EEA">
      <w:pPr>
        <w:ind w:firstLine="480"/>
      </w:pPr>
      <w:r w:rsidRPr="00B23FFD">
        <w:rPr>
          <w:rFonts w:hint="eastAsia"/>
        </w:rPr>
        <w:t xml:space="preserve">inally </w:t>
      </w:r>
      <w:r w:rsidRPr="00B23FFD">
        <w:rPr>
          <w:rFonts w:hint="eastAsia"/>
        </w:rPr>
        <w:t>块：无论是否捕获或处理异常，</w:t>
      </w:r>
      <w:r w:rsidRPr="00B23FFD">
        <w:rPr>
          <w:rFonts w:hint="eastAsia"/>
        </w:rPr>
        <w:t>finally</w:t>
      </w:r>
      <w:r w:rsidRPr="00B23FFD">
        <w:rPr>
          <w:rFonts w:hint="eastAsia"/>
        </w:rPr>
        <w:t>块里的语句都会被执行。当在</w:t>
      </w:r>
      <w:r w:rsidRPr="00B23FFD">
        <w:rPr>
          <w:rFonts w:hint="eastAsia"/>
        </w:rPr>
        <w:t>try</w:t>
      </w:r>
      <w:r w:rsidRPr="00B23FFD">
        <w:rPr>
          <w:rFonts w:hint="eastAsia"/>
        </w:rPr>
        <w:t>块或</w:t>
      </w:r>
      <w:r w:rsidRPr="00B23FFD">
        <w:rPr>
          <w:rFonts w:hint="eastAsia"/>
        </w:rPr>
        <w:t>catch</w:t>
      </w:r>
      <w:r w:rsidRPr="00B23FFD">
        <w:rPr>
          <w:rFonts w:hint="eastAsia"/>
        </w:rPr>
        <w:t>块中遇到</w:t>
      </w:r>
      <w:r w:rsidRPr="00B23FFD">
        <w:rPr>
          <w:rFonts w:hint="eastAsia"/>
        </w:rPr>
        <w:t>return</w:t>
      </w:r>
      <w:r w:rsidRPr="00B23FFD">
        <w:rPr>
          <w:rFonts w:hint="eastAsia"/>
        </w:rPr>
        <w:t>语句时，</w:t>
      </w:r>
      <w:r w:rsidRPr="00B23FFD">
        <w:rPr>
          <w:rFonts w:hint="eastAsia"/>
        </w:rPr>
        <w:t>finally</w:t>
      </w:r>
      <w:r w:rsidRPr="00B23FFD">
        <w:rPr>
          <w:rFonts w:hint="eastAsia"/>
        </w:rPr>
        <w:t>语句块将在方法返回之前被执行。</w:t>
      </w:r>
    </w:p>
    <w:p w14:paraId="434D0BB0" w14:textId="77777777" w:rsidR="003E5581" w:rsidRPr="00B23FFD" w:rsidRDefault="003E5581" w:rsidP="00322EEA">
      <w:pPr>
        <w:ind w:firstLine="480"/>
      </w:pPr>
      <w:r w:rsidRPr="00B23FFD">
        <w:rPr>
          <w:rFonts w:hint="eastAsia"/>
        </w:rPr>
        <w:t>在以下</w:t>
      </w:r>
      <w:r w:rsidRPr="00B23FFD">
        <w:rPr>
          <w:rFonts w:hint="eastAsia"/>
        </w:rPr>
        <w:t>4</w:t>
      </w:r>
      <w:r w:rsidRPr="00B23FFD">
        <w:rPr>
          <w:rFonts w:hint="eastAsia"/>
        </w:rPr>
        <w:t>种特殊情况下，</w:t>
      </w:r>
      <w:r w:rsidRPr="00B23FFD">
        <w:rPr>
          <w:rFonts w:hint="eastAsia"/>
        </w:rPr>
        <w:t>finally</w:t>
      </w:r>
      <w:r w:rsidRPr="00B23FFD">
        <w:rPr>
          <w:rFonts w:hint="eastAsia"/>
        </w:rPr>
        <w:t>块不会被执行：</w:t>
      </w:r>
    </w:p>
    <w:p w14:paraId="7DC62870" w14:textId="77777777" w:rsidR="003E5581" w:rsidRPr="00B23FFD" w:rsidRDefault="003E5581" w:rsidP="00322EEA">
      <w:pPr>
        <w:ind w:firstLine="480"/>
      </w:pPr>
      <w:r w:rsidRPr="00B23FFD">
        <w:rPr>
          <w:rFonts w:hint="eastAsia"/>
        </w:rPr>
        <w:t xml:space="preserve">1. </w:t>
      </w:r>
      <w:r w:rsidRPr="00B23FFD">
        <w:rPr>
          <w:rFonts w:hint="eastAsia"/>
        </w:rPr>
        <w:t>在</w:t>
      </w:r>
      <w:r w:rsidRPr="00B23FFD">
        <w:rPr>
          <w:rFonts w:hint="eastAsia"/>
        </w:rPr>
        <w:t>finally</w:t>
      </w:r>
      <w:r w:rsidRPr="00B23FFD">
        <w:rPr>
          <w:rFonts w:hint="eastAsia"/>
        </w:rPr>
        <w:t>语句块中发生了异常。</w:t>
      </w:r>
    </w:p>
    <w:p w14:paraId="360A5829" w14:textId="77777777" w:rsidR="003E5581" w:rsidRPr="00B23FFD" w:rsidRDefault="003E5581" w:rsidP="00322EEA">
      <w:pPr>
        <w:ind w:firstLine="480"/>
      </w:pPr>
      <w:r w:rsidRPr="00B23FFD">
        <w:rPr>
          <w:rFonts w:hint="eastAsia"/>
        </w:rPr>
        <w:t xml:space="preserve">2. </w:t>
      </w:r>
      <w:r w:rsidRPr="00B23FFD">
        <w:rPr>
          <w:rFonts w:hint="eastAsia"/>
        </w:rPr>
        <w:t>在前面的代码中用了</w:t>
      </w:r>
      <w:r w:rsidRPr="00B23FFD">
        <w:rPr>
          <w:rFonts w:hint="eastAsia"/>
        </w:rPr>
        <w:t>System.exit()</w:t>
      </w:r>
      <w:r w:rsidRPr="00B23FFD">
        <w:rPr>
          <w:rFonts w:hint="eastAsia"/>
        </w:rPr>
        <w:t>退出程序。</w:t>
      </w:r>
    </w:p>
    <w:p w14:paraId="45E4DFF5" w14:textId="77777777" w:rsidR="003E5581" w:rsidRPr="00B23FFD" w:rsidRDefault="003E5581" w:rsidP="00322EEA">
      <w:pPr>
        <w:ind w:firstLine="480"/>
      </w:pPr>
      <w:r w:rsidRPr="00B23FFD">
        <w:rPr>
          <w:rFonts w:hint="eastAsia"/>
        </w:rPr>
        <w:t xml:space="preserve">3. </w:t>
      </w:r>
      <w:r w:rsidRPr="00B23FFD">
        <w:rPr>
          <w:rFonts w:hint="eastAsia"/>
        </w:rPr>
        <w:t>程序所在的线程死亡。</w:t>
      </w:r>
    </w:p>
    <w:p w14:paraId="78708348" w14:textId="77777777" w:rsidR="003E5581" w:rsidRDefault="003E5581" w:rsidP="00322EEA">
      <w:pPr>
        <w:ind w:firstLine="480"/>
      </w:pPr>
      <w:r w:rsidRPr="00B23FFD">
        <w:rPr>
          <w:rFonts w:hint="eastAsia"/>
        </w:rPr>
        <w:t xml:space="preserve">4. </w:t>
      </w:r>
      <w:r w:rsidRPr="00B23FFD">
        <w:rPr>
          <w:rFonts w:hint="eastAsia"/>
        </w:rPr>
        <w:t>关闭</w:t>
      </w:r>
      <w:r w:rsidRPr="00B23FFD">
        <w:rPr>
          <w:rFonts w:hint="eastAsia"/>
        </w:rPr>
        <w:t>CPU</w:t>
      </w:r>
      <w:r w:rsidRPr="00B23FFD">
        <w:rPr>
          <w:rFonts w:hint="eastAsia"/>
        </w:rPr>
        <w:t>。</w:t>
      </w:r>
    </w:p>
    <w:p w14:paraId="0F6953BA" w14:textId="77777777" w:rsidR="00905CF3" w:rsidRDefault="00DA4A8F" w:rsidP="00DF2ACF">
      <w:pPr>
        <w:pStyle w:val="4"/>
        <w:rPr>
          <w:lang w:val="fr-FR"/>
        </w:rPr>
      </w:pPr>
      <w:bookmarkStart w:id="146" w:name="_Toc5917725"/>
      <w:r>
        <w:rPr>
          <w:rFonts w:hint="eastAsia"/>
          <w:lang w:val="fr-FR"/>
        </w:rPr>
        <w:t>JAVA</w:t>
      </w:r>
      <w:r>
        <w:rPr>
          <w:rFonts w:hint="eastAsia"/>
          <w:lang w:val="fr-FR"/>
        </w:rPr>
        <w:t>语言如何进行异常处理，关键字：</w:t>
      </w:r>
      <w:r>
        <w:rPr>
          <w:rFonts w:hint="eastAsia"/>
          <w:lang w:val="fr-FR"/>
        </w:rPr>
        <w:t>throws,throw,try,catch,finally</w:t>
      </w:r>
      <w:r>
        <w:rPr>
          <w:rFonts w:hint="eastAsia"/>
          <w:lang w:val="fr-FR"/>
        </w:rPr>
        <w:t>分别代表什么意义？在</w:t>
      </w:r>
      <w:r>
        <w:rPr>
          <w:rFonts w:hint="eastAsia"/>
          <w:lang w:val="fr-FR"/>
        </w:rPr>
        <w:t>try</w:t>
      </w:r>
      <w:r>
        <w:rPr>
          <w:rFonts w:hint="eastAsia"/>
          <w:lang w:val="fr-FR"/>
        </w:rPr>
        <w:t>块中可以抛出异常吗？</w:t>
      </w:r>
      <w:bookmarkEnd w:id="146"/>
    </w:p>
    <w:p w14:paraId="56BDAFB4" w14:textId="77777777" w:rsidR="00DA4A8F" w:rsidRDefault="00DA4A8F" w:rsidP="00322EEA">
      <w:pPr>
        <w:ind w:firstLine="480"/>
        <w:rPr>
          <w:szCs w:val="21"/>
        </w:rPr>
      </w:pPr>
      <w:r>
        <w:rPr>
          <w:rFonts w:hint="eastAsia"/>
        </w:rPr>
        <w:t>Java</w:t>
      </w:r>
      <w:r>
        <w:rPr>
          <w:rFonts w:hint="eastAsia"/>
        </w:rPr>
        <w:t>使用面向对象的方式来处理异常，它把程序中发生的每个异常也都分别封装到一个对象来表示的，该对象中包含有异常的信息。而</w:t>
      </w:r>
      <w:r>
        <w:rPr>
          <w:rFonts w:hint="eastAsia"/>
        </w:rPr>
        <w:t>throws\</w:t>
      </w:r>
      <w:r>
        <w:rPr>
          <w:rFonts w:hint="eastAsia"/>
          <w:szCs w:val="21"/>
          <w:lang w:val="fr-FR"/>
        </w:rPr>
        <w:t>throw</w:t>
      </w:r>
      <w:r>
        <w:rPr>
          <w:rFonts w:hint="eastAsia"/>
          <w:szCs w:val="21"/>
        </w:rPr>
        <w:t>\</w:t>
      </w:r>
      <w:r>
        <w:rPr>
          <w:rFonts w:hint="eastAsia"/>
          <w:szCs w:val="21"/>
          <w:lang w:val="fr-FR"/>
        </w:rPr>
        <w:t>try</w:t>
      </w:r>
      <w:r>
        <w:rPr>
          <w:rFonts w:hint="eastAsia"/>
          <w:szCs w:val="21"/>
          <w:lang w:val="fr-FR"/>
        </w:rPr>
        <w:t>、</w:t>
      </w:r>
      <w:r>
        <w:rPr>
          <w:rFonts w:hint="eastAsia"/>
          <w:szCs w:val="21"/>
          <w:lang w:val="fr-FR"/>
        </w:rPr>
        <w:t>catch</w:t>
      </w:r>
      <w:r>
        <w:rPr>
          <w:rFonts w:hint="eastAsia"/>
          <w:szCs w:val="21"/>
          <w:lang w:val="fr-FR"/>
        </w:rPr>
        <w:t>、</w:t>
      </w:r>
      <w:r>
        <w:rPr>
          <w:rFonts w:hint="eastAsia"/>
          <w:szCs w:val="21"/>
          <w:lang w:val="fr-FR"/>
        </w:rPr>
        <w:t>finally</w:t>
      </w:r>
      <w:r>
        <w:rPr>
          <w:rFonts w:hint="eastAsia"/>
          <w:szCs w:val="21"/>
          <w:lang w:val="fr-FR"/>
        </w:rPr>
        <w:t>就是</w:t>
      </w:r>
      <w:r>
        <w:rPr>
          <w:rFonts w:hint="eastAsia"/>
          <w:szCs w:val="21"/>
        </w:rPr>
        <w:t>Java</w:t>
      </w:r>
      <w:r>
        <w:rPr>
          <w:rFonts w:hint="eastAsia"/>
          <w:szCs w:val="21"/>
        </w:rPr>
        <w:t>中用来对异常进行处理的几个关键字，在</w:t>
      </w:r>
      <w:r>
        <w:rPr>
          <w:rFonts w:hint="eastAsia"/>
          <w:szCs w:val="21"/>
        </w:rPr>
        <w:t>Java</w:t>
      </w:r>
      <w:r>
        <w:rPr>
          <w:rFonts w:hint="eastAsia"/>
          <w:szCs w:val="21"/>
        </w:rPr>
        <w:t>编程中规容</w:t>
      </w:r>
      <w:r>
        <w:rPr>
          <w:rFonts w:hint="eastAsia"/>
          <w:szCs w:val="21"/>
        </w:rPr>
        <w:t>Java</w:t>
      </w:r>
      <w:r>
        <w:rPr>
          <w:rFonts w:hint="eastAsia"/>
        </w:rPr>
        <w:t>编译器强制普通异常</w:t>
      </w:r>
      <w:r>
        <w:rPr>
          <w:rFonts w:hint="eastAsia"/>
        </w:rPr>
        <w:lastRenderedPageBreak/>
        <w:t>必须</w:t>
      </w:r>
      <w:r>
        <w:rPr>
          <w:rFonts w:hint="eastAsia"/>
        </w:rPr>
        <w:t>try..catch</w:t>
      </w:r>
      <w:r>
        <w:rPr>
          <w:rFonts w:hint="eastAsia"/>
        </w:rPr>
        <w:t>处理或用</w:t>
      </w:r>
      <w:r>
        <w:rPr>
          <w:rFonts w:hint="eastAsia"/>
        </w:rPr>
        <w:t>throws</w:t>
      </w:r>
      <w:r>
        <w:rPr>
          <w:rFonts w:hint="eastAsia"/>
        </w:rPr>
        <w:t>声明继续抛给上层调用方法处理，一般异常必须要求被捕获和处理，而系统异常可以处理也可以不处理，所以编译器不强制用</w:t>
      </w:r>
      <w:r>
        <w:rPr>
          <w:rFonts w:hint="eastAsia"/>
        </w:rPr>
        <w:t>try..catch</w:t>
      </w:r>
      <w:r>
        <w:rPr>
          <w:rFonts w:hint="eastAsia"/>
        </w:rPr>
        <w:t>处理或用</w:t>
      </w:r>
      <w:r>
        <w:rPr>
          <w:rFonts w:hint="eastAsia"/>
        </w:rPr>
        <w:t>throws</w:t>
      </w:r>
      <w:r>
        <w:rPr>
          <w:rFonts w:hint="eastAsia"/>
        </w:rPr>
        <w:t>、</w:t>
      </w:r>
      <w:r>
        <w:rPr>
          <w:rFonts w:hint="eastAsia"/>
        </w:rPr>
        <w:t>throw</w:t>
      </w:r>
      <w:r>
        <w:rPr>
          <w:rFonts w:hint="eastAsia"/>
        </w:rPr>
        <w:t>声明异常。而</w:t>
      </w:r>
      <w:r>
        <w:rPr>
          <w:rFonts w:hint="eastAsia"/>
        </w:rPr>
        <w:t>finally</w:t>
      </w:r>
      <w:r>
        <w:rPr>
          <w:rFonts w:hint="eastAsia"/>
        </w:rPr>
        <w:t>一般与</w:t>
      </w:r>
      <w:r>
        <w:rPr>
          <w:rFonts w:hint="eastAsia"/>
        </w:rPr>
        <w:t>try</w:t>
      </w:r>
      <w:r>
        <w:rPr>
          <w:rFonts w:hint="eastAsia"/>
        </w:rPr>
        <w:t>或</w:t>
      </w:r>
      <w:r>
        <w:rPr>
          <w:rFonts w:hint="eastAsia"/>
        </w:rPr>
        <w:t>try\catch</w:t>
      </w:r>
      <w:r>
        <w:rPr>
          <w:rFonts w:hint="eastAsia"/>
        </w:rPr>
        <w:t>一起使用做为异常的最后处理出口。</w:t>
      </w:r>
    </w:p>
    <w:p w14:paraId="460A81E1" w14:textId="77777777" w:rsidR="00905CF3" w:rsidRDefault="00DA4A8F" w:rsidP="00DF2ACF">
      <w:pPr>
        <w:pStyle w:val="4"/>
        <w:rPr>
          <w:lang w:val="fr-FR"/>
        </w:rPr>
      </w:pPr>
      <w:bookmarkStart w:id="147" w:name="_Toc5917726"/>
      <w:r>
        <w:rPr>
          <w:rFonts w:hint="eastAsia"/>
          <w:lang w:val="fr-FR"/>
        </w:rPr>
        <w:t>Java</w:t>
      </w:r>
      <w:r>
        <w:rPr>
          <w:rFonts w:hint="eastAsia"/>
          <w:lang w:val="fr-FR"/>
        </w:rPr>
        <w:t>中的异常处理机制的简单原理和应用。</w:t>
      </w:r>
      <w:bookmarkEnd w:id="147"/>
    </w:p>
    <w:p w14:paraId="1C256763" w14:textId="77777777" w:rsidR="00DA4A8F" w:rsidRDefault="00DA4A8F" w:rsidP="00E27BE8">
      <w:pPr>
        <w:ind w:firstLine="480"/>
      </w:pPr>
      <w:r>
        <w:rPr>
          <w:rFonts w:hint="eastAsia"/>
        </w:rPr>
        <w:t>异常是指</w:t>
      </w:r>
      <w:r>
        <w:rPr>
          <w:rFonts w:hint="eastAsia"/>
        </w:rPr>
        <w:t>java</w:t>
      </w:r>
      <w:r>
        <w:rPr>
          <w:rFonts w:hint="eastAsia"/>
        </w:rPr>
        <w:t>程序运行时（非编译）所发生的非正常情况或错误，与现实生活中的事件很相似，现实生活中的事件可以包含事件发生的时间、地点、人物、情节等信息，可以用一个对象来表示，</w:t>
      </w:r>
      <w:r>
        <w:rPr>
          <w:rFonts w:hint="eastAsia"/>
          <w:color w:val="FF0000"/>
        </w:rPr>
        <w:t>Java</w:t>
      </w:r>
      <w:r>
        <w:rPr>
          <w:rFonts w:hint="eastAsia"/>
          <w:color w:val="FF0000"/>
        </w:rPr>
        <w:t>使用面向对象的方式来处理异常，它把程序中发生的每个异常也都分别封装到一个对象来表示的，该对象中包含有异常的信息。</w:t>
      </w:r>
    </w:p>
    <w:p w14:paraId="61FC01DA" w14:textId="77777777" w:rsidR="00DA4A8F" w:rsidRDefault="00DA4A8F" w:rsidP="00E27BE8">
      <w:pPr>
        <w:ind w:firstLine="480"/>
      </w:pPr>
      <w:r>
        <w:rPr>
          <w:rFonts w:hint="eastAsia"/>
        </w:rPr>
        <w:t>Java</w:t>
      </w:r>
      <w:r>
        <w:rPr>
          <w:rFonts w:hint="eastAsia"/>
        </w:rPr>
        <w:t>对异常进行了分类，不同类型的异常分别用不同的</w:t>
      </w:r>
      <w:r>
        <w:rPr>
          <w:rFonts w:hint="eastAsia"/>
        </w:rPr>
        <w:t>Java</w:t>
      </w:r>
      <w:r>
        <w:rPr>
          <w:rFonts w:hint="eastAsia"/>
        </w:rPr>
        <w:t>类表示，</w:t>
      </w:r>
      <w:r>
        <w:rPr>
          <w:rFonts w:hint="eastAsia"/>
          <w:color w:val="FF0000"/>
        </w:rPr>
        <w:t>所有异常的根类为</w:t>
      </w:r>
      <w:r>
        <w:rPr>
          <w:rFonts w:hint="eastAsia"/>
          <w:color w:val="FF0000"/>
        </w:rPr>
        <w:t>java.lang.Throwable</w:t>
      </w:r>
      <w:r>
        <w:rPr>
          <w:rFonts w:hint="eastAsia"/>
          <w:color w:val="FF0000"/>
        </w:rPr>
        <w:t>，</w:t>
      </w:r>
      <w:r>
        <w:rPr>
          <w:rFonts w:hint="eastAsia"/>
          <w:color w:val="FF0000"/>
        </w:rPr>
        <w:t>Throwable</w:t>
      </w:r>
      <w:r>
        <w:rPr>
          <w:rFonts w:hint="eastAsia"/>
          <w:color w:val="FF0000"/>
        </w:rPr>
        <w:t>下面又派生了两个子类：</w:t>
      </w:r>
      <w:r>
        <w:rPr>
          <w:rFonts w:hint="eastAsia"/>
          <w:color w:val="FF0000"/>
        </w:rPr>
        <w:t>Error</w:t>
      </w:r>
      <w:r>
        <w:rPr>
          <w:rFonts w:hint="eastAsia"/>
          <w:color w:val="FF0000"/>
        </w:rPr>
        <w:t>和</w:t>
      </w:r>
      <w:r>
        <w:rPr>
          <w:rFonts w:hint="eastAsia"/>
          <w:color w:val="FF0000"/>
        </w:rPr>
        <w:t>Exception</w:t>
      </w:r>
      <w:r>
        <w:rPr>
          <w:rFonts w:hint="eastAsia"/>
          <w:color w:val="FF0000"/>
        </w:rPr>
        <w:t>，</w:t>
      </w:r>
      <w:r>
        <w:rPr>
          <w:rFonts w:hint="eastAsia"/>
          <w:color w:val="FF0000"/>
        </w:rPr>
        <w:t>Error</w:t>
      </w:r>
      <w:r>
        <w:rPr>
          <w:rFonts w:hint="eastAsia"/>
        </w:rPr>
        <w:t>表示应用程序本身无法克服和恢复的一种严重问题，程序只有死的份了，例如，说内存溢出和线程死锁等系统问题。</w:t>
      </w:r>
      <w:r>
        <w:rPr>
          <w:rFonts w:hint="eastAsia"/>
        </w:rPr>
        <w:t>Exception</w:t>
      </w:r>
      <w:r>
        <w:rPr>
          <w:rFonts w:hint="eastAsia"/>
        </w:rPr>
        <w:t>表示程序还能够克服和恢复的问题，其中又分为系统异常和普通异常，系统异常是软件本身缺陷所导致的问题，也就是软件开发人员考虑不周所导致的问题，软件使用者无法克服和恢复这种问题，但在这种问题下还可以让软件系统继续运行或者让软件死掉，例如，</w:t>
      </w:r>
      <w:r>
        <w:rPr>
          <w:rFonts w:hint="eastAsia"/>
          <w:color w:val="FF0000"/>
        </w:rPr>
        <w:t>数组脚本越界（</w:t>
      </w:r>
      <w:r>
        <w:rPr>
          <w:rFonts w:hint="eastAsia"/>
          <w:color w:val="FF0000"/>
        </w:rPr>
        <w:t>ArrayIndexOutOfBoundsException</w:t>
      </w:r>
      <w:r>
        <w:rPr>
          <w:rFonts w:hint="eastAsia"/>
          <w:color w:val="FF0000"/>
        </w:rPr>
        <w:t>），空指针异常（</w:t>
      </w:r>
      <w:r>
        <w:rPr>
          <w:rFonts w:hint="eastAsia"/>
          <w:color w:val="FF0000"/>
        </w:rPr>
        <w:t>NullPointerException</w:t>
      </w:r>
      <w:r>
        <w:rPr>
          <w:rFonts w:hint="eastAsia"/>
          <w:color w:val="FF0000"/>
        </w:rPr>
        <w:t>）、类转换异常（</w:t>
      </w:r>
      <w:r>
        <w:rPr>
          <w:rFonts w:hint="eastAsia"/>
          <w:color w:val="FF0000"/>
        </w:rPr>
        <w:t>ClassCastException</w:t>
      </w:r>
      <w:r>
        <w:rPr>
          <w:rFonts w:hint="eastAsia"/>
          <w:color w:val="FF0000"/>
        </w:rPr>
        <w:t>）；</w:t>
      </w:r>
      <w:r>
        <w:rPr>
          <w:rFonts w:hint="eastAsia"/>
        </w:rPr>
        <w:t>普通异常是运行环境的变化或异常所导致的问题，是用户能够克服的问题，例如，网络断线，硬盘空间不够，发生这样的异常后，程序不应该死掉。</w:t>
      </w:r>
    </w:p>
    <w:p w14:paraId="1BDFED93" w14:textId="77777777" w:rsidR="00DA4A8F" w:rsidRDefault="00DA4A8F" w:rsidP="00322EEA">
      <w:pPr>
        <w:ind w:firstLine="480"/>
      </w:pPr>
      <w:r>
        <w:rPr>
          <w:rFonts w:hint="eastAsia"/>
        </w:rPr>
        <w:t>java</w:t>
      </w:r>
      <w:r>
        <w:rPr>
          <w:rFonts w:hint="eastAsia"/>
        </w:rPr>
        <w:t>为系统异常和普通异常提供了不同的解决方案，编译器强制普通异常必须</w:t>
      </w:r>
      <w:r>
        <w:rPr>
          <w:rFonts w:hint="eastAsia"/>
        </w:rPr>
        <w:t>try..catch</w:t>
      </w:r>
      <w:r>
        <w:rPr>
          <w:rFonts w:hint="eastAsia"/>
        </w:rPr>
        <w:t>处理或用</w:t>
      </w:r>
      <w:r>
        <w:rPr>
          <w:rFonts w:hint="eastAsia"/>
        </w:rPr>
        <w:t>throws</w:t>
      </w:r>
      <w:r>
        <w:rPr>
          <w:rFonts w:hint="eastAsia"/>
        </w:rPr>
        <w:t>声明继续抛给上层调用方法处理，所以普通异常也称为</w:t>
      </w:r>
      <w:r>
        <w:rPr>
          <w:rFonts w:hint="eastAsia"/>
        </w:rPr>
        <w:t>checked</w:t>
      </w:r>
      <w:r>
        <w:rPr>
          <w:rFonts w:hint="eastAsia"/>
        </w:rPr>
        <w:t>异常，而系统异常可以处理也可以不处理，所以，编译器不强制用</w:t>
      </w:r>
      <w:r>
        <w:rPr>
          <w:rFonts w:hint="eastAsia"/>
        </w:rPr>
        <w:t>try..catch</w:t>
      </w:r>
      <w:r>
        <w:rPr>
          <w:rFonts w:hint="eastAsia"/>
        </w:rPr>
        <w:t>处理或用</w:t>
      </w:r>
      <w:r>
        <w:rPr>
          <w:rFonts w:hint="eastAsia"/>
        </w:rPr>
        <w:t>throws</w:t>
      </w:r>
      <w:r>
        <w:rPr>
          <w:rFonts w:hint="eastAsia"/>
        </w:rPr>
        <w:t>声明，所以系统异常也称为</w:t>
      </w:r>
      <w:r>
        <w:rPr>
          <w:rFonts w:hint="eastAsia"/>
        </w:rPr>
        <w:t>unchecked</w:t>
      </w:r>
      <w:r>
        <w:rPr>
          <w:rFonts w:hint="eastAsia"/>
        </w:rPr>
        <w:t>异常。</w:t>
      </w:r>
    </w:p>
    <w:p w14:paraId="78A9F106" w14:textId="77777777" w:rsidR="00905CF3" w:rsidRDefault="00DA4A8F" w:rsidP="00DF2ACF">
      <w:pPr>
        <w:pStyle w:val="4"/>
        <w:rPr>
          <w:lang w:val="pt-PT"/>
        </w:rPr>
      </w:pPr>
      <w:bookmarkStart w:id="148" w:name="_Toc5917727"/>
      <w:r>
        <w:rPr>
          <w:rFonts w:hint="eastAsia"/>
          <w:lang w:val="pt-PT"/>
        </w:rPr>
        <w:t>Error</w:t>
      </w:r>
      <w:r>
        <w:rPr>
          <w:rFonts w:hint="eastAsia"/>
          <w:lang w:val="pt-PT"/>
        </w:rPr>
        <w:t>和</w:t>
      </w:r>
      <w:r>
        <w:rPr>
          <w:rFonts w:hint="eastAsia"/>
          <w:lang w:val="pt-PT"/>
        </w:rPr>
        <w:t>exception</w:t>
      </w:r>
      <w:r>
        <w:rPr>
          <w:rFonts w:hint="eastAsia"/>
          <w:lang w:val="pt-PT"/>
        </w:rPr>
        <w:t>的区别与联系？</w:t>
      </w:r>
      <w:bookmarkEnd w:id="148"/>
    </w:p>
    <w:p w14:paraId="2A905E1B" w14:textId="77777777" w:rsidR="00DA4A8F" w:rsidRDefault="00DA4A8F" w:rsidP="00E27BE8">
      <w:pPr>
        <w:ind w:firstLine="480"/>
      </w:pPr>
      <w:r w:rsidRPr="000D24A0">
        <w:rPr>
          <w:lang w:val="pt-PT"/>
        </w:rPr>
        <w:t>error</w:t>
      </w:r>
      <w:r>
        <w:t>表示恢复不是不可能</w:t>
      </w:r>
      <w:r w:rsidRPr="000D24A0">
        <w:rPr>
          <w:lang w:val="pt-PT"/>
        </w:rPr>
        <w:t>,</w:t>
      </w:r>
      <w:r>
        <w:t>但很困难的情况下的一种严重问题。比如说内存溢</w:t>
      </w:r>
      <w:r>
        <w:t>,</w:t>
      </w:r>
      <w:r>
        <w:t>网络故障等</w:t>
      </w:r>
      <w:r>
        <w:rPr>
          <w:rFonts w:hint="eastAsia"/>
        </w:rPr>
        <w:t>，</w:t>
      </w:r>
      <w:r>
        <w:t>不可能指望程序能处理</w:t>
      </w:r>
      <w:r>
        <w:rPr>
          <w:rFonts w:hint="eastAsia"/>
        </w:rPr>
        <w:t>的一类错误</w:t>
      </w:r>
      <w:r>
        <w:t>。</w:t>
      </w:r>
    </w:p>
    <w:p w14:paraId="7F76ED13" w14:textId="77777777" w:rsidR="00905CF3" w:rsidRDefault="00DA4A8F" w:rsidP="00E27BE8">
      <w:pPr>
        <w:ind w:firstLine="480"/>
        <w:rPr>
          <w:color w:val="0000FF"/>
        </w:rPr>
      </w:pPr>
      <w:r>
        <w:rPr>
          <w:rFonts w:hint="eastAsia"/>
        </w:rPr>
        <w:t>E</w:t>
      </w:r>
      <w:r>
        <w:t>xception</w:t>
      </w:r>
      <w:r>
        <w:t>表示</w:t>
      </w:r>
      <w:r>
        <w:rPr>
          <w:rFonts w:hint="eastAsia"/>
        </w:rPr>
        <w:t>一种由程序</w:t>
      </w:r>
      <w:r>
        <w:t>设计或实现</w:t>
      </w:r>
      <w:r>
        <w:rPr>
          <w:rFonts w:hint="eastAsia"/>
        </w:rPr>
        <w:t>问题，表示程序运行时异常，如空指针异常数组下标越界。像我们常说的异常处理，就是属于这类，一般</w:t>
      </w:r>
      <w:r>
        <w:t>程序可以捕获</w:t>
      </w:r>
      <w:r>
        <w:rPr>
          <w:rFonts w:hint="eastAsia"/>
        </w:rPr>
        <w:t>和处理这些</w:t>
      </w:r>
      <w:r>
        <w:t>异常。</w:t>
      </w:r>
    </w:p>
    <w:p w14:paraId="6C450481" w14:textId="77777777" w:rsidR="003A78F1" w:rsidRDefault="003A78F1" w:rsidP="003A78F1">
      <w:pPr>
        <w:pStyle w:val="3"/>
      </w:pPr>
      <w:bookmarkStart w:id="149" w:name="_Toc5917806"/>
      <w:bookmarkStart w:id="150" w:name="_Toc5917728"/>
      <w:r w:rsidRPr="00397E2F">
        <w:t>线程</w:t>
      </w:r>
      <w:bookmarkEnd w:id="149"/>
    </w:p>
    <w:p w14:paraId="564C9E7A" w14:textId="77777777" w:rsidR="006D5DE8" w:rsidRDefault="003A78F1" w:rsidP="003A78F1">
      <w:pPr>
        <w:ind w:firstLine="480"/>
      </w:pPr>
      <w:r>
        <w:rPr>
          <w:rFonts w:hint="eastAsia"/>
        </w:rPr>
        <w:t>关于</w:t>
      </w:r>
      <w:r>
        <w:rPr>
          <w:rFonts w:hint="eastAsia"/>
        </w:rPr>
        <w:t xml:space="preserve"> Java</w:t>
      </w:r>
      <w:r>
        <w:rPr>
          <w:rFonts w:hint="eastAsia"/>
        </w:rPr>
        <w:t>多线程，在面试的时候，问的比较多的就是</w:t>
      </w:r>
    </w:p>
    <w:p w14:paraId="4905C106" w14:textId="0DB8F88D" w:rsidR="006D5DE8" w:rsidRDefault="003A78F1" w:rsidP="00C92112">
      <w:pPr>
        <w:pStyle w:val="af"/>
        <w:numPr>
          <w:ilvl w:val="0"/>
          <w:numId w:val="91"/>
        </w:numPr>
        <w:ind w:firstLineChars="0"/>
      </w:pPr>
      <w:r>
        <w:rPr>
          <w:rFonts w:hint="eastAsia"/>
        </w:rPr>
        <w:t>悲观锁和乐观锁（</w:t>
      </w:r>
      <w:r>
        <w:rPr>
          <w:rFonts w:hint="eastAsia"/>
        </w:rPr>
        <w:t xml:space="preserve"> </w:t>
      </w:r>
      <w:r>
        <w:rPr>
          <w:rFonts w:hint="eastAsia"/>
        </w:rPr>
        <w:t>具体：面试必备之乐观锁与悲观锁）、</w:t>
      </w:r>
    </w:p>
    <w:p w14:paraId="3C4BA937" w14:textId="77777777" w:rsidR="006D5DE8" w:rsidRDefault="003A78F1" w:rsidP="003A78F1">
      <w:pPr>
        <w:ind w:firstLine="480"/>
      </w:pPr>
      <w:r>
        <w:rPr>
          <w:rFonts w:hint="eastAsia"/>
        </w:rPr>
        <w:t>②</w:t>
      </w:r>
      <w:r>
        <w:rPr>
          <w:rFonts w:hint="eastAsia"/>
        </w:rPr>
        <w:t>synchronized</w:t>
      </w:r>
      <w:r>
        <w:rPr>
          <w:rFonts w:hint="eastAsia"/>
        </w:rPr>
        <w:t>和</w:t>
      </w:r>
      <w:r>
        <w:rPr>
          <w:rFonts w:hint="eastAsia"/>
        </w:rPr>
        <w:t>lock</w:t>
      </w:r>
      <w:r>
        <w:rPr>
          <w:rFonts w:hint="eastAsia"/>
        </w:rPr>
        <w:t>区别以及</w:t>
      </w:r>
      <w:r>
        <w:rPr>
          <w:rFonts w:hint="eastAsia"/>
        </w:rPr>
        <w:t>volatile</w:t>
      </w:r>
      <w:r>
        <w:rPr>
          <w:rFonts w:hint="eastAsia"/>
        </w:rPr>
        <w:t>和</w:t>
      </w:r>
      <w:r>
        <w:rPr>
          <w:rFonts w:hint="eastAsia"/>
        </w:rPr>
        <w:t>synchronized</w:t>
      </w:r>
      <w:r>
        <w:rPr>
          <w:rFonts w:hint="eastAsia"/>
        </w:rPr>
        <w:t>的区别，</w:t>
      </w:r>
    </w:p>
    <w:p w14:paraId="5A055D25" w14:textId="77777777" w:rsidR="006D5DE8" w:rsidRDefault="003A78F1" w:rsidP="003A78F1">
      <w:pPr>
        <w:ind w:firstLine="480"/>
      </w:pPr>
      <w:r>
        <w:rPr>
          <w:rFonts w:hint="eastAsia"/>
        </w:rPr>
        <w:t>③可重入锁与非可重入锁的区别、</w:t>
      </w:r>
    </w:p>
    <w:p w14:paraId="2ECAA7A6" w14:textId="1AD342E3" w:rsidR="003A78F1" w:rsidRDefault="003A78F1" w:rsidP="003A78F1">
      <w:pPr>
        <w:ind w:firstLine="480"/>
      </w:pPr>
      <w:r>
        <w:rPr>
          <w:rFonts w:hint="eastAsia"/>
        </w:rPr>
        <w:t>④多线程是解决什么问题的、⑤线程池解决什么问题、⑥线程池的原理、⑦线程池使用时的注意事项、⑧</w:t>
      </w:r>
      <w:r>
        <w:rPr>
          <w:rFonts w:hint="eastAsia"/>
        </w:rPr>
        <w:t>AQS</w:t>
      </w:r>
      <w:r>
        <w:rPr>
          <w:rFonts w:hint="eastAsia"/>
        </w:rPr>
        <w:t>原理、⑨</w:t>
      </w:r>
      <w:r>
        <w:rPr>
          <w:rFonts w:hint="eastAsia"/>
        </w:rPr>
        <w:t>ReentranLock</w:t>
      </w:r>
      <w:r>
        <w:rPr>
          <w:rFonts w:hint="eastAsia"/>
        </w:rPr>
        <w:t>源码，设计原理，整体过程</w:t>
      </w:r>
      <w:r>
        <w:rPr>
          <w:rFonts w:hint="eastAsia"/>
        </w:rPr>
        <w:t xml:space="preserve"> </w:t>
      </w:r>
      <w:r>
        <w:rPr>
          <w:rFonts w:hint="eastAsia"/>
        </w:rPr>
        <w:t>等等问题。</w:t>
      </w:r>
    </w:p>
    <w:p w14:paraId="2F8E5C9A" w14:textId="77777777" w:rsidR="003A78F1" w:rsidRDefault="003A78F1" w:rsidP="003A78F1">
      <w:pPr>
        <w:ind w:firstLine="480"/>
      </w:pPr>
      <w:r>
        <w:rPr>
          <w:rFonts w:hint="eastAsia"/>
        </w:rPr>
        <w:t>面试官在多线程这一部分很可能会问你有没有在项目中实际使用多线程的经历。所以，如果你在你的项目中有实际使用</w:t>
      </w:r>
      <w:r>
        <w:rPr>
          <w:rFonts w:hint="eastAsia"/>
        </w:rPr>
        <w:t>Java</w:t>
      </w:r>
      <w:r>
        <w:rPr>
          <w:rFonts w:hint="eastAsia"/>
        </w:rPr>
        <w:t>多线程的经历</w:t>
      </w:r>
      <w:r>
        <w:rPr>
          <w:rFonts w:hint="eastAsia"/>
        </w:rPr>
        <w:t xml:space="preserve"> </w:t>
      </w:r>
      <w:r>
        <w:rPr>
          <w:rFonts w:hint="eastAsia"/>
        </w:rPr>
        <w:t>的话，会为你加分不少哦！</w:t>
      </w:r>
      <w:bookmarkStart w:id="151" w:name="_Toc5917807"/>
    </w:p>
    <w:p w14:paraId="224E0591" w14:textId="77777777" w:rsidR="00761C82" w:rsidRDefault="00761C82" w:rsidP="00761C82">
      <w:pPr>
        <w:pStyle w:val="4"/>
      </w:pPr>
      <w:bookmarkStart w:id="152" w:name="_Toc5917885"/>
      <w:r>
        <w:t>多线程和并发的区别</w:t>
      </w:r>
      <w:bookmarkEnd w:id="152"/>
    </w:p>
    <w:p w14:paraId="26383E2E" w14:textId="77777777" w:rsidR="00761C82" w:rsidRDefault="00761C82" w:rsidP="00761C82">
      <w:pPr>
        <w:ind w:firstLine="480"/>
      </w:pPr>
      <w:r>
        <w:t>多线程是为了提高程序的运行效率</w:t>
      </w:r>
      <w:r>
        <w:rPr>
          <w:rFonts w:hint="eastAsia"/>
        </w:rPr>
        <w:t>。</w:t>
      </w:r>
    </w:p>
    <w:p w14:paraId="56B62E85" w14:textId="77777777" w:rsidR="00761C82" w:rsidRPr="00854AA1" w:rsidRDefault="00761C82" w:rsidP="00761C82">
      <w:pPr>
        <w:ind w:firstLine="480"/>
      </w:pPr>
      <w:r>
        <w:t>并发是同一时刻同时访问</w:t>
      </w:r>
      <w:r>
        <w:rPr>
          <w:rFonts w:hint="eastAsia"/>
        </w:rPr>
        <w:t>。</w:t>
      </w:r>
    </w:p>
    <w:p w14:paraId="545AE5F6" w14:textId="6F839443" w:rsidR="00503CB4" w:rsidRPr="001F0559" w:rsidRDefault="00503CB4" w:rsidP="00503CB4">
      <w:pPr>
        <w:pStyle w:val="4"/>
      </w:pPr>
      <w:r w:rsidRPr="001F0559">
        <w:rPr>
          <w:rFonts w:hint="eastAsia"/>
        </w:rPr>
        <w:lastRenderedPageBreak/>
        <w:t>在静态方法上使用同步时会发生什么事？</w:t>
      </w:r>
    </w:p>
    <w:p w14:paraId="3E35038E" w14:textId="00ABC2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同步静态方法时会获取该类的</w:t>
      </w:r>
      <w:r w:rsidRPr="001F0559">
        <w:rPr>
          <w:rFonts w:cs="Times New Roman" w:hint="cs"/>
          <w:kern w:val="2"/>
          <w:szCs w:val="24"/>
        </w:rPr>
        <w:t>“</w:t>
      </w:r>
      <w:r w:rsidRPr="001F0559">
        <w:rPr>
          <w:rFonts w:cs="Times New Roman"/>
          <w:kern w:val="2"/>
          <w:szCs w:val="24"/>
        </w:rPr>
        <w:t>Class”</w:t>
      </w:r>
      <w:r w:rsidRPr="001F0559">
        <w:rPr>
          <w:rFonts w:cs="Times New Roman" w:hint="eastAsia"/>
          <w:kern w:val="2"/>
          <w:szCs w:val="24"/>
        </w:rPr>
        <w:t>对象，所以当一个线程进入同步的静态方法中时，</w:t>
      </w:r>
    </w:p>
    <w:p w14:paraId="12D63BBA" w14:textId="514283B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监视器获取类本身的对象锁，其它线程不能进入这个类的任何静态同步方法。</w:t>
      </w:r>
    </w:p>
    <w:p w14:paraId="3FBDF994" w14:textId="7C1ED79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它不像实例方法，因为多个线程可以同时访问不同实例同步实例方法。</w:t>
      </w:r>
    </w:p>
    <w:p w14:paraId="761C86A4" w14:textId="241752D9" w:rsidR="00503CB4" w:rsidRPr="001F0559" w:rsidRDefault="00503CB4" w:rsidP="00503CB4">
      <w:pPr>
        <w:pStyle w:val="4"/>
      </w:pPr>
      <w:r w:rsidRPr="001F0559">
        <w:rPr>
          <w:rFonts w:hint="eastAsia"/>
        </w:rPr>
        <w:t>当一个同步方法已经执行，线程能够调用对象上的非同步实例方法吗？</w:t>
      </w:r>
    </w:p>
    <w:p w14:paraId="3F6646A7" w14:textId="0976602B"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可以，一个非同步方法总是可以被调用而不会有任何问题。</w:t>
      </w:r>
    </w:p>
    <w:p w14:paraId="51B13EEC" w14:textId="13212C5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实际上，</w:t>
      </w:r>
      <w:r w:rsidRPr="001F0559">
        <w:rPr>
          <w:rFonts w:cs="Times New Roman"/>
          <w:kern w:val="2"/>
          <w:szCs w:val="24"/>
        </w:rPr>
        <w:t xml:space="preserve">Java </w:t>
      </w:r>
      <w:r w:rsidRPr="001F0559">
        <w:rPr>
          <w:rFonts w:cs="Times New Roman" w:hint="eastAsia"/>
          <w:kern w:val="2"/>
          <w:szCs w:val="24"/>
        </w:rPr>
        <w:t>没有为非同步方法做任何检查，锁对象仅仅在同步方法或者同步代码块中检查。</w:t>
      </w:r>
    </w:p>
    <w:p w14:paraId="17C7BDCD" w14:textId="5D0D9175"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一个方法没有声明为同步，即使你在使用共享数据</w:t>
      </w:r>
      <w:r w:rsidRPr="001F0559">
        <w:rPr>
          <w:rFonts w:cs="Times New Roman"/>
          <w:kern w:val="2"/>
          <w:szCs w:val="24"/>
        </w:rPr>
        <w:t>Java</w:t>
      </w:r>
      <w:r w:rsidRPr="001F0559">
        <w:rPr>
          <w:rFonts w:cs="Times New Roman" w:hint="eastAsia"/>
          <w:kern w:val="2"/>
          <w:szCs w:val="24"/>
        </w:rPr>
        <w:t>照样会调用，而不会做检查是否安全，</w:t>
      </w:r>
    </w:p>
    <w:p w14:paraId="64C921AF" w14:textId="5B18AA76"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在这种情况下要特别小心。一个方法是否声明为同步取决于临界区访问</w:t>
      </w:r>
      <w:r w:rsidRPr="001F0559">
        <w:rPr>
          <w:rFonts w:cs="Times New Roman"/>
          <w:kern w:val="2"/>
          <w:szCs w:val="24"/>
        </w:rPr>
        <w:t>(critial section access)</w:t>
      </w:r>
      <w:r w:rsidRPr="001F0559">
        <w:rPr>
          <w:rFonts w:cs="Times New Roman" w:hint="eastAsia"/>
          <w:kern w:val="2"/>
          <w:szCs w:val="24"/>
        </w:rPr>
        <w:t>，</w:t>
      </w:r>
    </w:p>
    <w:p w14:paraId="131E29F8" w14:textId="16212B6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方法不访问临界区</w:t>
      </w:r>
      <w:r w:rsidRPr="001F0559">
        <w:rPr>
          <w:rFonts w:cs="Times New Roman"/>
          <w:kern w:val="2"/>
          <w:szCs w:val="24"/>
        </w:rPr>
        <w:t>(</w:t>
      </w:r>
      <w:r w:rsidRPr="001F0559">
        <w:rPr>
          <w:rFonts w:cs="Times New Roman" w:hint="eastAsia"/>
          <w:kern w:val="2"/>
          <w:szCs w:val="24"/>
        </w:rPr>
        <w:t>共享资源或者数据结构</w:t>
      </w:r>
      <w:r w:rsidRPr="001F0559">
        <w:rPr>
          <w:rFonts w:cs="Times New Roman"/>
          <w:kern w:val="2"/>
          <w:szCs w:val="24"/>
        </w:rPr>
        <w:t>)</w:t>
      </w:r>
      <w:r w:rsidRPr="001F0559">
        <w:rPr>
          <w:rFonts w:cs="Times New Roman" w:hint="eastAsia"/>
          <w:kern w:val="2"/>
          <w:szCs w:val="24"/>
        </w:rPr>
        <w:t>就没必要声明为同步的。</w:t>
      </w:r>
    </w:p>
    <w:p w14:paraId="073CB815" w14:textId="64233176" w:rsidR="00503CB4" w:rsidRPr="001F0559" w:rsidRDefault="00503CB4" w:rsidP="00503CB4">
      <w:pPr>
        <w:pStyle w:val="4"/>
      </w:pPr>
      <w:r w:rsidRPr="001F0559">
        <w:rPr>
          <w:rFonts w:hint="eastAsia"/>
        </w:rPr>
        <w:t>在一个对象上两个线程可以调用两个不同的同步实例方法吗？</w:t>
      </w:r>
    </w:p>
    <w:p w14:paraId="3F6EBED1" w14:textId="5854218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不能，因为一个对象已经同步了实例方法，线程获取了对象的对象锁。</w:t>
      </w:r>
    </w:p>
    <w:p w14:paraId="169B32D1" w14:textId="540646A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只有执行完该方法释放对象锁后才能执行其它同步方法。</w:t>
      </w:r>
    </w:p>
    <w:p w14:paraId="5AF93C10" w14:textId="3CA6FFEE" w:rsidR="00503CB4" w:rsidRPr="001F0559" w:rsidRDefault="00503CB4" w:rsidP="00503CB4">
      <w:pPr>
        <w:pStyle w:val="4"/>
      </w:pPr>
      <w:r w:rsidRPr="001F0559">
        <w:rPr>
          <w:rFonts w:hint="eastAsia"/>
        </w:rPr>
        <w:t>什么是线程饿死，什么是活锁？</w:t>
      </w:r>
    </w:p>
    <w:p w14:paraId="26821E3C" w14:textId="379BFF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饿死和活锁虽然不像死锁一样是常见的问题，但是对于并发编程的设计者来说就像一次邂逅一样。</w:t>
      </w:r>
    </w:p>
    <w:p w14:paraId="68CEB744" w14:textId="32B3BBF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阻塞，或者由于需要的资源无效而不能处理，不存在非阻塞线程使资源可用。</w:t>
      </w:r>
    </w:p>
    <w:p w14:paraId="5D5992E1" w14:textId="0248F35E" w:rsidR="00503CB4" w:rsidRPr="001F0559" w:rsidRDefault="00503CB4" w:rsidP="00503CB4">
      <w:pPr>
        <w:widowControl w:val="0"/>
        <w:ind w:firstLine="480"/>
        <w:jc w:val="both"/>
        <w:rPr>
          <w:rFonts w:cs="Times New Roman"/>
          <w:kern w:val="2"/>
          <w:szCs w:val="24"/>
        </w:rPr>
      </w:pPr>
      <w:r w:rsidRPr="001F0559">
        <w:rPr>
          <w:rFonts w:cs="Times New Roman"/>
          <w:kern w:val="2"/>
          <w:szCs w:val="24"/>
        </w:rPr>
        <w:t xml:space="preserve">JavaAPI </w:t>
      </w:r>
      <w:r w:rsidRPr="001F0559">
        <w:rPr>
          <w:rFonts w:cs="Times New Roman" w:hint="eastAsia"/>
          <w:kern w:val="2"/>
          <w:szCs w:val="24"/>
        </w:rPr>
        <w:t>中线程活锁可能发生在以下情形：</w:t>
      </w:r>
    </w:p>
    <w:p w14:paraId="5064A026" w14:textId="186730F7"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在程序中执行</w:t>
      </w:r>
      <w:r w:rsidRPr="001F0559">
        <w:rPr>
          <w:rFonts w:cs="Times New Roman"/>
          <w:kern w:val="2"/>
          <w:szCs w:val="24"/>
        </w:rPr>
        <w:t xml:space="preserve"> Object.wait (0)</w:t>
      </w:r>
      <w:r w:rsidRPr="001F0559">
        <w:rPr>
          <w:rFonts w:cs="Times New Roman" w:hint="eastAsia"/>
          <w:kern w:val="2"/>
          <w:szCs w:val="24"/>
        </w:rPr>
        <w:t>，参数为</w:t>
      </w:r>
      <w:r w:rsidRPr="001F0559">
        <w:rPr>
          <w:rFonts w:cs="Times New Roman"/>
          <w:kern w:val="2"/>
          <w:szCs w:val="24"/>
        </w:rPr>
        <w:t xml:space="preserve"> 0 </w:t>
      </w:r>
      <w:r w:rsidRPr="001F0559">
        <w:rPr>
          <w:rFonts w:cs="Times New Roman" w:hint="eastAsia"/>
          <w:kern w:val="2"/>
          <w:szCs w:val="24"/>
        </w:rPr>
        <w:t>的</w:t>
      </w:r>
      <w:r w:rsidRPr="001F0559">
        <w:rPr>
          <w:rFonts w:cs="Times New Roman"/>
          <w:kern w:val="2"/>
          <w:szCs w:val="24"/>
        </w:rPr>
        <w:t xml:space="preserve"> wait </w:t>
      </w:r>
      <w:r w:rsidRPr="001F0559">
        <w:rPr>
          <w:rFonts w:cs="Times New Roman" w:hint="eastAsia"/>
          <w:kern w:val="2"/>
          <w:szCs w:val="24"/>
        </w:rPr>
        <w:t>方法。</w:t>
      </w:r>
    </w:p>
    <w:p w14:paraId="3F60A68D" w14:textId="26F38209"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程序将发生活锁直到在相应的对象上有线程调用</w:t>
      </w:r>
      <w:r w:rsidRPr="001F0559">
        <w:rPr>
          <w:rFonts w:cs="Times New Roman"/>
          <w:kern w:val="2"/>
          <w:szCs w:val="24"/>
        </w:rPr>
        <w:t xml:space="preserve"> Object.notify ()</w:t>
      </w:r>
      <w:r w:rsidRPr="001F0559">
        <w:rPr>
          <w:rFonts w:cs="Times New Roman" w:hint="eastAsia"/>
          <w:kern w:val="2"/>
          <w:szCs w:val="24"/>
        </w:rPr>
        <w:t>或者</w:t>
      </w:r>
      <w:r w:rsidRPr="001F0559">
        <w:rPr>
          <w:rFonts w:cs="Times New Roman"/>
          <w:kern w:val="2"/>
          <w:szCs w:val="24"/>
        </w:rPr>
        <w:t xml:space="preserve"> Object.notifyAll ()</w:t>
      </w:r>
      <w:r w:rsidRPr="001F0559">
        <w:rPr>
          <w:rFonts w:cs="Times New Roman" w:hint="eastAsia"/>
          <w:kern w:val="2"/>
          <w:szCs w:val="24"/>
        </w:rPr>
        <w:t>。</w:t>
      </w:r>
    </w:p>
    <w:p w14:paraId="79E23367" w14:textId="54D3E07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卡在无限循环中。</w:t>
      </w:r>
    </w:p>
    <w:p w14:paraId="0FC66E9C" w14:textId="77777777" w:rsidR="003A78F1" w:rsidRDefault="003A78F1" w:rsidP="00E7404D">
      <w:pPr>
        <w:pStyle w:val="4"/>
      </w:pPr>
      <w:r>
        <w:rPr>
          <w:rFonts w:hint="eastAsia"/>
        </w:rPr>
        <w:t>多线程安全问题的原因：</w:t>
      </w:r>
      <w:r>
        <w:rPr>
          <w:rFonts w:hint="eastAsia"/>
        </w:rPr>
        <w:t> </w:t>
      </w:r>
    </w:p>
    <w:p w14:paraId="3D733312" w14:textId="77777777" w:rsidR="002824F9" w:rsidRDefault="003A78F1" w:rsidP="003540B9">
      <w:pPr>
        <w:ind w:firstLine="480"/>
      </w:pPr>
      <w:r>
        <w:rPr>
          <w:rFonts w:hint="eastAsia"/>
        </w:rPr>
        <w:t>通过图解：发现一个线程在执行多条语句时，并运算同一个数据时，在执行过程中，其他线程参与进来，并操作了这个数据。导致到了错误数据的产生。</w:t>
      </w:r>
    </w:p>
    <w:p w14:paraId="4530F099" w14:textId="3FAF26E0" w:rsidR="003A78F1" w:rsidRDefault="003A78F1" w:rsidP="003540B9">
      <w:pPr>
        <w:ind w:firstLine="482"/>
        <w:rPr>
          <w:b/>
          <w:bCs/>
          <w:color w:val="FF0000"/>
        </w:rPr>
      </w:pPr>
      <w:r>
        <w:rPr>
          <w:rFonts w:hint="eastAsia"/>
          <w:b/>
          <w:bCs/>
          <w:color w:val="FF0000"/>
        </w:rPr>
        <w:t>涉及到两个因素：</w:t>
      </w:r>
      <w:r>
        <w:rPr>
          <w:rFonts w:hint="eastAsia"/>
          <w:b/>
          <w:bCs/>
          <w:color w:val="FF0000"/>
        </w:rPr>
        <w:t> </w:t>
      </w:r>
    </w:p>
    <w:p w14:paraId="018B001E" w14:textId="77777777" w:rsidR="003A78F1" w:rsidRDefault="003A78F1" w:rsidP="003540B9">
      <w:pPr>
        <w:ind w:firstLine="480"/>
      </w:pPr>
      <w:r>
        <w:rPr>
          <w:rFonts w:hint="eastAsia"/>
        </w:rPr>
        <w:t>1</w:t>
      </w:r>
      <w:r>
        <w:rPr>
          <w:rFonts w:hint="eastAsia"/>
        </w:rPr>
        <w:t>，多个线程在操作共享数据。</w:t>
      </w:r>
      <w:r>
        <w:rPr>
          <w:rFonts w:hint="eastAsia"/>
        </w:rPr>
        <w:t> </w:t>
      </w:r>
    </w:p>
    <w:p w14:paraId="4C902CE7" w14:textId="77777777" w:rsidR="003A78F1" w:rsidRDefault="003A78F1" w:rsidP="003540B9">
      <w:pPr>
        <w:ind w:firstLine="480"/>
      </w:pPr>
      <w:r>
        <w:rPr>
          <w:rFonts w:hint="eastAsia"/>
        </w:rPr>
        <w:t>2</w:t>
      </w:r>
      <w:r>
        <w:rPr>
          <w:rFonts w:hint="eastAsia"/>
        </w:rPr>
        <w:t>，有多条语句对共享数据进行运算。</w:t>
      </w:r>
      <w:r>
        <w:rPr>
          <w:rFonts w:hint="eastAsia"/>
        </w:rPr>
        <w:t> </w:t>
      </w:r>
    </w:p>
    <w:p w14:paraId="521787FD" w14:textId="77777777" w:rsidR="003A78F1" w:rsidRDefault="003A78F1" w:rsidP="003540B9">
      <w:pPr>
        <w:ind w:firstLine="480"/>
      </w:pPr>
      <w:r>
        <w:rPr>
          <w:rFonts w:hint="eastAsia"/>
        </w:rPr>
        <w:t>原因：这多条语句，在某一个时刻被一个线程执行时，还没有执行完，就被其他线程执行了。</w:t>
      </w:r>
      <w:r>
        <w:rPr>
          <w:rFonts w:hint="eastAsia"/>
        </w:rPr>
        <w:t> </w:t>
      </w:r>
    </w:p>
    <w:p w14:paraId="6BC8D3B1" w14:textId="77777777" w:rsidR="003A78F1" w:rsidRDefault="003A78F1" w:rsidP="00E7404D">
      <w:pPr>
        <w:pStyle w:val="4"/>
      </w:pPr>
      <w:r>
        <w:rPr>
          <w:rFonts w:hint="eastAsia"/>
        </w:rPr>
        <w:t>解决安全问题的原理：</w:t>
      </w:r>
      <w:r>
        <w:rPr>
          <w:rFonts w:hint="eastAsia"/>
        </w:rPr>
        <w:t> </w:t>
      </w:r>
    </w:p>
    <w:p w14:paraId="126E24E4" w14:textId="77777777" w:rsidR="003A78F1" w:rsidRDefault="003A78F1" w:rsidP="003540B9">
      <w:pPr>
        <w:ind w:firstLine="480"/>
      </w:pPr>
      <w:r>
        <w:rPr>
          <w:rFonts w:hint="eastAsia"/>
        </w:rPr>
        <w:t>只要将操作共享数据的语句在某一时段让一个线程执行完，在执行过程中，其他线程不能进来执行就可以解决这个问题。</w:t>
      </w:r>
      <w:r>
        <w:rPr>
          <w:rFonts w:hint="eastAsia"/>
        </w:rPr>
        <w:t> </w:t>
      </w:r>
    </w:p>
    <w:p w14:paraId="1A23D2CB" w14:textId="77777777" w:rsidR="008E546E" w:rsidRDefault="003A78F1" w:rsidP="003540B9">
      <w:pPr>
        <w:ind w:firstLine="480"/>
      </w:pPr>
      <w:r>
        <w:rPr>
          <w:rFonts w:hint="eastAsia"/>
        </w:rPr>
        <w:t>如何进行多句操作共享数据代码的封装呢？</w:t>
      </w:r>
      <w:r>
        <w:rPr>
          <w:rFonts w:hint="eastAsia"/>
        </w:rPr>
        <w:t> </w:t>
      </w:r>
    </w:p>
    <w:p w14:paraId="57EBDFCD" w14:textId="160D5FE0" w:rsidR="003A78F1" w:rsidRDefault="003A78F1" w:rsidP="003A78F1">
      <w:pPr>
        <w:ind w:firstLine="361"/>
        <w:rPr>
          <w:b/>
          <w:bCs/>
          <w:color w:val="FF0000"/>
          <w:sz w:val="18"/>
          <w:szCs w:val="18"/>
        </w:rPr>
      </w:pPr>
      <w:r>
        <w:rPr>
          <w:rFonts w:hint="eastAsia"/>
          <w:b/>
          <w:bCs/>
          <w:sz w:val="18"/>
          <w:szCs w:val="18"/>
        </w:rPr>
        <w:t>java</w:t>
      </w:r>
      <w:r>
        <w:rPr>
          <w:rFonts w:hint="eastAsia"/>
          <w:b/>
          <w:bCs/>
          <w:sz w:val="18"/>
          <w:szCs w:val="18"/>
        </w:rPr>
        <w:t>中提供了一个解决方式：</w:t>
      </w:r>
      <w:r>
        <w:rPr>
          <w:rFonts w:hint="eastAsia"/>
          <w:b/>
          <w:bCs/>
          <w:color w:val="FF0000"/>
          <w:sz w:val="18"/>
          <w:szCs w:val="18"/>
        </w:rPr>
        <w:t>就是同步代码块。</w:t>
      </w:r>
      <w:r>
        <w:rPr>
          <w:rFonts w:hint="eastAsia"/>
          <w:b/>
          <w:bCs/>
          <w:color w:val="FF0000"/>
          <w:sz w:val="18"/>
          <w:szCs w:val="18"/>
        </w:rPr>
        <w:t> </w:t>
      </w:r>
    </w:p>
    <w:p w14:paraId="0EF59C95" w14:textId="77777777" w:rsidR="003A78F1" w:rsidRDefault="003A78F1" w:rsidP="003A78F1">
      <w:pPr>
        <w:ind w:firstLine="360"/>
        <w:rPr>
          <w:sz w:val="18"/>
          <w:szCs w:val="18"/>
        </w:rPr>
      </w:pPr>
      <w:r>
        <w:rPr>
          <w:rFonts w:hint="eastAsia"/>
          <w:sz w:val="18"/>
          <w:szCs w:val="18"/>
        </w:rPr>
        <w:lastRenderedPageBreak/>
        <w:t>格式：</w:t>
      </w:r>
      <w:r>
        <w:rPr>
          <w:rFonts w:hint="eastAsia"/>
          <w:sz w:val="18"/>
          <w:szCs w:val="18"/>
        </w:rPr>
        <w:t> </w:t>
      </w:r>
    </w:p>
    <w:p w14:paraId="7F84C330" w14:textId="77777777" w:rsidR="003A78F1" w:rsidRDefault="003A78F1" w:rsidP="003A78F1">
      <w:pPr>
        <w:ind w:firstLine="562"/>
        <w:rPr>
          <w:b/>
          <w:bCs/>
          <w:sz w:val="18"/>
          <w:szCs w:val="18"/>
        </w:rPr>
      </w:pPr>
      <w:r>
        <w:rPr>
          <w:rFonts w:hint="eastAsia"/>
          <w:b/>
          <w:bCs/>
          <w:color w:val="FF0000"/>
          <w:sz w:val="28"/>
          <w:szCs w:val="28"/>
        </w:rPr>
        <w:t>synchronized</w:t>
      </w:r>
      <w:r>
        <w:rPr>
          <w:rFonts w:hint="eastAsia"/>
          <w:sz w:val="28"/>
          <w:szCs w:val="28"/>
        </w:rPr>
        <w:t>(</w:t>
      </w:r>
      <w:r>
        <w:rPr>
          <w:rFonts w:hint="eastAsia"/>
          <w:sz w:val="28"/>
          <w:szCs w:val="28"/>
        </w:rPr>
        <w:t>对象</w:t>
      </w:r>
      <w:r>
        <w:rPr>
          <w:rFonts w:hint="eastAsia"/>
          <w:sz w:val="28"/>
          <w:szCs w:val="28"/>
        </w:rPr>
        <w:t>) </w:t>
      </w:r>
      <w:r>
        <w:rPr>
          <w:rFonts w:hint="eastAsia"/>
          <w:sz w:val="18"/>
          <w:szCs w:val="18"/>
        </w:rPr>
        <w:t>{  </w:t>
      </w:r>
      <w:r>
        <w:rPr>
          <w:rFonts w:hint="eastAsia"/>
          <w:b/>
          <w:bCs/>
          <w:sz w:val="18"/>
          <w:szCs w:val="18"/>
        </w:rPr>
        <w:t>// </w:t>
      </w:r>
      <w:r>
        <w:rPr>
          <w:rFonts w:hint="eastAsia"/>
          <w:b/>
          <w:bCs/>
          <w:sz w:val="18"/>
          <w:szCs w:val="18"/>
        </w:rPr>
        <w:t>任意对象都可以。这个对象就是锁。</w:t>
      </w:r>
      <w:r>
        <w:rPr>
          <w:rFonts w:hint="eastAsia"/>
          <w:b/>
          <w:bCs/>
          <w:sz w:val="18"/>
          <w:szCs w:val="18"/>
        </w:rPr>
        <w:t> </w:t>
      </w:r>
    </w:p>
    <w:p w14:paraId="18BCF53D" w14:textId="77777777" w:rsidR="002824F9" w:rsidRDefault="003A78F1" w:rsidP="003A78F1">
      <w:pPr>
        <w:ind w:firstLine="361"/>
        <w:rPr>
          <w:b/>
          <w:bCs/>
          <w:color w:val="FF0000"/>
          <w:sz w:val="18"/>
          <w:szCs w:val="18"/>
        </w:rPr>
      </w:pPr>
      <w:r>
        <w:rPr>
          <w:rFonts w:hint="eastAsia"/>
          <w:b/>
          <w:bCs/>
          <w:color w:val="FF0000"/>
          <w:sz w:val="18"/>
          <w:szCs w:val="18"/>
        </w:rPr>
        <w:t>需要被同步的代码；</w:t>
      </w:r>
    </w:p>
    <w:p w14:paraId="0E7A09FC" w14:textId="077B1ABA" w:rsidR="003A78F1" w:rsidRDefault="003A78F1" w:rsidP="003A78F1">
      <w:pPr>
        <w:ind w:firstLine="360"/>
        <w:rPr>
          <w:sz w:val="18"/>
          <w:szCs w:val="18"/>
        </w:rPr>
      </w:pPr>
      <w:r>
        <w:rPr>
          <w:rFonts w:hint="eastAsia"/>
          <w:sz w:val="18"/>
          <w:szCs w:val="18"/>
        </w:rPr>
        <w:t>} </w:t>
      </w:r>
    </w:p>
    <w:p w14:paraId="7ADDBF8A" w14:textId="77777777" w:rsidR="003A78F1" w:rsidRDefault="003A78F1" w:rsidP="003A78F1">
      <w:pPr>
        <w:ind w:firstLine="482"/>
        <w:rPr>
          <w:sz w:val="18"/>
          <w:szCs w:val="18"/>
        </w:rPr>
      </w:pPr>
      <w:r>
        <w:rPr>
          <w:rFonts w:hint="eastAsia"/>
          <w:b/>
          <w:bCs/>
          <w:color w:val="FF0000"/>
          <w:szCs w:val="21"/>
        </w:rPr>
        <w:t>Synchronized</w:t>
      </w:r>
      <w:r>
        <w:rPr>
          <w:rFonts w:hint="eastAsia"/>
          <w:sz w:val="18"/>
          <w:szCs w:val="18"/>
        </w:rPr>
        <w:t>(</w:t>
      </w:r>
      <w:r>
        <w:rPr>
          <w:rFonts w:hint="eastAsia"/>
          <w:sz w:val="18"/>
          <w:szCs w:val="18"/>
        </w:rPr>
        <w:t>自己得会写得出</w:t>
      </w:r>
      <w:r>
        <w:rPr>
          <w:rFonts w:hint="eastAsia"/>
          <w:sz w:val="18"/>
          <w:szCs w:val="18"/>
        </w:rPr>
        <w:t>)  </w:t>
      </w:r>
    </w:p>
    <w:p w14:paraId="0846CD14" w14:textId="77777777" w:rsidR="008E546E" w:rsidRDefault="003A78F1" w:rsidP="00A262D0">
      <w:pPr>
        <w:pStyle w:val="4"/>
      </w:pPr>
      <w:r w:rsidRPr="00FE35B7">
        <w:rPr>
          <w:rFonts w:hint="eastAsia"/>
        </w:rPr>
        <w:t>什么时候产生死锁</w:t>
      </w:r>
      <w:r w:rsidRPr="00FE35B7">
        <w:rPr>
          <w:rFonts w:hint="eastAsia"/>
        </w:rPr>
        <w:t>,</w:t>
      </w:r>
      <w:r w:rsidRPr="00FE35B7">
        <w:rPr>
          <w:rFonts w:hint="eastAsia"/>
        </w:rPr>
        <w:t>该怎么办</w:t>
      </w:r>
      <w:r w:rsidRPr="00FE35B7">
        <w:rPr>
          <w:rFonts w:hint="eastAsia"/>
        </w:rPr>
        <w:t>? </w:t>
      </w:r>
    </w:p>
    <w:p w14:paraId="4B205382" w14:textId="6B5A74FC" w:rsidR="00A262D0" w:rsidRDefault="00A262D0" w:rsidP="00A262D0">
      <w:pPr>
        <w:pStyle w:val="4"/>
        <w:rPr>
          <w:lang w:val="pt-PT"/>
        </w:rPr>
      </w:pPr>
      <w:bookmarkStart w:id="153" w:name="_Toc5917853"/>
      <w:bookmarkStart w:id="154" w:name="_Toc5917836"/>
      <w:r w:rsidRPr="00831F56">
        <w:rPr>
          <w:rFonts w:hint="eastAsia"/>
          <w:lang w:val="pt-PT"/>
        </w:rPr>
        <w:t>sleep()</w:t>
      </w:r>
      <w:r w:rsidRPr="00831F56">
        <w:rPr>
          <w:rFonts w:hint="eastAsia"/>
          <w:lang w:val="pt-PT"/>
        </w:rPr>
        <w:t>和</w:t>
      </w:r>
      <w:r w:rsidRPr="00831F56">
        <w:rPr>
          <w:rFonts w:hint="eastAsia"/>
          <w:lang w:val="pt-PT"/>
        </w:rPr>
        <w:t>wait()</w:t>
      </w:r>
      <w:r w:rsidRPr="00831F56">
        <w:rPr>
          <w:rFonts w:hint="eastAsia"/>
          <w:lang w:val="pt-PT"/>
        </w:rPr>
        <w:t>区别</w:t>
      </w:r>
      <w:bookmarkEnd w:id="153"/>
    </w:p>
    <w:p w14:paraId="7795F22F" w14:textId="77777777" w:rsidR="00CF0F99" w:rsidRPr="00CF0F99" w:rsidRDefault="00CF0F99" w:rsidP="00CF0F99">
      <w:pPr>
        <w:ind w:firstLine="480"/>
        <w:rPr>
          <w:lang w:val="pt-PT"/>
        </w:rPr>
      </w:pPr>
      <w:r w:rsidRPr="00CF0F99">
        <w:rPr>
          <w:rFonts w:hint="eastAsia"/>
          <w:lang w:val="pt-PT"/>
        </w:rPr>
        <w:t>分析这两个方法：从执行权和锁上来分析：</w:t>
      </w:r>
      <w:r w:rsidRPr="00CF0F99">
        <w:rPr>
          <w:rFonts w:hint="eastAsia"/>
          <w:lang w:val="pt-PT"/>
        </w:rPr>
        <w:t xml:space="preserve"> </w:t>
      </w:r>
    </w:p>
    <w:p w14:paraId="12F324B2" w14:textId="12783798" w:rsidR="00CF0F99" w:rsidRPr="00CF0F99" w:rsidRDefault="00CF0F99" w:rsidP="00493946">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6AE2185D" w14:textId="77777777" w:rsidR="002824F9" w:rsidRDefault="00CF0F99" w:rsidP="00CF0F99">
      <w:pPr>
        <w:ind w:firstLine="480"/>
        <w:rPr>
          <w:lang w:val="pt-PT"/>
        </w:rPr>
      </w:pPr>
      <w:r w:rsidRPr="00CF0F99">
        <w:rPr>
          <w:rFonts w:hint="eastAsia"/>
          <w:lang w:val="pt-PT"/>
        </w:rPr>
        <w:t>sleep</w:t>
      </w:r>
      <w:r w:rsidRPr="00CF0F99">
        <w:rPr>
          <w:rFonts w:hint="eastAsia"/>
          <w:lang w:val="pt-PT"/>
        </w:rPr>
        <w:t>：</w:t>
      </w:r>
      <w:r w:rsidR="004C7B56" w:rsidRPr="00CF0F99">
        <w:rPr>
          <w:rFonts w:hint="eastAsia"/>
          <w:lang w:val="pt-PT"/>
        </w:rPr>
        <w:t xml:space="preserve"> </w:t>
      </w:r>
    </w:p>
    <w:p w14:paraId="111823DD" w14:textId="2418EA52" w:rsidR="00CF0F99" w:rsidRPr="00CF0F99" w:rsidRDefault="00CF0F99" w:rsidP="00CF0F99">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2857CE69" w14:textId="0741DBD3" w:rsidR="00CF0F99" w:rsidRDefault="00CF0F99" w:rsidP="00CF0F99">
      <w:pPr>
        <w:ind w:firstLine="480"/>
        <w:rPr>
          <w:lang w:val="pt-PT"/>
        </w:rPr>
      </w:pPr>
      <w:r w:rsidRPr="00CF0F99">
        <w:rPr>
          <w:rFonts w:hint="eastAsia"/>
          <w:lang w:val="pt-PT"/>
        </w:rPr>
        <w:t>Sleep</w:t>
      </w:r>
      <w:r w:rsidRPr="00CF0F99">
        <w:rPr>
          <w:rFonts w:hint="eastAsia"/>
          <w:lang w:val="pt-PT"/>
        </w:rPr>
        <w:t>：</w:t>
      </w:r>
      <w:r w:rsidRPr="00CF0F99">
        <w:rPr>
          <w:rFonts w:hint="eastAsia"/>
          <w:lang w:val="pt-PT"/>
        </w:rPr>
        <w:t xml:space="preserve">  </w:t>
      </w:r>
    </w:p>
    <w:p w14:paraId="22E37B1A" w14:textId="21391AC0" w:rsidR="00CF0F99" w:rsidRDefault="00CF0F99" w:rsidP="00A262D0">
      <w:pPr>
        <w:ind w:firstLine="480"/>
      </w:pPr>
      <w:r>
        <w:rPr>
          <w:rFonts w:hint="eastAsia"/>
        </w:rPr>
        <w:t>-------------------------------</w:t>
      </w:r>
    </w:p>
    <w:p w14:paraId="3230812A" w14:textId="77777777" w:rsidR="00A262D0" w:rsidRDefault="00A262D0" w:rsidP="00A262D0">
      <w:pPr>
        <w:ind w:firstLine="480"/>
      </w:pPr>
      <w:r>
        <w:rPr>
          <w:rFonts w:hint="eastAsia"/>
        </w:rPr>
        <w:t>sleep</w:t>
      </w:r>
      <w:r>
        <w:rPr>
          <w:rFonts w:hint="eastAsia"/>
        </w:rPr>
        <w:t>方法（</w:t>
      </w:r>
      <w:r>
        <w:t>T</w:t>
      </w:r>
      <w:r>
        <w:rPr>
          <w:rFonts w:hint="eastAsia"/>
        </w:rPr>
        <w:t>read</w:t>
      </w:r>
      <w:r>
        <w:rPr>
          <w:rFonts w:hint="eastAsia"/>
        </w:rPr>
        <w:t>类）：</w:t>
      </w:r>
    </w:p>
    <w:p w14:paraId="18C04DF6" w14:textId="435103FB" w:rsidR="004C7B56" w:rsidRDefault="004C7B56" w:rsidP="00A262D0">
      <w:pPr>
        <w:ind w:firstLine="480"/>
      </w:pPr>
      <w:r w:rsidRPr="004C7B56">
        <w:rPr>
          <w:rFonts w:hint="eastAsia"/>
        </w:rPr>
        <w:t>必须指定时间，时间到自动从冻结状态转成运行状态</w:t>
      </w:r>
      <w:r w:rsidRPr="004C7B56">
        <w:rPr>
          <w:rFonts w:hint="eastAsia"/>
        </w:rPr>
        <w:t>(</w:t>
      </w:r>
      <w:r w:rsidRPr="004C7B56">
        <w:rPr>
          <w:rFonts w:hint="eastAsia"/>
        </w:rPr>
        <w:t>临时阻塞状态</w:t>
      </w:r>
      <w:r w:rsidRPr="004C7B56">
        <w:rPr>
          <w:rFonts w:hint="eastAsia"/>
        </w:rPr>
        <w:t>)</w:t>
      </w:r>
      <w:r w:rsidRPr="004C7B56">
        <w:rPr>
          <w:rFonts w:hint="eastAsia"/>
        </w:rPr>
        <w:t>。</w:t>
      </w:r>
    </w:p>
    <w:p w14:paraId="09D7F80F" w14:textId="77777777" w:rsidR="00A262D0" w:rsidRDefault="00A262D0" w:rsidP="00A262D0">
      <w:pPr>
        <w:ind w:firstLine="480"/>
      </w:pPr>
      <w:r>
        <w:rPr>
          <w:rFonts w:hint="eastAsia"/>
        </w:rPr>
        <w:t>线程主动放弃</w:t>
      </w:r>
      <w:r>
        <w:rPr>
          <w:rFonts w:hint="eastAsia"/>
        </w:rPr>
        <w:t>CPU</w:t>
      </w:r>
      <w:r>
        <w:rPr>
          <w:rFonts w:hint="eastAsia"/>
        </w:rPr>
        <w:t>，使得线程在指定的时间内进入阻塞状态，不能得到</w:t>
      </w:r>
      <w:r>
        <w:rPr>
          <w:rFonts w:hint="eastAsia"/>
        </w:rPr>
        <w:t>CPU</w:t>
      </w:r>
      <w:r>
        <w:rPr>
          <w:rFonts w:hint="eastAsia"/>
        </w:rPr>
        <w:t>时间，指定的时间一过，线程重新进入可执行状态。典型地，</w:t>
      </w:r>
      <w:r>
        <w:rPr>
          <w:rFonts w:hint="eastAsia"/>
        </w:rPr>
        <w:t>sleep()</w:t>
      </w:r>
      <w:r>
        <w:rPr>
          <w:rFonts w:hint="eastAsia"/>
        </w:rPr>
        <w:t>被用在等待某个资源就绪的情形：测试发现条件不满足后，让线程阻塞一段时间后重新测试，直到条件满足为止。</w:t>
      </w:r>
    </w:p>
    <w:p w14:paraId="3D541C16" w14:textId="603E55A0" w:rsidR="00A262D0" w:rsidRPr="00BA0ED8" w:rsidRDefault="00A262D0" w:rsidP="00A262D0">
      <w:pPr>
        <w:ind w:firstLine="480"/>
        <w:rPr>
          <w:color w:val="FF0000"/>
        </w:rPr>
      </w:pPr>
      <w:r w:rsidRPr="00BA0ED8">
        <w:rPr>
          <w:color w:val="FF0000"/>
        </w:rPr>
        <w:t>sleep</w:t>
      </w:r>
      <w:r w:rsidR="004C7B56" w:rsidRPr="004C7B56">
        <w:rPr>
          <w:rFonts w:hint="eastAsia"/>
          <w:color w:val="FF0000"/>
        </w:rPr>
        <w:t>线程会释放执行权，但不是不释放锁。</w:t>
      </w:r>
    </w:p>
    <w:p w14:paraId="5EC63A27" w14:textId="77777777" w:rsidR="00A262D0" w:rsidRDefault="00A262D0" w:rsidP="00A262D0">
      <w:pPr>
        <w:ind w:firstLine="480"/>
      </w:pPr>
      <w:r>
        <w:rPr>
          <w:rFonts w:hint="eastAsia"/>
        </w:rPr>
        <w:t>wait</w:t>
      </w:r>
      <w:r>
        <w:rPr>
          <w:rFonts w:hint="eastAsia"/>
        </w:rPr>
        <w:t>方法（</w:t>
      </w:r>
      <w:r>
        <w:t>O</w:t>
      </w:r>
      <w:r>
        <w:rPr>
          <w:rFonts w:hint="eastAsia"/>
        </w:rPr>
        <w:t>bject</w:t>
      </w:r>
      <w:r>
        <w:rPr>
          <w:rFonts w:hint="eastAsia"/>
        </w:rPr>
        <w:t>类）：</w:t>
      </w:r>
    </w:p>
    <w:p w14:paraId="3D74C672" w14:textId="77777777" w:rsidR="00493946" w:rsidRDefault="00A262D0" w:rsidP="00A262D0">
      <w:pPr>
        <w:ind w:firstLine="480"/>
      </w:pPr>
      <w:r>
        <w:rPr>
          <w:rFonts w:hint="eastAsia"/>
        </w:rPr>
        <w:t>使线程进入阻塞状态，它有两种形式，</w:t>
      </w:r>
    </w:p>
    <w:p w14:paraId="62F6CCA8" w14:textId="43EDDA2E" w:rsidR="00493946" w:rsidRDefault="00A262D0" w:rsidP="00A262D0">
      <w:pPr>
        <w:ind w:firstLine="480"/>
      </w:pPr>
      <w:r>
        <w:rPr>
          <w:rFonts w:hint="eastAsia"/>
        </w:rPr>
        <w:t>一种允许指定以毫秒为单位的一段时间作为参数，</w:t>
      </w:r>
    </w:p>
    <w:p w14:paraId="75B1D2EA" w14:textId="31163ED2" w:rsidR="00A262D0" w:rsidRDefault="00A262D0" w:rsidP="00A262D0">
      <w:pPr>
        <w:ind w:firstLine="480"/>
      </w:pPr>
      <w:r>
        <w:rPr>
          <w:rFonts w:hint="eastAsia"/>
        </w:rPr>
        <w:t>另一种没有参数，当指定时间参数时对应的</w:t>
      </w:r>
      <w:r>
        <w:rPr>
          <w:rFonts w:hint="eastAsia"/>
        </w:rPr>
        <w:t>notify()</w:t>
      </w:r>
      <w:r>
        <w:rPr>
          <w:rFonts w:hint="eastAsia"/>
        </w:rPr>
        <w:t>被调用或者超出指定时间时线程重新进入可执行状态，后者则必须对应的</w:t>
      </w:r>
      <w:r>
        <w:rPr>
          <w:rFonts w:hint="eastAsia"/>
        </w:rPr>
        <w:t>notify()</w:t>
      </w:r>
      <w:r>
        <w:rPr>
          <w:rFonts w:hint="eastAsia"/>
        </w:rPr>
        <w:t>被调用。</w:t>
      </w:r>
    </w:p>
    <w:p w14:paraId="5D4D718A" w14:textId="56C48DAE" w:rsidR="004C7B56" w:rsidRPr="004C7B56" w:rsidRDefault="00A262D0" w:rsidP="00A262D0">
      <w:pPr>
        <w:ind w:firstLine="480"/>
        <w:rPr>
          <w:color w:val="FF0000"/>
        </w:rPr>
      </w:pPr>
      <w:r w:rsidRPr="004C7B56">
        <w:rPr>
          <w:color w:val="FF0000"/>
        </w:rPr>
        <w:t>wait</w:t>
      </w:r>
      <w:r w:rsidRPr="004C7B56">
        <w:rPr>
          <w:color w:val="FF0000"/>
        </w:rPr>
        <w:t>线程</w:t>
      </w:r>
      <w:r w:rsidR="004C7B56" w:rsidRPr="004C7B56">
        <w:rPr>
          <w:rFonts w:hint="eastAsia"/>
          <w:color w:val="FF0000"/>
        </w:rPr>
        <w:t>会释放执行权，而且线程会释放锁。</w:t>
      </w:r>
    </w:p>
    <w:p w14:paraId="7C573CC2" w14:textId="28F9740C" w:rsidR="00A262D0" w:rsidRDefault="00A262D0" w:rsidP="00493946">
      <w:pPr>
        <w:ind w:firstLine="480"/>
      </w:pPr>
      <w:r>
        <w:rPr>
          <w:rFonts w:hint="eastAsia"/>
        </w:rPr>
        <w:t>进入等待此对象的等待锁定池，只有针对此对象调用</w:t>
      </w:r>
      <w:r>
        <w:rPr>
          <w:rFonts w:hint="eastAsia"/>
        </w:rPr>
        <w:t>notify()</w:t>
      </w:r>
      <w:r>
        <w:rPr>
          <w:rFonts w:hint="eastAsia"/>
        </w:rPr>
        <w:t>方法后本线程才进入对象锁定池准备获取对象锁进入运行状态。</w:t>
      </w:r>
    </w:p>
    <w:p w14:paraId="1076C39F" w14:textId="77777777" w:rsidR="006F5E89" w:rsidRDefault="006F5E89" w:rsidP="006F5E89">
      <w:pPr>
        <w:pStyle w:val="4"/>
      </w:pPr>
      <w:bookmarkStart w:id="155" w:name="_Toc5917852"/>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bookmarkEnd w:id="155"/>
    </w:p>
    <w:p w14:paraId="373B5732"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W</w:t>
      </w:r>
      <w:r w:rsidRPr="006A4FD7">
        <w:rPr>
          <w:rFonts w:ascii="楷体" w:hAnsi="楷体" w:cs="楷体" w:hint="eastAsia"/>
          <w:b/>
          <w:sz w:val="18"/>
          <w:szCs w:val="18"/>
        </w:rPr>
        <w:t>ai</w:t>
      </w:r>
      <w:r w:rsidRPr="006A4FD7">
        <w:rPr>
          <w:rFonts w:ascii="楷体" w:hAnsi="楷体" w:cs="楷体"/>
          <w:b/>
          <w:sz w:val="18"/>
          <w:szCs w:val="18"/>
        </w:rPr>
        <w:t>t</w:t>
      </w:r>
      <w:r w:rsidRPr="006A4FD7">
        <w:rPr>
          <w:rFonts w:ascii="楷体" w:hAnsi="楷体" w:cs="楷体" w:hint="eastAsia"/>
          <w:b/>
          <w:sz w:val="18"/>
          <w:szCs w:val="18"/>
        </w:rPr>
        <w:t>让当前</w:t>
      </w:r>
      <w:r w:rsidRPr="006A4FD7">
        <w:rPr>
          <w:rFonts w:ascii="楷体" w:hAnsi="楷体" w:cs="楷体"/>
          <w:b/>
          <w:sz w:val="18"/>
          <w:szCs w:val="18"/>
        </w:rPr>
        <w:t>线程有运行状态变为等待状态，和同步一起使用</w:t>
      </w:r>
    </w:p>
    <w:p w14:paraId="7A8CE7FC"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 xml:space="preserve">Notify </w:t>
      </w:r>
      <w:r w:rsidRPr="006A4FD7">
        <w:rPr>
          <w:rFonts w:ascii="楷体" w:hAnsi="楷体" w:cs="楷体" w:hint="eastAsia"/>
          <w:b/>
          <w:sz w:val="18"/>
          <w:szCs w:val="18"/>
        </w:rPr>
        <w:t>唤醒</w:t>
      </w:r>
      <w:r w:rsidRPr="006A4FD7">
        <w:rPr>
          <w:rFonts w:ascii="楷体" w:hAnsi="楷体" w:cs="楷体"/>
          <w:b/>
          <w:sz w:val="18"/>
          <w:szCs w:val="18"/>
        </w:rPr>
        <w:t>现在正在等待的状态</w:t>
      </w:r>
      <w:r w:rsidRPr="006A4FD7">
        <w:rPr>
          <w:rFonts w:ascii="楷体" w:hAnsi="楷体" w:cs="楷体" w:hint="eastAsia"/>
          <w:b/>
          <w:sz w:val="18"/>
          <w:szCs w:val="18"/>
        </w:rPr>
        <w:t>,和</w:t>
      </w:r>
      <w:r w:rsidRPr="006A4FD7">
        <w:rPr>
          <w:rFonts w:ascii="楷体" w:hAnsi="楷体" w:cs="楷体"/>
          <w:b/>
          <w:sz w:val="18"/>
          <w:szCs w:val="18"/>
        </w:rPr>
        <w:t>同步一起使用</w:t>
      </w:r>
    </w:p>
    <w:p w14:paraId="0B62F96F" w14:textId="7CF3D10A" w:rsidR="00CE330A" w:rsidRPr="00397E2F" w:rsidRDefault="00CE330A" w:rsidP="00CE330A">
      <w:pPr>
        <w:pStyle w:val="4"/>
      </w:pPr>
      <w:r w:rsidRPr="00397E2F">
        <w:t>创建线程的方式及实现</w:t>
      </w:r>
      <w:bookmarkEnd w:id="154"/>
      <w:r w:rsidR="004F2E17">
        <w:rPr>
          <w:rFonts w:hint="eastAsia"/>
        </w:rPr>
        <w:t>（必问）</w:t>
      </w:r>
    </w:p>
    <w:p w14:paraId="6F07D909" w14:textId="77777777" w:rsidR="00CE330A" w:rsidRPr="00397E2F" w:rsidRDefault="00CE330A" w:rsidP="00CE330A">
      <w:pPr>
        <w:ind w:firstLine="480"/>
      </w:pPr>
      <w:r w:rsidRPr="00397E2F">
        <w:t>Java</w:t>
      </w:r>
      <w:r w:rsidRPr="00397E2F">
        <w:t>中创建线程主要有三种方式：</w:t>
      </w:r>
    </w:p>
    <w:p w14:paraId="1B1E1393" w14:textId="6C506185" w:rsidR="00CE330A" w:rsidRDefault="00CE330A" w:rsidP="00CE330A">
      <w:pPr>
        <w:pStyle w:val="5"/>
      </w:pPr>
      <w:r w:rsidRPr="00397E2F">
        <w:t>继承</w:t>
      </w:r>
      <w:r w:rsidRPr="00397E2F">
        <w:t>Thread</w:t>
      </w:r>
      <w:r w:rsidRPr="00397E2F">
        <w:t>类创建线程类</w:t>
      </w:r>
    </w:p>
    <w:p w14:paraId="2DB5BF86" w14:textId="1739844B" w:rsidR="004F2E17" w:rsidRDefault="004F2E17" w:rsidP="004F2E17">
      <w:pPr>
        <w:ind w:firstLine="480"/>
      </w:pPr>
      <w:r>
        <w:rPr>
          <w:rFonts w:hint="eastAsia"/>
        </w:rPr>
        <w:t>继承</w:t>
      </w:r>
      <w:r>
        <w:rPr>
          <w:rFonts w:hint="eastAsia"/>
        </w:rPr>
        <w:t xml:space="preserve">Thread </w:t>
      </w:r>
      <w:r>
        <w:rPr>
          <w:rFonts w:hint="eastAsia"/>
        </w:rPr>
        <w:t>，由子类复写</w:t>
      </w:r>
      <w:r>
        <w:rPr>
          <w:rFonts w:hint="eastAsia"/>
        </w:rPr>
        <w:t>run</w:t>
      </w:r>
      <w:r>
        <w:rPr>
          <w:rFonts w:hint="eastAsia"/>
        </w:rPr>
        <w:t>方法。</w:t>
      </w:r>
      <w:r>
        <w:rPr>
          <w:rFonts w:hint="eastAsia"/>
        </w:rPr>
        <w:t xml:space="preserve"> </w:t>
      </w:r>
    </w:p>
    <w:p w14:paraId="6BE1B80E" w14:textId="77777777" w:rsidR="00CE330A" w:rsidRPr="00397E2F" w:rsidRDefault="00CE330A" w:rsidP="00CE330A">
      <w:pPr>
        <w:ind w:firstLine="480"/>
      </w:pPr>
      <w:r w:rsidRPr="00397E2F">
        <w:t>（</w:t>
      </w:r>
      <w:r w:rsidRPr="00397E2F">
        <w:t>1</w:t>
      </w:r>
      <w:r w:rsidRPr="00397E2F">
        <w:t>）定义</w:t>
      </w:r>
      <w:r w:rsidRPr="00397E2F">
        <w:t>Thread</w:t>
      </w:r>
      <w:r w:rsidRPr="00397E2F">
        <w:t>类的子类，并重写该类的</w:t>
      </w:r>
      <w:r w:rsidRPr="00397E2F">
        <w:t>run</w:t>
      </w:r>
      <w:r w:rsidRPr="00397E2F">
        <w:t>方法，该</w:t>
      </w:r>
      <w:r w:rsidRPr="00397E2F">
        <w:t>run</w:t>
      </w:r>
      <w:r w:rsidRPr="00397E2F">
        <w:t>方法的方法体就代表了线程要完成的任务。因此把</w:t>
      </w:r>
      <w:r w:rsidRPr="00397E2F">
        <w:t>run()</w:t>
      </w:r>
      <w:r w:rsidRPr="00397E2F">
        <w:t>方法称为执行体。</w:t>
      </w:r>
    </w:p>
    <w:p w14:paraId="4D5EE021" w14:textId="77777777" w:rsidR="00CE330A" w:rsidRPr="00397E2F" w:rsidRDefault="00CE330A" w:rsidP="00CE330A">
      <w:pPr>
        <w:ind w:firstLine="480"/>
      </w:pPr>
      <w:r w:rsidRPr="00397E2F">
        <w:lastRenderedPageBreak/>
        <w:t>（</w:t>
      </w:r>
      <w:r w:rsidRPr="00397E2F">
        <w:t>2</w:t>
      </w:r>
      <w:r w:rsidRPr="00397E2F">
        <w:t>）创建</w:t>
      </w:r>
      <w:r w:rsidRPr="00397E2F">
        <w:t>Thread</w:t>
      </w:r>
      <w:r w:rsidRPr="00397E2F">
        <w:t>子类的实例，即创建了线程对象。</w:t>
      </w:r>
    </w:p>
    <w:p w14:paraId="4BC93352" w14:textId="11BF6A0E" w:rsidR="00CE330A" w:rsidRPr="00397E2F" w:rsidRDefault="00CE330A" w:rsidP="00CE330A">
      <w:pPr>
        <w:ind w:firstLine="480"/>
      </w:pPr>
      <w:r w:rsidRPr="00397E2F">
        <w:t>（</w:t>
      </w:r>
      <w:r w:rsidRPr="00397E2F">
        <w:t>3</w:t>
      </w:r>
      <w:r w:rsidRPr="00397E2F">
        <w:t>）调用线程对象的</w:t>
      </w:r>
      <w:r w:rsidRPr="00397E2F">
        <w:t>start()</w:t>
      </w:r>
      <w:r w:rsidRPr="00397E2F">
        <w:t>方法来启动该线程。</w:t>
      </w:r>
      <w:r w:rsidR="004F2E17">
        <w:t>并执行</w:t>
      </w:r>
      <w:r w:rsidR="004F2E17">
        <w:t>run</w:t>
      </w:r>
      <w:r w:rsidR="004F2E17">
        <w:t>方法</w:t>
      </w:r>
    </w:p>
    <w:p w14:paraId="7CF0E16A" w14:textId="77777777" w:rsidR="008E546E" w:rsidRDefault="00CE330A" w:rsidP="00CE330A">
      <w:pPr>
        <w:ind w:firstLine="480"/>
      </w:pPr>
      <w:r w:rsidRPr="00397E2F">
        <w:t>上述代码中</w:t>
      </w:r>
      <w:r w:rsidRPr="00397E2F">
        <w:t>Thread.currentThread()</w:t>
      </w:r>
      <w:r w:rsidRPr="00397E2F">
        <w:t>方法返回当前正在执行的线程对象。</w:t>
      </w:r>
      <w:r w:rsidRPr="00397E2F">
        <w:t>getName()</w:t>
      </w:r>
      <w:r w:rsidRPr="00397E2F">
        <w:t>方法返回调用该方法的线程的名字。</w:t>
      </w:r>
    </w:p>
    <w:p w14:paraId="1627B3B9" w14:textId="1F36308A" w:rsidR="004F2E17" w:rsidRDefault="004F2E17" w:rsidP="004F2E17">
      <w:pPr>
        <w:ind w:firstLine="480"/>
      </w:pPr>
      <w:r>
        <w:rPr>
          <w:rFonts w:hint="eastAsia"/>
        </w:rPr>
        <w:t>线程状态：</w:t>
      </w:r>
      <w:r>
        <w:rPr>
          <w:rFonts w:hint="eastAsia"/>
        </w:rPr>
        <w:t xml:space="preserve"> </w:t>
      </w:r>
    </w:p>
    <w:p w14:paraId="0C267C01" w14:textId="77777777" w:rsidR="004F2E17" w:rsidRDefault="004F2E17" w:rsidP="004F2E17">
      <w:pPr>
        <w:ind w:firstLine="480"/>
      </w:pPr>
      <w:r>
        <w:rPr>
          <w:rFonts w:hint="eastAsia"/>
        </w:rPr>
        <w:t>新建：</w:t>
      </w:r>
      <w:r>
        <w:rPr>
          <w:rFonts w:hint="eastAsia"/>
        </w:rPr>
        <w:t xml:space="preserve">start() </w:t>
      </w:r>
    </w:p>
    <w:p w14:paraId="3B6FE3E4" w14:textId="77777777" w:rsidR="004F2E17" w:rsidRDefault="004F2E17" w:rsidP="004F2E17">
      <w:pPr>
        <w:ind w:firstLine="480"/>
      </w:pPr>
      <w:r>
        <w:rPr>
          <w:rFonts w:hint="eastAsia"/>
        </w:rPr>
        <w:t>运行：具备执行资格，同时具备执行权；</w:t>
      </w:r>
      <w:r>
        <w:rPr>
          <w:rFonts w:hint="eastAsia"/>
        </w:rPr>
        <w:t xml:space="preserve"> </w:t>
      </w:r>
    </w:p>
    <w:p w14:paraId="4E867E24" w14:textId="77777777" w:rsidR="004F2E17" w:rsidRDefault="004F2E17" w:rsidP="004F2E17">
      <w:pPr>
        <w:ind w:firstLine="480"/>
      </w:pPr>
      <w:r>
        <w:rPr>
          <w:rFonts w:hint="eastAsia"/>
        </w:rPr>
        <w:t>冻结：</w:t>
      </w:r>
      <w:r>
        <w:rPr>
          <w:rFonts w:hint="eastAsia"/>
        </w:rPr>
        <w:t>sleep(time),wait()</w:t>
      </w:r>
      <w:r>
        <w:rPr>
          <w:rFonts w:hint="eastAsia"/>
        </w:rPr>
        <w:t>—</w:t>
      </w:r>
      <w:r>
        <w:rPr>
          <w:rFonts w:hint="eastAsia"/>
        </w:rPr>
        <w:t>notify()</w:t>
      </w:r>
      <w:r>
        <w:rPr>
          <w:rFonts w:hint="eastAsia"/>
        </w:rPr>
        <w:t>唤醒；线程释放了执行权，同时释放执行资格；</w:t>
      </w:r>
      <w:r>
        <w:rPr>
          <w:rFonts w:hint="eastAsia"/>
        </w:rPr>
        <w:t xml:space="preserve"> </w:t>
      </w:r>
    </w:p>
    <w:p w14:paraId="18A1FC87" w14:textId="77777777" w:rsidR="004F2E17" w:rsidRDefault="004F2E17" w:rsidP="004F2E17">
      <w:pPr>
        <w:ind w:firstLine="480"/>
      </w:pPr>
      <w:r>
        <w:rPr>
          <w:rFonts w:hint="eastAsia"/>
        </w:rPr>
        <w:t>临时阻塞状态：线程具备</w:t>
      </w:r>
      <w:r>
        <w:rPr>
          <w:rFonts w:hint="eastAsia"/>
        </w:rPr>
        <w:t>cpu</w:t>
      </w:r>
      <w:r>
        <w:rPr>
          <w:rFonts w:hint="eastAsia"/>
        </w:rPr>
        <w:t>的执行资格，没有</w:t>
      </w:r>
      <w:r>
        <w:rPr>
          <w:rFonts w:hint="eastAsia"/>
        </w:rPr>
        <w:t>cpu</w:t>
      </w:r>
      <w:r>
        <w:rPr>
          <w:rFonts w:hint="eastAsia"/>
        </w:rPr>
        <w:t>的执行权；</w:t>
      </w:r>
      <w:r>
        <w:rPr>
          <w:rFonts w:hint="eastAsia"/>
        </w:rPr>
        <w:t xml:space="preserve"> </w:t>
      </w:r>
    </w:p>
    <w:p w14:paraId="0D16935E" w14:textId="77777777" w:rsidR="008E546E" w:rsidRDefault="004F2E17" w:rsidP="004F2E17">
      <w:pPr>
        <w:ind w:firstLine="480"/>
      </w:pPr>
      <w:r>
        <w:rPr>
          <w:rFonts w:hint="eastAsia"/>
        </w:rPr>
        <w:t>消亡：</w:t>
      </w:r>
      <w:r>
        <w:rPr>
          <w:rFonts w:hint="eastAsia"/>
        </w:rPr>
        <w:t>stop()</w:t>
      </w:r>
    </w:p>
    <w:p w14:paraId="46D0D765" w14:textId="4004A40E" w:rsidR="00CE330A" w:rsidRDefault="00CE330A" w:rsidP="00CE330A">
      <w:pPr>
        <w:pStyle w:val="5"/>
      </w:pPr>
      <w:r w:rsidRPr="00397E2F">
        <w:t>通过</w:t>
      </w:r>
      <w:r w:rsidRPr="00397E2F">
        <w:t>Runnable</w:t>
      </w:r>
      <w:r w:rsidRPr="00397E2F">
        <w:t>接口创建线程类</w:t>
      </w:r>
    </w:p>
    <w:p w14:paraId="6BB31BA7" w14:textId="2D3C5295" w:rsidR="00E7404D" w:rsidRDefault="00E7404D" w:rsidP="00E7404D">
      <w:pPr>
        <w:ind w:firstLine="480"/>
      </w:pPr>
      <w:r>
        <w:rPr>
          <w:rFonts w:hint="eastAsia"/>
        </w:rPr>
        <w:t>步骤：</w:t>
      </w:r>
      <w:r>
        <w:rPr>
          <w:rFonts w:hint="eastAsia"/>
        </w:rPr>
        <w:t xml:space="preserve"> </w:t>
      </w:r>
    </w:p>
    <w:p w14:paraId="54E40B05" w14:textId="77777777" w:rsidR="00CE330A" w:rsidRPr="00397E2F" w:rsidRDefault="00CE330A" w:rsidP="00CE330A">
      <w:pPr>
        <w:ind w:firstLine="480"/>
      </w:pPr>
      <w:r w:rsidRPr="00397E2F">
        <w:t>（</w:t>
      </w:r>
      <w:r w:rsidRPr="00397E2F">
        <w:t>1</w:t>
      </w:r>
      <w:r w:rsidRPr="00397E2F">
        <w:t>）定义</w:t>
      </w:r>
      <w:r w:rsidRPr="00397E2F">
        <w:t>runnable</w:t>
      </w:r>
      <w:r w:rsidRPr="00397E2F">
        <w:t>接口的实现类，并重写该接口的</w:t>
      </w:r>
      <w:r w:rsidRPr="00397E2F">
        <w:t>run()</w:t>
      </w:r>
      <w:r w:rsidRPr="00397E2F">
        <w:t>方法，该</w:t>
      </w:r>
      <w:r w:rsidRPr="00397E2F">
        <w:t>run()</w:t>
      </w:r>
      <w:r w:rsidRPr="00397E2F">
        <w:t>方法的方法体同样是该线程的线程执行体。</w:t>
      </w:r>
    </w:p>
    <w:p w14:paraId="4B878F24" w14:textId="77777777" w:rsidR="00CE330A" w:rsidRDefault="00CE330A" w:rsidP="00CE330A">
      <w:pPr>
        <w:ind w:firstLine="480"/>
      </w:pPr>
      <w:r w:rsidRPr="00397E2F">
        <w:t>（</w:t>
      </w:r>
      <w:r w:rsidRPr="00397E2F">
        <w:t>2</w:t>
      </w:r>
      <w:r w:rsidRPr="00397E2F">
        <w:t>）创建</w:t>
      </w:r>
      <w:r w:rsidRPr="00397E2F">
        <w:t>Runnable</w:t>
      </w:r>
      <w:r w:rsidRPr="00397E2F">
        <w:t>实现类的实例，并依此实例作为</w:t>
      </w:r>
      <w:r w:rsidRPr="00397E2F">
        <w:t>Thread</w:t>
      </w:r>
      <w:r w:rsidRPr="00397E2F">
        <w:t>的</w:t>
      </w:r>
      <w:r w:rsidRPr="00397E2F">
        <w:t>target</w:t>
      </w:r>
      <w:r w:rsidRPr="00397E2F">
        <w:t>来创建</w:t>
      </w:r>
      <w:r w:rsidRPr="00397E2F">
        <w:t>Thread</w:t>
      </w:r>
      <w:r w:rsidRPr="00397E2F">
        <w:t>对象，该</w:t>
      </w:r>
      <w:r w:rsidRPr="00397E2F">
        <w:t>Thread</w:t>
      </w:r>
      <w:r w:rsidRPr="00397E2F">
        <w:t>对象才是真正的线程对象。</w:t>
      </w:r>
    </w:p>
    <w:p w14:paraId="6D8F69A7" w14:textId="74FB0D5D" w:rsidR="00D109D2" w:rsidRDefault="00D109D2" w:rsidP="00CE330A">
      <w:pPr>
        <w:ind w:firstLine="480"/>
      </w:pPr>
      <w:r w:rsidRPr="00D109D2">
        <w:rPr>
          <w:rFonts w:hint="eastAsia"/>
        </w:rPr>
        <w:t>将实现了</w:t>
      </w:r>
      <w:r w:rsidRPr="00D109D2">
        <w:rPr>
          <w:rFonts w:hint="eastAsia"/>
        </w:rPr>
        <w:t>Runnable</w:t>
      </w:r>
      <w:r w:rsidRPr="00D109D2">
        <w:rPr>
          <w:rFonts w:hint="eastAsia"/>
        </w:rPr>
        <w:t>接口的子类对象作为实际参数传递给</w:t>
      </w:r>
      <w:r w:rsidRPr="00D109D2">
        <w:rPr>
          <w:rFonts w:hint="eastAsia"/>
        </w:rPr>
        <w:t>Thread</w:t>
      </w:r>
      <w:r w:rsidRPr="00D109D2">
        <w:rPr>
          <w:rFonts w:hint="eastAsia"/>
        </w:rPr>
        <w:t>类中的构造函数。</w:t>
      </w:r>
      <w:r w:rsidRPr="00D109D2">
        <w:rPr>
          <w:rFonts w:hint="eastAsia"/>
        </w:rPr>
        <w:t xml:space="preserve"> </w:t>
      </w:r>
      <w:r w:rsidRPr="00D109D2">
        <w:rPr>
          <w:rFonts w:hint="eastAsia"/>
        </w:rPr>
        <w:t>为什么要传递呢？因为要让线程对象明确要运行的</w:t>
      </w:r>
      <w:r w:rsidRPr="00D109D2">
        <w:rPr>
          <w:rFonts w:hint="eastAsia"/>
        </w:rPr>
        <w:t>run</w:t>
      </w:r>
      <w:r w:rsidRPr="00D109D2">
        <w:rPr>
          <w:rFonts w:hint="eastAsia"/>
        </w:rPr>
        <w:t>方法所属的对象。</w:t>
      </w:r>
    </w:p>
    <w:p w14:paraId="2A8B2721" w14:textId="76064667" w:rsidR="00CE330A" w:rsidRDefault="00CE330A" w:rsidP="00CE330A">
      <w:pPr>
        <w:ind w:firstLine="480"/>
      </w:pPr>
      <w:r w:rsidRPr="00397E2F">
        <w:t>（</w:t>
      </w:r>
      <w:r w:rsidRPr="00397E2F">
        <w:t>3</w:t>
      </w:r>
      <w:r w:rsidRPr="00397E2F">
        <w:t>）调用线程对象的</w:t>
      </w:r>
      <w:r w:rsidRPr="00397E2F">
        <w:t>start()</w:t>
      </w:r>
      <w:r w:rsidRPr="00397E2F">
        <w:t>方法来启动该线程。</w:t>
      </w:r>
      <w:r w:rsidR="00D109D2" w:rsidRPr="00D109D2">
        <w:rPr>
          <w:rFonts w:hint="eastAsia"/>
        </w:rPr>
        <w:t>并运行</w:t>
      </w:r>
      <w:r w:rsidR="00D109D2" w:rsidRPr="00D109D2">
        <w:rPr>
          <w:rFonts w:hint="eastAsia"/>
        </w:rPr>
        <w:t>Runnable</w:t>
      </w:r>
      <w:r w:rsidR="00D109D2" w:rsidRPr="00D109D2">
        <w:rPr>
          <w:rFonts w:hint="eastAsia"/>
        </w:rPr>
        <w:t>接口子类中的</w:t>
      </w:r>
      <w:r w:rsidR="00D109D2" w:rsidRPr="00D109D2">
        <w:rPr>
          <w:rFonts w:hint="eastAsia"/>
        </w:rPr>
        <w:t>run</w:t>
      </w:r>
      <w:r w:rsidR="00D109D2" w:rsidRPr="00D109D2">
        <w:rPr>
          <w:rFonts w:hint="eastAsia"/>
        </w:rPr>
        <w:t>方法。</w:t>
      </w:r>
    </w:p>
    <w:tbl>
      <w:tblPr>
        <w:tblStyle w:val="afa"/>
        <w:tblW w:w="0" w:type="auto"/>
        <w:tblLook w:val="04A0" w:firstRow="1" w:lastRow="0" w:firstColumn="1" w:lastColumn="0" w:noHBand="0" w:noVBand="1"/>
      </w:tblPr>
      <w:tblGrid>
        <w:gridCol w:w="9736"/>
      </w:tblGrid>
      <w:tr w:rsidR="00CE330A" w14:paraId="1BB623D7" w14:textId="77777777" w:rsidTr="00945BFC">
        <w:tc>
          <w:tcPr>
            <w:tcW w:w="9736" w:type="dxa"/>
          </w:tcPr>
          <w:p w14:paraId="3768E8AB" w14:textId="77777777" w:rsidR="00CE330A" w:rsidRDefault="00CE330A" w:rsidP="00945BFC">
            <w:pPr>
              <w:pStyle w:val="14"/>
              <w:ind w:firstLine="360"/>
            </w:pPr>
            <w:r>
              <w:t>package com.thread;</w:t>
            </w:r>
          </w:p>
          <w:p w14:paraId="309BBEB6" w14:textId="77777777" w:rsidR="002824F9" w:rsidRDefault="00CE330A" w:rsidP="00945BFC">
            <w:pPr>
              <w:pStyle w:val="14"/>
              <w:ind w:firstLine="360"/>
            </w:pPr>
            <w:r>
              <w:t>class RunnableThreadTest implements Runnable {</w:t>
            </w:r>
          </w:p>
          <w:p w14:paraId="55CD2F96" w14:textId="77777777" w:rsidR="002824F9" w:rsidRDefault="00CE330A" w:rsidP="00945BFC">
            <w:pPr>
              <w:pStyle w:val="14"/>
              <w:ind w:firstLine="360"/>
            </w:pPr>
            <w:r>
              <w:t xml:space="preserve">   private int i;</w:t>
            </w:r>
          </w:p>
          <w:p w14:paraId="23B4D134" w14:textId="77777777" w:rsidR="002824F9" w:rsidRDefault="00CE330A" w:rsidP="00945BFC">
            <w:pPr>
              <w:pStyle w:val="14"/>
              <w:ind w:firstLine="360"/>
            </w:pPr>
            <w:r>
              <w:t xml:space="preserve">   @Override</w:t>
            </w:r>
          </w:p>
          <w:p w14:paraId="753D6785" w14:textId="77777777" w:rsidR="002824F9" w:rsidRDefault="00CE330A" w:rsidP="00945BFC">
            <w:pPr>
              <w:pStyle w:val="14"/>
              <w:ind w:firstLine="360"/>
            </w:pPr>
            <w:r>
              <w:t xml:space="preserve">   public void run() {</w:t>
            </w:r>
          </w:p>
          <w:p w14:paraId="14A09595" w14:textId="77777777" w:rsidR="002824F9" w:rsidRDefault="00CE330A" w:rsidP="00945BFC">
            <w:pPr>
              <w:pStyle w:val="14"/>
              <w:ind w:firstLine="360"/>
            </w:pPr>
            <w:r>
              <w:t xml:space="preserve">       for (i = 0; i &lt; 100; i++) {</w:t>
            </w:r>
          </w:p>
          <w:p w14:paraId="18700C48" w14:textId="77777777" w:rsidR="002824F9" w:rsidRDefault="00CE330A" w:rsidP="00945BFC">
            <w:pPr>
              <w:pStyle w:val="14"/>
              <w:ind w:firstLine="360"/>
            </w:pPr>
            <w:r>
              <w:t xml:space="preserve">           System.out.println(Thread.currentThread().getName() + "" + i);</w:t>
            </w:r>
          </w:p>
          <w:p w14:paraId="4C222CBF" w14:textId="77777777" w:rsidR="002824F9" w:rsidRDefault="00CE330A" w:rsidP="00945BFC">
            <w:pPr>
              <w:pStyle w:val="14"/>
              <w:ind w:firstLine="360"/>
            </w:pPr>
            <w:r>
              <w:t xml:space="preserve">       }</w:t>
            </w:r>
          </w:p>
          <w:p w14:paraId="7866ECFA" w14:textId="77777777" w:rsidR="002824F9" w:rsidRDefault="00CE330A" w:rsidP="00945BFC">
            <w:pPr>
              <w:pStyle w:val="14"/>
              <w:ind w:firstLine="360"/>
            </w:pPr>
            <w:r>
              <w:t xml:space="preserve">   }</w:t>
            </w:r>
          </w:p>
          <w:p w14:paraId="1390F97F" w14:textId="77777777" w:rsidR="002824F9" w:rsidRDefault="00CE330A" w:rsidP="00945BFC">
            <w:pPr>
              <w:pStyle w:val="14"/>
              <w:ind w:firstLine="360"/>
            </w:pPr>
            <w:r>
              <w:t xml:space="preserve">   public static void main(String[] args) {</w:t>
            </w:r>
          </w:p>
          <w:p w14:paraId="5ADE7D1F" w14:textId="77777777" w:rsidR="002824F9" w:rsidRDefault="00CE330A" w:rsidP="00945BFC">
            <w:pPr>
              <w:pStyle w:val="14"/>
              <w:ind w:firstLine="360"/>
            </w:pPr>
            <w:r>
              <w:t xml:space="preserve">       for (int i = 0; i &lt; 100; i++) {</w:t>
            </w:r>
          </w:p>
          <w:p w14:paraId="6BC56AFF" w14:textId="77777777" w:rsidR="002824F9" w:rsidRDefault="00CE330A" w:rsidP="00945BFC">
            <w:pPr>
              <w:pStyle w:val="14"/>
              <w:ind w:firstLine="360"/>
            </w:pPr>
            <w:r>
              <w:t xml:space="preserve">           System.out.println(Thread.currentThread().getName() + "" + i);</w:t>
            </w:r>
          </w:p>
          <w:p w14:paraId="085055D4" w14:textId="77777777" w:rsidR="002824F9" w:rsidRDefault="00CE330A" w:rsidP="00945BFC">
            <w:pPr>
              <w:pStyle w:val="14"/>
              <w:ind w:firstLine="360"/>
            </w:pPr>
            <w:r>
              <w:t xml:space="preserve">           if (i == 20) {</w:t>
            </w:r>
          </w:p>
          <w:p w14:paraId="52D7405F" w14:textId="77777777" w:rsidR="002824F9" w:rsidRDefault="00CE330A" w:rsidP="00945BFC">
            <w:pPr>
              <w:pStyle w:val="14"/>
              <w:ind w:firstLine="360"/>
            </w:pPr>
            <w:r>
              <w:t xml:space="preserve">               RunnableThreadTest rtt = new RunnableThreadTest();</w:t>
            </w:r>
          </w:p>
          <w:p w14:paraId="2DAA758D" w14:textId="77777777" w:rsidR="002824F9" w:rsidRDefault="00CE330A" w:rsidP="00945BFC">
            <w:pPr>
              <w:pStyle w:val="14"/>
              <w:ind w:firstLine="360"/>
            </w:pPr>
            <w:r>
              <w:rPr>
                <w:rFonts w:hint="eastAsia"/>
              </w:rPr>
              <w:t xml:space="preserve">               new Thread(rtt, "</w:t>
            </w:r>
            <w:r>
              <w:rPr>
                <w:rFonts w:hint="eastAsia"/>
              </w:rPr>
              <w:t>新线程</w:t>
            </w:r>
            <w:r>
              <w:rPr>
                <w:rFonts w:hint="eastAsia"/>
              </w:rPr>
              <w:t>1").start();</w:t>
            </w:r>
          </w:p>
          <w:p w14:paraId="7DA9FCF5" w14:textId="77777777" w:rsidR="002824F9" w:rsidRDefault="00CE330A" w:rsidP="00945BFC">
            <w:pPr>
              <w:pStyle w:val="14"/>
              <w:ind w:firstLine="360"/>
            </w:pPr>
            <w:r>
              <w:rPr>
                <w:rFonts w:hint="eastAsia"/>
              </w:rPr>
              <w:t xml:space="preserve">               new Thread(rtt, "</w:t>
            </w:r>
            <w:r>
              <w:rPr>
                <w:rFonts w:hint="eastAsia"/>
              </w:rPr>
              <w:t>新线程</w:t>
            </w:r>
            <w:r>
              <w:rPr>
                <w:rFonts w:hint="eastAsia"/>
              </w:rPr>
              <w:t>2").start();</w:t>
            </w:r>
          </w:p>
          <w:p w14:paraId="0BB14FEB" w14:textId="77777777" w:rsidR="002824F9" w:rsidRDefault="00CE330A" w:rsidP="00945BFC">
            <w:pPr>
              <w:pStyle w:val="14"/>
              <w:ind w:firstLine="360"/>
            </w:pPr>
            <w:r>
              <w:t xml:space="preserve">           }</w:t>
            </w:r>
          </w:p>
          <w:p w14:paraId="1DAAAD37" w14:textId="77777777" w:rsidR="002824F9" w:rsidRDefault="00CE330A" w:rsidP="00945BFC">
            <w:pPr>
              <w:pStyle w:val="14"/>
              <w:ind w:firstLine="360"/>
            </w:pPr>
            <w:r>
              <w:t xml:space="preserve">       }</w:t>
            </w:r>
          </w:p>
          <w:p w14:paraId="790E2081" w14:textId="2C5395E8" w:rsidR="00CE330A" w:rsidRDefault="00CE330A" w:rsidP="00945BFC">
            <w:pPr>
              <w:pStyle w:val="14"/>
              <w:ind w:firstLine="360"/>
            </w:pPr>
            <w:r>
              <w:t xml:space="preserve">   }</w:t>
            </w:r>
          </w:p>
          <w:p w14:paraId="2E01F238" w14:textId="77777777" w:rsidR="00CE330A" w:rsidRDefault="00CE330A" w:rsidP="00945BFC">
            <w:pPr>
              <w:pStyle w:val="14"/>
              <w:ind w:firstLine="360"/>
            </w:pPr>
            <w:r>
              <w:t>}</w:t>
            </w:r>
          </w:p>
        </w:tc>
      </w:tr>
    </w:tbl>
    <w:p w14:paraId="3589AC3F" w14:textId="77777777" w:rsidR="00CE330A" w:rsidRPr="00397E2F" w:rsidRDefault="00CE330A" w:rsidP="00CE330A">
      <w:pPr>
        <w:ind w:firstLine="480"/>
      </w:pPr>
    </w:p>
    <w:p w14:paraId="7DA1CF1D" w14:textId="216CA9E1" w:rsidR="00CE330A" w:rsidRPr="00397E2F" w:rsidRDefault="00CE330A" w:rsidP="00CE330A">
      <w:pPr>
        <w:pStyle w:val="5"/>
      </w:pPr>
      <w:r w:rsidRPr="00397E2F">
        <w:t>通过</w:t>
      </w:r>
      <w:r w:rsidRPr="00397E2F">
        <w:t>Callable</w:t>
      </w:r>
      <w:r w:rsidRPr="00397E2F">
        <w:t>和</w:t>
      </w:r>
      <w:r w:rsidRPr="00397E2F">
        <w:t>Future</w:t>
      </w:r>
      <w:r w:rsidRPr="00397E2F">
        <w:t>创建线程</w:t>
      </w:r>
    </w:p>
    <w:p w14:paraId="439390C2" w14:textId="77777777" w:rsidR="00CE330A" w:rsidRPr="00397E2F" w:rsidRDefault="00CE330A" w:rsidP="00CE330A">
      <w:pPr>
        <w:ind w:firstLine="480"/>
      </w:pPr>
      <w:r w:rsidRPr="00397E2F">
        <w:t>（</w:t>
      </w:r>
      <w:r w:rsidRPr="00397E2F">
        <w:t>1</w:t>
      </w:r>
      <w:r w:rsidRPr="00397E2F">
        <w:t>）创建</w:t>
      </w:r>
      <w:r w:rsidRPr="00397E2F">
        <w:t>Callable</w:t>
      </w:r>
      <w:r w:rsidRPr="00397E2F">
        <w:t>接口的实现类，并实现</w:t>
      </w:r>
      <w:r w:rsidRPr="00397E2F">
        <w:t>call()</w:t>
      </w:r>
      <w:r w:rsidRPr="00397E2F">
        <w:t>方法，该</w:t>
      </w:r>
      <w:r w:rsidRPr="00397E2F">
        <w:t>call()</w:t>
      </w:r>
      <w:r w:rsidRPr="00397E2F">
        <w:t>方法将作为线程执行体，并且有返回值。</w:t>
      </w:r>
    </w:p>
    <w:p w14:paraId="0F253AD2" w14:textId="77777777" w:rsidR="00CE330A" w:rsidRPr="00397E2F" w:rsidRDefault="00CE330A" w:rsidP="00CE330A">
      <w:pPr>
        <w:ind w:firstLine="480"/>
      </w:pPr>
      <w:r w:rsidRPr="00397E2F">
        <w:t>（</w:t>
      </w:r>
      <w:r w:rsidRPr="00397E2F">
        <w:t>2</w:t>
      </w:r>
      <w:r w:rsidRPr="00397E2F">
        <w:t>）创建</w:t>
      </w:r>
      <w:r w:rsidRPr="00397E2F">
        <w:t>Callable</w:t>
      </w:r>
      <w:r w:rsidRPr="00397E2F">
        <w:t>实现类的实例，使用</w:t>
      </w:r>
      <w:r w:rsidRPr="00397E2F">
        <w:t>FutureTask</w:t>
      </w:r>
      <w:r w:rsidRPr="00397E2F">
        <w:t>类来包装</w:t>
      </w:r>
      <w:r w:rsidRPr="00397E2F">
        <w:t>Callable</w:t>
      </w:r>
      <w:r w:rsidRPr="00397E2F">
        <w:t>对象，该</w:t>
      </w:r>
      <w:r w:rsidRPr="00397E2F">
        <w:t>FutureTask</w:t>
      </w:r>
      <w:r w:rsidRPr="00397E2F">
        <w:t>对象封装了该</w:t>
      </w:r>
      <w:r w:rsidRPr="00397E2F">
        <w:t>Callable</w:t>
      </w:r>
      <w:r w:rsidRPr="00397E2F">
        <w:t>对象的</w:t>
      </w:r>
      <w:r w:rsidRPr="00397E2F">
        <w:t>call()</w:t>
      </w:r>
      <w:r w:rsidRPr="00397E2F">
        <w:t>方法的返回值。</w:t>
      </w:r>
    </w:p>
    <w:p w14:paraId="224E43B0" w14:textId="77777777" w:rsidR="00CE330A" w:rsidRPr="00397E2F" w:rsidRDefault="00CE330A" w:rsidP="00CE330A">
      <w:pPr>
        <w:ind w:firstLine="480"/>
      </w:pPr>
      <w:r w:rsidRPr="00397E2F">
        <w:lastRenderedPageBreak/>
        <w:t>（</w:t>
      </w:r>
      <w:r w:rsidRPr="00397E2F">
        <w:t>3</w:t>
      </w:r>
      <w:r w:rsidRPr="00397E2F">
        <w:t>）使用</w:t>
      </w:r>
      <w:r w:rsidRPr="00397E2F">
        <w:t>FutureTask</w:t>
      </w:r>
      <w:r w:rsidRPr="00397E2F">
        <w:t>对象作为</w:t>
      </w:r>
      <w:r w:rsidRPr="00397E2F">
        <w:t>Thread</w:t>
      </w:r>
      <w:r w:rsidRPr="00397E2F">
        <w:t>对象的</w:t>
      </w:r>
      <w:r w:rsidRPr="00397E2F">
        <w:t>target</w:t>
      </w:r>
      <w:r w:rsidRPr="00397E2F">
        <w:t>创建并启动新线程。</w:t>
      </w:r>
    </w:p>
    <w:p w14:paraId="2F876FA9" w14:textId="77777777" w:rsidR="00CE330A" w:rsidRPr="00397E2F" w:rsidRDefault="00CE330A" w:rsidP="00CE330A">
      <w:pPr>
        <w:ind w:firstLine="480"/>
      </w:pPr>
      <w:r w:rsidRPr="00397E2F">
        <w:t>（</w:t>
      </w:r>
      <w:r w:rsidRPr="00397E2F">
        <w:t>4</w:t>
      </w:r>
      <w:r w:rsidRPr="00397E2F">
        <w:t>）调用</w:t>
      </w:r>
      <w:r w:rsidRPr="00397E2F">
        <w:t>FutureTask</w:t>
      </w:r>
      <w:r w:rsidRPr="00397E2F">
        <w:t>对象的</w:t>
      </w:r>
      <w:r w:rsidRPr="00397E2F">
        <w:t>get()</w:t>
      </w:r>
      <w:r w:rsidRPr="00397E2F">
        <w:t>方法来获得子线程执行结束后的返回值</w:t>
      </w:r>
    </w:p>
    <w:p w14:paraId="79D36D20" w14:textId="77777777" w:rsidR="00CE330A" w:rsidRPr="004F2E17" w:rsidRDefault="00CE330A" w:rsidP="004F2E17">
      <w:pPr>
        <w:pStyle w:val="14"/>
        <w:ind w:firstLine="360"/>
      </w:pPr>
      <w:r w:rsidRPr="004F2E17">
        <w:t>packagecom.thread;</w:t>
      </w:r>
    </w:p>
    <w:p w14:paraId="3F0E5072" w14:textId="77777777" w:rsidR="00CE330A" w:rsidRPr="004F2E17" w:rsidRDefault="00CE330A" w:rsidP="004F2E17">
      <w:pPr>
        <w:pStyle w:val="14"/>
        <w:ind w:firstLine="360"/>
      </w:pPr>
      <w:r w:rsidRPr="004F2E17">
        <w:t>importjava.util.concurrent.Callable;</w:t>
      </w:r>
    </w:p>
    <w:p w14:paraId="23310DF1" w14:textId="77777777" w:rsidR="00CE330A" w:rsidRPr="004F2E17" w:rsidRDefault="00CE330A" w:rsidP="004F2E17">
      <w:pPr>
        <w:pStyle w:val="14"/>
        <w:ind w:firstLine="360"/>
      </w:pPr>
      <w:r w:rsidRPr="004F2E17">
        <w:t>importjava.util.concurrent.ExecutionException;</w:t>
      </w:r>
    </w:p>
    <w:p w14:paraId="2BF098F0" w14:textId="77777777" w:rsidR="00CE330A" w:rsidRPr="004F2E17" w:rsidRDefault="00CE330A" w:rsidP="004F2E17">
      <w:pPr>
        <w:pStyle w:val="14"/>
        <w:ind w:firstLine="360"/>
      </w:pPr>
      <w:r w:rsidRPr="004F2E17">
        <w:t>importjava.util.concurrent.FutureTask;</w:t>
      </w:r>
    </w:p>
    <w:p w14:paraId="4828067B" w14:textId="77777777" w:rsidR="00CE330A" w:rsidRPr="004F2E17" w:rsidRDefault="00CE330A" w:rsidP="004F2E17">
      <w:pPr>
        <w:pStyle w:val="14"/>
        <w:ind w:firstLine="360"/>
      </w:pPr>
      <w:r w:rsidRPr="004F2E17">
        <w:t>publicclassCallableThreadTestimplementsCallable&lt;Integer&gt;</w:t>
      </w:r>
    </w:p>
    <w:p w14:paraId="428D679D" w14:textId="77777777" w:rsidR="00CE330A" w:rsidRPr="004F2E17" w:rsidRDefault="00CE330A" w:rsidP="004F2E17">
      <w:pPr>
        <w:pStyle w:val="14"/>
        <w:ind w:firstLine="360"/>
      </w:pPr>
      <w:r w:rsidRPr="004F2E17">
        <w:t>{</w:t>
      </w:r>
    </w:p>
    <w:p w14:paraId="45CCBE16" w14:textId="77777777" w:rsidR="00CE330A" w:rsidRPr="004F2E17" w:rsidRDefault="00CE330A" w:rsidP="004F2E17">
      <w:pPr>
        <w:pStyle w:val="14"/>
        <w:ind w:firstLine="360"/>
      </w:pPr>
      <w:r w:rsidRPr="004F2E17">
        <w:t>publicstaticvoidmain(String[]args)</w:t>
      </w:r>
    </w:p>
    <w:p w14:paraId="5AA539D7" w14:textId="77777777" w:rsidR="00CE330A" w:rsidRPr="004F2E17" w:rsidRDefault="00CE330A" w:rsidP="004F2E17">
      <w:pPr>
        <w:pStyle w:val="14"/>
        <w:ind w:firstLine="360"/>
      </w:pPr>
      <w:r w:rsidRPr="004F2E17">
        <w:t>{</w:t>
      </w:r>
    </w:p>
    <w:p w14:paraId="0FA8E3DF" w14:textId="77777777" w:rsidR="00CE330A" w:rsidRPr="004F2E17" w:rsidRDefault="00CE330A" w:rsidP="004F2E17">
      <w:pPr>
        <w:pStyle w:val="14"/>
        <w:ind w:firstLine="360"/>
      </w:pPr>
      <w:r w:rsidRPr="004F2E17">
        <w:t>CallableThreadTestctt=newCallableThreadTest();</w:t>
      </w:r>
    </w:p>
    <w:p w14:paraId="5D3A91AA" w14:textId="77777777" w:rsidR="00CE330A" w:rsidRPr="004F2E17" w:rsidRDefault="00CE330A" w:rsidP="004F2E17">
      <w:pPr>
        <w:pStyle w:val="14"/>
        <w:ind w:firstLine="360"/>
      </w:pPr>
      <w:r w:rsidRPr="004F2E17">
        <w:t>FutureTask&lt;Integer&gt;ft=newFutureTask&lt;&gt;(ctt);</w:t>
      </w:r>
    </w:p>
    <w:p w14:paraId="2AF314AE" w14:textId="77777777" w:rsidR="00CE330A" w:rsidRPr="004F2E17" w:rsidRDefault="00CE330A" w:rsidP="004F2E17">
      <w:pPr>
        <w:pStyle w:val="14"/>
        <w:ind w:firstLine="360"/>
      </w:pPr>
      <w:r w:rsidRPr="004F2E17">
        <w:t>for(inti=0;i&lt;100;i++)</w:t>
      </w:r>
    </w:p>
    <w:p w14:paraId="4A6D1C98" w14:textId="77777777" w:rsidR="00CE330A" w:rsidRPr="004F2E17" w:rsidRDefault="00CE330A" w:rsidP="004F2E17">
      <w:pPr>
        <w:pStyle w:val="14"/>
        <w:ind w:firstLine="360"/>
      </w:pPr>
      <w:r w:rsidRPr="004F2E17">
        <w:t>{</w:t>
      </w:r>
    </w:p>
    <w:p w14:paraId="56EED4B3" w14:textId="77777777" w:rsidR="00CE330A" w:rsidRPr="004F2E17" w:rsidRDefault="00CE330A" w:rsidP="004F2E17">
      <w:pPr>
        <w:pStyle w:val="14"/>
        <w:ind w:firstLine="360"/>
      </w:pPr>
      <w:r w:rsidRPr="004F2E17">
        <w:t>System.out.println(Thread.currentThread().getName()+"</w:t>
      </w:r>
      <w:r w:rsidRPr="004F2E17">
        <w:t>的循环变量</w:t>
      </w:r>
      <w:r w:rsidRPr="004F2E17">
        <w:t>i</w:t>
      </w:r>
      <w:r w:rsidRPr="004F2E17">
        <w:t>的值</w:t>
      </w:r>
      <w:r w:rsidRPr="004F2E17">
        <w:t>"+i);</w:t>
      </w:r>
    </w:p>
    <w:p w14:paraId="2362BCEF" w14:textId="77777777" w:rsidR="00CE330A" w:rsidRPr="004F2E17" w:rsidRDefault="00CE330A" w:rsidP="004F2E17">
      <w:pPr>
        <w:pStyle w:val="14"/>
        <w:ind w:firstLine="360"/>
      </w:pPr>
      <w:r w:rsidRPr="004F2E17">
        <w:t>if(i==20)</w:t>
      </w:r>
    </w:p>
    <w:p w14:paraId="1DF6D180" w14:textId="77777777" w:rsidR="00CE330A" w:rsidRPr="004F2E17" w:rsidRDefault="00CE330A" w:rsidP="004F2E17">
      <w:pPr>
        <w:pStyle w:val="14"/>
        <w:ind w:firstLine="360"/>
      </w:pPr>
      <w:r w:rsidRPr="004F2E17">
        <w:t>{</w:t>
      </w:r>
    </w:p>
    <w:p w14:paraId="20CFE994" w14:textId="77777777" w:rsidR="00CE330A" w:rsidRPr="004F2E17" w:rsidRDefault="00CE330A" w:rsidP="004F2E17">
      <w:pPr>
        <w:pStyle w:val="14"/>
        <w:ind w:firstLine="360"/>
      </w:pPr>
      <w:r w:rsidRPr="004F2E17">
        <w:t>newThread(ft,"</w:t>
      </w:r>
      <w:r w:rsidRPr="004F2E17">
        <w:t>有返回值的线程</w:t>
      </w:r>
      <w:r w:rsidRPr="004F2E17">
        <w:t>").start();</w:t>
      </w:r>
    </w:p>
    <w:p w14:paraId="63409094" w14:textId="77777777" w:rsidR="00CE330A" w:rsidRPr="004F2E17" w:rsidRDefault="00CE330A" w:rsidP="004F2E17">
      <w:pPr>
        <w:pStyle w:val="14"/>
        <w:ind w:firstLine="360"/>
      </w:pPr>
      <w:r w:rsidRPr="004F2E17">
        <w:t>}</w:t>
      </w:r>
    </w:p>
    <w:p w14:paraId="3EF77859" w14:textId="77777777" w:rsidR="00CE330A" w:rsidRPr="004F2E17" w:rsidRDefault="00CE330A" w:rsidP="004F2E17">
      <w:pPr>
        <w:pStyle w:val="14"/>
        <w:ind w:firstLine="360"/>
      </w:pPr>
      <w:r w:rsidRPr="004F2E17">
        <w:t>}</w:t>
      </w:r>
    </w:p>
    <w:p w14:paraId="36D0CE77" w14:textId="77777777" w:rsidR="00CE330A" w:rsidRPr="004F2E17" w:rsidRDefault="00CE330A" w:rsidP="004F2E17">
      <w:pPr>
        <w:pStyle w:val="14"/>
        <w:ind w:firstLine="360"/>
      </w:pPr>
      <w:r w:rsidRPr="004F2E17">
        <w:t>try</w:t>
      </w:r>
    </w:p>
    <w:p w14:paraId="038D86CC" w14:textId="77777777" w:rsidR="00CE330A" w:rsidRPr="004F2E17" w:rsidRDefault="00CE330A" w:rsidP="004F2E17">
      <w:pPr>
        <w:pStyle w:val="14"/>
        <w:ind w:firstLine="360"/>
      </w:pPr>
      <w:r w:rsidRPr="004F2E17">
        <w:t>{</w:t>
      </w:r>
    </w:p>
    <w:p w14:paraId="6778F23C" w14:textId="77777777" w:rsidR="00CE330A" w:rsidRPr="004F2E17" w:rsidRDefault="00CE330A" w:rsidP="004F2E17">
      <w:pPr>
        <w:pStyle w:val="14"/>
        <w:ind w:firstLine="360"/>
      </w:pPr>
      <w:r w:rsidRPr="004F2E17">
        <w:t>System.out.println("</w:t>
      </w:r>
      <w:r w:rsidRPr="004F2E17">
        <w:t>子线程的返回值：</w:t>
      </w:r>
      <w:r w:rsidRPr="004F2E17">
        <w:t>"+ft.get());</w:t>
      </w:r>
    </w:p>
    <w:p w14:paraId="25F1D57E" w14:textId="77777777" w:rsidR="00CE330A" w:rsidRPr="004F2E17" w:rsidRDefault="00CE330A" w:rsidP="004F2E17">
      <w:pPr>
        <w:pStyle w:val="14"/>
        <w:ind w:firstLine="360"/>
      </w:pPr>
      <w:r w:rsidRPr="004F2E17">
        <w:t>}catch(InterruptedExceptione)</w:t>
      </w:r>
    </w:p>
    <w:p w14:paraId="4998199D" w14:textId="77777777" w:rsidR="00CE330A" w:rsidRPr="004F2E17" w:rsidRDefault="00CE330A" w:rsidP="004F2E17">
      <w:pPr>
        <w:pStyle w:val="14"/>
        <w:ind w:firstLine="360"/>
      </w:pPr>
      <w:r w:rsidRPr="004F2E17">
        <w:t>{</w:t>
      </w:r>
    </w:p>
    <w:p w14:paraId="6B1B89E1" w14:textId="77777777" w:rsidR="00CE330A" w:rsidRPr="004F2E17" w:rsidRDefault="00CE330A" w:rsidP="004F2E17">
      <w:pPr>
        <w:pStyle w:val="14"/>
        <w:ind w:firstLine="360"/>
      </w:pPr>
      <w:r w:rsidRPr="004F2E17">
        <w:t>e.printStackTrace();</w:t>
      </w:r>
    </w:p>
    <w:p w14:paraId="1A856185" w14:textId="77777777" w:rsidR="00CE330A" w:rsidRPr="004F2E17" w:rsidRDefault="00CE330A" w:rsidP="004F2E17">
      <w:pPr>
        <w:pStyle w:val="14"/>
        <w:ind w:firstLine="360"/>
      </w:pPr>
      <w:r w:rsidRPr="004F2E17">
        <w:t>}catch(ExecutionExceptione)</w:t>
      </w:r>
    </w:p>
    <w:p w14:paraId="09FAEAA2" w14:textId="77777777" w:rsidR="00CE330A" w:rsidRPr="004F2E17" w:rsidRDefault="00CE330A" w:rsidP="004F2E17">
      <w:pPr>
        <w:pStyle w:val="14"/>
        <w:ind w:firstLine="360"/>
      </w:pPr>
      <w:r w:rsidRPr="004F2E17">
        <w:t>{</w:t>
      </w:r>
    </w:p>
    <w:p w14:paraId="7A080EFB" w14:textId="77777777" w:rsidR="00CE330A" w:rsidRPr="004F2E17" w:rsidRDefault="00CE330A" w:rsidP="004F2E17">
      <w:pPr>
        <w:pStyle w:val="14"/>
        <w:ind w:firstLine="360"/>
      </w:pPr>
      <w:r w:rsidRPr="004F2E17">
        <w:t>e.printStackTrace();</w:t>
      </w:r>
    </w:p>
    <w:p w14:paraId="2233B3FD" w14:textId="77777777" w:rsidR="00CE330A" w:rsidRPr="004F2E17" w:rsidRDefault="00CE330A" w:rsidP="004F2E17">
      <w:pPr>
        <w:pStyle w:val="14"/>
        <w:ind w:firstLine="360"/>
      </w:pPr>
      <w:r w:rsidRPr="004F2E17">
        <w:t>}</w:t>
      </w:r>
    </w:p>
    <w:p w14:paraId="348CADAE" w14:textId="77777777" w:rsidR="00CE330A" w:rsidRPr="004F2E17" w:rsidRDefault="00CE330A" w:rsidP="004F2E17">
      <w:pPr>
        <w:pStyle w:val="14"/>
        <w:ind w:firstLine="360"/>
      </w:pPr>
      <w:r w:rsidRPr="004F2E17">
        <w:t>}</w:t>
      </w:r>
    </w:p>
    <w:p w14:paraId="13EFAB9A" w14:textId="77777777" w:rsidR="00CE330A" w:rsidRPr="004F2E17" w:rsidRDefault="00CE330A" w:rsidP="004F2E17">
      <w:pPr>
        <w:pStyle w:val="14"/>
        <w:ind w:firstLine="360"/>
      </w:pPr>
      <w:r w:rsidRPr="004F2E17">
        <w:t>@Override</w:t>
      </w:r>
    </w:p>
    <w:p w14:paraId="6C97000B" w14:textId="77777777" w:rsidR="00CE330A" w:rsidRPr="004F2E17" w:rsidRDefault="00CE330A" w:rsidP="004F2E17">
      <w:pPr>
        <w:pStyle w:val="14"/>
        <w:ind w:firstLine="360"/>
      </w:pPr>
      <w:r w:rsidRPr="004F2E17">
        <w:t>publicIntegercall()throwsException</w:t>
      </w:r>
    </w:p>
    <w:p w14:paraId="77E9A2AC" w14:textId="77777777" w:rsidR="00CE330A" w:rsidRPr="004F2E17" w:rsidRDefault="00CE330A" w:rsidP="004F2E17">
      <w:pPr>
        <w:pStyle w:val="14"/>
        <w:ind w:firstLine="360"/>
      </w:pPr>
      <w:r w:rsidRPr="004F2E17">
        <w:t>{</w:t>
      </w:r>
    </w:p>
    <w:p w14:paraId="5912AA47" w14:textId="77777777" w:rsidR="00CE330A" w:rsidRPr="004F2E17" w:rsidRDefault="00CE330A" w:rsidP="004F2E17">
      <w:pPr>
        <w:pStyle w:val="14"/>
        <w:ind w:firstLine="360"/>
      </w:pPr>
      <w:r w:rsidRPr="004F2E17">
        <w:t>inti=0;</w:t>
      </w:r>
    </w:p>
    <w:p w14:paraId="3C1B4122" w14:textId="77777777" w:rsidR="00CE330A" w:rsidRPr="004F2E17" w:rsidRDefault="00CE330A" w:rsidP="004F2E17">
      <w:pPr>
        <w:pStyle w:val="14"/>
        <w:ind w:firstLine="360"/>
      </w:pPr>
      <w:r w:rsidRPr="004F2E17">
        <w:t>for(;i&lt;100;i++)</w:t>
      </w:r>
    </w:p>
    <w:p w14:paraId="7C9E78EF" w14:textId="77777777" w:rsidR="00CE330A" w:rsidRPr="004F2E17" w:rsidRDefault="00CE330A" w:rsidP="004F2E17">
      <w:pPr>
        <w:pStyle w:val="14"/>
        <w:ind w:firstLine="360"/>
      </w:pPr>
      <w:r w:rsidRPr="004F2E17">
        <w:t>{</w:t>
      </w:r>
    </w:p>
    <w:p w14:paraId="669262E1" w14:textId="77777777" w:rsidR="00CE330A" w:rsidRPr="004F2E17" w:rsidRDefault="00CE330A" w:rsidP="004F2E17">
      <w:pPr>
        <w:pStyle w:val="14"/>
        <w:ind w:firstLine="360"/>
      </w:pPr>
      <w:r w:rsidRPr="004F2E17">
        <w:t>System.out.println(Thread.currentThread().getName()+""+i);</w:t>
      </w:r>
    </w:p>
    <w:p w14:paraId="18E84DE6" w14:textId="77777777" w:rsidR="00CE330A" w:rsidRPr="004F2E17" w:rsidRDefault="00CE330A" w:rsidP="004F2E17">
      <w:pPr>
        <w:pStyle w:val="14"/>
        <w:ind w:firstLine="360"/>
      </w:pPr>
      <w:r w:rsidRPr="004F2E17">
        <w:t>}</w:t>
      </w:r>
    </w:p>
    <w:p w14:paraId="23012335" w14:textId="77777777" w:rsidR="00CE330A" w:rsidRPr="004F2E17" w:rsidRDefault="00CE330A" w:rsidP="004F2E17">
      <w:pPr>
        <w:pStyle w:val="14"/>
        <w:ind w:firstLine="360"/>
      </w:pPr>
      <w:r w:rsidRPr="004F2E17">
        <w:t>returni;</w:t>
      </w:r>
    </w:p>
    <w:p w14:paraId="7DB079FF" w14:textId="77777777" w:rsidR="00CE330A" w:rsidRPr="004F2E17" w:rsidRDefault="00CE330A" w:rsidP="004F2E17">
      <w:pPr>
        <w:pStyle w:val="14"/>
        <w:ind w:firstLine="360"/>
      </w:pPr>
      <w:r w:rsidRPr="004F2E17">
        <w:t>}</w:t>
      </w:r>
    </w:p>
    <w:p w14:paraId="7645325B" w14:textId="77777777" w:rsidR="00CE330A" w:rsidRPr="004F2E17" w:rsidRDefault="00CE330A" w:rsidP="004F2E17">
      <w:pPr>
        <w:pStyle w:val="14"/>
        <w:ind w:firstLine="360"/>
      </w:pPr>
      <w:r w:rsidRPr="004F2E17">
        <w:t>}</w:t>
      </w:r>
    </w:p>
    <w:p w14:paraId="57A9BDAD" w14:textId="77777777" w:rsidR="00CE330A" w:rsidRPr="00397E2F" w:rsidRDefault="00CE330A" w:rsidP="00CE330A">
      <w:pPr>
        <w:pStyle w:val="5"/>
      </w:pPr>
      <w:r w:rsidRPr="00397E2F">
        <w:t>创建线程的三种方式的对比</w:t>
      </w:r>
    </w:p>
    <w:p w14:paraId="25DE6FFD" w14:textId="77777777" w:rsidR="00CE330A" w:rsidRPr="00397E2F" w:rsidRDefault="00CE330A" w:rsidP="00CE330A">
      <w:pPr>
        <w:ind w:firstLine="480"/>
      </w:pPr>
      <w:r w:rsidRPr="00397E2F">
        <w:t>采用实现</w:t>
      </w:r>
      <w:r w:rsidRPr="00397E2F">
        <w:t>Runnable</w:t>
      </w:r>
      <w:r w:rsidRPr="00397E2F">
        <w:t>、</w:t>
      </w:r>
      <w:r w:rsidRPr="00397E2F">
        <w:t>Callable</w:t>
      </w:r>
      <w:r w:rsidRPr="00397E2F">
        <w:t>接口的方式创见多线程时，优势是：</w:t>
      </w:r>
    </w:p>
    <w:p w14:paraId="617B0417" w14:textId="77777777" w:rsidR="00CE330A" w:rsidRPr="00397E2F" w:rsidRDefault="00CE330A" w:rsidP="00CE330A">
      <w:pPr>
        <w:ind w:firstLine="480"/>
      </w:pPr>
      <w:r w:rsidRPr="00397E2F">
        <w:t>线程类只是实现了</w:t>
      </w:r>
      <w:r w:rsidRPr="00397E2F">
        <w:t>Runnable</w:t>
      </w:r>
      <w:r w:rsidRPr="00397E2F">
        <w:t>接口或</w:t>
      </w:r>
      <w:r w:rsidRPr="00397E2F">
        <w:t>Callable</w:t>
      </w:r>
      <w:r w:rsidRPr="00397E2F">
        <w:t>接口，还可以继承其他类。</w:t>
      </w:r>
    </w:p>
    <w:p w14:paraId="4758D5A0" w14:textId="77777777" w:rsidR="00CE330A" w:rsidRPr="00397E2F" w:rsidRDefault="00CE330A" w:rsidP="00CE330A">
      <w:pPr>
        <w:ind w:firstLine="480"/>
      </w:pPr>
      <w:r w:rsidRPr="00397E2F">
        <w:t>在这种方式下，多个线程可以共享同一个</w:t>
      </w:r>
      <w:r w:rsidRPr="00397E2F">
        <w:t>target</w:t>
      </w:r>
      <w:r w:rsidRPr="00397E2F">
        <w:t>对象，所以非常适合多个相同线程来处理同一份资源的情况，从而可以将</w:t>
      </w:r>
      <w:r w:rsidRPr="00397E2F">
        <w:t>CPU</w:t>
      </w:r>
      <w:r w:rsidRPr="00397E2F">
        <w:t>、代码和数据分开，形成清晰的模型，较好地体现了面向对象的思想。</w:t>
      </w:r>
    </w:p>
    <w:p w14:paraId="36082ADA" w14:textId="77777777" w:rsidR="00CE330A" w:rsidRPr="00397E2F" w:rsidRDefault="00CE330A" w:rsidP="00CE330A">
      <w:pPr>
        <w:ind w:firstLine="480"/>
      </w:pPr>
      <w:r w:rsidRPr="00397E2F">
        <w:t>劣势是：</w:t>
      </w:r>
    </w:p>
    <w:p w14:paraId="7260AADC" w14:textId="77777777" w:rsidR="00CE330A" w:rsidRPr="00397E2F" w:rsidRDefault="00CE330A" w:rsidP="00CE330A">
      <w:pPr>
        <w:ind w:firstLine="480"/>
      </w:pPr>
      <w:r w:rsidRPr="00397E2F">
        <w:t>编程稍微复杂，如果要访问当前线程，则必须使用</w:t>
      </w:r>
      <w:r w:rsidRPr="00397E2F">
        <w:t>Thread.currentThread()</w:t>
      </w:r>
      <w:r w:rsidRPr="00397E2F">
        <w:t>方法。</w:t>
      </w:r>
    </w:p>
    <w:p w14:paraId="0187A692" w14:textId="77777777" w:rsidR="00CE330A" w:rsidRPr="00397E2F" w:rsidRDefault="00CE330A" w:rsidP="00CE330A">
      <w:pPr>
        <w:ind w:firstLine="480"/>
      </w:pPr>
      <w:r w:rsidRPr="00397E2F">
        <w:t>使用继承</w:t>
      </w:r>
      <w:r w:rsidRPr="00397E2F">
        <w:t>Thread</w:t>
      </w:r>
      <w:r w:rsidRPr="00397E2F">
        <w:t>类的方式创建多线程时优势是：</w:t>
      </w:r>
    </w:p>
    <w:p w14:paraId="4C0DF133" w14:textId="77777777" w:rsidR="00CE330A" w:rsidRPr="00397E2F" w:rsidRDefault="00CE330A" w:rsidP="00CE330A">
      <w:pPr>
        <w:ind w:firstLine="480"/>
      </w:pPr>
      <w:r w:rsidRPr="00397E2F">
        <w:t>编写简单，如果需要访问当前线程，则无需使用</w:t>
      </w:r>
      <w:r w:rsidRPr="00397E2F">
        <w:t>Thread.currentThread()</w:t>
      </w:r>
      <w:r w:rsidRPr="00397E2F">
        <w:t>方法，直接使用</w:t>
      </w:r>
      <w:r w:rsidRPr="00397E2F">
        <w:t>this</w:t>
      </w:r>
      <w:r w:rsidRPr="00397E2F">
        <w:t>即可获得当前线程。</w:t>
      </w:r>
    </w:p>
    <w:p w14:paraId="4DEB1A47" w14:textId="77777777" w:rsidR="00CE330A" w:rsidRPr="00397E2F" w:rsidRDefault="00CE330A" w:rsidP="00CE330A">
      <w:pPr>
        <w:ind w:firstLine="480"/>
      </w:pPr>
      <w:r w:rsidRPr="00397E2F">
        <w:t>劣势是：</w:t>
      </w:r>
    </w:p>
    <w:p w14:paraId="4F5BF88C" w14:textId="77777777" w:rsidR="00CE330A" w:rsidRDefault="00CE330A" w:rsidP="00CE330A">
      <w:pPr>
        <w:ind w:firstLine="480"/>
      </w:pPr>
      <w:r w:rsidRPr="00397E2F">
        <w:lastRenderedPageBreak/>
        <w:t>线程类已经继承了</w:t>
      </w:r>
      <w:r w:rsidRPr="00397E2F">
        <w:t>Thread</w:t>
      </w:r>
      <w:r w:rsidRPr="00397E2F">
        <w:t>类，所以不能再继承其他父类。</w:t>
      </w:r>
    </w:p>
    <w:p w14:paraId="6EDCA4F6" w14:textId="77777777" w:rsidR="00235BBC" w:rsidRDefault="00235BBC" w:rsidP="00235BBC">
      <w:pPr>
        <w:pStyle w:val="4"/>
      </w:pPr>
      <w:bookmarkStart w:id="156" w:name="_Toc5917654"/>
      <w:r>
        <w:rPr>
          <w:rFonts w:hint="eastAsia"/>
        </w:rPr>
        <w:t>启动一个线程用什么方法？【北京永中】</w:t>
      </w:r>
      <w:bookmarkEnd w:id="156"/>
    </w:p>
    <w:p w14:paraId="3F7D696B" w14:textId="2DF1B023" w:rsidR="00235BBC" w:rsidRPr="00235BBC" w:rsidRDefault="00235BBC" w:rsidP="00235BBC">
      <w:pPr>
        <w:ind w:firstLine="480"/>
        <w:rPr>
          <w:color w:val="FF0000"/>
        </w:rPr>
      </w:pPr>
      <w:r>
        <w:rPr>
          <w:rFonts w:hint="eastAsia"/>
        </w:rPr>
        <w:t>使用</w:t>
      </w:r>
      <w:r>
        <w:rPr>
          <w:rFonts w:hint="eastAsia"/>
        </w:rPr>
        <w:t>Thread</w:t>
      </w:r>
      <w:r>
        <w:rPr>
          <w:rFonts w:hint="eastAsia"/>
        </w:rPr>
        <w:t>类的</w:t>
      </w:r>
      <w:r>
        <w:rPr>
          <w:rFonts w:hint="eastAsia"/>
        </w:rPr>
        <w:t>start()</w:t>
      </w:r>
      <w:r>
        <w:rPr>
          <w:rFonts w:hint="eastAsia"/>
        </w:rPr>
        <w:t>方法来启动一个线程，使线程进入就绪状态。如果自定义的类是</w:t>
      </w:r>
      <w:r>
        <w:rPr>
          <w:rFonts w:hint="eastAsia"/>
        </w:rPr>
        <w:t>Thread</w:t>
      </w:r>
      <w:r>
        <w:rPr>
          <w:rFonts w:hint="eastAsia"/>
        </w:rPr>
        <w:t>类的子类的话，可以直接使用</w:t>
      </w:r>
      <w:r>
        <w:rPr>
          <w:rFonts w:hint="eastAsia"/>
        </w:rPr>
        <w:t>Start()</w:t>
      </w:r>
      <w:r>
        <w:rPr>
          <w:rFonts w:hint="eastAsia"/>
        </w:rPr>
        <w:t>来启，如果是实现的</w:t>
      </w:r>
      <w:r>
        <w:rPr>
          <w:rFonts w:hint="eastAsia"/>
        </w:rPr>
        <w:t>Runnable</w:t>
      </w:r>
      <w:r>
        <w:rPr>
          <w:rFonts w:hint="eastAsia"/>
        </w:rPr>
        <w:t>接口的话，还要将该类的实例作为参数传入到</w:t>
      </w:r>
      <w:r>
        <w:rPr>
          <w:rFonts w:hint="eastAsia"/>
        </w:rPr>
        <w:t>Thread</w:t>
      </w:r>
      <w:r>
        <w:rPr>
          <w:rFonts w:hint="eastAsia"/>
        </w:rPr>
        <w:t>对象中来启动。</w:t>
      </w:r>
    </w:p>
    <w:p w14:paraId="2332EAE0" w14:textId="77777777" w:rsidR="003A78F1" w:rsidRDefault="003A78F1" w:rsidP="003A78F1">
      <w:pPr>
        <w:pStyle w:val="4"/>
      </w:pPr>
      <w:r w:rsidRPr="00317F20">
        <w:t>synchronized</w:t>
      </w:r>
      <w:bookmarkEnd w:id="151"/>
    </w:p>
    <w:p w14:paraId="73695862" w14:textId="77777777" w:rsidR="003A78F1" w:rsidRPr="00C65A3A" w:rsidRDefault="003A78F1" w:rsidP="003A78F1">
      <w:pPr>
        <w:pStyle w:val="5"/>
      </w:pPr>
      <w:bookmarkStart w:id="157" w:name="_Toc5917808"/>
      <w:r w:rsidRPr="00C65A3A">
        <w:rPr>
          <w:rFonts w:hint="eastAsia"/>
        </w:rPr>
        <w:t>对于</w:t>
      </w:r>
      <w:r w:rsidRPr="00C65A3A">
        <w:rPr>
          <w:rFonts w:hint="eastAsia"/>
        </w:rPr>
        <w:t xml:space="preserve"> synchronized </w:t>
      </w:r>
      <w:r w:rsidRPr="00C65A3A">
        <w:rPr>
          <w:rFonts w:hint="eastAsia"/>
        </w:rPr>
        <w:t>关键字的了解</w:t>
      </w:r>
      <w:bookmarkEnd w:id="157"/>
    </w:p>
    <w:p w14:paraId="2B708C9B" w14:textId="77777777" w:rsidR="003A78F1" w:rsidRPr="00C65A3A" w:rsidRDefault="003A78F1" w:rsidP="003A78F1">
      <w:pPr>
        <w:ind w:firstLine="480"/>
      </w:pPr>
      <w:r w:rsidRPr="00C65A3A">
        <w:rPr>
          <w:rFonts w:hint="eastAsia"/>
        </w:rPr>
        <w:t>synchronized</w:t>
      </w:r>
      <w:r w:rsidRPr="00C65A3A">
        <w:rPr>
          <w:rFonts w:hint="eastAsia"/>
        </w:rPr>
        <w:t>关键字解决的是多个线程之间访问资源的同步性，</w:t>
      </w:r>
      <w:r w:rsidRPr="00C65A3A">
        <w:rPr>
          <w:rFonts w:hint="eastAsia"/>
        </w:rPr>
        <w:t>synchronized</w:t>
      </w:r>
      <w:r w:rsidRPr="00C65A3A">
        <w:rPr>
          <w:rFonts w:hint="eastAsia"/>
        </w:rPr>
        <w:t>关键字可以保证被它修饰的方法或者代码块在任意时刻只能有一个线程执行。</w:t>
      </w:r>
    </w:p>
    <w:p w14:paraId="17CEEA75" w14:textId="77777777" w:rsidR="003A78F1" w:rsidRPr="00C65A3A" w:rsidRDefault="003A78F1" w:rsidP="003A78F1">
      <w:pPr>
        <w:ind w:firstLine="480"/>
      </w:pPr>
      <w:r w:rsidRPr="00C65A3A">
        <w:rPr>
          <w:rFonts w:hint="eastAsia"/>
        </w:rPr>
        <w:t>另外，在</w:t>
      </w:r>
      <w:r w:rsidRPr="00C65A3A">
        <w:rPr>
          <w:rFonts w:hint="eastAsia"/>
        </w:rPr>
        <w:t xml:space="preserve"> Java </w:t>
      </w:r>
      <w:r w:rsidRPr="00C65A3A">
        <w:rPr>
          <w:rFonts w:hint="eastAsia"/>
        </w:rPr>
        <w:t>早期版本中，</w:t>
      </w:r>
      <w:r w:rsidRPr="00C65A3A">
        <w:rPr>
          <w:rFonts w:hint="eastAsia"/>
        </w:rPr>
        <w:t>synchronized</w:t>
      </w:r>
      <w:r w:rsidRPr="00C65A3A">
        <w:rPr>
          <w:rFonts w:hint="eastAsia"/>
        </w:rPr>
        <w:t>属于重量级锁，效率低下，因为监视器锁（</w:t>
      </w:r>
      <w:r w:rsidRPr="00C65A3A">
        <w:rPr>
          <w:rFonts w:hint="eastAsia"/>
        </w:rPr>
        <w:t>monitor</w:t>
      </w:r>
      <w:r w:rsidRPr="00C65A3A">
        <w:rPr>
          <w:rFonts w:hint="eastAsia"/>
        </w:rPr>
        <w:t>）是依赖于底层的操作系统的</w:t>
      </w:r>
      <w:r w:rsidRPr="00C65A3A">
        <w:rPr>
          <w:rFonts w:hint="eastAsia"/>
        </w:rPr>
        <w:t xml:space="preserve"> Mutex Lock </w:t>
      </w:r>
      <w:r w:rsidRPr="00C65A3A">
        <w:rPr>
          <w:rFonts w:hint="eastAsia"/>
        </w:rPr>
        <w:t>来实现的，</w:t>
      </w:r>
      <w:r w:rsidRPr="00C65A3A">
        <w:rPr>
          <w:rFonts w:hint="eastAsia"/>
        </w:rPr>
        <w:t xml:space="preserve">Java </w:t>
      </w:r>
      <w:r w:rsidRPr="00C65A3A">
        <w:rPr>
          <w:rFonts w:hint="eastAsia"/>
        </w:rPr>
        <w:t>的线程是映射到操作系统的原生线程之上的。如果要挂起或者唤醒一个线程，都需要操作系统帮忙完成，而操作系统实现线程之间的切换时需要从用户态转换到内核态，这个状态之间的转换需要相对比较长的时间，时间成本相对较高，这也是为什么早期的</w:t>
      </w:r>
      <w:r w:rsidRPr="00C65A3A">
        <w:rPr>
          <w:rFonts w:hint="eastAsia"/>
        </w:rPr>
        <w:t xml:space="preserve"> synchronized </w:t>
      </w:r>
      <w:r w:rsidRPr="00C65A3A">
        <w:rPr>
          <w:rFonts w:hint="eastAsia"/>
        </w:rPr>
        <w:t>效率低的原因。庆幸的是在</w:t>
      </w:r>
      <w:r w:rsidRPr="00C65A3A">
        <w:rPr>
          <w:rFonts w:hint="eastAsia"/>
        </w:rPr>
        <w:t xml:space="preserve"> Java 6 </w:t>
      </w:r>
      <w:r w:rsidRPr="00C65A3A">
        <w:rPr>
          <w:rFonts w:hint="eastAsia"/>
        </w:rPr>
        <w:t>之后</w:t>
      </w:r>
    </w:p>
    <w:p w14:paraId="78053D4D" w14:textId="77777777" w:rsidR="003A78F1" w:rsidRPr="00C65A3A" w:rsidRDefault="003A78F1" w:rsidP="003A78F1">
      <w:pPr>
        <w:ind w:firstLine="480"/>
      </w:pPr>
      <w:r w:rsidRPr="00C65A3A">
        <w:rPr>
          <w:rFonts w:hint="eastAsia"/>
        </w:rPr>
        <w:t xml:space="preserve">Java </w:t>
      </w:r>
      <w:r w:rsidRPr="00C65A3A">
        <w:rPr>
          <w:rFonts w:hint="eastAsia"/>
        </w:rPr>
        <w:t>官方对从</w:t>
      </w:r>
      <w:r w:rsidRPr="00C65A3A">
        <w:rPr>
          <w:rFonts w:hint="eastAsia"/>
        </w:rPr>
        <w:t xml:space="preserve"> JVM </w:t>
      </w:r>
      <w:r w:rsidRPr="00C65A3A">
        <w:rPr>
          <w:rFonts w:hint="eastAsia"/>
        </w:rPr>
        <w:t>层面对</w:t>
      </w:r>
      <w:r w:rsidRPr="00C65A3A">
        <w:rPr>
          <w:rFonts w:hint="eastAsia"/>
        </w:rPr>
        <w:t xml:space="preserve">synchronized </w:t>
      </w:r>
      <w:r w:rsidRPr="00C65A3A">
        <w:rPr>
          <w:rFonts w:hint="eastAsia"/>
        </w:rPr>
        <w:t>较大优化，所以现在的</w:t>
      </w:r>
      <w:r w:rsidRPr="00C65A3A">
        <w:rPr>
          <w:rFonts w:hint="eastAsia"/>
        </w:rPr>
        <w:t xml:space="preserve"> synchronized </w:t>
      </w:r>
      <w:r w:rsidRPr="00C65A3A">
        <w:rPr>
          <w:rFonts w:hint="eastAsia"/>
        </w:rPr>
        <w:t>锁效率也优化得很不错了。</w:t>
      </w:r>
      <w:r w:rsidRPr="00C65A3A">
        <w:rPr>
          <w:rFonts w:hint="eastAsia"/>
        </w:rPr>
        <w:t>JDK1.6</w:t>
      </w:r>
      <w:r w:rsidRPr="00C65A3A">
        <w:rPr>
          <w:rFonts w:hint="eastAsia"/>
        </w:rPr>
        <w:t>对锁的实现引入了大量的优化，如自旋锁、适应性自旋锁、锁消除、锁粗化、偏向锁、轻量级锁等技术来减少锁操作的开销。</w:t>
      </w:r>
    </w:p>
    <w:p w14:paraId="7C0DB904" w14:textId="77777777" w:rsidR="003A78F1" w:rsidRPr="00C65A3A" w:rsidRDefault="003A78F1" w:rsidP="003A78F1">
      <w:pPr>
        <w:pStyle w:val="5"/>
      </w:pPr>
      <w:bookmarkStart w:id="158" w:name="_Toc5917809"/>
      <w:r w:rsidRPr="00C65A3A">
        <w:rPr>
          <w:rFonts w:hint="eastAsia"/>
        </w:rPr>
        <w:t>说说自己是怎么使用</w:t>
      </w:r>
      <w:r w:rsidRPr="00C65A3A">
        <w:rPr>
          <w:rFonts w:hint="eastAsia"/>
        </w:rPr>
        <w:t xml:space="preserve"> synchronized </w:t>
      </w:r>
      <w:r w:rsidRPr="00C65A3A">
        <w:rPr>
          <w:rFonts w:hint="eastAsia"/>
        </w:rPr>
        <w:t>关键字，在项目中用到了吗</w:t>
      </w:r>
      <w:bookmarkEnd w:id="158"/>
    </w:p>
    <w:p w14:paraId="357FCD02" w14:textId="77777777" w:rsidR="003A78F1" w:rsidRPr="00C65A3A" w:rsidRDefault="003A78F1" w:rsidP="003A78F1">
      <w:pPr>
        <w:ind w:firstLine="480"/>
      </w:pPr>
      <w:r w:rsidRPr="00C65A3A">
        <w:rPr>
          <w:rFonts w:hint="eastAsia"/>
        </w:rPr>
        <w:t>synchronized</w:t>
      </w:r>
      <w:r w:rsidRPr="00C65A3A">
        <w:rPr>
          <w:rFonts w:hint="eastAsia"/>
        </w:rPr>
        <w:t>关键字最主要的三种使用方式：</w:t>
      </w:r>
    </w:p>
    <w:p w14:paraId="02E897A1" w14:textId="77777777" w:rsidR="003A78F1" w:rsidRPr="00C65A3A" w:rsidRDefault="003A78F1" w:rsidP="003A78F1">
      <w:pPr>
        <w:ind w:firstLine="480"/>
      </w:pPr>
      <w:r w:rsidRPr="00C65A3A">
        <w:rPr>
          <w:rFonts w:hint="eastAsia"/>
        </w:rPr>
        <w:t>修饰实例方法，作用于当前对象实例加锁，进入同步代码前要获得当前对象实例的锁</w:t>
      </w:r>
    </w:p>
    <w:p w14:paraId="300D9D0F" w14:textId="77777777" w:rsidR="003A78F1" w:rsidRPr="00C65A3A" w:rsidRDefault="003A78F1" w:rsidP="003A78F1">
      <w:pPr>
        <w:ind w:firstLine="480"/>
      </w:pPr>
      <w:r w:rsidRPr="00C65A3A">
        <w:rPr>
          <w:rFonts w:hint="eastAsia"/>
        </w:rPr>
        <w:t>修饰静态方法，作用于当前类对象加锁，进入同步代码前要获得当前类对象的锁</w:t>
      </w:r>
      <w:r w:rsidRPr="00C65A3A">
        <w:rPr>
          <w:rFonts w:hint="eastAsia"/>
        </w:rPr>
        <w:t xml:space="preserve"> </w:t>
      </w:r>
      <w:r w:rsidRPr="00C65A3A">
        <w:rPr>
          <w:rFonts w:hint="eastAsia"/>
        </w:rPr>
        <w:t>。也就是给当前类加锁，会作用于类的所有对象实例，因为静态成员不属于任何一个实例对象，是类成员（</w:t>
      </w:r>
      <w:r w:rsidRPr="00C65A3A">
        <w:rPr>
          <w:rFonts w:hint="eastAsia"/>
        </w:rPr>
        <w:t xml:space="preserve">static </w:t>
      </w:r>
      <w:r w:rsidRPr="00C65A3A">
        <w:rPr>
          <w:rFonts w:hint="eastAsia"/>
        </w:rPr>
        <w:t>表明这是该类的一个静态资源，不管</w:t>
      </w:r>
      <w:r w:rsidRPr="00C65A3A">
        <w:rPr>
          <w:rFonts w:hint="eastAsia"/>
        </w:rPr>
        <w:t>new</w:t>
      </w:r>
      <w:r w:rsidRPr="00C65A3A">
        <w:rPr>
          <w:rFonts w:hint="eastAsia"/>
        </w:rPr>
        <w:t>了多少个对象，只有一份，所以对该类的所有对象都加了锁）。所以如果一个线程</w:t>
      </w:r>
      <w:r w:rsidRPr="00C65A3A">
        <w:rPr>
          <w:rFonts w:hint="eastAsia"/>
        </w:rPr>
        <w:t>A</w:t>
      </w:r>
      <w:r w:rsidRPr="00C65A3A">
        <w:rPr>
          <w:rFonts w:hint="eastAsia"/>
        </w:rPr>
        <w:t>调用一个实例对象的非静态</w:t>
      </w:r>
      <w:r w:rsidRPr="00C65A3A">
        <w:rPr>
          <w:rFonts w:hint="eastAsia"/>
        </w:rPr>
        <w:t xml:space="preserve"> synchronized </w:t>
      </w:r>
      <w:r w:rsidRPr="00C65A3A">
        <w:rPr>
          <w:rFonts w:hint="eastAsia"/>
        </w:rPr>
        <w:t>方法，而线程</w:t>
      </w:r>
      <w:r w:rsidRPr="00C65A3A">
        <w:rPr>
          <w:rFonts w:hint="eastAsia"/>
        </w:rPr>
        <w:t>B</w:t>
      </w:r>
      <w:r w:rsidRPr="00C65A3A">
        <w:rPr>
          <w:rFonts w:hint="eastAsia"/>
        </w:rPr>
        <w:t>需要调用这个实例对象所属类的静态</w:t>
      </w:r>
      <w:r w:rsidRPr="00C65A3A">
        <w:rPr>
          <w:rFonts w:hint="eastAsia"/>
        </w:rPr>
        <w:t xml:space="preserve"> synchronized </w:t>
      </w:r>
      <w:r w:rsidRPr="00C65A3A">
        <w:rPr>
          <w:rFonts w:hint="eastAsia"/>
        </w:rPr>
        <w:t>方法，是允许的，不会发生互斥现象，因为访问静态</w:t>
      </w:r>
      <w:r w:rsidRPr="00C65A3A">
        <w:rPr>
          <w:rFonts w:hint="eastAsia"/>
        </w:rPr>
        <w:t xml:space="preserve"> synchronized </w:t>
      </w:r>
      <w:r w:rsidRPr="00C65A3A">
        <w:rPr>
          <w:rFonts w:hint="eastAsia"/>
        </w:rPr>
        <w:t>方法占用的锁是当前类的锁，而访问非静态</w:t>
      </w:r>
      <w:r w:rsidRPr="00C65A3A">
        <w:rPr>
          <w:rFonts w:hint="eastAsia"/>
        </w:rPr>
        <w:t xml:space="preserve">synchronized </w:t>
      </w:r>
      <w:r w:rsidRPr="00C65A3A">
        <w:rPr>
          <w:rFonts w:hint="eastAsia"/>
        </w:rPr>
        <w:t>方法占用的锁是当前实例对象锁。</w:t>
      </w:r>
    </w:p>
    <w:p w14:paraId="154F0A51" w14:textId="77777777" w:rsidR="003A78F1" w:rsidRPr="00C65A3A" w:rsidRDefault="003A78F1" w:rsidP="003A78F1">
      <w:pPr>
        <w:ind w:firstLine="480"/>
      </w:pPr>
      <w:r w:rsidRPr="00C65A3A">
        <w:rPr>
          <w:rFonts w:hint="eastAsia"/>
        </w:rPr>
        <w:t>修饰代码块，指定加锁对象，对给定对象加锁，进入同步代码库前要获得给定对象的锁。</w:t>
      </w:r>
      <w:r w:rsidRPr="00C65A3A">
        <w:rPr>
          <w:rFonts w:hint="eastAsia"/>
        </w:rPr>
        <w:t xml:space="preserve"> </w:t>
      </w:r>
      <w:r w:rsidRPr="00C65A3A">
        <w:rPr>
          <w:rFonts w:hint="eastAsia"/>
        </w:rPr>
        <w:t>和</w:t>
      </w:r>
      <w:r w:rsidRPr="00C65A3A">
        <w:rPr>
          <w:rFonts w:hint="eastAsia"/>
        </w:rPr>
        <w:t xml:space="preserve"> synchronized </w:t>
      </w:r>
      <w:r w:rsidRPr="00C65A3A">
        <w:rPr>
          <w:rFonts w:hint="eastAsia"/>
        </w:rPr>
        <w:t>方法一样，</w:t>
      </w:r>
      <w:r w:rsidRPr="00C65A3A">
        <w:rPr>
          <w:rFonts w:hint="eastAsia"/>
        </w:rPr>
        <w:t>synchronized(this)</w:t>
      </w:r>
      <w:r w:rsidRPr="00C65A3A">
        <w:rPr>
          <w:rFonts w:hint="eastAsia"/>
        </w:rPr>
        <w:t>代码块也是锁定当前对象的。</w:t>
      </w:r>
      <w:r w:rsidRPr="00C65A3A">
        <w:rPr>
          <w:rFonts w:hint="eastAsia"/>
        </w:rPr>
        <w:t xml:space="preserve">synchronized </w:t>
      </w:r>
      <w:r w:rsidRPr="00C65A3A">
        <w:rPr>
          <w:rFonts w:hint="eastAsia"/>
        </w:rPr>
        <w:t>关键字加到</w:t>
      </w:r>
      <w:r w:rsidRPr="00C65A3A">
        <w:rPr>
          <w:rFonts w:hint="eastAsia"/>
        </w:rPr>
        <w:t xml:space="preserve"> static </w:t>
      </w:r>
      <w:r w:rsidRPr="00C65A3A">
        <w:rPr>
          <w:rFonts w:hint="eastAsia"/>
        </w:rPr>
        <w:t>静态方法和</w:t>
      </w:r>
      <w:r w:rsidRPr="00C65A3A">
        <w:rPr>
          <w:rFonts w:hint="eastAsia"/>
        </w:rPr>
        <w:t>synchronized(class)</w:t>
      </w:r>
      <w:r w:rsidRPr="00C65A3A">
        <w:rPr>
          <w:rFonts w:hint="eastAsia"/>
        </w:rPr>
        <w:t>代码块上都是是给</w:t>
      </w:r>
      <w:r w:rsidRPr="00C65A3A">
        <w:rPr>
          <w:rFonts w:hint="eastAsia"/>
        </w:rPr>
        <w:t xml:space="preserve"> Class </w:t>
      </w:r>
      <w:r w:rsidRPr="00C65A3A">
        <w:rPr>
          <w:rFonts w:hint="eastAsia"/>
        </w:rPr>
        <w:t>类上锁。这里再提一下：</w:t>
      </w:r>
      <w:r w:rsidRPr="00C65A3A">
        <w:rPr>
          <w:rFonts w:hint="eastAsia"/>
        </w:rPr>
        <w:t>synchronized</w:t>
      </w:r>
      <w:r w:rsidRPr="00C65A3A">
        <w:rPr>
          <w:rFonts w:hint="eastAsia"/>
        </w:rPr>
        <w:t>关键字加到非</w:t>
      </w:r>
      <w:r w:rsidRPr="00C65A3A">
        <w:rPr>
          <w:rFonts w:hint="eastAsia"/>
        </w:rPr>
        <w:t xml:space="preserve"> static </w:t>
      </w:r>
      <w:r w:rsidRPr="00C65A3A">
        <w:rPr>
          <w:rFonts w:hint="eastAsia"/>
        </w:rPr>
        <w:t>静态方法上是给对象实例上锁。另外需要注意的是：尽量不要使用</w:t>
      </w:r>
      <w:r w:rsidRPr="00C65A3A">
        <w:rPr>
          <w:rFonts w:hint="eastAsia"/>
        </w:rPr>
        <w:t xml:space="preserve"> synchronized(String a) </w:t>
      </w:r>
      <w:r w:rsidRPr="00C65A3A">
        <w:rPr>
          <w:rFonts w:hint="eastAsia"/>
        </w:rPr>
        <w:t>因为</w:t>
      </w:r>
      <w:r w:rsidRPr="00C65A3A">
        <w:rPr>
          <w:rFonts w:hint="eastAsia"/>
        </w:rPr>
        <w:t>JVM</w:t>
      </w:r>
      <w:r w:rsidRPr="00C65A3A">
        <w:rPr>
          <w:rFonts w:hint="eastAsia"/>
        </w:rPr>
        <w:t>中，字符串常量池具有缓冲功能！</w:t>
      </w:r>
    </w:p>
    <w:p w14:paraId="144B82F2" w14:textId="77777777" w:rsidR="003A78F1" w:rsidRPr="00C65A3A" w:rsidRDefault="003A78F1" w:rsidP="003A78F1">
      <w:pPr>
        <w:ind w:firstLine="480"/>
      </w:pPr>
      <w:r w:rsidRPr="00C65A3A">
        <w:rPr>
          <w:rFonts w:hint="eastAsia"/>
        </w:rPr>
        <w:t>下面我已一个常见的面试题为例讲解一下</w:t>
      </w:r>
      <w:r w:rsidRPr="00C65A3A">
        <w:rPr>
          <w:rFonts w:hint="eastAsia"/>
        </w:rPr>
        <w:t xml:space="preserve"> synchronized </w:t>
      </w:r>
      <w:r w:rsidRPr="00C65A3A">
        <w:rPr>
          <w:rFonts w:hint="eastAsia"/>
        </w:rPr>
        <w:t>关键字的具体使用。</w:t>
      </w:r>
    </w:p>
    <w:p w14:paraId="2FEB3643" w14:textId="77777777" w:rsidR="003A78F1" w:rsidRDefault="003A78F1" w:rsidP="003A78F1">
      <w:pPr>
        <w:ind w:firstLine="480"/>
      </w:pPr>
      <w:r w:rsidRPr="00C65A3A">
        <w:rPr>
          <w:rFonts w:hint="eastAsia"/>
        </w:rPr>
        <w:t>面试中面试官经常会说：“单例模式了解吗？来给我手写一下！给我解释一下双重检验锁方式实现单例模式的原理呗！”</w:t>
      </w:r>
    </w:p>
    <w:p w14:paraId="6D8D7297" w14:textId="77777777" w:rsidR="003A78F1" w:rsidRDefault="003A78F1" w:rsidP="003A78F1">
      <w:pPr>
        <w:ind w:firstLine="480"/>
      </w:pPr>
      <w:r w:rsidRPr="00C65A3A">
        <w:rPr>
          <w:rFonts w:hint="eastAsia"/>
        </w:rPr>
        <w:t>双重校验锁实现对象单例（线程安全）</w:t>
      </w:r>
    </w:p>
    <w:p w14:paraId="6F62A358" w14:textId="77777777" w:rsidR="002824F9" w:rsidRDefault="003A78F1" w:rsidP="003A78F1">
      <w:pPr>
        <w:pStyle w:val="14"/>
        <w:ind w:firstLine="360"/>
      </w:pPr>
      <w:r>
        <w:t>public class Singleton {</w:t>
      </w:r>
    </w:p>
    <w:p w14:paraId="36D6BEE4" w14:textId="77777777" w:rsidR="002824F9" w:rsidRDefault="003A78F1" w:rsidP="003A78F1">
      <w:pPr>
        <w:pStyle w:val="14"/>
        <w:ind w:firstLine="360"/>
      </w:pPr>
      <w:r>
        <w:t xml:space="preserve">   private volatile static Singleton uniqueInstance;</w:t>
      </w:r>
    </w:p>
    <w:p w14:paraId="51CAE73F" w14:textId="77777777" w:rsidR="002824F9" w:rsidRDefault="003A78F1" w:rsidP="003A78F1">
      <w:pPr>
        <w:pStyle w:val="14"/>
        <w:ind w:firstLine="360"/>
      </w:pPr>
      <w:r>
        <w:t xml:space="preserve">   private Singleton() {</w:t>
      </w:r>
    </w:p>
    <w:p w14:paraId="225C6C9C" w14:textId="77777777" w:rsidR="002824F9" w:rsidRDefault="003A78F1" w:rsidP="003A78F1">
      <w:pPr>
        <w:pStyle w:val="14"/>
        <w:ind w:firstLine="360"/>
      </w:pPr>
      <w:r>
        <w:lastRenderedPageBreak/>
        <w:t xml:space="preserve">   }</w:t>
      </w:r>
    </w:p>
    <w:p w14:paraId="20A5A31C" w14:textId="77777777" w:rsidR="002824F9" w:rsidRDefault="003A78F1" w:rsidP="003A78F1">
      <w:pPr>
        <w:pStyle w:val="14"/>
        <w:ind w:firstLine="360"/>
      </w:pPr>
      <w:r>
        <w:t xml:space="preserve">   public static Singleton getUniqueInstance() {</w:t>
      </w:r>
    </w:p>
    <w:p w14:paraId="7F56A82C" w14:textId="77777777" w:rsidR="002824F9" w:rsidRDefault="003A78F1" w:rsidP="003A78F1">
      <w:pPr>
        <w:pStyle w:val="14"/>
        <w:ind w:firstLine="360"/>
      </w:pPr>
      <w:r>
        <w:rPr>
          <w:rFonts w:hint="eastAsia"/>
        </w:rPr>
        <w:t xml:space="preserve">       //</w:t>
      </w:r>
      <w:r>
        <w:rPr>
          <w:rFonts w:hint="eastAsia"/>
        </w:rPr>
        <w:t>先判断对象是否已经实例过，没有实例化过才进入加锁代码</w:t>
      </w:r>
    </w:p>
    <w:p w14:paraId="288ECF45" w14:textId="77777777" w:rsidR="002824F9" w:rsidRDefault="003A78F1" w:rsidP="003A78F1">
      <w:pPr>
        <w:pStyle w:val="14"/>
        <w:ind w:firstLine="360"/>
      </w:pPr>
      <w:r>
        <w:t xml:space="preserve">       if (uniqueInstance == null) {</w:t>
      </w:r>
    </w:p>
    <w:p w14:paraId="198A85A8" w14:textId="77777777" w:rsidR="002824F9" w:rsidRDefault="003A78F1" w:rsidP="003A78F1">
      <w:pPr>
        <w:pStyle w:val="14"/>
        <w:ind w:firstLine="360"/>
      </w:pPr>
      <w:r>
        <w:rPr>
          <w:rFonts w:hint="eastAsia"/>
        </w:rPr>
        <w:t xml:space="preserve">           //</w:t>
      </w:r>
      <w:r>
        <w:rPr>
          <w:rFonts w:hint="eastAsia"/>
        </w:rPr>
        <w:t>类对象加锁</w:t>
      </w:r>
    </w:p>
    <w:p w14:paraId="26FE9868" w14:textId="77777777" w:rsidR="002824F9" w:rsidRDefault="003A78F1" w:rsidP="003A78F1">
      <w:pPr>
        <w:pStyle w:val="14"/>
        <w:ind w:firstLine="360"/>
      </w:pPr>
      <w:r>
        <w:t xml:space="preserve">           synchronized (Singleton.class) {</w:t>
      </w:r>
    </w:p>
    <w:p w14:paraId="2447C787" w14:textId="77777777" w:rsidR="002824F9" w:rsidRDefault="003A78F1" w:rsidP="003A78F1">
      <w:pPr>
        <w:pStyle w:val="14"/>
        <w:ind w:firstLine="360"/>
      </w:pPr>
      <w:r>
        <w:t xml:space="preserve">               if (uniqueInstance == null) {</w:t>
      </w:r>
    </w:p>
    <w:p w14:paraId="51014354" w14:textId="77777777" w:rsidR="002824F9" w:rsidRDefault="003A78F1" w:rsidP="003A78F1">
      <w:pPr>
        <w:pStyle w:val="14"/>
        <w:ind w:firstLine="360"/>
      </w:pPr>
      <w:r>
        <w:t xml:space="preserve">                   uniqueInstance = new Singleton();</w:t>
      </w:r>
    </w:p>
    <w:p w14:paraId="3DF150CD" w14:textId="77777777" w:rsidR="002824F9" w:rsidRDefault="003A78F1" w:rsidP="003A78F1">
      <w:pPr>
        <w:pStyle w:val="14"/>
        <w:ind w:firstLine="360"/>
      </w:pPr>
      <w:r>
        <w:t xml:space="preserve">               }</w:t>
      </w:r>
    </w:p>
    <w:p w14:paraId="6D17DD9C" w14:textId="77777777" w:rsidR="002824F9" w:rsidRDefault="003A78F1" w:rsidP="003A78F1">
      <w:pPr>
        <w:pStyle w:val="14"/>
        <w:ind w:firstLine="360"/>
      </w:pPr>
      <w:r>
        <w:t xml:space="preserve">           }</w:t>
      </w:r>
    </w:p>
    <w:p w14:paraId="051AD8AE" w14:textId="77777777" w:rsidR="002824F9" w:rsidRDefault="003A78F1" w:rsidP="003A78F1">
      <w:pPr>
        <w:pStyle w:val="14"/>
        <w:ind w:firstLine="360"/>
      </w:pPr>
      <w:r>
        <w:t xml:space="preserve">       }</w:t>
      </w:r>
    </w:p>
    <w:p w14:paraId="34B6DCEA" w14:textId="77777777" w:rsidR="002824F9" w:rsidRDefault="003A78F1" w:rsidP="003A78F1">
      <w:pPr>
        <w:pStyle w:val="14"/>
        <w:ind w:firstLine="360"/>
      </w:pPr>
      <w:r>
        <w:t xml:space="preserve">       return uniqueInstance;</w:t>
      </w:r>
    </w:p>
    <w:p w14:paraId="229A9172" w14:textId="71F73B9D" w:rsidR="003A78F1" w:rsidRDefault="003A78F1" w:rsidP="003A78F1">
      <w:pPr>
        <w:pStyle w:val="14"/>
        <w:ind w:firstLine="360"/>
      </w:pPr>
      <w:r>
        <w:t xml:space="preserve">   }</w:t>
      </w:r>
    </w:p>
    <w:p w14:paraId="1ECA74B1" w14:textId="77777777" w:rsidR="003A78F1" w:rsidRDefault="003A78F1" w:rsidP="003A78F1">
      <w:pPr>
        <w:pStyle w:val="14"/>
        <w:ind w:firstLine="360"/>
      </w:pPr>
      <w:r>
        <w:t>}</w:t>
      </w:r>
    </w:p>
    <w:p w14:paraId="57EB7F91" w14:textId="77777777" w:rsidR="003A78F1" w:rsidRPr="00192895" w:rsidRDefault="003A78F1" w:rsidP="003A78F1">
      <w:pPr>
        <w:ind w:firstLine="480"/>
      </w:pPr>
      <w:r w:rsidRPr="00192895">
        <w:rPr>
          <w:rFonts w:hint="eastAsia"/>
        </w:rPr>
        <w:t>另外，需要注意</w:t>
      </w:r>
      <w:r w:rsidRPr="00192895">
        <w:rPr>
          <w:rFonts w:hint="eastAsia"/>
        </w:rPr>
        <w:t xml:space="preserve"> uniqueInstance </w:t>
      </w:r>
      <w:r w:rsidRPr="00192895">
        <w:rPr>
          <w:rFonts w:hint="eastAsia"/>
        </w:rPr>
        <w:t>采用</w:t>
      </w:r>
      <w:r w:rsidRPr="00192895">
        <w:rPr>
          <w:rFonts w:hint="eastAsia"/>
        </w:rPr>
        <w:t xml:space="preserve"> volatile </w:t>
      </w:r>
      <w:r w:rsidRPr="00192895">
        <w:rPr>
          <w:rFonts w:hint="eastAsia"/>
        </w:rPr>
        <w:t>关键字修饰也是很有必要。</w:t>
      </w:r>
    </w:p>
    <w:p w14:paraId="0089D2A5" w14:textId="77777777" w:rsidR="003A78F1" w:rsidRPr="00192895" w:rsidRDefault="003A78F1" w:rsidP="003A78F1">
      <w:pPr>
        <w:ind w:firstLine="480"/>
      </w:pPr>
      <w:r w:rsidRPr="00192895">
        <w:rPr>
          <w:rFonts w:hint="eastAsia"/>
        </w:rPr>
        <w:t xml:space="preserve">uniqueInstance </w:t>
      </w:r>
      <w:r w:rsidRPr="00192895">
        <w:rPr>
          <w:rFonts w:hint="eastAsia"/>
        </w:rPr>
        <w:t>采用</w:t>
      </w:r>
      <w:r w:rsidRPr="00192895">
        <w:rPr>
          <w:rFonts w:hint="eastAsia"/>
        </w:rPr>
        <w:t xml:space="preserve"> volatile </w:t>
      </w:r>
      <w:r w:rsidRPr="00192895">
        <w:rPr>
          <w:rFonts w:hint="eastAsia"/>
        </w:rPr>
        <w:t>关键字修饰也是很有必要的，</w:t>
      </w:r>
      <w:r w:rsidRPr="00192895">
        <w:rPr>
          <w:rFonts w:hint="eastAsia"/>
        </w:rPr>
        <w:t xml:space="preserve"> uniqueInstance = new Singleton(); </w:t>
      </w:r>
      <w:r w:rsidRPr="00192895">
        <w:rPr>
          <w:rFonts w:hint="eastAsia"/>
        </w:rPr>
        <w:t>这段代码其实是分为三步执行：</w:t>
      </w:r>
    </w:p>
    <w:p w14:paraId="4262A5CF" w14:textId="77777777" w:rsidR="003A78F1" w:rsidRPr="00192895" w:rsidRDefault="003A78F1" w:rsidP="003A78F1">
      <w:pPr>
        <w:ind w:firstLine="480"/>
      </w:pPr>
      <w:r w:rsidRPr="00192895">
        <w:rPr>
          <w:rFonts w:hint="eastAsia"/>
        </w:rPr>
        <w:t xml:space="preserve">1. </w:t>
      </w:r>
      <w:r w:rsidRPr="00192895">
        <w:rPr>
          <w:rFonts w:hint="eastAsia"/>
        </w:rPr>
        <w:t>为</w:t>
      </w:r>
      <w:r w:rsidRPr="00192895">
        <w:rPr>
          <w:rFonts w:hint="eastAsia"/>
        </w:rPr>
        <w:t xml:space="preserve"> uniqueInstance </w:t>
      </w:r>
      <w:r w:rsidRPr="00192895">
        <w:rPr>
          <w:rFonts w:hint="eastAsia"/>
        </w:rPr>
        <w:t>分配内存空间</w:t>
      </w:r>
    </w:p>
    <w:p w14:paraId="5D7FD3EF" w14:textId="77777777" w:rsidR="003A78F1" w:rsidRPr="00192895" w:rsidRDefault="003A78F1" w:rsidP="003A78F1">
      <w:pPr>
        <w:ind w:firstLine="480"/>
      </w:pPr>
      <w:r w:rsidRPr="00192895">
        <w:rPr>
          <w:rFonts w:hint="eastAsia"/>
        </w:rPr>
        <w:t xml:space="preserve">2. </w:t>
      </w:r>
      <w:r w:rsidRPr="00192895">
        <w:rPr>
          <w:rFonts w:hint="eastAsia"/>
        </w:rPr>
        <w:t>初始化</w:t>
      </w:r>
      <w:r w:rsidRPr="00192895">
        <w:rPr>
          <w:rFonts w:hint="eastAsia"/>
        </w:rPr>
        <w:t xml:space="preserve"> uniqueInstance</w:t>
      </w:r>
    </w:p>
    <w:p w14:paraId="0BF2660C" w14:textId="77777777" w:rsidR="003A78F1" w:rsidRPr="00192895" w:rsidRDefault="003A78F1" w:rsidP="003A78F1">
      <w:pPr>
        <w:ind w:firstLine="480"/>
      </w:pPr>
      <w:r w:rsidRPr="00192895">
        <w:rPr>
          <w:rFonts w:hint="eastAsia"/>
        </w:rPr>
        <w:t xml:space="preserve">3. </w:t>
      </w:r>
      <w:r w:rsidRPr="00192895">
        <w:rPr>
          <w:rFonts w:hint="eastAsia"/>
        </w:rPr>
        <w:t>将</w:t>
      </w:r>
      <w:r w:rsidRPr="00192895">
        <w:rPr>
          <w:rFonts w:hint="eastAsia"/>
        </w:rPr>
        <w:t xml:space="preserve"> uniqueInstance </w:t>
      </w:r>
      <w:r w:rsidRPr="00192895">
        <w:rPr>
          <w:rFonts w:hint="eastAsia"/>
        </w:rPr>
        <w:t>指向分配的内存地址</w:t>
      </w:r>
    </w:p>
    <w:p w14:paraId="6D419540" w14:textId="77777777" w:rsidR="003A78F1" w:rsidRPr="00192895" w:rsidRDefault="003A78F1" w:rsidP="003A78F1">
      <w:pPr>
        <w:ind w:firstLine="480"/>
      </w:pPr>
      <w:r w:rsidRPr="00192895">
        <w:rPr>
          <w:rFonts w:hint="eastAsia"/>
        </w:rPr>
        <w:t>但是由于</w:t>
      </w:r>
      <w:r w:rsidRPr="00192895">
        <w:rPr>
          <w:rFonts w:hint="eastAsia"/>
        </w:rPr>
        <w:t xml:space="preserve"> JVM </w:t>
      </w:r>
      <w:r w:rsidRPr="00192895">
        <w:rPr>
          <w:rFonts w:hint="eastAsia"/>
        </w:rPr>
        <w:t>具有指令重排的特性，执行顺序有可能变成</w:t>
      </w:r>
      <w:r w:rsidRPr="00192895">
        <w:rPr>
          <w:rFonts w:hint="eastAsia"/>
        </w:rPr>
        <w:t xml:space="preserve"> 1-&gt;3-&gt;2</w:t>
      </w:r>
      <w:r w:rsidRPr="00192895">
        <w:rPr>
          <w:rFonts w:hint="eastAsia"/>
        </w:rPr>
        <w:t>。指令重排在单线程环境下不会出先问题，但是在多线程环境下会导致一个线程获得还没有初始化的实例。例如，线程</w:t>
      </w:r>
      <w:r w:rsidRPr="00192895">
        <w:rPr>
          <w:rFonts w:hint="eastAsia"/>
        </w:rPr>
        <w:t xml:space="preserve"> T1 </w:t>
      </w:r>
      <w:r w:rsidRPr="00192895">
        <w:rPr>
          <w:rFonts w:hint="eastAsia"/>
        </w:rPr>
        <w:t>执行了</w:t>
      </w:r>
      <w:r w:rsidRPr="00192895">
        <w:rPr>
          <w:rFonts w:hint="eastAsia"/>
        </w:rPr>
        <w:t xml:space="preserve"> 1 </w:t>
      </w:r>
      <w:r w:rsidRPr="00192895">
        <w:rPr>
          <w:rFonts w:hint="eastAsia"/>
        </w:rPr>
        <w:t>和</w:t>
      </w:r>
      <w:r w:rsidRPr="00192895">
        <w:rPr>
          <w:rFonts w:hint="eastAsia"/>
        </w:rPr>
        <w:t xml:space="preserve"> 3</w:t>
      </w:r>
      <w:r w:rsidRPr="00192895">
        <w:rPr>
          <w:rFonts w:hint="eastAsia"/>
        </w:rPr>
        <w:t>，此时</w:t>
      </w:r>
      <w:r w:rsidRPr="00192895">
        <w:rPr>
          <w:rFonts w:hint="eastAsia"/>
        </w:rPr>
        <w:t xml:space="preserve"> T2 </w:t>
      </w:r>
      <w:r w:rsidRPr="00192895">
        <w:rPr>
          <w:rFonts w:hint="eastAsia"/>
        </w:rPr>
        <w:t>调用</w:t>
      </w:r>
      <w:r w:rsidRPr="00192895">
        <w:rPr>
          <w:rFonts w:hint="eastAsia"/>
        </w:rPr>
        <w:t xml:space="preserve">getUniqueInstance() </w:t>
      </w:r>
      <w:r w:rsidRPr="00192895">
        <w:rPr>
          <w:rFonts w:hint="eastAsia"/>
        </w:rPr>
        <w:t>后发现</w:t>
      </w:r>
      <w:r w:rsidRPr="00192895">
        <w:rPr>
          <w:rFonts w:hint="eastAsia"/>
        </w:rPr>
        <w:t xml:space="preserve"> uniqueInstance </w:t>
      </w:r>
      <w:r w:rsidRPr="00192895">
        <w:rPr>
          <w:rFonts w:hint="eastAsia"/>
        </w:rPr>
        <w:t>不为空，因此返回</w:t>
      </w:r>
      <w:r w:rsidRPr="00192895">
        <w:rPr>
          <w:rFonts w:hint="eastAsia"/>
        </w:rPr>
        <w:t xml:space="preserve"> uniqueInstance</w:t>
      </w:r>
      <w:r w:rsidRPr="00192895">
        <w:rPr>
          <w:rFonts w:hint="eastAsia"/>
        </w:rPr>
        <w:t>，但此时</w:t>
      </w:r>
      <w:r w:rsidRPr="00192895">
        <w:rPr>
          <w:rFonts w:hint="eastAsia"/>
        </w:rPr>
        <w:t xml:space="preserve"> uniqueInstance </w:t>
      </w:r>
      <w:r w:rsidRPr="00192895">
        <w:rPr>
          <w:rFonts w:hint="eastAsia"/>
        </w:rPr>
        <w:t>还未被初始化。</w:t>
      </w:r>
    </w:p>
    <w:p w14:paraId="0807AF9D" w14:textId="77777777" w:rsidR="003A78F1" w:rsidRDefault="003A78F1" w:rsidP="003A78F1">
      <w:pPr>
        <w:ind w:firstLine="480"/>
      </w:pPr>
      <w:r w:rsidRPr="00192895">
        <w:rPr>
          <w:rFonts w:hint="eastAsia"/>
        </w:rPr>
        <w:t>使用</w:t>
      </w:r>
      <w:r w:rsidRPr="00192895">
        <w:rPr>
          <w:rFonts w:hint="eastAsia"/>
        </w:rPr>
        <w:t xml:space="preserve"> volatile </w:t>
      </w:r>
      <w:r w:rsidRPr="00192895">
        <w:rPr>
          <w:rFonts w:hint="eastAsia"/>
        </w:rPr>
        <w:t>可以禁止</w:t>
      </w:r>
      <w:r w:rsidRPr="00192895">
        <w:rPr>
          <w:rFonts w:hint="eastAsia"/>
        </w:rPr>
        <w:t xml:space="preserve"> JVM </w:t>
      </w:r>
      <w:r w:rsidRPr="00192895">
        <w:rPr>
          <w:rFonts w:hint="eastAsia"/>
        </w:rPr>
        <w:t>的指令重排，保证在多线程环境下也能正常运行。</w:t>
      </w:r>
    </w:p>
    <w:p w14:paraId="29E8DB26" w14:textId="77777777" w:rsidR="003A78F1" w:rsidRDefault="003A78F1" w:rsidP="003A78F1">
      <w:pPr>
        <w:pStyle w:val="5"/>
      </w:pPr>
      <w:bookmarkStart w:id="159" w:name="_Toc5917810"/>
      <w:r w:rsidRPr="00192895">
        <w:rPr>
          <w:rFonts w:hint="eastAsia"/>
        </w:rPr>
        <w:t xml:space="preserve">synchronized </w:t>
      </w:r>
      <w:r w:rsidRPr="00192895">
        <w:rPr>
          <w:rFonts w:hint="eastAsia"/>
        </w:rPr>
        <w:t>关键字的底层原理</w:t>
      </w:r>
      <w:bookmarkEnd w:id="159"/>
    </w:p>
    <w:p w14:paraId="1CD4FC99" w14:textId="77777777" w:rsidR="002824F9" w:rsidRDefault="003A78F1" w:rsidP="003A78F1">
      <w:pPr>
        <w:ind w:firstLine="480"/>
      </w:pPr>
      <w:r>
        <w:rPr>
          <w:rFonts w:hint="eastAsia"/>
        </w:rPr>
        <w:t xml:space="preserve">synchronized </w:t>
      </w:r>
      <w:r>
        <w:rPr>
          <w:rFonts w:hint="eastAsia"/>
        </w:rPr>
        <w:t>关键字底层原理属于</w:t>
      </w:r>
      <w:r>
        <w:rPr>
          <w:rFonts w:hint="eastAsia"/>
        </w:rPr>
        <w:t xml:space="preserve"> JVM </w:t>
      </w:r>
      <w:r>
        <w:rPr>
          <w:rFonts w:hint="eastAsia"/>
        </w:rPr>
        <w:t>层面。</w:t>
      </w:r>
    </w:p>
    <w:p w14:paraId="6723E7D4" w14:textId="6645BF9E" w:rsidR="003A78F1" w:rsidRDefault="003A78F1" w:rsidP="00C92112">
      <w:pPr>
        <w:pStyle w:val="af"/>
        <w:numPr>
          <w:ilvl w:val="0"/>
          <w:numId w:val="70"/>
        </w:numPr>
        <w:ind w:firstLineChars="0"/>
      </w:pPr>
      <w:r>
        <w:rPr>
          <w:rFonts w:hint="eastAsia"/>
        </w:rPr>
        <w:t xml:space="preserve">synchronized </w:t>
      </w:r>
      <w:r>
        <w:rPr>
          <w:rFonts w:hint="eastAsia"/>
        </w:rPr>
        <w:t>同步语句块的情况</w:t>
      </w:r>
    </w:p>
    <w:p w14:paraId="27D5D6FC" w14:textId="77777777" w:rsidR="002824F9" w:rsidRDefault="003A78F1" w:rsidP="003A78F1">
      <w:pPr>
        <w:pStyle w:val="14"/>
        <w:ind w:firstLine="360"/>
      </w:pPr>
      <w:r>
        <w:t>public class SynchronizedDemo {</w:t>
      </w:r>
    </w:p>
    <w:p w14:paraId="4A7432E7" w14:textId="77777777" w:rsidR="002824F9" w:rsidRDefault="003A78F1" w:rsidP="003A78F1">
      <w:pPr>
        <w:pStyle w:val="14"/>
        <w:ind w:firstLine="360"/>
      </w:pPr>
      <w:r>
        <w:t xml:space="preserve">   public void method() {</w:t>
      </w:r>
    </w:p>
    <w:p w14:paraId="137C5E0C" w14:textId="77777777" w:rsidR="002824F9" w:rsidRDefault="003A78F1" w:rsidP="003A78F1">
      <w:pPr>
        <w:pStyle w:val="14"/>
        <w:ind w:firstLine="360"/>
      </w:pPr>
      <w:r>
        <w:t xml:space="preserve">       synchronized (this) {</w:t>
      </w:r>
    </w:p>
    <w:p w14:paraId="58B27941" w14:textId="77777777" w:rsidR="002824F9" w:rsidRDefault="003A78F1" w:rsidP="003A78F1">
      <w:pPr>
        <w:pStyle w:val="14"/>
        <w:ind w:firstLine="360"/>
      </w:pPr>
      <w:r>
        <w:rPr>
          <w:rFonts w:hint="eastAsia"/>
        </w:rPr>
        <w:t xml:space="preserve">           System.out.println("synchronized </w:t>
      </w:r>
      <w:r>
        <w:rPr>
          <w:rFonts w:hint="eastAsia"/>
        </w:rPr>
        <w:t>代码块</w:t>
      </w:r>
      <w:r>
        <w:rPr>
          <w:rFonts w:hint="eastAsia"/>
        </w:rPr>
        <w:t>");</w:t>
      </w:r>
    </w:p>
    <w:p w14:paraId="7DAB735B" w14:textId="77777777" w:rsidR="002824F9" w:rsidRDefault="003A78F1" w:rsidP="003A78F1">
      <w:pPr>
        <w:pStyle w:val="14"/>
        <w:ind w:firstLine="360"/>
      </w:pPr>
      <w:r>
        <w:t xml:space="preserve">       }</w:t>
      </w:r>
    </w:p>
    <w:p w14:paraId="5870EB04" w14:textId="51E29CF0" w:rsidR="003A78F1" w:rsidRDefault="003A78F1" w:rsidP="003A78F1">
      <w:pPr>
        <w:pStyle w:val="14"/>
        <w:ind w:firstLine="360"/>
      </w:pPr>
      <w:r>
        <w:t xml:space="preserve">   }</w:t>
      </w:r>
    </w:p>
    <w:p w14:paraId="7EF4D429" w14:textId="77777777" w:rsidR="003A78F1" w:rsidRPr="00192895" w:rsidRDefault="003A78F1" w:rsidP="003A78F1">
      <w:pPr>
        <w:pStyle w:val="14"/>
        <w:ind w:firstLine="360"/>
      </w:pPr>
      <w:r>
        <w:t>}</w:t>
      </w:r>
    </w:p>
    <w:p w14:paraId="117C35B0" w14:textId="77777777" w:rsidR="003A78F1" w:rsidRDefault="003A78F1" w:rsidP="003A78F1">
      <w:pPr>
        <w:ind w:firstLine="480"/>
        <w:rPr>
          <w:noProof/>
        </w:rPr>
      </w:pPr>
      <w:r w:rsidRPr="00192895">
        <w:rPr>
          <w:rFonts w:hint="eastAsia"/>
          <w:lang w:val="fr-FR"/>
        </w:rPr>
        <w:t>通过</w:t>
      </w:r>
      <w:r w:rsidRPr="00192895">
        <w:rPr>
          <w:rFonts w:hint="eastAsia"/>
          <w:lang w:val="fr-FR"/>
        </w:rPr>
        <w:t xml:space="preserve"> JDK </w:t>
      </w:r>
      <w:r w:rsidRPr="00192895">
        <w:rPr>
          <w:rFonts w:hint="eastAsia"/>
          <w:lang w:val="fr-FR"/>
        </w:rPr>
        <w:t>自带的</w:t>
      </w:r>
      <w:r w:rsidRPr="00192895">
        <w:rPr>
          <w:rFonts w:hint="eastAsia"/>
          <w:lang w:val="fr-FR"/>
        </w:rPr>
        <w:t xml:space="preserve"> javap </w:t>
      </w:r>
      <w:r w:rsidRPr="00192895">
        <w:rPr>
          <w:rFonts w:hint="eastAsia"/>
          <w:lang w:val="fr-FR"/>
        </w:rPr>
        <w:t>命令查看</w:t>
      </w:r>
      <w:r w:rsidRPr="00192895">
        <w:rPr>
          <w:rFonts w:hint="eastAsia"/>
          <w:lang w:val="fr-FR"/>
        </w:rPr>
        <w:t xml:space="preserve"> SynchronizedDemo </w:t>
      </w:r>
      <w:r w:rsidRPr="00192895">
        <w:rPr>
          <w:rFonts w:hint="eastAsia"/>
          <w:lang w:val="fr-FR"/>
        </w:rPr>
        <w:t>类的相关字节码信息：首先切换到类的对应目录执行</w:t>
      </w:r>
      <w:r>
        <w:rPr>
          <w:rFonts w:hint="eastAsia"/>
          <w:lang w:val="fr-FR"/>
        </w:rPr>
        <w:t xml:space="preserve">  javac </w:t>
      </w:r>
      <w:r w:rsidRPr="00192895">
        <w:rPr>
          <w:rFonts w:hint="eastAsia"/>
          <w:lang w:val="fr-FR"/>
        </w:rPr>
        <w:t xml:space="preserve">SynchronizedDemo.java </w:t>
      </w:r>
      <w:r w:rsidRPr="00192895">
        <w:rPr>
          <w:rFonts w:hint="eastAsia"/>
          <w:lang w:val="fr-FR"/>
        </w:rPr>
        <w:t>命令生成编译后的</w:t>
      </w:r>
      <w:r w:rsidRPr="00192895">
        <w:rPr>
          <w:rFonts w:hint="eastAsia"/>
          <w:lang w:val="fr-FR"/>
        </w:rPr>
        <w:t xml:space="preserve"> .class </w:t>
      </w:r>
      <w:r w:rsidRPr="00192895">
        <w:rPr>
          <w:rFonts w:hint="eastAsia"/>
          <w:lang w:val="fr-FR"/>
        </w:rPr>
        <w:t>文件，然后执行</w:t>
      </w:r>
      <w:r>
        <w:rPr>
          <w:rFonts w:hint="eastAsia"/>
          <w:lang w:val="fr-FR"/>
        </w:rPr>
        <w:t xml:space="preserve"> javap -c -s -v </w:t>
      </w:r>
      <w:r>
        <w:rPr>
          <w:lang w:val="fr-FR"/>
        </w:rPr>
        <w:t>–</w:t>
      </w:r>
      <w:r>
        <w:rPr>
          <w:rFonts w:hint="eastAsia"/>
          <w:lang w:val="fr-FR"/>
        </w:rPr>
        <w:t xml:space="preserve">l </w:t>
      </w:r>
      <w:r w:rsidRPr="00192895">
        <w:rPr>
          <w:rFonts w:hint="eastAsia"/>
          <w:lang w:val="fr-FR"/>
        </w:rPr>
        <w:t xml:space="preserve">SynchronizedDemo.class </w:t>
      </w:r>
      <w:r w:rsidRPr="00192895">
        <w:rPr>
          <w:rFonts w:hint="eastAsia"/>
          <w:lang w:val="fr-FR"/>
        </w:rPr>
        <w:t>。</w:t>
      </w:r>
    </w:p>
    <w:p w14:paraId="6524601A" w14:textId="77777777" w:rsidR="003A78F1" w:rsidRDefault="003A78F1" w:rsidP="003A78F1">
      <w:pPr>
        <w:ind w:firstLine="480"/>
        <w:rPr>
          <w:lang w:val="fr-FR"/>
        </w:rPr>
      </w:pPr>
      <w:r>
        <w:rPr>
          <w:noProof/>
        </w:rPr>
        <w:lastRenderedPageBreak/>
        <w:drawing>
          <wp:inline distT="0" distB="0" distL="0" distR="0" wp14:anchorId="18A274B0" wp14:editId="2B63499F">
            <wp:extent cx="5486400" cy="2169994"/>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578" b="44837"/>
                    <a:stretch/>
                  </pic:blipFill>
                  <pic:spPr bwMode="auto">
                    <a:xfrm>
                      <a:off x="0" y="0"/>
                      <a:ext cx="5503905" cy="2176917"/>
                    </a:xfrm>
                    <a:prstGeom prst="rect">
                      <a:avLst/>
                    </a:prstGeom>
                    <a:ln>
                      <a:noFill/>
                    </a:ln>
                    <a:extLst>
                      <a:ext uri="{53640926-AAD7-44D8-BBD7-CCE9431645EC}">
                        <a14:shadowObscured xmlns:a14="http://schemas.microsoft.com/office/drawing/2010/main"/>
                      </a:ext>
                    </a:extLst>
                  </pic:spPr>
                </pic:pic>
              </a:graphicData>
            </a:graphic>
          </wp:inline>
        </w:drawing>
      </w:r>
    </w:p>
    <w:p w14:paraId="3F87A401" w14:textId="77777777" w:rsidR="003A78F1" w:rsidRDefault="003A78F1" w:rsidP="003A78F1">
      <w:pPr>
        <w:ind w:firstLine="480"/>
        <w:rPr>
          <w:lang w:val="fr-FR"/>
        </w:rPr>
      </w:pPr>
      <w:r>
        <w:rPr>
          <w:noProof/>
        </w:rPr>
        <w:drawing>
          <wp:inline distT="0" distB="0" distL="0" distR="0" wp14:anchorId="1B0C2FC2" wp14:editId="3D90D488">
            <wp:extent cx="4483290" cy="1784302"/>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54642" r="21208"/>
                    <a:stretch/>
                  </pic:blipFill>
                  <pic:spPr bwMode="auto">
                    <a:xfrm>
                      <a:off x="0" y="0"/>
                      <a:ext cx="4497594" cy="1789995"/>
                    </a:xfrm>
                    <a:prstGeom prst="rect">
                      <a:avLst/>
                    </a:prstGeom>
                    <a:ln>
                      <a:noFill/>
                    </a:ln>
                    <a:extLst>
                      <a:ext uri="{53640926-AAD7-44D8-BBD7-CCE9431645EC}">
                        <a14:shadowObscured xmlns:a14="http://schemas.microsoft.com/office/drawing/2010/main"/>
                      </a:ext>
                    </a:extLst>
                  </pic:spPr>
                </pic:pic>
              </a:graphicData>
            </a:graphic>
          </wp:inline>
        </w:drawing>
      </w:r>
    </w:p>
    <w:p w14:paraId="51AB9D0B" w14:textId="77777777" w:rsidR="003A78F1" w:rsidRPr="00192895" w:rsidRDefault="003A78F1" w:rsidP="003A78F1">
      <w:pPr>
        <w:ind w:firstLine="480"/>
        <w:rPr>
          <w:lang w:val="fr-FR"/>
        </w:rPr>
      </w:pPr>
      <w:r w:rsidRPr="00192895">
        <w:rPr>
          <w:rFonts w:hint="eastAsia"/>
          <w:lang w:val="fr-FR"/>
        </w:rPr>
        <w:t>从上面我们可以看出：</w:t>
      </w:r>
    </w:p>
    <w:p w14:paraId="7685868C" w14:textId="77777777" w:rsidR="002824F9" w:rsidRDefault="003A78F1" w:rsidP="003A78F1">
      <w:pPr>
        <w:ind w:firstLine="480"/>
        <w:rPr>
          <w:lang w:val="fr-FR"/>
        </w:rPr>
      </w:pPr>
      <w:r w:rsidRPr="00192895">
        <w:rPr>
          <w:rFonts w:hint="eastAsia"/>
          <w:lang w:val="fr-FR"/>
        </w:rPr>
        <w:t xml:space="preserve">synchronized </w:t>
      </w:r>
      <w:r w:rsidRPr="00192895">
        <w:rPr>
          <w:rFonts w:hint="eastAsia"/>
          <w:lang w:val="fr-FR"/>
        </w:rPr>
        <w:t>同步语句块的实现使用的是</w:t>
      </w:r>
      <w:r w:rsidRPr="00192895">
        <w:rPr>
          <w:rFonts w:hint="eastAsia"/>
          <w:lang w:val="fr-FR"/>
        </w:rPr>
        <w:t xml:space="preserve"> monitorenter </w:t>
      </w:r>
      <w:r w:rsidRPr="00192895">
        <w:rPr>
          <w:rFonts w:hint="eastAsia"/>
          <w:lang w:val="fr-FR"/>
        </w:rPr>
        <w:t>和</w:t>
      </w:r>
      <w:r w:rsidRPr="00192895">
        <w:rPr>
          <w:rFonts w:hint="eastAsia"/>
          <w:lang w:val="fr-FR"/>
        </w:rPr>
        <w:t xml:space="preserve"> monitorexit </w:t>
      </w:r>
      <w:r w:rsidRPr="00192895">
        <w:rPr>
          <w:rFonts w:hint="eastAsia"/>
          <w:lang w:val="fr-FR"/>
        </w:rPr>
        <w:t>指令，其中</w:t>
      </w:r>
      <w:r w:rsidRPr="00192895">
        <w:rPr>
          <w:rFonts w:hint="eastAsia"/>
          <w:lang w:val="fr-FR"/>
        </w:rPr>
        <w:t xml:space="preserve"> monitorenter </w:t>
      </w:r>
      <w:r w:rsidRPr="00192895">
        <w:rPr>
          <w:rFonts w:hint="eastAsia"/>
          <w:lang w:val="fr-FR"/>
        </w:rPr>
        <w:t>指令指向同步代码块的开始位置，</w:t>
      </w:r>
      <w:r w:rsidRPr="00192895">
        <w:rPr>
          <w:rFonts w:hint="eastAsia"/>
          <w:lang w:val="fr-FR"/>
        </w:rPr>
        <w:t xml:space="preserve">monitorexit </w:t>
      </w:r>
      <w:r w:rsidRPr="00192895">
        <w:rPr>
          <w:rFonts w:hint="eastAsia"/>
          <w:lang w:val="fr-FR"/>
        </w:rPr>
        <w:t>指令则指明同步代码块的结束位置。</w:t>
      </w:r>
      <w:r w:rsidRPr="00192895">
        <w:rPr>
          <w:rFonts w:hint="eastAsia"/>
          <w:lang w:val="fr-FR"/>
        </w:rPr>
        <w:t xml:space="preserve"> </w:t>
      </w:r>
      <w:r w:rsidRPr="00192895">
        <w:rPr>
          <w:rFonts w:hint="eastAsia"/>
          <w:lang w:val="fr-FR"/>
        </w:rPr>
        <w:t>当执行</w:t>
      </w:r>
      <w:r w:rsidRPr="00192895">
        <w:rPr>
          <w:rFonts w:hint="eastAsia"/>
          <w:lang w:val="fr-FR"/>
        </w:rPr>
        <w:t xml:space="preserve"> monitorenter </w:t>
      </w:r>
      <w:r w:rsidRPr="00192895">
        <w:rPr>
          <w:rFonts w:hint="eastAsia"/>
          <w:lang w:val="fr-FR"/>
        </w:rPr>
        <w:t>指令时，线程试图获取锁也就是获取</w:t>
      </w:r>
      <w:r w:rsidRPr="00192895">
        <w:rPr>
          <w:rFonts w:hint="eastAsia"/>
          <w:lang w:val="fr-FR"/>
        </w:rPr>
        <w:t xml:space="preserve"> monitor(monitor</w:t>
      </w:r>
      <w:r w:rsidRPr="00192895">
        <w:rPr>
          <w:rFonts w:hint="eastAsia"/>
          <w:lang w:val="fr-FR"/>
        </w:rPr>
        <w:t>对象存在于每个</w:t>
      </w:r>
      <w:r w:rsidRPr="00192895">
        <w:rPr>
          <w:rFonts w:hint="eastAsia"/>
          <w:lang w:val="fr-FR"/>
        </w:rPr>
        <w:t>Java</w:t>
      </w:r>
      <w:r w:rsidRPr="00192895">
        <w:rPr>
          <w:rFonts w:hint="eastAsia"/>
          <w:lang w:val="fr-FR"/>
        </w:rPr>
        <w:t>对象的对象头中，</w:t>
      </w:r>
      <w:r w:rsidRPr="00192895">
        <w:rPr>
          <w:rFonts w:hint="eastAsia"/>
          <w:lang w:val="fr-FR"/>
        </w:rPr>
        <w:t xml:space="preserve">synchronized </w:t>
      </w:r>
      <w:r w:rsidRPr="00192895">
        <w:rPr>
          <w:rFonts w:hint="eastAsia"/>
          <w:lang w:val="fr-FR"/>
        </w:rPr>
        <w:t>锁便是通过这种方式获取锁的，也是为什么</w:t>
      </w:r>
      <w:r w:rsidRPr="00192895">
        <w:rPr>
          <w:rFonts w:hint="eastAsia"/>
          <w:lang w:val="fr-FR"/>
        </w:rPr>
        <w:t>Java</w:t>
      </w:r>
      <w:r w:rsidRPr="00192895">
        <w:rPr>
          <w:rFonts w:hint="eastAsia"/>
          <w:lang w:val="fr-FR"/>
        </w:rPr>
        <w:t>中任意对象可以作为锁的原因</w:t>
      </w:r>
      <w:r w:rsidRPr="00192895">
        <w:rPr>
          <w:rFonts w:hint="eastAsia"/>
          <w:lang w:val="fr-FR"/>
        </w:rPr>
        <w:t xml:space="preserve">) </w:t>
      </w:r>
      <w:r w:rsidRPr="00192895">
        <w:rPr>
          <w:rFonts w:hint="eastAsia"/>
          <w:lang w:val="fr-FR"/>
        </w:rPr>
        <w:t>的持有权</w:t>
      </w:r>
      <w:r w:rsidRPr="00192895">
        <w:rPr>
          <w:rFonts w:hint="eastAsia"/>
          <w:lang w:val="fr-FR"/>
        </w:rPr>
        <w:t>.</w:t>
      </w:r>
      <w:r w:rsidRPr="00192895">
        <w:rPr>
          <w:rFonts w:hint="eastAsia"/>
          <w:lang w:val="fr-FR"/>
        </w:rPr>
        <w:t>当计数器为</w:t>
      </w:r>
      <w:r w:rsidRPr="00192895">
        <w:rPr>
          <w:rFonts w:hint="eastAsia"/>
          <w:lang w:val="fr-FR"/>
        </w:rPr>
        <w:t>0</w:t>
      </w:r>
      <w:r w:rsidRPr="00192895">
        <w:rPr>
          <w:rFonts w:hint="eastAsia"/>
          <w:lang w:val="fr-FR"/>
        </w:rPr>
        <w:t>则可以成功获取，获取后将锁计数器设为</w:t>
      </w:r>
      <w:r w:rsidRPr="00192895">
        <w:rPr>
          <w:rFonts w:hint="eastAsia"/>
          <w:lang w:val="fr-FR"/>
        </w:rPr>
        <w:t>1</w:t>
      </w:r>
      <w:r w:rsidRPr="00192895">
        <w:rPr>
          <w:rFonts w:hint="eastAsia"/>
          <w:lang w:val="fr-FR"/>
        </w:rPr>
        <w:t>也就是加</w:t>
      </w:r>
      <w:r w:rsidRPr="00192895">
        <w:rPr>
          <w:rFonts w:hint="eastAsia"/>
          <w:lang w:val="fr-FR"/>
        </w:rPr>
        <w:t>1</w:t>
      </w:r>
      <w:r w:rsidRPr="00192895">
        <w:rPr>
          <w:rFonts w:hint="eastAsia"/>
          <w:lang w:val="fr-FR"/>
        </w:rPr>
        <w:t>。相应的在执行</w:t>
      </w:r>
      <w:r w:rsidRPr="00192895">
        <w:rPr>
          <w:rFonts w:hint="eastAsia"/>
          <w:lang w:val="fr-FR"/>
        </w:rPr>
        <w:t xml:space="preserve"> monitorexit </w:t>
      </w:r>
      <w:r w:rsidRPr="00192895">
        <w:rPr>
          <w:rFonts w:hint="eastAsia"/>
          <w:lang w:val="fr-FR"/>
        </w:rPr>
        <w:t>指令后，将锁计数器设为</w:t>
      </w:r>
      <w:r w:rsidRPr="00192895">
        <w:rPr>
          <w:rFonts w:hint="eastAsia"/>
          <w:lang w:val="fr-FR"/>
        </w:rPr>
        <w:t>0</w:t>
      </w:r>
      <w:r w:rsidRPr="00192895">
        <w:rPr>
          <w:rFonts w:hint="eastAsia"/>
          <w:lang w:val="fr-FR"/>
        </w:rPr>
        <w:t>，表明锁被释放。如果获取对象锁失败，那当前线程就要阻塞等待，直到锁被另外一个线程释放为止。</w:t>
      </w:r>
    </w:p>
    <w:p w14:paraId="0D371CCE" w14:textId="357577E6" w:rsidR="003A78F1" w:rsidRDefault="003A78F1" w:rsidP="00C92112">
      <w:pPr>
        <w:pStyle w:val="af"/>
        <w:numPr>
          <w:ilvl w:val="0"/>
          <w:numId w:val="70"/>
        </w:numPr>
        <w:ind w:firstLineChars="0"/>
        <w:rPr>
          <w:lang w:val="fr-FR"/>
        </w:rPr>
      </w:pPr>
      <w:r w:rsidRPr="00192895">
        <w:rPr>
          <w:rFonts w:hint="eastAsia"/>
          <w:lang w:val="fr-FR"/>
        </w:rPr>
        <w:t xml:space="preserve">synchronized </w:t>
      </w:r>
      <w:r w:rsidRPr="00192895">
        <w:rPr>
          <w:rFonts w:hint="eastAsia"/>
          <w:lang w:val="fr-FR"/>
        </w:rPr>
        <w:t>修饰方法的的情况</w:t>
      </w:r>
    </w:p>
    <w:p w14:paraId="1C3D15B5" w14:textId="77777777" w:rsidR="002824F9" w:rsidRDefault="003A78F1" w:rsidP="003A78F1">
      <w:pPr>
        <w:pStyle w:val="14"/>
        <w:ind w:firstLine="360"/>
        <w:rPr>
          <w:lang w:val="fr-FR"/>
        </w:rPr>
      </w:pPr>
      <w:r w:rsidRPr="006A2333">
        <w:rPr>
          <w:lang w:val="fr-FR"/>
        </w:rPr>
        <w:t>public class SynchronizedDemo2 {</w:t>
      </w:r>
    </w:p>
    <w:p w14:paraId="50F9D13E" w14:textId="77777777" w:rsidR="002824F9" w:rsidRDefault="003A78F1" w:rsidP="003A78F1">
      <w:pPr>
        <w:pStyle w:val="14"/>
        <w:ind w:firstLine="360"/>
        <w:rPr>
          <w:lang w:val="fr-FR"/>
        </w:rPr>
      </w:pPr>
      <w:r w:rsidRPr="006A2333">
        <w:rPr>
          <w:lang w:val="fr-FR"/>
        </w:rPr>
        <w:t xml:space="preserve">   public synchronized void method() {</w:t>
      </w:r>
    </w:p>
    <w:p w14:paraId="30685202" w14:textId="77777777" w:rsidR="002824F9" w:rsidRDefault="003A78F1" w:rsidP="003A78F1">
      <w:pPr>
        <w:pStyle w:val="14"/>
        <w:ind w:firstLine="360"/>
        <w:rPr>
          <w:lang w:val="fr-FR"/>
        </w:rPr>
      </w:pPr>
      <w:r w:rsidRPr="006A2333">
        <w:rPr>
          <w:rFonts w:hint="eastAsia"/>
          <w:lang w:val="fr-FR"/>
        </w:rPr>
        <w:t xml:space="preserve">       System.out.println("synchronized </w:t>
      </w:r>
      <w:r w:rsidRPr="006A2333">
        <w:rPr>
          <w:rFonts w:hint="eastAsia"/>
          <w:lang w:val="fr-FR"/>
        </w:rPr>
        <w:t>方法</w:t>
      </w:r>
      <w:r w:rsidRPr="006A2333">
        <w:rPr>
          <w:rFonts w:hint="eastAsia"/>
          <w:lang w:val="fr-FR"/>
        </w:rPr>
        <w:t>");</w:t>
      </w:r>
    </w:p>
    <w:p w14:paraId="3893538D" w14:textId="1ADD21D9" w:rsidR="003A78F1" w:rsidRPr="006A2333" w:rsidRDefault="003A78F1" w:rsidP="003A78F1">
      <w:pPr>
        <w:pStyle w:val="14"/>
        <w:ind w:firstLine="360"/>
        <w:rPr>
          <w:lang w:val="fr-FR"/>
        </w:rPr>
      </w:pPr>
      <w:r w:rsidRPr="006A2333">
        <w:rPr>
          <w:lang w:val="fr-FR"/>
        </w:rPr>
        <w:t xml:space="preserve">   }</w:t>
      </w:r>
    </w:p>
    <w:p w14:paraId="06F9169A" w14:textId="77777777" w:rsidR="003A78F1" w:rsidRPr="00192895" w:rsidRDefault="003A78F1" w:rsidP="003A78F1">
      <w:pPr>
        <w:pStyle w:val="14"/>
        <w:ind w:firstLine="360"/>
        <w:rPr>
          <w:lang w:val="fr-FR"/>
        </w:rPr>
      </w:pPr>
      <w:r w:rsidRPr="006A2333">
        <w:rPr>
          <w:lang w:val="fr-FR"/>
        </w:rPr>
        <w:t>}</w:t>
      </w:r>
    </w:p>
    <w:p w14:paraId="1CE4C546" w14:textId="77777777" w:rsidR="003A78F1" w:rsidRDefault="003A78F1" w:rsidP="003A78F1">
      <w:pPr>
        <w:ind w:firstLine="480"/>
        <w:rPr>
          <w:lang w:val="fr-FR"/>
        </w:rPr>
      </w:pPr>
      <w:r>
        <w:rPr>
          <w:noProof/>
        </w:rPr>
        <w:lastRenderedPageBreak/>
        <w:drawing>
          <wp:inline distT="0" distB="0" distL="0" distR="0" wp14:anchorId="783641F1" wp14:editId="548CA0E7">
            <wp:extent cx="6188710" cy="298894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2988945"/>
                    </a:xfrm>
                    <a:prstGeom prst="rect">
                      <a:avLst/>
                    </a:prstGeom>
                  </pic:spPr>
                </pic:pic>
              </a:graphicData>
            </a:graphic>
          </wp:inline>
        </w:drawing>
      </w:r>
    </w:p>
    <w:p w14:paraId="0F70D22B" w14:textId="77777777" w:rsidR="003A78F1" w:rsidRDefault="003A78F1" w:rsidP="003A78F1">
      <w:pPr>
        <w:ind w:firstLine="480"/>
        <w:rPr>
          <w:lang w:val="fr-FR"/>
        </w:rPr>
      </w:pPr>
      <w:r w:rsidRPr="006A2333">
        <w:rPr>
          <w:rFonts w:hint="eastAsia"/>
          <w:lang w:val="fr-FR"/>
        </w:rPr>
        <w:t xml:space="preserve">synchronized </w:t>
      </w:r>
      <w:r w:rsidRPr="006A2333">
        <w:rPr>
          <w:rFonts w:hint="eastAsia"/>
          <w:lang w:val="fr-FR"/>
        </w:rPr>
        <w:t>修饰的方法并没有</w:t>
      </w:r>
      <w:r w:rsidRPr="006A2333">
        <w:rPr>
          <w:rFonts w:hint="eastAsia"/>
          <w:lang w:val="fr-FR"/>
        </w:rPr>
        <w:t xml:space="preserve"> monitorenter </w:t>
      </w:r>
      <w:r w:rsidRPr="006A2333">
        <w:rPr>
          <w:rFonts w:hint="eastAsia"/>
          <w:lang w:val="fr-FR"/>
        </w:rPr>
        <w:t>指令和</w:t>
      </w:r>
      <w:r w:rsidRPr="006A2333">
        <w:rPr>
          <w:rFonts w:hint="eastAsia"/>
          <w:lang w:val="fr-FR"/>
        </w:rPr>
        <w:t xml:space="preserve"> monitorexit </w:t>
      </w:r>
      <w:r w:rsidRPr="006A2333">
        <w:rPr>
          <w:rFonts w:hint="eastAsia"/>
          <w:lang w:val="fr-FR"/>
        </w:rPr>
        <w:t>指令，取得代之的确实是</w:t>
      </w:r>
      <w:r w:rsidRPr="006A2333">
        <w:rPr>
          <w:rFonts w:hint="eastAsia"/>
          <w:lang w:val="fr-FR"/>
        </w:rPr>
        <w:t xml:space="preserve">ACC_SYNCHRONIZED </w:t>
      </w:r>
      <w:r w:rsidRPr="006A2333">
        <w:rPr>
          <w:rFonts w:hint="eastAsia"/>
          <w:lang w:val="fr-FR"/>
        </w:rPr>
        <w:t>标识，该标识指明了该方法是一个同步方法，</w:t>
      </w:r>
      <w:r w:rsidRPr="006A2333">
        <w:rPr>
          <w:rFonts w:hint="eastAsia"/>
          <w:lang w:val="fr-FR"/>
        </w:rPr>
        <w:t xml:space="preserve">JVM </w:t>
      </w:r>
      <w:r w:rsidRPr="006A2333">
        <w:rPr>
          <w:rFonts w:hint="eastAsia"/>
          <w:lang w:val="fr-FR"/>
        </w:rPr>
        <w:t>通过该</w:t>
      </w:r>
      <w:r w:rsidRPr="006A2333">
        <w:rPr>
          <w:rFonts w:hint="eastAsia"/>
          <w:lang w:val="fr-FR"/>
        </w:rPr>
        <w:t>ACC_SYNCHRONIZED</w:t>
      </w:r>
      <w:r w:rsidRPr="006A2333">
        <w:rPr>
          <w:rFonts w:hint="eastAsia"/>
          <w:lang w:val="fr-FR"/>
        </w:rPr>
        <w:t>访问标志来辨别一个方法是否声明为同步方法，从而执行相应的同步调用。</w:t>
      </w:r>
    </w:p>
    <w:p w14:paraId="763B76E3" w14:textId="77777777" w:rsidR="003A78F1" w:rsidRDefault="003A78F1" w:rsidP="003A78F1">
      <w:pPr>
        <w:pStyle w:val="5"/>
        <w:rPr>
          <w:lang w:val="fr-FR"/>
        </w:rPr>
      </w:pPr>
      <w:bookmarkStart w:id="160" w:name="_Toc5917811"/>
      <w:r w:rsidRPr="006A2333">
        <w:rPr>
          <w:rFonts w:hint="eastAsia"/>
          <w:lang w:val="fr-FR"/>
        </w:rPr>
        <w:t>说说</w:t>
      </w:r>
      <w:r w:rsidRPr="006A2333">
        <w:rPr>
          <w:rFonts w:hint="eastAsia"/>
          <w:lang w:val="fr-FR"/>
        </w:rPr>
        <w:t xml:space="preserve"> JDK1.6 </w:t>
      </w:r>
      <w:r w:rsidRPr="006A2333">
        <w:rPr>
          <w:rFonts w:hint="eastAsia"/>
          <w:lang w:val="fr-FR"/>
        </w:rPr>
        <w:t>之后的</w:t>
      </w:r>
      <w:r w:rsidRPr="006A2333">
        <w:rPr>
          <w:rFonts w:hint="eastAsia"/>
          <w:lang w:val="fr-FR"/>
        </w:rPr>
        <w:t xml:space="preserve">synchronized </w:t>
      </w:r>
      <w:r w:rsidRPr="006A2333">
        <w:rPr>
          <w:rFonts w:hint="eastAsia"/>
          <w:lang w:val="fr-FR"/>
        </w:rPr>
        <w:t>关键字底层做了哪些优化，可以详细介绍一下这些优化吗</w:t>
      </w:r>
      <w:bookmarkEnd w:id="160"/>
    </w:p>
    <w:p w14:paraId="624CD64D" w14:textId="77777777" w:rsidR="003A78F1" w:rsidRPr="006A2333" w:rsidRDefault="003A78F1" w:rsidP="003A78F1">
      <w:pPr>
        <w:ind w:firstLine="480"/>
        <w:rPr>
          <w:lang w:val="fr-FR"/>
        </w:rPr>
      </w:pPr>
      <w:r w:rsidRPr="006A2333">
        <w:rPr>
          <w:rFonts w:hint="eastAsia"/>
          <w:lang w:val="fr-FR"/>
        </w:rPr>
        <w:t xml:space="preserve">JDK1.6 </w:t>
      </w:r>
      <w:r w:rsidRPr="006A2333">
        <w:rPr>
          <w:rFonts w:hint="eastAsia"/>
          <w:lang w:val="fr-FR"/>
        </w:rPr>
        <w:t>对锁的实现引入了大量的优化，如偏向锁、轻量级锁、自旋锁、适应性自旋锁、锁消除、锁粗化等技术来减少锁操作的开销。</w:t>
      </w:r>
    </w:p>
    <w:p w14:paraId="38C64148" w14:textId="77777777" w:rsidR="003A78F1" w:rsidRPr="006A2333" w:rsidRDefault="003A78F1" w:rsidP="003A78F1">
      <w:pPr>
        <w:ind w:firstLine="480"/>
        <w:rPr>
          <w:lang w:val="fr-FR"/>
        </w:rPr>
      </w:pPr>
      <w:r w:rsidRPr="006A2333">
        <w:rPr>
          <w:rFonts w:hint="eastAsia"/>
          <w:lang w:val="fr-FR"/>
        </w:rPr>
        <w:t>锁主要存在四种状态，依次是：无锁状态、偏向锁状态、轻量级锁状态、重量级锁状态，他们会随着竞争的激烈而逐渐升级。注意锁可以升级不可降级，这种策略是为了提高获得锁和释放锁的效率。</w:t>
      </w:r>
    </w:p>
    <w:p w14:paraId="28C343EB" w14:textId="77777777" w:rsidR="003A78F1" w:rsidRDefault="003A78F1" w:rsidP="003A78F1">
      <w:pPr>
        <w:ind w:firstLine="480"/>
        <w:rPr>
          <w:lang w:val="fr-FR"/>
        </w:rPr>
      </w:pPr>
      <w:r w:rsidRPr="006A2333">
        <w:rPr>
          <w:rFonts w:hint="eastAsia"/>
          <w:lang w:val="fr-FR"/>
        </w:rPr>
        <w:t>关于这几种优化的详细信息可以查看：</w:t>
      </w:r>
      <w:r w:rsidRPr="006A2333">
        <w:rPr>
          <w:rFonts w:hint="eastAsia"/>
          <w:lang w:val="fr-FR"/>
        </w:rPr>
        <w:t xml:space="preserve">synchronized </w:t>
      </w:r>
      <w:r w:rsidRPr="006A2333">
        <w:rPr>
          <w:rFonts w:hint="eastAsia"/>
          <w:lang w:val="fr-FR"/>
        </w:rPr>
        <w:t>关键字使用、底层原理、</w:t>
      </w:r>
      <w:r w:rsidRPr="006A2333">
        <w:rPr>
          <w:rFonts w:hint="eastAsia"/>
          <w:lang w:val="fr-FR"/>
        </w:rPr>
        <w:t xml:space="preserve">JDK1.6 </w:t>
      </w:r>
      <w:r w:rsidRPr="006A2333">
        <w:rPr>
          <w:rFonts w:hint="eastAsia"/>
          <w:lang w:val="fr-FR"/>
        </w:rPr>
        <w:t>之后的底层优化以及和</w:t>
      </w:r>
      <w:r w:rsidRPr="006A2333">
        <w:rPr>
          <w:rFonts w:hint="eastAsia"/>
          <w:lang w:val="fr-FR"/>
        </w:rPr>
        <w:t xml:space="preserve">ReenTrantLock </w:t>
      </w:r>
      <w:r w:rsidRPr="006A2333">
        <w:rPr>
          <w:rFonts w:hint="eastAsia"/>
          <w:lang w:val="fr-FR"/>
        </w:rPr>
        <w:t>的对比</w:t>
      </w:r>
    </w:p>
    <w:p w14:paraId="66116343" w14:textId="77777777" w:rsidR="003A78F1" w:rsidRDefault="003A78F1" w:rsidP="003A78F1">
      <w:pPr>
        <w:pStyle w:val="5"/>
        <w:rPr>
          <w:lang w:val="fr-FR"/>
        </w:rPr>
      </w:pPr>
      <w:bookmarkStart w:id="161" w:name="_Toc5917812"/>
      <w:r w:rsidRPr="00EB4E6F">
        <w:rPr>
          <w:rFonts w:hint="eastAsia"/>
          <w:lang w:val="fr-FR"/>
        </w:rPr>
        <w:t>谈谈</w:t>
      </w:r>
      <w:r w:rsidRPr="00EB4E6F">
        <w:rPr>
          <w:rFonts w:hint="eastAsia"/>
          <w:lang w:val="fr-FR"/>
        </w:rPr>
        <w:t xml:space="preserve"> synchronized</w:t>
      </w:r>
      <w:r w:rsidRPr="00EB4E6F">
        <w:rPr>
          <w:rFonts w:hint="eastAsia"/>
          <w:lang w:val="fr-FR"/>
        </w:rPr>
        <w:t>和</w:t>
      </w:r>
      <w:r w:rsidRPr="00EB4E6F">
        <w:rPr>
          <w:rFonts w:hint="eastAsia"/>
          <w:lang w:val="fr-FR"/>
        </w:rPr>
        <w:t xml:space="preserve">ReenTrantLock </w:t>
      </w:r>
      <w:r w:rsidRPr="00EB4E6F">
        <w:rPr>
          <w:rFonts w:hint="eastAsia"/>
          <w:lang w:val="fr-FR"/>
        </w:rPr>
        <w:t>的区别</w:t>
      </w:r>
      <w:bookmarkEnd w:id="161"/>
    </w:p>
    <w:p w14:paraId="4419F9D3" w14:textId="77777777" w:rsidR="003A78F1" w:rsidRPr="00EB4E6F" w:rsidRDefault="003A78F1" w:rsidP="003A78F1">
      <w:pPr>
        <w:ind w:firstLine="480"/>
        <w:rPr>
          <w:lang w:val="fr-FR"/>
        </w:rPr>
      </w:pPr>
      <w:r w:rsidRPr="00EB4E6F">
        <w:rPr>
          <w:rFonts w:hint="eastAsia"/>
          <w:lang w:val="fr-FR"/>
        </w:rPr>
        <w:t>①两者都是可重入锁</w:t>
      </w:r>
    </w:p>
    <w:p w14:paraId="3391F07D" w14:textId="77777777" w:rsidR="003A78F1" w:rsidRPr="00EB4E6F" w:rsidRDefault="003A78F1" w:rsidP="003A78F1">
      <w:pPr>
        <w:ind w:firstLine="480"/>
        <w:rPr>
          <w:lang w:val="fr-FR"/>
        </w:rPr>
      </w:pPr>
      <w:r w:rsidRPr="00EB4E6F">
        <w:rPr>
          <w:rFonts w:hint="eastAsia"/>
          <w:lang w:val="fr-FR"/>
        </w:rPr>
        <w:t>两者都是可重入锁。“可重入锁”概念是：自己可以再次获取自己的内部锁。比如一个线程获得了某个对象的锁，此时这个对象锁还没有释放，当其再次想要获取这个对象的锁的时候还是可以获取的，如果不可锁重入的话，就会造成死锁。同一个线程每次获取锁，锁的计数器都自增</w:t>
      </w:r>
      <w:r w:rsidRPr="00EB4E6F">
        <w:rPr>
          <w:rFonts w:hint="eastAsia"/>
          <w:lang w:val="fr-FR"/>
        </w:rPr>
        <w:t>1</w:t>
      </w:r>
      <w:r w:rsidRPr="00EB4E6F">
        <w:rPr>
          <w:rFonts w:hint="eastAsia"/>
          <w:lang w:val="fr-FR"/>
        </w:rPr>
        <w:t>，所以要等到锁的计数器下降为</w:t>
      </w:r>
      <w:r w:rsidRPr="00EB4E6F">
        <w:rPr>
          <w:rFonts w:hint="eastAsia"/>
          <w:lang w:val="fr-FR"/>
        </w:rPr>
        <w:t>0</w:t>
      </w:r>
      <w:r w:rsidRPr="00EB4E6F">
        <w:rPr>
          <w:rFonts w:hint="eastAsia"/>
          <w:lang w:val="fr-FR"/>
        </w:rPr>
        <w:t>时才能释放锁。</w:t>
      </w:r>
    </w:p>
    <w:p w14:paraId="00C3C747" w14:textId="77777777" w:rsidR="003A78F1" w:rsidRPr="00EB4E6F" w:rsidRDefault="003A78F1" w:rsidP="003A78F1">
      <w:pPr>
        <w:ind w:firstLine="480"/>
        <w:rPr>
          <w:lang w:val="fr-FR"/>
        </w:rPr>
      </w:pPr>
      <w:r w:rsidRPr="00EB4E6F">
        <w:rPr>
          <w:rFonts w:hint="eastAsia"/>
          <w:lang w:val="fr-FR"/>
        </w:rPr>
        <w:t>②</w:t>
      </w:r>
      <w:r w:rsidRPr="00EB4E6F">
        <w:rPr>
          <w:rFonts w:hint="eastAsia"/>
          <w:lang w:val="fr-FR"/>
        </w:rPr>
        <w:t>synchronized</w:t>
      </w:r>
      <w:r w:rsidRPr="00EB4E6F">
        <w:rPr>
          <w:rFonts w:hint="eastAsia"/>
          <w:lang w:val="fr-FR"/>
        </w:rPr>
        <w:t>依赖于</w:t>
      </w:r>
      <w:r w:rsidRPr="00EB4E6F">
        <w:rPr>
          <w:rFonts w:hint="eastAsia"/>
          <w:lang w:val="fr-FR"/>
        </w:rPr>
        <w:t>JVM</w:t>
      </w:r>
      <w:r w:rsidRPr="00EB4E6F">
        <w:rPr>
          <w:rFonts w:hint="eastAsia"/>
          <w:lang w:val="fr-FR"/>
        </w:rPr>
        <w:t>而</w:t>
      </w:r>
      <w:r w:rsidRPr="00EB4E6F">
        <w:rPr>
          <w:rFonts w:hint="eastAsia"/>
          <w:lang w:val="fr-FR"/>
        </w:rPr>
        <w:t xml:space="preserve">ReenTrantLock </w:t>
      </w:r>
      <w:r w:rsidRPr="00EB4E6F">
        <w:rPr>
          <w:rFonts w:hint="eastAsia"/>
          <w:lang w:val="fr-FR"/>
        </w:rPr>
        <w:t>依赖于</w:t>
      </w:r>
      <w:r w:rsidRPr="00EB4E6F">
        <w:rPr>
          <w:rFonts w:hint="eastAsia"/>
          <w:lang w:val="fr-FR"/>
        </w:rPr>
        <w:t xml:space="preserve"> API</w:t>
      </w:r>
    </w:p>
    <w:p w14:paraId="71C0966D" w14:textId="77777777" w:rsidR="003A78F1" w:rsidRPr="00EB4E6F" w:rsidRDefault="003A78F1" w:rsidP="003A78F1">
      <w:pPr>
        <w:ind w:firstLine="480"/>
        <w:rPr>
          <w:lang w:val="fr-FR"/>
        </w:rPr>
      </w:pPr>
      <w:r w:rsidRPr="00EB4E6F">
        <w:rPr>
          <w:rFonts w:hint="eastAsia"/>
          <w:lang w:val="fr-FR"/>
        </w:rPr>
        <w:t xml:space="preserve">synchronized </w:t>
      </w:r>
      <w:r w:rsidRPr="00EB4E6F">
        <w:rPr>
          <w:rFonts w:hint="eastAsia"/>
          <w:lang w:val="fr-FR"/>
        </w:rPr>
        <w:t>是依赖于</w:t>
      </w:r>
      <w:r w:rsidRPr="00EB4E6F">
        <w:rPr>
          <w:rFonts w:hint="eastAsia"/>
          <w:lang w:val="fr-FR"/>
        </w:rPr>
        <w:t xml:space="preserve"> JVM </w:t>
      </w:r>
      <w:r w:rsidRPr="00EB4E6F">
        <w:rPr>
          <w:rFonts w:hint="eastAsia"/>
          <w:lang w:val="fr-FR"/>
        </w:rPr>
        <w:t>实现的，前面我们也讲到了</w:t>
      </w:r>
      <w:r w:rsidRPr="00EB4E6F">
        <w:rPr>
          <w:rFonts w:hint="eastAsia"/>
          <w:lang w:val="fr-FR"/>
        </w:rPr>
        <w:t xml:space="preserve"> </w:t>
      </w:r>
      <w:r w:rsidRPr="00EB4E6F">
        <w:rPr>
          <w:rFonts w:hint="eastAsia"/>
          <w:lang w:val="fr-FR"/>
        </w:rPr>
        <w:t>虚拟机团队在</w:t>
      </w:r>
      <w:r w:rsidRPr="00EB4E6F">
        <w:rPr>
          <w:rFonts w:hint="eastAsia"/>
          <w:lang w:val="fr-FR"/>
        </w:rPr>
        <w:t xml:space="preserve"> JDK1.6 </w:t>
      </w:r>
      <w:r w:rsidRPr="00EB4E6F">
        <w:rPr>
          <w:rFonts w:hint="eastAsia"/>
          <w:lang w:val="fr-FR"/>
        </w:rPr>
        <w:t>为</w:t>
      </w:r>
      <w:r w:rsidRPr="00EB4E6F">
        <w:rPr>
          <w:rFonts w:hint="eastAsia"/>
          <w:lang w:val="fr-FR"/>
        </w:rPr>
        <w:t xml:space="preserve"> synchronized</w:t>
      </w:r>
      <w:r w:rsidRPr="00EB4E6F">
        <w:rPr>
          <w:rFonts w:hint="eastAsia"/>
          <w:lang w:val="fr-FR"/>
        </w:rPr>
        <w:t>关键字进行了很多优化，但是这些优化都是在虚拟机层面实现的，并没有直接暴露给我们。</w:t>
      </w:r>
      <w:r>
        <w:rPr>
          <w:rFonts w:hint="eastAsia"/>
          <w:lang w:val="fr-FR"/>
        </w:rPr>
        <w:t>ReenTrantLock</w:t>
      </w:r>
      <w:r w:rsidRPr="00EB4E6F">
        <w:rPr>
          <w:rFonts w:hint="eastAsia"/>
          <w:lang w:val="fr-FR"/>
        </w:rPr>
        <w:t>是</w:t>
      </w:r>
      <w:r w:rsidRPr="00EB4E6F">
        <w:rPr>
          <w:rFonts w:hint="eastAsia"/>
          <w:lang w:val="fr-FR"/>
        </w:rPr>
        <w:t xml:space="preserve">JDK </w:t>
      </w:r>
      <w:r w:rsidRPr="00EB4E6F">
        <w:rPr>
          <w:rFonts w:hint="eastAsia"/>
          <w:lang w:val="fr-FR"/>
        </w:rPr>
        <w:t>层面实现的（也就是</w:t>
      </w:r>
      <w:r w:rsidRPr="00EB4E6F">
        <w:rPr>
          <w:rFonts w:hint="eastAsia"/>
          <w:lang w:val="fr-FR"/>
        </w:rPr>
        <w:t xml:space="preserve"> API </w:t>
      </w:r>
      <w:r w:rsidRPr="00EB4E6F">
        <w:rPr>
          <w:rFonts w:hint="eastAsia"/>
          <w:lang w:val="fr-FR"/>
        </w:rPr>
        <w:t>层面，需要</w:t>
      </w:r>
      <w:r>
        <w:rPr>
          <w:rFonts w:hint="eastAsia"/>
          <w:lang w:val="fr-FR"/>
        </w:rPr>
        <w:t>lock()</w:t>
      </w:r>
      <w:r w:rsidRPr="00EB4E6F">
        <w:rPr>
          <w:rFonts w:hint="eastAsia"/>
          <w:lang w:val="fr-FR"/>
        </w:rPr>
        <w:t>和</w:t>
      </w:r>
      <w:r>
        <w:rPr>
          <w:rFonts w:hint="eastAsia"/>
          <w:lang w:val="fr-FR"/>
        </w:rPr>
        <w:t>unlock</w:t>
      </w:r>
      <w:r w:rsidRPr="00EB4E6F">
        <w:rPr>
          <w:rFonts w:hint="eastAsia"/>
          <w:lang w:val="fr-FR"/>
        </w:rPr>
        <w:t>方法配合</w:t>
      </w:r>
      <w:r>
        <w:rPr>
          <w:rFonts w:hint="eastAsia"/>
          <w:lang w:val="fr-FR"/>
        </w:rPr>
        <w:t>try/finally</w:t>
      </w:r>
      <w:r w:rsidRPr="00EB4E6F">
        <w:rPr>
          <w:rFonts w:hint="eastAsia"/>
          <w:lang w:val="fr-FR"/>
        </w:rPr>
        <w:t>语句块来完成），所以我们可以通过查看它的源代码，来看它是如何实现的。</w:t>
      </w:r>
    </w:p>
    <w:p w14:paraId="0457D72D" w14:textId="77777777" w:rsidR="003A78F1" w:rsidRPr="00EB4E6F" w:rsidRDefault="003A78F1" w:rsidP="003A78F1">
      <w:pPr>
        <w:ind w:firstLine="480"/>
        <w:rPr>
          <w:lang w:val="fr-FR"/>
        </w:rPr>
      </w:pPr>
      <w:r w:rsidRPr="00EB4E6F">
        <w:rPr>
          <w:rFonts w:hint="eastAsia"/>
          <w:lang w:val="fr-FR"/>
        </w:rPr>
        <w:t>③</w:t>
      </w:r>
      <w:r>
        <w:rPr>
          <w:rFonts w:hint="eastAsia"/>
          <w:lang w:val="fr-FR"/>
        </w:rPr>
        <w:t>ReenTrantLock</w:t>
      </w:r>
      <w:r w:rsidRPr="00EB4E6F">
        <w:rPr>
          <w:rFonts w:hint="eastAsia"/>
          <w:lang w:val="fr-FR"/>
        </w:rPr>
        <w:t>比</w:t>
      </w:r>
      <w:r w:rsidRPr="00EB4E6F">
        <w:rPr>
          <w:rFonts w:hint="eastAsia"/>
          <w:lang w:val="fr-FR"/>
        </w:rPr>
        <w:t xml:space="preserve">synchronized </w:t>
      </w:r>
      <w:r w:rsidRPr="00EB4E6F">
        <w:rPr>
          <w:rFonts w:hint="eastAsia"/>
          <w:lang w:val="fr-FR"/>
        </w:rPr>
        <w:t>增加了一些高级功能</w:t>
      </w:r>
    </w:p>
    <w:p w14:paraId="38E696DD" w14:textId="77777777" w:rsidR="003A78F1" w:rsidRPr="00EB4E6F" w:rsidRDefault="003A78F1" w:rsidP="003A78F1">
      <w:pPr>
        <w:ind w:firstLine="480"/>
        <w:rPr>
          <w:lang w:val="fr-FR"/>
        </w:rPr>
      </w:pPr>
      <w:r w:rsidRPr="00EB4E6F">
        <w:rPr>
          <w:rFonts w:hint="eastAsia"/>
          <w:lang w:val="fr-FR"/>
        </w:rPr>
        <w:lastRenderedPageBreak/>
        <w:t>相比</w:t>
      </w:r>
      <w:r w:rsidRPr="00EB4E6F">
        <w:rPr>
          <w:rFonts w:hint="eastAsia"/>
          <w:lang w:val="fr-FR"/>
        </w:rPr>
        <w:t>synchronized</w:t>
      </w:r>
      <w:r w:rsidRPr="00EB4E6F">
        <w:rPr>
          <w:rFonts w:hint="eastAsia"/>
          <w:lang w:val="fr-FR"/>
        </w:rPr>
        <w:t>，</w:t>
      </w:r>
      <w:r w:rsidRPr="00EB4E6F">
        <w:rPr>
          <w:rFonts w:hint="eastAsia"/>
          <w:lang w:val="fr-FR"/>
        </w:rPr>
        <w:t>ReenTrantLock</w:t>
      </w:r>
      <w:r w:rsidRPr="00EB4E6F">
        <w:rPr>
          <w:rFonts w:hint="eastAsia"/>
          <w:lang w:val="fr-FR"/>
        </w:rPr>
        <w:t>增加了一些高级功能。主要来说主要有三点：①等待可中断；②可实现公平锁；</w:t>
      </w:r>
    </w:p>
    <w:p w14:paraId="01367B00" w14:textId="77777777" w:rsidR="003A78F1" w:rsidRDefault="003A78F1" w:rsidP="00C92112">
      <w:pPr>
        <w:pStyle w:val="af"/>
        <w:numPr>
          <w:ilvl w:val="0"/>
          <w:numId w:val="70"/>
        </w:numPr>
        <w:ind w:firstLineChars="0"/>
        <w:rPr>
          <w:lang w:val="fr-FR"/>
        </w:rPr>
      </w:pPr>
      <w:r w:rsidRPr="00EB4E6F">
        <w:rPr>
          <w:rFonts w:hint="eastAsia"/>
          <w:lang w:val="fr-FR"/>
        </w:rPr>
        <w:t>可实现选择性通知（锁可以绑定多个条件）</w:t>
      </w:r>
    </w:p>
    <w:p w14:paraId="221952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提供了一种能够中断等待锁的线程的机制，通过</w:t>
      </w:r>
      <w:r w:rsidRPr="00BA7CBB">
        <w:rPr>
          <w:rFonts w:hint="eastAsia"/>
          <w:lang w:val="fr-FR"/>
        </w:rPr>
        <w:t>lock.lockInterruptibly()</w:t>
      </w:r>
      <w:r w:rsidRPr="00BA7CBB">
        <w:rPr>
          <w:rFonts w:hint="eastAsia"/>
          <w:lang w:val="fr-FR"/>
        </w:rPr>
        <w:t>来实现这个机制。也就是说正在等待的线程可以选择放弃等待，改为处理其他事情。</w:t>
      </w:r>
    </w:p>
    <w:p w14:paraId="408DCE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可以指定是公平锁还是非公平锁。而</w:t>
      </w:r>
      <w:r w:rsidRPr="00BA7CBB">
        <w:rPr>
          <w:rFonts w:hint="eastAsia"/>
          <w:lang w:val="fr-FR"/>
        </w:rPr>
        <w:t>synchronized</w:t>
      </w:r>
      <w:r w:rsidRPr="00BA7CBB">
        <w:rPr>
          <w:rFonts w:hint="eastAsia"/>
          <w:lang w:val="fr-FR"/>
        </w:rPr>
        <w:t>只能是非公平锁。所谓的公平锁就是先等待的线程先获得锁。</w:t>
      </w:r>
      <w:r w:rsidRPr="00BA7CBB">
        <w:rPr>
          <w:rFonts w:hint="eastAsia"/>
          <w:lang w:val="fr-FR"/>
        </w:rPr>
        <w:t xml:space="preserve"> ReenTrantLock</w:t>
      </w:r>
      <w:r w:rsidRPr="00BA7CBB">
        <w:rPr>
          <w:rFonts w:hint="eastAsia"/>
          <w:lang w:val="fr-FR"/>
        </w:rPr>
        <w:t>默认情况是非公平的，可以通过</w:t>
      </w:r>
      <w:r w:rsidRPr="00BA7CBB">
        <w:rPr>
          <w:rFonts w:hint="eastAsia"/>
          <w:lang w:val="fr-FR"/>
        </w:rPr>
        <w:t xml:space="preserve"> ReenTrantLock</w:t>
      </w:r>
      <w:r w:rsidRPr="00BA7CBB">
        <w:rPr>
          <w:rFonts w:hint="eastAsia"/>
          <w:lang w:val="fr-FR"/>
        </w:rPr>
        <w:t>类的</w:t>
      </w:r>
      <w:r w:rsidRPr="00BA7CBB">
        <w:rPr>
          <w:rFonts w:hint="eastAsia"/>
          <w:lang w:val="fr-FR"/>
        </w:rPr>
        <w:t xml:space="preserve">ReentrantLock(boolean fair) </w:t>
      </w:r>
      <w:r w:rsidRPr="00BA7CBB">
        <w:rPr>
          <w:rFonts w:hint="eastAsia"/>
          <w:lang w:val="fr-FR"/>
        </w:rPr>
        <w:t>构造方法来制定是否是公平的。</w:t>
      </w:r>
    </w:p>
    <w:p w14:paraId="1B46F2E9" w14:textId="77777777" w:rsidR="003A78F1" w:rsidRPr="00BA7CBB" w:rsidRDefault="003A78F1" w:rsidP="003A78F1">
      <w:pPr>
        <w:ind w:firstLineChars="0"/>
        <w:rPr>
          <w:lang w:val="fr-FR"/>
        </w:rPr>
      </w:pPr>
      <w:r w:rsidRPr="00BA7CBB">
        <w:rPr>
          <w:rFonts w:hint="eastAsia"/>
          <w:lang w:val="fr-FR"/>
        </w:rPr>
        <w:t>synchronized</w:t>
      </w:r>
      <w:r w:rsidRPr="00BA7CBB">
        <w:rPr>
          <w:rFonts w:hint="eastAsia"/>
          <w:lang w:val="fr-FR"/>
        </w:rPr>
        <w:t>关键字与</w:t>
      </w:r>
      <w:r w:rsidRPr="00BA7CBB">
        <w:rPr>
          <w:rFonts w:hint="eastAsia"/>
          <w:lang w:val="fr-FR"/>
        </w:rPr>
        <w:t>wait()</w:t>
      </w:r>
      <w:r w:rsidRPr="00BA7CBB">
        <w:rPr>
          <w:rFonts w:hint="eastAsia"/>
          <w:lang w:val="fr-FR"/>
        </w:rPr>
        <w:t>和</w:t>
      </w:r>
      <w:r w:rsidRPr="00BA7CBB">
        <w:rPr>
          <w:rFonts w:hint="eastAsia"/>
          <w:lang w:val="fr-FR"/>
        </w:rPr>
        <w:t>notify/notifyAll()</w:t>
      </w:r>
      <w:r w:rsidRPr="00BA7CBB">
        <w:rPr>
          <w:rFonts w:hint="eastAsia"/>
          <w:lang w:val="fr-FR"/>
        </w:rPr>
        <w:t>方法相结合可以实现等待</w:t>
      </w:r>
      <w:r w:rsidRPr="00BA7CBB">
        <w:rPr>
          <w:rFonts w:hint="eastAsia"/>
          <w:lang w:val="fr-FR"/>
        </w:rPr>
        <w:t>/</w:t>
      </w:r>
      <w:r w:rsidRPr="00BA7CBB">
        <w:rPr>
          <w:rFonts w:hint="eastAsia"/>
          <w:lang w:val="fr-FR"/>
        </w:rPr>
        <w:t>通知机制，</w:t>
      </w:r>
      <w:r w:rsidRPr="00BA7CBB">
        <w:rPr>
          <w:rFonts w:hint="eastAsia"/>
          <w:lang w:val="fr-FR"/>
        </w:rPr>
        <w:t>ReentrantLock</w:t>
      </w:r>
      <w:r w:rsidRPr="00BA7CBB">
        <w:rPr>
          <w:rFonts w:hint="eastAsia"/>
          <w:lang w:val="fr-FR"/>
        </w:rPr>
        <w:t>类当然也可以实现，但是需要借助于</w:t>
      </w:r>
      <w:r w:rsidRPr="00BA7CBB">
        <w:rPr>
          <w:rFonts w:hint="eastAsia"/>
          <w:lang w:val="fr-FR"/>
        </w:rPr>
        <w:t>Condition</w:t>
      </w:r>
      <w:r w:rsidRPr="00BA7CBB">
        <w:rPr>
          <w:rFonts w:hint="eastAsia"/>
          <w:lang w:val="fr-FR"/>
        </w:rPr>
        <w:t>接口与</w:t>
      </w:r>
      <w:r w:rsidRPr="00BA7CBB">
        <w:rPr>
          <w:rFonts w:hint="eastAsia"/>
          <w:lang w:val="fr-FR"/>
        </w:rPr>
        <w:t xml:space="preserve">newCondition() </w:t>
      </w:r>
      <w:r w:rsidRPr="00BA7CBB">
        <w:rPr>
          <w:rFonts w:hint="eastAsia"/>
          <w:lang w:val="fr-FR"/>
        </w:rPr>
        <w:t>方法。</w:t>
      </w:r>
      <w:r w:rsidRPr="00BA7CBB">
        <w:rPr>
          <w:rFonts w:hint="eastAsia"/>
          <w:lang w:val="fr-FR"/>
        </w:rPr>
        <w:t>Condition</w:t>
      </w:r>
      <w:r w:rsidRPr="00BA7CBB">
        <w:rPr>
          <w:rFonts w:hint="eastAsia"/>
          <w:lang w:val="fr-FR"/>
        </w:rPr>
        <w:t>是</w:t>
      </w:r>
      <w:r w:rsidRPr="00BA7CBB">
        <w:rPr>
          <w:rFonts w:hint="eastAsia"/>
          <w:lang w:val="fr-FR"/>
        </w:rPr>
        <w:t>JDK1.5</w:t>
      </w:r>
      <w:r w:rsidRPr="00BA7CBB">
        <w:rPr>
          <w:rFonts w:hint="eastAsia"/>
          <w:lang w:val="fr-FR"/>
        </w:rPr>
        <w:t>之后才有的，它具有很好的灵活性，比如可以实现多路通知功能也就是在一个</w:t>
      </w:r>
      <w:r w:rsidRPr="00BA7CBB">
        <w:rPr>
          <w:rFonts w:hint="eastAsia"/>
          <w:lang w:val="fr-FR"/>
        </w:rPr>
        <w:t>Lock</w:t>
      </w:r>
      <w:r w:rsidRPr="00BA7CBB">
        <w:rPr>
          <w:rFonts w:hint="eastAsia"/>
          <w:lang w:val="fr-FR"/>
        </w:rPr>
        <w:t>对象中可以创建多个</w:t>
      </w:r>
      <w:r w:rsidRPr="00BA7CBB">
        <w:rPr>
          <w:rFonts w:hint="eastAsia"/>
          <w:lang w:val="fr-FR"/>
        </w:rPr>
        <w:t>Condition</w:t>
      </w:r>
      <w:r w:rsidRPr="00BA7CBB">
        <w:rPr>
          <w:rFonts w:hint="eastAsia"/>
          <w:lang w:val="fr-FR"/>
        </w:rPr>
        <w:t>实例（即对象监视器），线程对象可以注册在指定的</w:t>
      </w:r>
      <w:r w:rsidRPr="00BA7CBB">
        <w:rPr>
          <w:rFonts w:hint="eastAsia"/>
          <w:lang w:val="fr-FR"/>
        </w:rPr>
        <w:t>Condition</w:t>
      </w:r>
      <w:r w:rsidRPr="00BA7CBB">
        <w:rPr>
          <w:rFonts w:hint="eastAsia"/>
          <w:lang w:val="fr-FR"/>
        </w:rPr>
        <w:t>中，从而可以有选择性的进行线程通知，在调度线程上更加灵活。</w:t>
      </w:r>
      <w:r w:rsidRPr="00BA7CBB">
        <w:rPr>
          <w:rFonts w:hint="eastAsia"/>
          <w:lang w:val="fr-FR"/>
        </w:rPr>
        <w:t xml:space="preserve"> </w:t>
      </w:r>
      <w:r w:rsidRPr="00BA7CBB">
        <w:rPr>
          <w:rFonts w:hint="eastAsia"/>
          <w:lang w:val="fr-FR"/>
        </w:rPr>
        <w:t>在使用</w:t>
      </w:r>
      <w:r w:rsidRPr="00BA7CBB">
        <w:rPr>
          <w:rFonts w:hint="eastAsia"/>
          <w:lang w:val="fr-FR"/>
        </w:rPr>
        <w:t>notify/notifyAll()</w:t>
      </w:r>
      <w:r w:rsidRPr="00BA7CBB">
        <w:rPr>
          <w:rFonts w:hint="eastAsia"/>
          <w:lang w:val="fr-FR"/>
        </w:rPr>
        <w:t>方法进行通知时，被通知的线程是由</w:t>
      </w:r>
      <w:r w:rsidRPr="00BA7CBB">
        <w:rPr>
          <w:rFonts w:hint="eastAsia"/>
          <w:lang w:val="fr-FR"/>
        </w:rPr>
        <w:t xml:space="preserve"> JVM </w:t>
      </w:r>
      <w:r w:rsidRPr="00BA7CBB">
        <w:rPr>
          <w:rFonts w:hint="eastAsia"/>
          <w:lang w:val="fr-FR"/>
        </w:rPr>
        <w:t>选择的，用</w:t>
      </w:r>
      <w:r w:rsidRPr="00BA7CBB">
        <w:rPr>
          <w:rFonts w:hint="eastAsia"/>
          <w:lang w:val="fr-FR"/>
        </w:rPr>
        <w:t>ReentrantLock</w:t>
      </w:r>
      <w:r w:rsidRPr="00BA7CBB">
        <w:rPr>
          <w:rFonts w:hint="eastAsia"/>
          <w:lang w:val="fr-FR"/>
        </w:rPr>
        <w:t>类结合</w:t>
      </w:r>
      <w:r w:rsidRPr="00BA7CBB">
        <w:rPr>
          <w:rFonts w:hint="eastAsia"/>
          <w:lang w:val="fr-FR"/>
        </w:rPr>
        <w:t>Condition</w:t>
      </w:r>
      <w:r w:rsidRPr="00BA7CBB">
        <w:rPr>
          <w:rFonts w:hint="eastAsia"/>
          <w:lang w:val="fr-FR"/>
        </w:rPr>
        <w:t>实例可以实现“选择性通知”</w:t>
      </w:r>
      <w:r w:rsidRPr="00BA7CBB">
        <w:rPr>
          <w:rFonts w:hint="eastAsia"/>
          <w:lang w:val="fr-FR"/>
        </w:rPr>
        <w:t xml:space="preserve"> </w:t>
      </w:r>
      <w:r w:rsidRPr="00BA7CBB">
        <w:rPr>
          <w:rFonts w:hint="eastAsia"/>
          <w:lang w:val="fr-FR"/>
        </w:rPr>
        <w:t>，这个功能非常重要，而且是</w:t>
      </w:r>
      <w:r w:rsidRPr="00BA7CBB">
        <w:rPr>
          <w:rFonts w:hint="eastAsia"/>
          <w:lang w:val="fr-FR"/>
        </w:rPr>
        <w:t>Condition</w:t>
      </w:r>
      <w:r w:rsidRPr="00BA7CBB">
        <w:rPr>
          <w:rFonts w:hint="eastAsia"/>
          <w:lang w:val="fr-FR"/>
        </w:rPr>
        <w:t>接口默认提供的。而</w:t>
      </w:r>
      <w:r w:rsidRPr="00BA7CBB">
        <w:rPr>
          <w:rFonts w:hint="eastAsia"/>
          <w:lang w:val="fr-FR"/>
        </w:rPr>
        <w:t>synchronized</w:t>
      </w:r>
      <w:r w:rsidRPr="00BA7CBB">
        <w:rPr>
          <w:rFonts w:hint="eastAsia"/>
          <w:lang w:val="fr-FR"/>
        </w:rPr>
        <w:t>关键字就相当于整个</w:t>
      </w:r>
      <w:r w:rsidRPr="00BA7CBB">
        <w:rPr>
          <w:rFonts w:hint="eastAsia"/>
          <w:lang w:val="fr-FR"/>
        </w:rPr>
        <w:t>Lock</w:t>
      </w:r>
      <w:r w:rsidRPr="00BA7CBB">
        <w:rPr>
          <w:rFonts w:hint="eastAsia"/>
          <w:lang w:val="fr-FR"/>
        </w:rPr>
        <w:t>对象中只有一个</w:t>
      </w:r>
      <w:r w:rsidRPr="00BA7CBB">
        <w:rPr>
          <w:rFonts w:hint="eastAsia"/>
          <w:lang w:val="fr-FR"/>
        </w:rPr>
        <w:t>Condition</w:t>
      </w:r>
      <w:r w:rsidRPr="00BA7CBB">
        <w:rPr>
          <w:rFonts w:hint="eastAsia"/>
          <w:lang w:val="fr-FR"/>
        </w:rPr>
        <w:t>实例，所有的线程都注册在它一个身上。如果执行</w:t>
      </w:r>
      <w:r w:rsidRPr="00BA7CBB">
        <w:rPr>
          <w:rFonts w:hint="eastAsia"/>
          <w:lang w:val="fr-FR"/>
        </w:rPr>
        <w:t>notifyAll()</w:t>
      </w:r>
      <w:r w:rsidRPr="00BA7CBB">
        <w:rPr>
          <w:rFonts w:hint="eastAsia"/>
          <w:lang w:val="fr-FR"/>
        </w:rPr>
        <w:t>方法的话就会通知所有处于等待状态的线程这样会造成很大的效率问题，而</w:t>
      </w:r>
      <w:r w:rsidRPr="00BA7CBB">
        <w:rPr>
          <w:rFonts w:hint="eastAsia"/>
          <w:lang w:val="fr-FR"/>
        </w:rPr>
        <w:t>Condition</w:t>
      </w:r>
      <w:r w:rsidRPr="00BA7CBB">
        <w:rPr>
          <w:rFonts w:hint="eastAsia"/>
          <w:lang w:val="fr-FR"/>
        </w:rPr>
        <w:t>实例的</w:t>
      </w:r>
      <w:r w:rsidRPr="00BA7CBB">
        <w:rPr>
          <w:rFonts w:hint="eastAsia"/>
          <w:lang w:val="fr-FR"/>
        </w:rPr>
        <w:t>signalAll()</w:t>
      </w:r>
      <w:r w:rsidRPr="00BA7CBB">
        <w:rPr>
          <w:rFonts w:hint="eastAsia"/>
          <w:lang w:val="fr-FR"/>
        </w:rPr>
        <w:t>方法</w:t>
      </w:r>
      <w:r w:rsidRPr="00BA7CBB">
        <w:rPr>
          <w:rFonts w:hint="eastAsia"/>
          <w:lang w:val="fr-FR"/>
        </w:rPr>
        <w:t xml:space="preserve"> </w:t>
      </w:r>
      <w:r w:rsidRPr="00BA7CBB">
        <w:rPr>
          <w:rFonts w:hint="eastAsia"/>
          <w:lang w:val="fr-FR"/>
        </w:rPr>
        <w:t>只会唤醒注册在该</w:t>
      </w:r>
      <w:r w:rsidRPr="00BA7CBB">
        <w:rPr>
          <w:rFonts w:hint="eastAsia"/>
          <w:lang w:val="fr-FR"/>
        </w:rPr>
        <w:t>Condition</w:t>
      </w:r>
      <w:r w:rsidRPr="00BA7CBB">
        <w:rPr>
          <w:rFonts w:hint="eastAsia"/>
          <w:lang w:val="fr-FR"/>
        </w:rPr>
        <w:t>实例中的所有等待线程。</w:t>
      </w:r>
    </w:p>
    <w:p w14:paraId="134B2707" w14:textId="77777777" w:rsidR="002824F9" w:rsidRDefault="003A78F1" w:rsidP="003A78F1">
      <w:pPr>
        <w:ind w:firstLineChars="0"/>
        <w:rPr>
          <w:lang w:val="fr-FR"/>
        </w:rPr>
      </w:pPr>
      <w:r w:rsidRPr="00BA7CBB">
        <w:rPr>
          <w:rFonts w:hint="eastAsia"/>
          <w:lang w:val="fr-FR"/>
        </w:rPr>
        <w:t>如果你想使用上述功能，那么选择</w:t>
      </w:r>
      <w:r w:rsidRPr="00BA7CBB">
        <w:rPr>
          <w:rFonts w:hint="eastAsia"/>
          <w:lang w:val="fr-FR"/>
        </w:rPr>
        <w:t>ReenTrantLock</w:t>
      </w:r>
      <w:r w:rsidRPr="00BA7CBB">
        <w:rPr>
          <w:rFonts w:hint="eastAsia"/>
          <w:lang w:val="fr-FR"/>
        </w:rPr>
        <w:t>是一个不错的选择。</w:t>
      </w:r>
    </w:p>
    <w:p w14:paraId="6677BBB3" w14:textId="2D1ED7D7" w:rsidR="003A78F1" w:rsidRPr="00CA4C71" w:rsidRDefault="003A78F1" w:rsidP="00C92112">
      <w:pPr>
        <w:pStyle w:val="af"/>
        <w:numPr>
          <w:ilvl w:val="0"/>
          <w:numId w:val="70"/>
        </w:numPr>
        <w:ind w:firstLineChars="0"/>
        <w:rPr>
          <w:lang w:val="fr-FR"/>
        </w:rPr>
      </w:pPr>
      <w:r w:rsidRPr="00CA4C71">
        <w:rPr>
          <w:rFonts w:hint="eastAsia"/>
          <w:lang w:val="fr-FR"/>
        </w:rPr>
        <w:t>性能已不是选择标准</w:t>
      </w:r>
    </w:p>
    <w:p w14:paraId="1A68A77C" w14:textId="77777777" w:rsidR="003A78F1" w:rsidRDefault="003A78F1" w:rsidP="003A78F1">
      <w:pPr>
        <w:pStyle w:val="5"/>
      </w:pPr>
      <w:bookmarkStart w:id="162" w:name="_Toc5917813"/>
      <w:r w:rsidRPr="00935945">
        <w:rPr>
          <w:rFonts w:hint="eastAsia"/>
        </w:rPr>
        <w:t>说说</w:t>
      </w:r>
      <w:r w:rsidRPr="00935945">
        <w:rPr>
          <w:rFonts w:hint="eastAsia"/>
        </w:rPr>
        <w:t xml:space="preserve"> synchronized </w:t>
      </w:r>
      <w:r w:rsidRPr="00935945">
        <w:rPr>
          <w:rFonts w:hint="eastAsia"/>
        </w:rPr>
        <w:t>关键字和</w:t>
      </w:r>
      <w:r w:rsidRPr="00935945">
        <w:rPr>
          <w:rFonts w:hint="eastAsia"/>
        </w:rPr>
        <w:t xml:space="preserve"> volatile </w:t>
      </w:r>
      <w:r w:rsidRPr="00935945">
        <w:rPr>
          <w:rFonts w:hint="eastAsia"/>
        </w:rPr>
        <w:t>关键字的区别</w:t>
      </w:r>
      <w:bookmarkEnd w:id="162"/>
    </w:p>
    <w:p w14:paraId="3BEDF146" w14:textId="77777777" w:rsidR="003A78F1" w:rsidRDefault="003A78F1" w:rsidP="003A78F1">
      <w:pPr>
        <w:ind w:firstLine="480"/>
      </w:pPr>
      <w:r>
        <w:rPr>
          <w:rFonts w:hint="eastAsia"/>
        </w:rPr>
        <w:t>synchronized</w:t>
      </w:r>
      <w:r>
        <w:rPr>
          <w:rFonts w:hint="eastAsia"/>
        </w:rPr>
        <w:t>关键字和</w:t>
      </w:r>
      <w:r>
        <w:rPr>
          <w:rFonts w:hint="eastAsia"/>
        </w:rPr>
        <w:t>volatile</w:t>
      </w:r>
      <w:r>
        <w:rPr>
          <w:rFonts w:hint="eastAsia"/>
        </w:rPr>
        <w:t>关键字比较</w:t>
      </w:r>
    </w:p>
    <w:p w14:paraId="324DF13C" w14:textId="77777777" w:rsidR="003A78F1" w:rsidRDefault="003A78F1" w:rsidP="003A78F1">
      <w:pPr>
        <w:ind w:firstLine="480"/>
      </w:pPr>
      <w:r>
        <w:rPr>
          <w:rFonts w:hint="eastAsia"/>
        </w:rPr>
        <w:t>volatile</w:t>
      </w:r>
      <w:r>
        <w:rPr>
          <w:rFonts w:hint="eastAsia"/>
        </w:rPr>
        <w:t>关键字是线程同步的轻量级实现，所以</w:t>
      </w:r>
      <w:r>
        <w:rPr>
          <w:rFonts w:hint="eastAsia"/>
        </w:rPr>
        <w:t>volatile</w:t>
      </w:r>
      <w:r>
        <w:rPr>
          <w:rFonts w:hint="eastAsia"/>
        </w:rPr>
        <w:t>性能肯定比</w:t>
      </w:r>
      <w:r>
        <w:rPr>
          <w:rFonts w:hint="eastAsia"/>
        </w:rPr>
        <w:t>synchronized</w:t>
      </w:r>
      <w:r>
        <w:rPr>
          <w:rFonts w:hint="eastAsia"/>
        </w:rPr>
        <w:t>关键字要好。但是</w:t>
      </w:r>
      <w:r>
        <w:rPr>
          <w:rFonts w:hint="eastAsia"/>
        </w:rPr>
        <w:t>volatile</w:t>
      </w:r>
      <w:r>
        <w:rPr>
          <w:rFonts w:hint="eastAsia"/>
        </w:rPr>
        <w:t>关键字只能用于变量而</w:t>
      </w:r>
      <w:r>
        <w:rPr>
          <w:rFonts w:hint="eastAsia"/>
        </w:rPr>
        <w:t>synchronized</w:t>
      </w:r>
      <w:r>
        <w:rPr>
          <w:rFonts w:hint="eastAsia"/>
        </w:rPr>
        <w:t>关键字可以修饰方法以及代码块。</w:t>
      </w:r>
      <w:r>
        <w:rPr>
          <w:rFonts w:hint="eastAsia"/>
        </w:rPr>
        <w:t>synchronized</w:t>
      </w:r>
      <w:r>
        <w:rPr>
          <w:rFonts w:hint="eastAsia"/>
        </w:rPr>
        <w:t>关键字在</w:t>
      </w:r>
      <w:r>
        <w:rPr>
          <w:rFonts w:hint="eastAsia"/>
        </w:rPr>
        <w:t>JavaSE1.6</w:t>
      </w:r>
      <w:r>
        <w:rPr>
          <w:rFonts w:hint="eastAsia"/>
        </w:rPr>
        <w:t>之后进行了主要包括为了减少获得锁和释放锁带来的性能消耗而引入的偏向锁和轻量级锁以及其它各种优化之后执行效率有了显著提升，实际开发中使用</w:t>
      </w:r>
      <w:r>
        <w:rPr>
          <w:rFonts w:hint="eastAsia"/>
        </w:rPr>
        <w:t xml:space="preserve">synchronized </w:t>
      </w:r>
      <w:r>
        <w:rPr>
          <w:rFonts w:hint="eastAsia"/>
        </w:rPr>
        <w:t>关键字的场景还是更多一些。</w:t>
      </w:r>
    </w:p>
    <w:p w14:paraId="732C465D" w14:textId="77777777" w:rsidR="003A78F1" w:rsidRDefault="003A78F1" w:rsidP="003A78F1">
      <w:pPr>
        <w:ind w:firstLine="480"/>
      </w:pPr>
      <w:r>
        <w:rPr>
          <w:rFonts w:hint="eastAsia"/>
        </w:rPr>
        <w:t>多线程访问</w:t>
      </w:r>
      <w:r>
        <w:rPr>
          <w:rFonts w:hint="eastAsia"/>
        </w:rPr>
        <w:t>volatile</w:t>
      </w:r>
      <w:r>
        <w:rPr>
          <w:rFonts w:hint="eastAsia"/>
        </w:rPr>
        <w:t>关键字不会发生阻塞，而</w:t>
      </w:r>
      <w:r>
        <w:rPr>
          <w:rFonts w:hint="eastAsia"/>
        </w:rPr>
        <w:t>synchronized</w:t>
      </w:r>
      <w:r>
        <w:rPr>
          <w:rFonts w:hint="eastAsia"/>
        </w:rPr>
        <w:t>关键字可能会发生阻塞</w:t>
      </w:r>
    </w:p>
    <w:p w14:paraId="04944723" w14:textId="77777777" w:rsidR="003A78F1" w:rsidRDefault="003A78F1" w:rsidP="003A78F1">
      <w:pPr>
        <w:ind w:firstLine="480"/>
      </w:pPr>
      <w:r>
        <w:rPr>
          <w:rFonts w:hint="eastAsia"/>
        </w:rPr>
        <w:t>volatile</w:t>
      </w:r>
      <w:r>
        <w:rPr>
          <w:rFonts w:hint="eastAsia"/>
        </w:rPr>
        <w:t>关键字能保证数据的可见性，但不能保证数据的原子性。</w:t>
      </w:r>
      <w:r>
        <w:rPr>
          <w:rFonts w:hint="eastAsia"/>
        </w:rPr>
        <w:t>synchronized</w:t>
      </w:r>
      <w:r>
        <w:rPr>
          <w:rFonts w:hint="eastAsia"/>
        </w:rPr>
        <w:t>关键字两者都能保证。</w:t>
      </w:r>
    </w:p>
    <w:p w14:paraId="0B9D1FCF" w14:textId="77777777" w:rsidR="008E546E" w:rsidRDefault="003A78F1" w:rsidP="003A78F1">
      <w:pPr>
        <w:ind w:firstLine="480"/>
      </w:pPr>
      <w:r>
        <w:rPr>
          <w:rFonts w:hint="eastAsia"/>
        </w:rPr>
        <w:t>volatile</w:t>
      </w:r>
      <w:r>
        <w:rPr>
          <w:rFonts w:hint="eastAsia"/>
        </w:rPr>
        <w:t>关键字主要用于解决变量在多个线程之间的可见性，而</w:t>
      </w:r>
      <w:r>
        <w:rPr>
          <w:rFonts w:hint="eastAsia"/>
        </w:rPr>
        <w:t xml:space="preserve"> synchronized</w:t>
      </w:r>
      <w:r>
        <w:rPr>
          <w:rFonts w:hint="eastAsia"/>
        </w:rPr>
        <w:t>关键字解决的是多个线程之间访问资源的同步性。</w:t>
      </w:r>
    </w:p>
    <w:p w14:paraId="264954BF" w14:textId="36202E4D" w:rsidR="00B104AF" w:rsidRDefault="00B104AF" w:rsidP="00B104AF">
      <w:pPr>
        <w:pStyle w:val="5"/>
        <w:rPr>
          <w:lang w:val="fr-FR"/>
        </w:rPr>
      </w:pPr>
      <w:bookmarkStart w:id="163" w:name="_Toc5917835"/>
      <w:bookmarkStart w:id="164" w:name="_Toc5917814"/>
      <w:r>
        <w:rPr>
          <w:rFonts w:hint="eastAsia"/>
          <w:lang w:val="fr-FR"/>
        </w:rPr>
        <w:t>synchronized</w:t>
      </w:r>
      <w:r>
        <w:rPr>
          <w:rFonts w:hint="eastAsia"/>
          <w:lang w:val="fr-FR"/>
        </w:rPr>
        <w:t>和</w:t>
      </w:r>
      <w:r>
        <w:rPr>
          <w:rFonts w:hint="eastAsia"/>
          <w:lang w:val="fr-FR"/>
        </w:rPr>
        <w:t>java.util.concurrent.locks.Lock</w:t>
      </w:r>
      <w:r>
        <w:rPr>
          <w:rFonts w:hint="eastAsia"/>
          <w:lang w:val="fr-FR"/>
        </w:rPr>
        <w:t>的异同？</w:t>
      </w:r>
      <w:bookmarkEnd w:id="163"/>
    </w:p>
    <w:p w14:paraId="6644EFE3" w14:textId="77777777" w:rsidR="00B104AF" w:rsidRDefault="00B104AF" w:rsidP="00B104AF">
      <w:pPr>
        <w:ind w:firstLine="480"/>
        <w:rPr>
          <w:lang w:val="fr-FR"/>
        </w:rPr>
      </w:pPr>
      <w:r>
        <w:rPr>
          <w:rFonts w:hint="eastAsia"/>
          <w:lang w:val="fr-FR"/>
        </w:rPr>
        <w:t>syn</w:t>
      </w:r>
      <w:r>
        <w:rPr>
          <w:rFonts w:hint="eastAsia"/>
          <w:lang w:val="fr-FR"/>
        </w:rPr>
        <w:t>自动上锁，代码执行完毕后自动解锁。</w:t>
      </w:r>
    </w:p>
    <w:p w14:paraId="7DB3C2C2" w14:textId="77777777" w:rsidR="00B104AF" w:rsidRPr="00B23D30" w:rsidRDefault="00B104AF" w:rsidP="00B104AF">
      <w:pPr>
        <w:ind w:firstLine="480"/>
        <w:rPr>
          <w:lang w:val="fr-FR"/>
        </w:rPr>
      </w:pPr>
      <w:r>
        <w:rPr>
          <w:lang w:val="fr-FR"/>
        </w:rPr>
        <w:t>lock</w:t>
      </w:r>
      <w:r>
        <w:rPr>
          <w:lang w:val="fr-FR"/>
        </w:rPr>
        <w:t>手动上锁解锁</w:t>
      </w:r>
      <w:r>
        <w:rPr>
          <w:rFonts w:hint="eastAsia"/>
          <w:lang w:val="fr-FR"/>
        </w:rPr>
        <w:t>。</w:t>
      </w:r>
    </w:p>
    <w:p w14:paraId="744390DF" w14:textId="77777777" w:rsidR="00B104AF" w:rsidRDefault="00B104AF" w:rsidP="00B104AF">
      <w:pPr>
        <w:ind w:firstLine="361"/>
        <w:rPr>
          <w:rFonts w:ascii="楷体" w:hAnsi="楷体" w:cs="楷体"/>
          <w:b/>
          <w:sz w:val="18"/>
          <w:szCs w:val="18"/>
        </w:rPr>
      </w:pPr>
      <w:r w:rsidRPr="006A4FD7">
        <w:rPr>
          <w:rFonts w:ascii="楷体" w:hAnsi="楷体" w:cs="楷体"/>
          <w:b/>
          <w:sz w:val="18"/>
          <w:szCs w:val="18"/>
        </w:rPr>
        <w:t>Lock接口可以尝试非阻塞地获取锁 当前线程尝试获取锁。如果这一时刻锁没有被其他线程获取到，则成功获取并持有锁。</w:t>
      </w:r>
    </w:p>
    <w:p w14:paraId="5F19B9B7" w14:textId="77777777" w:rsidR="00B104AF" w:rsidRPr="006A4FD7" w:rsidRDefault="00B104AF" w:rsidP="00B104AF">
      <w:pPr>
        <w:ind w:firstLine="361"/>
        <w:rPr>
          <w:rFonts w:ascii="楷体" w:hAnsi="楷体" w:cs="楷体"/>
          <w:b/>
          <w:sz w:val="18"/>
          <w:szCs w:val="18"/>
        </w:rPr>
      </w:pPr>
      <w:r w:rsidRPr="006A4FD7">
        <w:rPr>
          <w:rFonts w:ascii="楷体" w:hAnsi="楷体" w:cs="楷体"/>
          <w:b/>
          <w:sz w:val="18"/>
          <w:szCs w:val="18"/>
        </w:rPr>
        <w:t>Lock接口能被中断地获取锁 与 synchronized 不同，获取到锁的线程能够响应中断，当获取到的锁的线程被中断时，中断异常将会被抛出，同时锁会被释放。</w:t>
      </w:r>
    </w:p>
    <w:p w14:paraId="78F68150" w14:textId="77777777" w:rsidR="00B104AF" w:rsidRPr="00B23D30" w:rsidRDefault="00B104AF" w:rsidP="00B104AF">
      <w:pPr>
        <w:ind w:firstLine="361"/>
        <w:rPr>
          <w:rFonts w:ascii="楷体" w:hAnsi="楷体" w:cs="楷体"/>
          <w:b/>
          <w:sz w:val="18"/>
          <w:szCs w:val="18"/>
        </w:rPr>
      </w:pPr>
      <w:r w:rsidRPr="006A4FD7">
        <w:rPr>
          <w:rFonts w:ascii="楷体" w:hAnsi="楷体" w:cs="楷体"/>
          <w:b/>
          <w:sz w:val="18"/>
          <w:szCs w:val="18"/>
        </w:rPr>
        <w:lastRenderedPageBreak/>
        <w:t>Lock接口在指定的截止时间之前获取锁，如果截止时间到了依旧无法获取锁，则返回。</w:t>
      </w:r>
    </w:p>
    <w:p w14:paraId="23CBC01E" w14:textId="77777777" w:rsidR="00B104AF" w:rsidRDefault="00B104AF" w:rsidP="00B104AF">
      <w:pPr>
        <w:ind w:firstLine="480"/>
        <w:rPr>
          <w:rFonts w:ascii="宋体" w:hAnsi="宋体"/>
          <w:bCs/>
          <w:color w:val="FF0000"/>
        </w:rPr>
      </w:pPr>
      <w:r>
        <w:rPr>
          <w:rFonts w:ascii="宋体" w:hAnsi="宋体" w:hint="eastAsia"/>
          <w:bCs/>
          <w:color w:val="FF0000"/>
        </w:rPr>
        <w:t>主要相同点：</w:t>
      </w:r>
      <w:r>
        <w:rPr>
          <w:rFonts w:ascii="宋体" w:hAnsi="宋体" w:hint="eastAsia"/>
          <w:bCs/>
          <w:color w:val="FF0000"/>
        </w:rPr>
        <w:t>Lock</w:t>
      </w:r>
      <w:r>
        <w:rPr>
          <w:rFonts w:ascii="宋体" w:hAnsi="宋体" w:hint="eastAsia"/>
          <w:bCs/>
          <w:color w:val="FF0000"/>
        </w:rPr>
        <w:t>能完成</w:t>
      </w:r>
      <w:r>
        <w:rPr>
          <w:rFonts w:ascii="宋体" w:hAnsi="宋体" w:hint="eastAsia"/>
          <w:bCs/>
          <w:color w:val="FF0000"/>
        </w:rPr>
        <w:t>synchronized</w:t>
      </w:r>
      <w:r>
        <w:rPr>
          <w:rFonts w:ascii="宋体" w:hAnsi="宋体" w:hint="eastAsia"/>
          <w:bCs/>
          <w:color w:val="FF0000"/>
        </w:rPr>
        <w:t>所实现的所有功能</w:t>
      </w:r>
    </w:p>
    <w:p w14:paraId="5A9601A9" w14:textId="77777777" w:rsidR="00B104AF" w:rsidRDefault="00B104AF" w:rsidP="00B104AF">
      <w:pPr>
        <w:ind w:firstLine="480"/>
      </w:pPr>
      <w:r>
        <w:rPr>
          <w:rFonts w:hint="eastAsia"/>
        </w:rPr>
        <w:t>主要不同点：</w:t>
      </w:r>
      <w:r>
        <w:rPr>
          <w:rFonts w:hint="eastAsia"/>
        </w:rPr>
        <w:t>Lock</w:t>
      </w:r>
      <w:r>
        <w:rPr>
          <w:rFonts w:hint="eastAsia"/>
        </w:rPr>
        <w:t>有比</w:t>
      </w:r>
      <w:r>
        <w:rPr>
          <w:rFonts w:hint="eastAsia"/>
        </w:rPr>
        <w:t>synchronized</w:t>
      </w:r>
      <w:r>
        <w:rPr>
          <w:rFonts w:hint="eastAsia"/>
        </w:rPr>
        <w:t>更精确的线程语义和更好的性能。</w:t>
      </w:r>
      <w:r>
        <w:rPr>
          <w:rFonts w:hint="eastAsia"/>
        </w:rPr>
        <w:t>synchronized</w:t>
      </w:r>
      <w:r>
        <w:rPr>
          <w:rFonts w:hint="eastAsia"/>
        </w:rPr>
        <w:t>会自动释放锁，而</w:t>
      </w:r>
      <w:r>
        <w:rPr>
          <w:rFonts w:hint="eastAsia"/>
        </w:rPr>
        <w:t>Lock</w:t>
      </w:r>
      <w:r>
        <w:rPr>
          <w:rFonts w:hint="eastAsia"/>
        </w:rPr>
        <w:t>一定要求程序员手工释放，并且必须在</w:t>
      </w:r>
      <w:r>
        <w:rPr>
          <w:rFonts w:hint="eastAsia"/>
        </w:rPr>
        <w:t>finally</w:t>
      </w:r>
      <w:r>
        <w:rPr>
          <w:rFonts w:hint="eastAsia"/>
        </w:rPr>
        <w:t>从句中释放。</w:t>
      </w:r>
    </w:p>
    <w:p w14:paraId="47CA842A" w14:textId="77777777" w:rsidR="00B104AF" w:rsidRPr="00AC5308" w:rsidRDefault="00B104AF" w:rsidP="00B104AF">
      <w:pPr>
        <w:ind w:firstLine="480"/>
        <w:rPr>
          <w:color w:val="FF0000"/>
        </w:rPr>
      </w:pPr>
      <w:r>
        <w:rPr>
          <w:rFonts w:hint="eastAsia"/>
        </w:rPr>
        <w:t>Lock</w:t>
      </w:r>
      <w:r>
        <w:rPr>
          <w:rFonts w:hint="eastAsia"/>
        </w:rPr>
        <w:t>还有更强大的功能，例如，它的</w:t>
      </w:r>
      <w:r>
        <w:rPr>
          <w:rFonts w:hint="eastAsia"/>
        </w:rPr>
        <w:t>tryLock</w:t>
      </w:r>
      <w:r>
        <w:rPr>
          <w:rFonts w:hint="eastAsia"/>
        </w:rPr>
        <w:t>方法可以非阻塞方式去拿锁。</w:t>
      </w:r>
    </w:p>
    <w:p w14:paraId="18A8FF7B" w14:textId="77777777" w:rsidR="003A78F1" w:rsidRPr="00935945" w:rsidRDefault="003A78F1" w:rsidP="003A78F1">
      <w:pPr>
        <w:pStyle w:val="4"/>
      </w:pPr>
      <w:r>
        <w:t>线程池</w:t>
      </w:r>
      <w:bookmarkEnd w:id="164"/>
    </w:p>
    <w:p w14:paraId="265DDE1D" w14:textId="77777777" w:rsidR="003A78F1" w:rsidRDefault="003A78F1" w:rsidP="003A78F1">
      <w:pPr>
        <w:pStyle w:val="5"/>
      </w:pPr>
      <w:bookmarkStart w:id="165" w:name="_Toc5917815"/>
      <w:r>
        <w:rPr>
          <w:rFonts w:hint="eastAsia"/>
        </w:rPr>
        <w:t>什么</w:t>
      </w:r>
      <w:r>
        <w:t>是线程池？</w:t>
      </w:r>
      <w:bookmarkEnd w:id="165"/>
    </w:p>
    <w:p w14:paraId="7A1EBC7F" w14:textId="77777777" w:rsidR="003A78F1" w:rsidRDefault="003A78F1" w:rsidP="0062138F">
      <w:pPr>
        <w:ind w:firstLine="480"/>
      </w:pPr>
      <w:r w:rsidRPr="00AE063B">
        <w:rPr>
          <w:rFonts w:hint="eastAsia"/>
        </w:rPr>
        <w:t>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14:paraId="08325CA9" w14:textId="77777777" w:rsidR="003A78F1" w:rsidRPr="00E725D1" w:rsidRDefault="003A78F1" w:rsidP="003A78F1">
      <w:pPr>
        <w:ind w:firstLine="480"/>
        <w:rPr>
          <w:rFonts w:ascii="华文楷体" w:eastAsia="华文楷体" w:hAnsi="华文楷体"/>
          <w:color w:val="FF0000"/>
          <w:szCs w:val="24"/>
        </w:rPr>
      </w:pPr>
      <w:r w:rsidRPr="00E725D1">
        <w:rPr>
          <w:rFonts w:ascii="华文楷体" w:eastAsia="华文楷体" w:hAnsi="华文楷体"/>
          <w:color w:val="FF0000"/>
          <w:szCs w:val="24"/>
        </w:rPr>
        <w:t>利用线程池节约线程创建</w:t>
      </w:r>
      <w:r w:rsidRPr="00E725D1">
        <w:rPr>
          <w:rFonts w:ascii="华文楷体" w:eastAsia="华文楷体" w:hAnsi="华文楷体" w:hint="eastAsia"/>
          <w:color w:val="FF0000"/>
          <w:szCs w:val="24"/>
        </w:rPr>
        <w:t>，</w:t>
      </w:r>
      <w:r w:rsidRPr="00E725D1">
        <w:rPr>
          <w:rFonts w:ascii="华文楷体" w:eastAsia="华文楷体" w:hAnsi="华文楷体"/>
          <w:color w:val="FF0000"/>
          <w:szCs w:val="24"/>
        </w:rPr>
        <w:t>销毁占用的资源</w:t>
      </w:r>
      <w:r w:rsidRPr="00E725D1">
        <w:rPr>
          <w:rFonts w:ascii="华文楷体" w:eastAsia="华文楷体" w:hAnsi="华文楷体" w:hint="eastAsia"/>
          <w:color w:val="FF0000"/>
          <w:szCs w:val="24"/>
        </w:rPr>
        <w:t>。</w:t>
      </w:r>
    </w:p>
    <w:p w14:paraId="0F197113" w14:textId="77777777" w:rsidR="003A78F1" w:rsidRDefault="003A78F1" w:rsidP="003A78F1">
      <w:pPr>
        <w:pStyle w:val="5"/>
      </w:pPr>
      <w:bookmarkStart w:id="166" w:name="_Toc5917816"/>
      <w:r>
        <w:t>为什么要使用线程池</w:t>
      </w:r>
      <w:bookmarkEnd w:id="166"/>
    </w:p>
    <w:p w14:paraId="5E13A9C9" w14:textId="77777777" w:rsidR="003A78F1" w:rsidRDefault="003A78F1" w:rsidP="003A78F1">
      <w:pPr>
        <w:ind w:firstLineChars="90" w:firstLine="216"/>
      </w:pPr>
      <w:r>
        <w:t>线程池提供了一种限制和管理资源</w:t>
      </w:r>
      <w:r>
        <w:rPr>
          <w:rFonts w:hint="eastAsia"/>
        </w:rPr>
        <w:t>（包括一个任务）。每个线程池还维护一些基本信息，例如已完成任务数量。</w:t>
      </w:r>
    </w:p>
    <w:p w14:paraId="33657397" w14:textId="77777777" w:rsidR="003A78F1" w:rsidRDefault="003A78F1" w:rsidP="00C92112">
      <w:pPr>
        <w:pStyle w:val="af"/>
        <w:numPr>
          <w:ilvl w:val="0"/>
          <w:numId w:val="74"/>
        </w:numPr>
        <w:ind w:firstLineChars="0"/>
      </w:pPr>
      <w:r>
        <w:t>降低资源消耗</w:t>
      </w:r>
      <w:r>
        <w:rPr>
          <w:rFonts w:hint="eastAsia"/>
        </w:rPr>
        <w:t>：通过重复利用已创建的线程降低线程的创建和销毁造成的消耗。</w:t>
      </w:r>
    </w:p>
    <w:p w14:paraId="56102D17" w14:textId="77777777" w:rsidR="003A78F1" w:rsidRDefault="003A78F1" w:rsidP="00C92112">
      <w:pPr>
        <w:pStyle w:val="af"/>
        <w:numPr>
          <w:ilvl w:val="0"/>
          <w:numId w:val="74"/>
        </w:numPr>
        <w:ind w:firstLineChars="0"/>
      </w:pPr>
      <w:r>
        <w:t>提高响应速度</w:t>
      </w:r>
      <w:r>
        <w:rPr>
          <w:rFonts w:hint="eastAsia"/>
        </w:rPr>
        <w:t>：</w:t>
      </w:r>
      <w:r>
        <w:t>当任务到达时</w:t>
      </w:r>
      <w:r>
        <w:rPr>
          <w:rFonts w:hint="eastAsia"/>
        </w:rPr>
        <w:t>，</w:t>
      </w:r>
      <w:r>
        <w:t>任务可以不需要等到线程创建就能立即执行</w:t>
      </w:r>
      <w:r>
        <w:rPr>
          <w:rFonts w:hint="eastAsia"/>
        </w:rPr>
        <w:t>。</w:t>
      </w:r>
    </w:p>
    <w:p w14:paraId="459E9EE7" w14:textId="77777777" w:rsidR="003A78F1" w:rsidRDefault="003A78F1" w:rsidP="00C92112">
      <w:pPr>
        <w:pStyle w:val="af"/>
        <w:numPr>
          <w:ilvl w:val="0"/>
          <w:numId w:val="74"/>
        </w:numPr>
        <w:ind w:firstLineChars="0"/>
      </w:pPr>
      <w:r>
        <w:t>提高线程的可管理性</w:t>
      </w:r>
      <w:r>
        <w:rPr>
          <w:rFonts w:hint="eastAsia"/>
        </w:rPr>
        <w:t>：线程是稀缺资源，如果无限制的创建，不仅会消耗系统资源，还会降低系统稳定性，使用线程池可以进行统一的分配，调优和监控。</w:t>
      </w:r>
    </w:p>
    <w:p w14:paraId="7142CBB2" w14:textId="77777777" w:rsidR="003A78F1" w:rsidRPr="00397E2F" w:rsidRDefault="003A78F1" w:rsidP="003A78F1">
      <w:pPr>
        <w:pStyle w:val="5"/>
      </w:pPr>
      <w:bookmarkStart w:id="167" w:name="_Toc5917817"/>
      <w:r w:rsidRPr="00397E2F">
        <w:t>讲讲线程池的实现原理</w:t>
      </w:r>
      <w:bookmarkEnd w:id="167"/>
    </w:p>
    <w:p w14:paraId="2A8D6C51" w14:textId="77777777" w:rsidR="003A78F1" w:rsidRPr="00397E2F" w:rsidRDefault="003A78F1" w:rsidP="003A78F1">
      <w:pPr>
        <w:ind w:firstLine="480"/>
      </w:pPr>
      <w:r w:rsidRPr="00397E2F">
        <w:t>主要是</w:t>
      </w:r>
      <w:r w:rsidRPr="00397E2F">
        <w:t>ThreadPoolExecutor</w:t>
      </w:r>
      <w:r w:rsidRPr="00397E2F">
        <w:t>的实现原理</w:t>
      </w:r>
    </w:p>
    <w:p w14:paraId="0E81349F" w14:textId="77777777" w:rsidR="003A78F1" w:rsidRDefault="00C80380" w:rsidP="000E52CE">
      <w:pPr>
        <w:ind w:firstLine="480"/>
        <w:rPr>
          <w:rFonts w:ascii="Arial" w:hAnsi="Arial" w:cs="Arial"/>
          <w:color w:val="3194D0"/>
        </w:rPr>
      </w:pPr>
      <w:hyperlink r:id="rId38" w:tgtFrame="_blank" w:history="1">
        <w:r w:rsidR="003A78F1" w:rsidRPr="00397E2F">
          <w:rPr>
            <w:rFonts w:ascii="Arial" w:hAnsi="Arial" w:cs="Arial"/>
            <w:color w:val="3194D0"/>
          </w:rPr>
          <w:t>Java</w:t>
        </w:r>
        <w:r w:rsidR="003A78F1" w:rsidRPr="00397E2F">
          <w:rPr>
            <w:rFonts w:ascii="Arial" w:hAnsi="Arial" w:cs="Arial"/>
            <w:color w:val="3194D0"/>
          </w:rPr>
          <w:t>并发编程：线程池的使用</w:t>
        </w:r>
      </w:hyperlink>
    </w:p>
    <w:p w14:paraId="0DCC7F66" w14:textId="77777777" w:rsidR="003A78F1" w:rsidRDefault="003A78F1" w:rsidP="003A78F1">
      <w:pPr>
        <w:pStyle w:val="5"/>
      </w:pPr>
      <w:bookmarkStart w:id="168" w:name="_Toc5917818"/>
      <w:r w:rsidRPr="00230D8F">
        <w:rPr>
          <w:rFonts w:hint="eastAsia"/>
        </w:rPr>
        <w:t>实现</w:t>
      </w:r>
      <w:r w:rsidRPr="00230D8F">
        <w:rPr>
          <w:rFonts w:hint="eastAsia"/>
        </w:rPr>
        <w:t>Runnable</w:t>
      </w:r>
      <w:r w:rsidRPr="00230D8F">
        <w:rPr>
          <w:rFonts w:hint="eastAsia"/>
        </w:rPr>
        <w:t>接口和</w:t>
      </w:r>
      <w:r w:rsidRPr="00230D8F">
        <w:rPr>
          <w:rFonts w:hint="eastAsia"/>
        </w:rPr>
        <w:t>Callable</w:t>
      </w:r>
      <w:r w:rsidRPr="00230D8F">
        <w:rPr>
          <w:rFonts w:hint="eastAsia"/>
        </w:rPr>
        <w:t>接口的区别</w:t>
      </w:r>
      <w:bookmarkEnd w:id="168"/>
    </w:p>
    <w:p w14:paraId="7940120A" w14:textId="77777777" w:rsidR="003A78F1" w:rsidRDefault="003A78F1" w:rsidP="003A78F1">
      <w:pPr>
        <w:ind w:firstLine="480"/>
      </w:pPr>
      <w:r>
        <w:rPr>
          <w:rFonts w:hint="eastAsia"/>
        </w:rPr>
        <w:t>如果想让线程池执行任务的话需要实现的</w:t>
      </w:r>
      <w:r>
        <w:rPr>
          <w:rFonts w:hint="eastAsia"/>
        </w:rPr>
        <w:t>Runnable</w:t>
      </w:r>
      <w:r>
        <w:rPr>
          <w:rFonts w:hint="eastAsia"/>
        </w:rPr>
        <w:t>接口或</w:t>
      </w:r>
      <w:r>
        <w:rPr>
          <w:rFonts w:hint="eastAsia"/>
        </w:rPr>
        <w:t>Callable</w:t>
      </w:r>
      <w:r>
        <w:rPr>
          <w:rFonts w:hint="eastAsia"/>
        </w:rPr>
        <w:t>接口。</w:t>
      </w:r>
      <w:r>
        <w:rPr>
          <w:rFonts w:hint="eastAsia"/>
        </w:rPr>
        <w:t xml:space="preserve"> Runnable</w:t>
      </w:r>
      <w:r>
        <w:rPr>
          <w:rFonts w:hint="eastAsia"/>
        </w:rPr>
        <w:t>接口或</w:t>
      </w:r>
      <w:r>
        <w:rPr>
          <w:rFonts w:hint="eastAsia"/>
        </w:rPr>
        <w:t>Callable</w:t>
      </w:r>
      <w:r>
        <w:rPr>
          <w:rFonts w:hint="eastAsia"/>
        </w:rPr>
        <w:t>接口实现类都可以被</w:t>
      </w:r>
      <w:r>
        <w:rPr>
          <w:rFonts w:hint="eastAsia"/>
        </w:rPr>
        <w:t>ThreadPoolExecutor</w:t>
      </w:r>
      <w:r>
        <w:rPr>
          <w:rFonts w:hint="eastAsia"/>
        </w:rPr>
        <w:t>或</w:t>
      </w:r>
      <w:r>
        <w:rPr>
          <w:rFonts w:hint="eastAsia"/>
        </w:rPr>
        <w:t>ScheduledThreadPoolExecutor</w:t>
      </w:r>
      <w:r>
        <w:rPr>
          <w:rFonts w:hint="eastAsia"/>
        </w:rPr>
        <w:t>执行。两者的区别在于</w:t>
      </w:r>
      <w:r>
        <w:rPr>
          <w:rFonts w:hint="eastAsia"/>
        </w:rPr>
        <w:t xml:space="preserve"> Runnable </w:t>
      </w:r>
      <w:r>
        <w:rPr>
          <w:rFonts w:hint="eastAsia"/>
        </w:rPr>
        <w:t>接口不会返回结果但是</w:t>
      </w:r>
      <w:r>
        <w:rPr>
          <w:rFonts w:hint="eastAsia"/>
        </w:rPr>
        <w:t xml:space="preserve"> Callable </w:t>
      </w:r>
      <w:r>
        <w:rPr>
          <w:rFonts w:hint="eastAsia"/>
        </w:rPr>
        <w:t>接口可以返回结果。</w:t>
      </w:r>
    </w:p>
    <w:p w14:paraId="2A010D5C" w14:textId="77777777" w:rsidR="003A78F1" w:rsidRDefault="003A78F1" w:rsidP="003A78F1">
      <w:pPr>
        <w:ind w:firstLine="480"/>
      </w:pPr>
      <w:r>
        <w:rPr>
          <w:rFonts w:hint="eastAsia"/>
        </w:rPr>
        <w:t>备注：</w:t>
      </w:r>
      <w:r>
        <w:rPr>
          <w:rFonts w:hint="eastAsia"/>
        </w:rPr>
        <w:t xml:space="preserve"> </w:t>
      </w:r>
      <w:r>
        <w:rPr>
          <w:rFonts w:hint="eastAsia"/>
        </w:rPr>
        <w:t>工具类</w:t>
      </w:r>
      <w:r>
        <w:rPr>
          <w:rFonts w:hint="eastAsia"/>
        </w:rPr>
        <w:t xml:space="preserve"> Executors </w:t>
      </w:r>
      <w:r>
        <w:rPr>
          <w:rFonts w:hint="eastAsia"/>
        </w:rPr>
        <w:t>可以实现</w:t>
      </w:r>
      <w:r>
        <w:rPr>
          <w:rFonts w:hint="eastAsia"/>
        </w:rPr>
        <w:t xml:space="preserve"> Runnable </w:t>
      </w:r>
      <w:r>
        <w:rPr>
          <w:rFonts w:hint="eastAsia"/>
        </w:rPr>
        <w:t>对象和</w:t>
      </w:r>
      <w:r>
        <w:rPr>
          <w:rFonts w:hint="eastAsia"/>
        </w:rPr>
        <w:t xml:space="preserve"> Callable </w:t>
      </w:r>
      <w:r>
        <w:rPr>
          <w:rFonts w:hint="eastAsia"/>
        </w:rPr>
        <w:t>对象之间的相互转换。</w:t>
      </w:r>
    </w:p>
    <w:p w14:paraId="056A427D" w14:textId="77777777" w:rsidR="003A78F1" w:rsidRDefault="003A78F1" w:rsidP="003A78F1">
      <w:pPr>
        <w:ind w:firstLine="480"/>
      </w:pPr>
      <w:r>
        <w:rPr>
          <w:rFonts w:hint="eastAsia"/>
        </w:rPr>
        <w:t>（</w:t>
      </w:r>
      <w:r>
        <w:rPr>
          <w:rFonts w:hint="eastAsia"/>
        </w:rPr>
        <w:t xml:space="preserve"> Executors.callable</w:t>
      </w:r>
      <w:r>
        <w:rPr>
          <w:rFonts w:hint="eastAsia"/>
        </w:rPr>
        <w:t>（</w:t>
      </w:r>
      <w:r>
        <w:rPr>
          <w:rFonts w:hint="eastAsia"/>
        </w:rPr>
        <w:t>Runnable task</w:t>
      </w:r>
      <w:r>
        <w:rPr>
          <w:rFonts w:hint="eastAsia"/>
        </w:rPr>
        <w:t>）</w:t>
      </w:r>
      <w:r>
        <w:rPr>
          <w:rFonts w:hint="eastAsia"/>
        </w:rPr>
        <w:t xml:space="preserve"> </w:t>
      </w:r>
      <w:r>
        <w:rPr>
          <w:rFonts w:hint="eastAsia"/>
        </w:rPr>
        <w:t>或</w:t>
      </w:r>
      <w:r>
        <w:rPr>
          <w:rFonts w:hint="eastAsia"/>
        </w:rPr>
        <w:t xml:space="preserve"> Executors.callable</w:t>
      </w:r>
      <w:r>
        <w:rPr>
          <w:rFonts w:hint="eastAsia"/>
        </w:rPr>
        <w:t>（</w:t>
      </w:r>
      <w:r>
        <w:rPr>
          <w:rFonts w:hint="eastAsia"/>
        </w:rPr>
        <w:t>Runnable task</w:t>
      </w:r>
      <w:r>
        <w:rPr>
          <w:rFonts w:hint="eastAsia"/>
        </w:rPr>
        <w:t>，</w:t>
      </w:r>
      <w:r>
        <w:rPr>
          <w:rFonts w:hint="eastAsia"/>
        </w:rPr>
        <w:t>Object resule</w:t>
      </w:r>
      <w:r>
        <w:rPr>
          <w:rFonts w:hint="eastAsia"/>
        </w:rPr>
        <w:t>）</w:t>
      </w:r>
      <w:r>
        <w:rPr>
          <w:rFonts w:hint="eastAsia"/>
        </w:rPr>
        <w:t xml:space="preserve"> </w:t>
      </w:r>
      <w:r>
        <w:rPr>
          <w:rFonts w:hint="eastAsia"/>
        </w:rPr>
        <w:t>）。</w:t>
      </w:r>
    </w:p>
    <w:p w14:paraId="58857480" w14:textId="77777777" w:rsidR="003A78F1" w:rsidRDefault="003A78F1" w:rsidP="003A78F1">
      <w:pPr>
        <w:pStyle w:val="5"/>
      </w:pPr>
      <w:bookmarkStart w:id="169" w:name="_Toc5917819"/>
      <w:r>
        <w:rPr>
          <w:rFonts w:hint="eastAsia"/>
        </w:rPr>
        <w:t>执行</w:t>
      </w:r>
      <w:r>
        <w:rPr>
          <w:rFonts w:hint="eastAsia"/>
        </w:rPr>
        <w:t>execute()</w:t>
      </w:r>
      <w:r>
        <w:rPr>
          <w:rFonts w:hint="eastAsia"/>
        </w:rPr>
        <w:t>方法和</w:t>
      </w:r>
      <w:r>
        <w:rPr>
          <w:rFonts w:hint="eastAsia"/>
        </w:rPr>
        <w:t>submit()</w:t>
      </w:r>
      <w:r>
        <w:rPr>
          <w:rFonts w:hint="eastAsia"/>
        </w:rPr>
        <w:t>方法的区别是什么呢？</w:t>
      </w:r>
      <w:bookmarkEnd w:id="169"/>
    </w:p>
    <w:p w14:paraId="12D32A18" w14:textId="77777777" w:rsidR="003A78F1" w:rsidRDefault="003A78F1" w:rsidP="003A78F1">
      <w:pPr>
        <w:ind w:firstLine="480"/>
      </w:pPr>
      <w:r>
        <w:rPr>
          <w:rFonts w:hint="eastAsia"/>
        </w:rPr>
        <w:t xml:space="preserve">1) execute() </w:t>
      </w:r>
      <w:r>
        <w:rPr>
          <w:rFonts w:hint="eastAsia"/>
        </w:rPr>
        <w:t>方法用于提交不需要返回值的任务，所以无法判断任务是否被线程池执行成功与否；</w:t>
      </w:r>
    </w:p>
    <w:p w14:paraId="4A029B28" w14:textId="77777777" w:rsidR="003A78F1" w:rsidRDefault="003A78F1" w:rsidP="003A78F1">
      <w:pPr>
        <w:ind w:firstLine="480"/>
      </w:pPr>
      <w:r>
        <w:rPr>
          <w:rFonts w:hint="eastAsia"/>
        </w:rPr>
        <w:t>2)submit()</w:t>
      </w:r>
      <w:r>
        <w:rPr>
          <w:rFonts w:hint="eastAsia"/>
        </w:rPr>
        <w:t>方法用于提交需要返回值的任务。线程池会返回一个</w:t>
      </w:r>
      <w:r>
        <w:rPr>
          <w:rFonts w:hint="eastAsia"/>
        </w:rPr>
        <w:t>future</w:t>
      </w:r>
      <w:r>
        <w:rPr>
          <w:rFonts w:hint="eastAsia"/>
        </w:rPr>
        <w:t>类型的对象，通过这个</w:t>
      </w:r>
      <w:r>
        <w:rPr>
          <w:rFonts w:hint="eastAsia"/>
        </w:rPr>
        <w:t>future</w:t>
      </w:r>
      <w:r>
        <w:rPr>
          <w:rFonts w:hint="eastAsia"/>
        </w:rPr>
        <w:t>对象可以判断任务是否执行成功，并且可以通过</w:t>
      </w:r>
      <w:r>
        <w:rPr>
          <w:rFonts w:hint="eastAsia"/>
        </w:rPr>
        <w:t>future</w:t>
      </w:r>
      <w:r>
        <w:rPr>
          <w:rFonts w:hint="eastAsia"/>
        </w:rPr>
        <w:t>的</w:t>
      </w:r>
      <w:r>
        <w:rPr>
          <w:rFonts w:hint="eastAsia"/>
        </w:rPr>
        <w:t>get()</w:t>
      </w:r>
      <w:r>
        <w:rPr>
          <w:rFonts w:hint="eastAsia"/>
        </w:rPr>
        <w:t>方法来获取返</w:t>
      </w:r>
      <w:r>
        <w:rPr>
          <w:rFonts w:hint="eastAsia"/>
        </w:rPr>
        <w:lastRenderedPageBreak/>
        <w:t>回值，</w:t>
      </w:r>
      <w:r>
        <w:rPr>
          <w:rFonts w:hint="eastAsia"/>
        </w:rPr>
        <w:t>get()</w:t>
      </w:r>
      <w:r>
        <w:rPr>
          <w:rFonts w:hint="eastAsia"/>
        </w:rPr>
        <w:t>方法会阻塞当前线程直到任务完成，而使用</w:t>
      </w:r>
      <w:r>
        <w:rPr>
          <w:rFonts w:hint="eastAsia"/>
        </w:rPr>
        <w:t>get</w:t>
      </w:r>
      <w:r>
        <w:rPr>
          <w:rFonts w:hint="eastAsia"/>
        </w:rPr>
        <w:t>（</w:t>
      </w:r>
      <w:r>
        <w:rPr>
          <w:rFonts w:hint="eastAsia"/>
        </w:rPr>
        <w:t>long timeout</w:t>
      </w:r>
      <w:r>
        <w:rPr>
          <w:rFonts w:hint="eastAsia"/>
        </w:rPr>
        <w:t>，</w:t>
      </w:r>
      <w:r>
        <w:rPr>
          <w:rFonts w:hint="eastAsia"/>
        </w:rPr>
        <w:t>TimeUnit unit</w:t>
      </w:r>
      <w:r>
        <w:rPr>
          <w:rFonts w:hint="eastAsia"/>
        </w:rPr>
        <w:t>）</w:t>
      </w:r>
      <w:r>
        <w:rPr>
          <w:rFonts w:hint="eastAsia"/>
        </w:rPr>
        <w:t xml:space="preserve"> </w:t>
      </w:r>
      <w:r>
        <w:rPr>
          <w:rFonts w:hint="eastAsia"/>
        </w:rPr>
        <w:t>方法则会阻塞当前线程一段时间后立即返回，这时候有可能任务没有执行完。</w:t>
      </w:r>
    </w:p>
    <w:p w14:paraId="61072F76" w14:textId="77777777" w:rsidR="003A78F1" w:rsidRDefault="003A78F1" w:rsidP="003A78F1">
      <w:pPr>
        <w:pStyle w:val="5"/>
      </w:pPr>
      <w:bookmarkStart w:id="170" w:name="_Toc5917820"/>
      <w:r w:rsidRPr="008C337E">
        <w:rPr>
          <w:rFonts w:hint="eastAsia"/>
        </w:rPr>
        <w:t>如何创建线程池</w:t>
      </w:r>
      <w:bookmarkEnd w:id="170"/>
    </w:p>
    <w:p w14:paraId="6BB4AB37" w14:textId="77777777" w:rsidR="003A78F1" w:rsidRDefault="003A78F1" w:rsidP="003A78F1">
      <w:pPr>
        <w:ind w:firstLine="480"/>
      </w:pPr>
      <w:r>
        <w:rPr>
          <w:rFonts w:hint="eastAsia"/>
        </w:rPr>
        <w:t>《阿里巴巴</w:t>
      </w:r>
      <w:r>
        <w:rPr>
          <w:rFonts w:hint="eastAsia"/>
        </w:rPr>
        <w:t>Java</w:t>
      </w:r>
      <w:r>
        <w:rPr>
          <w:rFonts w:hint="eastAsia"/>
        </w:rPr>
        <w:t>开发手册》中强制线程池不允许使用</w:t>
      </w:r>
      <w:r>
        <w:rPr>
          <w:rFonts w:hint="eastAsia"/>
        </w:rPr>
        <w:t xml:space="preserve"> Executors </w:t>
      </w:r>
      <w:r>
        <w:rPr>
          <w:rFonts w:hint="eastAsia"/>
        </w:rPr>
        <w:t>去创建，而是通过</w:t>
      </w:r>
      <w:r>
        <w:rPr>
          <w:rFonts w:hint="eastAsia"/>
        </w:rPr>
        <w:t xml:space="preserve"> ThreadPoolExecutor </w:t>
      </w:r>
      <w:r>
        <w:rPr>
          <w:rFonts w:hint="eastAsia"/>
        </w:rPr>
        <w:t>的方式，这样的处理方式让写的同学更加明确线程池的运行规则，规避资源耗尽的风险</w:t>
      </w:r>
    </w:p>
    <w:p w14:paraId="0D1945A9" w14:textId="77777777" w:rsidR="003A78F1" w:rsidRDefault="003A78F1" w:rsidP="003A78F1">
      <w:pPr>
        <w:ind w:firstLine="480"/>
      </w:pPr>
      <w:r>
        <w:rPr>
          <w:rFonts w:hint="eastAsia"/>
        </w:rPr>
        <w:t xml:space="preserve">Executors </w:t>
      </w:r>
      <w:r>
        <w:rPr>
          <w:rFonts w:hint="eastAsia"/>
        </w:rPr>
        <w:t>返回线程池对象的弊端如下：</w:t>
      </w:r>
    </w:p>
    <w:p w14:paraId="1D920E6F" w14:textId="77777777" w:rsidR="003A78F1" w:rsidRDefault="003A78F1" w:rsidP="003A78F1">
      <w:pPr>
        <w:ind w:firstLine="480"/>
      </w:pPr>
      <w:r>
        <w:rPr>
          <w:rFonts w:hint="eastAsia"/>
        </w:rPr>
        <w:t xml:space="preserve">FixedThreadPool </w:t>
      </w:r>
      <w:r>
        <w:rPr>
          <w:rFonts w:hint="eastAsia"/>
        </w:rPr>
        <w:t>和</w:t>
      </w:r>
      <w:r>
        <w:rPr>
          <w:rFonts w:hint="eastAsia"/>
        </w:rPr>
        <w:t xml:space="preserve"> SingleThreadExecutor </w:t>
      </w:r>
      <w:r>
        <w:rPr>
          <w:rFonts w:hint="eastAsia"/>
        </w:rPr>
        <w:t>：</w:t>
      </w:r>
      <w:r>
        <w:rPr>
          <w:rFonts w:hint="eastAsia"/>
        </w:rPr>
        <w:t xml:space="preserve"> </w:t>
      </w:r>
      <w:r>
        <w:rPr>
          <w:rFonts w:hint="eastAsia"/>
        </w:rPr>
        <w:t>允许请求的队列长度为</w:t>
      </w:r>
      <w:r>
        <w:rPr>
          <w:rFonts w:hint="eastAsia"/>
        </w:rPr>
        <w:t xml:space="preserve"> Integer.MAX_VALUE,</w:t>
      </w:r>
      <w:r>
        <w:rPr>
          <w:rFonts w:hint="eastAsia"/>
        </w:rPr>
        <w:t>可能堆积大量的请求，从而导致</w:t>
      </w:r>
      <w:r>
        <w:rPr>
          <w:rFonts w:hint="eastAsia"/>
        </w:rPr>
        <w:t>OOM</w:t>
      </w:r>
      <w:r>
        <w:rPr>
          <w:rFonts w:hint="eastAsia"/>
        </w:rPr>
        <w:t>。</w:t>
      </w:r>
    </w:p>
    <w:p w14:paraId="074067FB" w14:textId="77777777" w:rsidR="003A78F1" w:rsidRDefault="003A78F1" w:rsidP="003A78F1">
      <w:pPr>
        <w:ind w:firstLine="480"/>
      </w:pPr>
      <w:r>
        <w:rPr>
          <w:rFonts w:hint="eastAsia"/>
        </w:rPr>
        <w:t xml:space="preserve">CachedThreadPool </w:t>
      </w:r>
      <w:r>
        <w:rPr>
          <w:rFonts w:hint="eastAsia"/>
        </w:rPr>
        <w:t>和</w:t>
      </w:r>
      <w:r>
        <w:rPr>
          <w:rFonts w:hint="eastAsia"/>
        </w:rPr>
        <w:t xml:space="preserve"> ScheduledThreadPool </w:t>
      </w:r>
      <w:r>
        <w:rPr>
          <w:rFonts w:hint="eastAsia"/>
        </w:rPr>
        <w:t>：</w:t>
      </w:r>
      <w:r>
        <w:rPr>
          <w:rFonts w:hint="eastAsia"/>
        </w:rPr>
        <w:t xml:space="preserve"> </w:t>
      </w:r>
      <w:r>
        <w:rPr>
          <w:rFonts w:hint="eastAsia"/>
        </w:rPr>
        <w:t>允许创建的线程数量为</w:t>
      </w:r>
      <w:r>
        <w:rPr>
          <w:rFonts w:hint="eastAsia"/>
        </w:rPr>
        <w:t xml:space="preserve"> Integer.MAX_VALUE </w:t>
      </w:r>
      <w:r>
        <w:rPr>
          <w:rFonts w:hint="eastAsia"/>
        </w:rPr>
        <w:t>，可能会创建大量线程，从而导致</w:t>
      </w:r>
      <w:r>
        <w:rPr>
          <w:rFonts w:hint="eastAsia"/>
        </w:rPr>
        <w:t>OOM</w:t>
      </w:r>
      <w:r>
        <w:rPr>
          <w:rFonts w:hint="eastAsia"/>
        </w:rPr>
        <w:t>。</w:t>
      </w:r>
    </w:p>
    <w:p w14:paraId="4CE1CFBD" w14:textId="77777777" w:rsidR="003A78F1" w:rsidRDefault="003A78F1" w:rsidP="003A78F1">
      <w:pPr>
        <w:ind w:firstLine="480"/>
      </w:pPr>
      <w:r w:rsidRPr="008C337E">
        <w:rPr>
          <w:rFonts w:hint="eastAsia"/>
        </w:rPr>
        <w:t>方式一：通过构造方法实现</w:t>
      </w:r>
    </w:p>
    <w:p w14:paraId="0DEB7169" w14:textId="77777777" w:rsidR="003A78F1" w:rsidRDefault="003A78F1" w:rsidP="003A78F1">
      <w:pPr>
        <w:ind w:firstLine="480"/>
      </w:pPr>
      <w:r>
        <w:rPr>
          <w:noProof/>
        </w:rPr>
        <w:drawing>
          <wp:inline distT="0" distB="0" distL="0" distR="0" wp14:anchorId="32059C8E" wp14:editId="1C53B6E0">
            <wp:extent cx="6188710" cy="10712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1071245"/>
                    </a:xfrm>
                    <a:prstGeom prst="rect">
                      <a:avLst/>
                    </a:prstGeom>
                  </pic:spPr>
                </pic:pic>
              </a:graphicData>
            </a:graphic>
          </wp:inline>
        </w:drawing>
      </w:r>
    </w:p>
    <w:p w14:paraId="1C6A8444" w14:textId="77777777" w:rsidR="003A78F1" w:rsidRDefault="003A78F1" w:rsidP="003A78F1">
      <w:pPr>
        <w:ind w:firstLine="480"/>
      </w:pPr>
      <w:r w:rsidRPr="00C9618B">
        <w:rPr>
          <w:rFonts w:hint="eastAsia"/>
        </w:rPr>
        <w:t>方式二：通过</w:t>
      </w:r>
      <w:r w:rsidRPr="00C9618B">
        <w:rPr>
          <w:rFonts w:hint="eastAsia"/>
        </w:rPr>
        <w:t xml:space="preserve">Executor </w:t>
      </w:r>
      <w:r w:rsidRPr="00C9618B">
        <w:rPr>
          <w:rFonts w:hint="eastAsia"/>
        </w:rPr>
        <w:t>框架的工具类</w:t>
      </w:r>
      <w:r w:rsidRPr="00C9618B">
        <w:rPr>
          <w:rFonts w:hint="eastAsia"/>
        </w:rPr>
        <w:t>Executors</w:t>
      </w:r>
      <w:r w:rsidRPr="00C9618B">
        <w:rPr>
          <w:rFonts w:hint="eastAsia"/>
        </w:rPr>
        <w:t>来实现</w:t>
      </w:r>
      <w:r w:rsidRPr="00C9618B">
        <w:rPr>
          <w:rFonts w:hint="eastAsia"/>
        </w:rPr>
        <w:t xml:space="preserve"> </w:t>
      </w:r>
      <w:r w:rsidRPr="00C9618B">
        <w:rPr>
          <w:rFonts w:hint="eastAsia"/>
        </w:rPr>
        <w:t>我们可以创建三种类型的</w:t>
      </w:r>
      <w:r w:rsidRPr="00C9618B">
        <w:rPr>
          <w:rFonts w:hint="eastAsia"/>
        </w:rPr>
        <w:t>ThreadPoolExecutor</w:t>
      </w:r>
      <w:r w:rsidRPr="00C9618B">
        <w:rPr>
          <w:rFonts w:hint="eastAsia"/>
        </w:rPr>
        <w:t>：</w:t>
      </w:r>
    </w:p>
    <w:p w14:paraId="3D60E43E" w14:textId="77777777" w:rsidR="003A78F1" w:rsidRDefault="003A78F1" w:rsidP="003A78F1">
      <w:pPr>
        <w:ind w:firstLine="480"/>
      </w:pPr>
      <w:r>
        <w:rPr>
          <w:rFonts w:hint="eastAsia"/>
        </w:rPr>
        <w:t xml:space="preserve">FixedThreadPool </w:t>
      </w:r>
      <w:r>
        <w:rPr>
          <w:rFonts w:hint="eastAsia"/>
        </w:rPr>
        <w:t>：</w:t>
      </w:r>
      <w:r>
        <w:rPr>
          <w:rFonts w:hint="eastAsia"/>
        </w:rPr>
        <w:t xml:space="preserve"> </w:t>
      </w:r>
      <w:r>
        <w:rPr>
          <w:rFonts w:hint="eastAsia"/>
        </w:rPr>
        <w:t>该方法返回一个固定线程数量的线程池。该线程池中的线程数量始终不变。当有一个新的任务提交时，线程池中若有空闲线程，则立即执行。若没有，则新的任务会被暂存在一个任务队列中，待有线程空闲时，便处理在任务队列中的任务。</w:t>
      </w:r>
    </w:p>
    <w:p w14:paraId="4920F990" w14:textId="77777777" w:rsidR="003A78F1" w:rsidRDefault="003A78F1" w:rsidP="003A78F1">
      <w:pPr>
        <w:ind w:firstLine="480"/>
      </w:pPr>
      <w:r>
        <w:rPr>
          <w:rFonts w:hint="eastAsia"/>
        </w:rPr>
        <w:t>SingleThreadExecutor</w:t>
      </w:r>
      <w:r>
        <w:rPr>
          <w:rFonts w:hint="eastAsia"/>
        </w:rPr>
        <w:t>：</w:t>
      </w:r>
      <w:r>
        <w:rPr>
          <w:rFonts w:hint="eastAsia"/>
        </w:rPr>
        <w:t xml:space="preserve"> </w:t>
      </w:r>
      <w:r>
        <w:rPr>
          <w:rFonts w:hint="eastAsia"/>
        </w:rPr>
        <w:t>方法返回一个只有一个线程的线程池。若多余一个任务被提交到该线程池，任务会被保存在一个任务队列中，待线程空闲，按先入先出的顺序执行队列中的任务。</w:t>
      </w:r>
    </w:p>
    <w:p w14:paraId="1112D764" w14:textId="77777777" w:rsidR="003A78F1" w:rsidRDefault="003A78F1" w:rsidP="003A78F1">
      <w:pPr>
        <w:ind w:firstLine="480"/>
      </w:pPr>
      <w:r>
        <w:rPr>
          <w:rFonts w:hint="eastAsia"/>
        </w:rPr>
        <w:t>CachedThreadPool</w:t>
      </w:r>
      <w:r>
        <w:rPr>
          <w:rFonts w:hint="eastAsia"/>
        </w:rPr>
        <w:t>：</w:t>
      </w:r>
      <w:r>
        <w:rPr>
          <w:rFonts w:hint="eastAsia"/>
        </w:rPr>
        <w:t xml:space="preserve"> </w:t>
      </w:r>
      <w:r>
        <w:rPr>
          <w:rFonts w:hint="eastAsia"/>
        </w:rPr>
        <w:t>该方法返回一个可根据实际情况调整线程数量的线程池。线程池的线程数量不确定，但若有空闲线程可以复用，则会优先使用可复用的线程。若所有线程均在工作，又有新的任务提交，则会创建新的线程处理任务。所有线程在当前任务执行完毕后，将返回线程池进行复用。</w:t>
      </w:r>
    </w:p>
    <w:p w14:paraId="1ADDD526" w14:textId="77777777" w:rsidR="003A78F1" w:rsidRDefault="003A78F1" w:rsidP="003A78F1">
      <w:pPr>
        <w:ind w:firstLine="480"/>
      </w:pPr>
      <w:r w:rsidRPr="00DC0406">
        <w:rPr>
          <w:rFonts w:hint="eastAsia"/>
        </w:rPr>
        <w:t>对应</w:t>
      </w:r>
      <w:r w:rsidRPr="00DC0406">
        <w:rPr>
          <w:rFonts w:hint="eastAsia"/>
        </w:rPr>
        <w:t>Executors</w:t>
      </w:r>
      <w:r w:rsidRPr="00DC0406">
        <w:rPr>
          <w:rFonts w:hint="eastAsia"/>
        </w:rPr>
        <w:t>工具类中的方法如图所示：</w:t>
      </w:r>
    </w:p>
    <w:p w14:paraId="4B46C0A9" w14:textId="77777777" w:rsidR="003A78F1" w:rsidRPr="008C337E" w:rsidRDefault="003A78F1" w:rsidP="003A78F1">
      <w:pPr>
        <w:ind w:firstLine="480"/>
      </w:pPr>
      <w:r>
        <w:rPr>
          <w:noProof/>
        </w:rPr>
        <w:lastRenderedPageBreak/>
        <w:drawing>
          <wp:inline distT="0" distB="0" distL="0" distR="0" wp14:anchorId="529B6732" wp14:editId="2ED2CF5E">
            <wp:extent cx="6188710" cy="213677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2136775"/>
                    </a:xfrm>
                    <a:prstGeom prst="rect">
                      <a:avLst/>
                    </a:prstGeom>
                  </pic:spPr>
                </pic:pic>
              </a:graphicData>
            </a:graphic>
          </wp:inline>
        </w:drawing>
      </w:r>
    </w:p>
    <w:p w14:paraId="7459F386" w14:textId="77777777" w:rsidR="003A78F1" w:rsidRPr="00397E2F" w:rsidRDefault="003A78F1" w:rsidP="003A78F1">
      <w:pPr>
        <w:pStyle w:val="5"/>
      </w:pPr>
      <w:bookmarkStart w:id="171" w:name="_Toc5917821"/>
      <w:r w:rsidRPr="00397E2F">
        <w:t>线程池的几种方式</w:t>
      </w:r>
      <w:bookmarkEnd w:id="171"/>
    </w:p>
    <w:p w14:paraId="39E05D9B" w14:textId="77777777" w:rsidR="003A78F1" w:rsidRDefault="003A78F1" w:rsidP="003A78F1">
      <w:pPr>
        <w:ind w:firstLine="480"/>
      </w:pPr>
      <w:r w:rsidRPr="00397E2F">
        <w:t>newFixedThreadPool(intnThreads)</w:t>
      </w:r>
    </w:p>
    <w:p w14:paraId="6F73DBF2" w14:textId="77777777" w:rsidR="003A78F1" w:rsidRPr="00397E2F" w:rsidRDefault="003A78F1" w:rsidP="003A78F1">
      <w:pPr>
        <w:ind w:firstLine="480"/>
      </w:pPr>
      <w:r w:rsidRPr="00397E2F">
        <w:t>创建一个固定长度的线程池，每当提交一个任务就创建一个线程，直到达到线程池的最大数量，这时线程规模将不再变化，当线程发生未预期的错误而结束时，线程池会补充一个新的线程</w:t>
      </w:r>
    </w:p>
    <w:p w14:paraId="4AC9CE8C"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CachedThreadPool()</w:t>
      </w:r>
    </w:p>
    <w:p w14:paraId="3B059F9C" w14:textId="77777777" w:rsidR="003A78F1" w:rsidRPr="00397E2F" w:rsidRDefault="003A78F1" w:rsidP="003A78F1">
      <w:pPr>
        <w:ind w:firstLine="480"/>
      </w:pPr>
      <w:r w:rsidRPr="00397E2F">
        <w:t>创建一个可缓存的线程池，如果线程池的规模超过了处理需求，将自动回收空闲线程，而当需求增加时，则可以自动添加新线程，线程池的规模不存在任何限制</w:t>
      </w:r>
    </w:p>
    <w:p w14:paraId="61C8F9D6"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ingleThreadExecutor()</w:t>
      </w:r>
    </w:p>
    <w:p w14:paraId="76258298" w14:textId="77777777" w:rsidR="003A78F1" w:rsidRPr="00397E2F" w:rsidRDefault="003A78F1" w:rsidP="003A78F1">
      <w:pPr>
        <w:ind w:firstLine="480"/>
      </w:pPr>
      <w:r w:rsidRPr="00397E2F">
        <w:t>这是一个单线程的</w:t>
      </w:r>
      <w:r w:rsidRPr="00397E2F">
        <w:t>Executor</w:t>
      </w:r>
      <w:r w:rsidRPr="00397E2F">
        <w:t>，它创建单个工作线程来执行任务，如果这个线程异常结束，会创建一个新的来替代它；它的特点是能确保依照任务在队列中的顺序来串行执行</w:t>
      </w:r>
    </w:p>
    <w:p w14:paraId="18100B17"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cheduledThreadPool(intcorePoolSize)</w:t>
      </w:r>
    </w:p>
    <w:p w14:paraId="3A862D39" w14:textId="77777777" w:rsidR="003A78F1" w:rsidRPr="00397E2F" w:rsidRDefault="003A78F1" w:rsidP="003A78F1">
      <w:pPr>
        <w:ind w:firstLine="480"/>
      </w:pPr>
      <w:r w:rsidRPr="00397E2F">
        <w:t>创建了一个固定长度的线程池，而且以延迟或定时的方式来执行任务，类似于</w:t>
      </w:r>
      <w:r w:rsidRPr="00397E2F">
        <w:t>Timer</w:t>
      </w:r>
      <w:r w:rsidRPr="00397E2F">
        <w:t>。</w:t>
      </w:r>
    </w:p>
    <w:p w14:paraId="4881C291" w14:textId="77777777" w:rsidR="003A78F1" w:rsidRPr="00397E2F" w:rsidRDefault="003A78F1" w:rsidP="003A78F1">
      <w:pPr>
        <w:ind w:firstLine="480"/>
      </w:pPr>
      <w:r w:rsidRPr="00397E2F">
        <w:t>举个栗子</w:t>
      </w:r>
    </w:p>
    <w:p w14:paraId="35120CDE"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rivatestaticfinal</w:t>
      </w:r>
      <w:r w:rsidRPr="00397E2F">
        <w:rPr>
          <w:rFonts w:ascii="Consolas" w:hAnsi="Consolas" w:cs="宋体"/>
          <w:color w:val="657B83"/>
          <w:sz w:val="18"/>
          <w:szCs w:val="18"/>
          <w:bdr w:val="none" w:sz="0" w:space="0" w:color="auto" w:frame="1"/>
        </w:rPr>
        <w:t>Executorexec=Executors.newFixedThreadPool(</w:t>
      </w:r>
      <w:r w:rsidRPr="00397E2F">
        <w:rPr>
          <w:rFonts w:ascii="Consolas" w:hAnsi="Consolas" w:cs="宋体"/>
          <w:color w:val="D19A66"/>
          <w:sz w:val="18"/>
          <w:szCs w:val="18"/>
          <w:bdr w:val="none" w:sz="0" w:space="0" w:color="auto" w:frame="1"/>
        </w:rPr>
        <w:t>50</w:t>
      </w:r>
      <w:r w:rsidRPr="00397E2F">
        <w:rPr>
          <w:rFonts w:ascii="Consolas" w:hAnsi="Consolas" w:cs="宋体"/>
          <w:color w:val="657B83"/>
          <w:sz w:val="18"/>
          <w:szCs w:val="18"/>
          <w:bdr w:val="none" w:sz="0" w:space="0" w:color="auto" w:frame="1"/>
        </w:rPr>
        <w:t>);</w:t>
      </w:r>
    </w:p>
    <w:p w14:paraId="108472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Runnablerunn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Runnable(){</w:t>
      </w:r>
    </w:p>
    <w:p w14:paraId="44284CE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void</w:t>
      </w:r>
      <w:r w:rsidRPr="00397E2F">
        <w:rPr>
          <w:rFonts w:ascii="Consolas" w:hAnsi="Consolas" w:cs="宋体"/>
          <w:color w:val="61AEEE"/>
          <w:sz w:val="18"/>
          <w:szCs w:val="18"/>
          <w:bdr w:val="none" w:sz="0" w:space="0" w:color="auto" w:frame="1"/>
        </w:rPr>
        <w:t>run</w:t>
      </w:r>
      <w:r w:rsidRPr="00397E2F">
        <w:rPr>
          <w:rFonts w:ascii="Consolas" w:hAnsi="Consolas" w:cs="宋体"/>
          <w:color w:val="657B83"/>
          <w:sz w:val="18"/>
          <w:szCs w:val="18"/>
          <w:bdr w:val="none" w:sz="0" w:space="0" w:color="auto" w:frame="1"/>
        </w:rPr>
        <w:t>(){</w:t>
      </w:r>
    </w:p>
    <w:p w14:paraId="591BBFB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96C25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6AAA9544"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2D2D2FBD"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exec.execute(runnable);</w:t>
      </w:r>
    </w:p>
    <w:p w14:paraId="398D3DED"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Callable&lt;Object&gt;call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Callable&lt;Object&gt;(){</w:t>
      </w:r>
    </w:p>
    <w:p w14:paraId="7A8D85E2"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w:t>
      </w:r>
      <w:r w:rsidRPr="00397E2F">
        <w:rPr>
          <w:rFonts w:ascii="Consolas" w:hAnsi="Consolas" w:cs="宋体"/>
          <w:color w:val="657B83"/>
          <w:sz w:val="18"/>
          <w:szCs w:val="18"/>
          <w:bdr w:val="none" w:sz="0" w:space="0" w:color="auto" w:frame="1"/>
        </w:rPr>
        <w:t>Object</w:t>
      </w:r>
      <w:r w:rsidRPr="00397E2F">
        <w:rPr>
          <w:rFonts w:ascii="Consolas" w:hAnsi="Consolas" w:cs="宋体"/>
          <w:color w:val="61AEEE"/>
          <w:sz w:val="18"/>
          <w:szCs w:val="18"/>
          <w:bdr w:val="none" w:sz="0" w:space="0" w:color="auto" w:frame="1"/>
        </w:rPr>
        <w:t>call</w:t>
      </w:r>
      <w:r w:rsidRPr="00397E2F">
        <w:rPr>
          <w:rFonts w:ascii="Consolas" w:hAnsi="Consolas" w:cs="宋体"/>
          <w:color w:val="657B83"/>
          <w:sz w:val="18"/>
          <w:szCs w:val="18"/>
          <w:bdr w:val="none" w:sz="0" w:space="0" w:color="auto" w:frame="1"/>
        </w:rPr>
        <w:t>()</w:t>
      </w:r>
      <w:r w:rsidRPr="00397E2F">
        <w:rPr>
          <w:rFonts w:ascii="Consolas" w:hAnsi="Consolas" w:cs="宋体"/>
          <w:color w:val="C678DD"/>
          <w:sz w:val="18"/>
          <w:szCs w:val="18"/>
          <w:bdr w:val="none" w:sz="0" w:space="0" w:color="auto" w:frame="1"/>
        </w:rPr>
        <w:t>throws</w:t>
      </w:r>
      <w:r w:rsidRPr="00397E2F">
        <w:rPr>
          <w:rFonts w:ascii="Consolas" w:hAnsi="Consolas" w:cs="宋体"/>
          <w:color w:val="657B83"/>
          <w:sz w:val="18"/>
          <w:szCs w:val="18"/>
          <w:bdr w:val="none" w:sz="0" w:space="0" w:color="auto" w:frame="1"/>
        </w:rPr>
        <w:t>Exception{</w:t>
      </w:r>
    </w:p>
    <w:p w14:paraId="225638A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returnnull</w:t>
      </w:r>
      <w:r w:rsidRPr="00397E2F">
        <w:rPr>
          <w:rFonts w:ascii="Consolas" w:hAnsi="Consolas" w:cs="宋体"/>
          <w:color w:val="657B83"/>
          <w:sz w:val="18"/>
          <w:szCs w:val="18"/>
          <w:bdr w:val="none" w:sz="0" w:space="0" w:color="auto" w:frame="1"/>
        </w:rPr>
        <w:t>;</w:t>
      </w:r>
    </w:p>
    <w:p w14:paraId="60C8E4D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lastRenderedPageBreak/>
        <w:t>}</w:t>
      </w:r>
    </w:p>
    <w:p w14:paraId="15FFFB74"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5E41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future=executorService.submit(callable);</w:t>
      </w:r>
    </w:p>
    <w:p w14:paraId="73027880"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ge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等待计算完成后，获取结果</w:t>
      </w:r>
    </w:p>
    <w:p w14:paraId="40D5B385"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Done();</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任务已完成，则返回</w:t>
      </w:r>
      <w:r w:rsidRPr="00397E2F">
        <w:rPr>
          <w:rFonts w:ascii="Consolas" w:hAnsi="Consolas" w:cs="宋体"/>
          <w:i/>
          <w:iCs/>
          <w:color w:val="5C6370"/>
          <w:sz w:val="18"/>
          <w:szCs w:val="18"/>
          <w:bdr w:val="none" w:sz="0" w:space="0" w:color="auto" w:frame="1"/>
        </w:rPr>
        <w:t>true</w:t>
      </w:r>
    </w:p>
    <w:p w14:paraId="6154DA3E"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Cancelled();</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在任务正常完成前将其取消，则返回</w:t>
      </w:r>
      <w:r w:rsidRPr="00397E2F">
        <w:rPr>
          <w:rFonts w:ascii="Consolas" w:hAnsi="Consolas" w:cs="宋体"/>
          <w:i/>
          <w:iCs/>
          <w:color w:val="5C6370"/>
          <w:sz w:val="18"/>
          <w:szCs w:val="18"/>
          <w:bdr w:val="none" w:sz="0" w:space="0" w:color="auto" w:frame="1"/>
        </w:rPr>
        <w:t>true</w:t>
      </w:r>
    </w:p>
    <w:p w14:paraId="0F457011"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cancel(</w:t>
      </w:r>
      <w:r w:rsidRPr="00397E2F">
        <w:rPr>
          <w:rFonts w:ascii="Consolas" w:hAnsi="Consolas" w:cs="宋体"/>
          <w:color w:val="C678DD"/>
          <w:sz w:val="18"/>
          <w:szCs w:val="18"/>
          <w:bdr w:val="none" w:sz="0" w:space="0" w:color="auto" w:frame="1"/>
        </w:rPr>
        <w:t>true</w:t>
      </w:r>
      <w:r w:rsidRPr="00397E2F">
        <w:rPr>
          <w:rFonts w:ascii="Consolas" w:hAnsi="Consolas" w:cs="宋体"/>
          <w:color w:val="657B83"/>
          <w:sz w:val="18"/>
          <w:szCs w:val="18"/>
          <w:bdr w:val="none" w:sz="0" w:space="0" w:color="auto" w:frame="1"/>
        </w:rPr>
        <w: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试图取消对此任务的执行，</w:t>
      </w:r>
      <w:r w:rsidRPr="00397E2F">
        <w:rPr>
          <w:rFonts w:ascii="Consolas" w:hAnsi="Consolas" w:cs="宋体"/>
          <w:i/>
          <w:iCs/>
          <w:color w:val="5C6370"/>
          <w:sz w:val="18"/>
          <w:szCs w:val="18"/>
          <w:bdr w:val="none" w:sz="0" w:space="0" w:color="auto" w:frame="1"/>
        </w:rPr>
        <w:t>true</w:t>
      </w:r>
      <w:r w:rsidRPr="00397E2F">
        <w:rPr>
          <w:rFonts w:ascii="Consolas" w:hAnsi="Consolas" w:cs="宋体"/>
          <w:i/>
          <w:iCs/>
          <w:color w:val="5C6370"/>
          <w:sz w:val="18"/>
          <w:szCs w:val="18"/>
          <w:bdr w:val="none" w:sz="0" w:space="0" w:color="auto" w:frame="1"/>
        </w:rPr>
        <w:t>中断运行的任务，</w:t>
      </w:r>
      <w:r w:rsidRPr="00397E2F">
        <w:rPr>
          <w:rFonts w:ascii="Consolas" w:hAnsi="Consolas" w:cs="宋体"/>
          <w:i/>
          <w:iCs/>
          <w:color w:val="5C6370"/>
          <w:sz w:val="18"/>
          <w:szCs w:val="18"/>
          <w:bdr w:val="none" w:sz="0" w:space="0" w:color="auto" w:frame="1"/>
        </w:rPr>
        <w:t>false</w:t>
      </w:r>
      <w:r w:rsidRPr="00397E2F">
        <w:rPr>
          <w:rFonts w:ascii="Consolas" w:hAnsi="Consolas" w:cs="宋体"/>
          <w:i/>
          <w:iCs/>
          <w:color w:val="5C6370"/>
          <w:sz w:val="18"/>
          <w:szCs w:val="18"/>
          <w:bdr w:val="none" w:sz="0" w:space="0" w:color="auto" w:frame="1"/>
        </w:rPr>
        <w:t>允许正在运行的任务运行完成</w:t>
      </w:r>
    </w:p>
    <w:p w14:paraId="75E8F318" w14:textId="77777777" w:rsidR="003A78F1" w:rsidRPr="00397E2F" w:rsidRDefault="003A78F1" w:rsidP="003A78F1">
      <w:pPr>
        <w:ind w:firstLine="480"/>
      </w:pPr>
      <w:r w:rsidRPr="00397E2F">
        <w:t>参考：</w:t>
      </w:r>
    </w:p>
    <w:p w14:paraId="04C2E565"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41" w:tgtFrame="_blank" w:history="1">
        <w:r w:rsidR="003A78F1" w:rsidRPr="00397E2F">
          <w:rPr>
            <w:rFonts w:ascii="Arial" w:hAnsi="Arial" w:cs="Arial"/>
            <w:color w:val="3194D0"/>
          </w:rPr>
          <w:t>创建线程池的几种方式</w:t>
        </w:r>
      </w:hyperlink>
    </w:p>
    <w:p w14:paraId="43E708F7" w14:textId="4A90D414" w:rsidR="003A78F1" w:rsidRDefault="003A78F1" w:rsidP="003A78F1">
      <w:pPr>
        <w:pStyle w:val="5"/>
      </w:pPr>
      <w:bookmarkStart w:id="172" w:name="_Toc5917822"/>
      <w:r w:rsidRPr="00B27C79">
        <w:rPr>
          <w:rFonts w:hint="eastAsia"/>
        </w:rPr>
        <w:t>线程池四种创建方式</w:t>
      </w:r>
      <w:bookmarkEnd w:id="172"/>
      <w:r w:rsidR="00FE70C2">
        <w:rPr>
          <w:rFonts w:hint="eastAsia"/>
        </w:rPr>
        <w:t>，</w:t>
      </w:r>
      <w:r w:rsidR="00FE70C2">
        <w:t>区别和使用场景</w:t>
      </w:r>
      <w:r w:rsidR="00FE70C2">
        <w:rPr>
          <w:rFonts w:hint="eastAsia"/>
        </w:rPr>
        <w:t>。</w:t>
      </w:r>
    </w:p>
    <w:p w14:paraId="47EC4B70" w14:textId="77777777" w:rsidR="008A6320" w:rsidRDefault="003A78F1" w:rsidP="000E52CE">
      <w:pPr>
        <w:ind w:firstLine="480"/>
      </w:pPr>
      <w:r w:rsidRPr="007B11CE">
        <w:t>Java</w:t>
      </w:r>
      <w:r w:rsidRPr="007B11CE">
        <w:t>通过</w:t>
      </w:r>
      <w:r w:rsidRPr="007B11CE">
        <w:t>Executors</w:t>
      </w:r>
      <w:r w:rsidRPr="007B11CE">
        <w:rPr>
          <w:rFonts w:hint="eastAsia"/>
        </w:rPr>
        <w:t>（</w:t>
      </w:r>
      <w:r w:rsidRPr="007B11CE">
        <w:rPr>
          <w:rFonts w:hint="eastAsia"/>
        </w:rPr>
        <w:t>jdk</w:t>
      </w:r>
      <w:r w:rsidRPr="007B11CE">
        <w:t>1</w:t>
      </w:r>
      <w:r w:rsidRPr="007B11CE">
        <w:rPr>
          <w:rFonts w:hint="eastAsia"/>
        </w:rPr>
        <w:t>.5</w:t>
      </w:r>
      <w:r w:rsidRPr="007B11CE">
        <w:rPr>
          <w:rFonts w:hint="eastAsia"/>
        </w:rPr>
        <w:t>并发包）</w:t>
      </w:r>
      <w:r w:rsidRPr="007B11CE">
        <w:t>提供四种线程池，分别为：</w:t>
      </w:r>
    </w:p>
    <w:p w14:paraId="3E26EF13" w14:textId="77777777" w:rsidR="008A6320" w:rsidRDefault="003A78F1" w:rsidP="000E52CE">
      <w:pPr>
        <w:ind w:firstLine="480"/>
      </w:pPr>
      <w:r w:rsidRPr="007B11CE">
        <w:t>newCachedThreadPool</w:t>
      </w:r>
      <w:r w:rsidRPr="007B11CE">
        <w:t>创建一个可缓存线程池，如果线程池长度超过处理需要，可灵活回收空闲线程，若无可回收，则新建线程。</w:t>
      </w:r>
    </w:p>
    <w:p w14:paraId="1F7EA502" w14:textId="77777777" w:rsidR="008A6320" w:rsidRDefault="003A78F1" w:rsidP="000E52CE">
      <w:pPr>
        <w:ind w:firstLine="480"/>
      </w:pPr>
      <w:r w:rsidRPr="007B11CE">
        <w:t xml:space="preserve">newFixedThreadPool </w:t>
      </w:r>
      <w:r w:rsidRPr="007B11CE">
        <w:t>创建一个定长线程池，可控制线程最大并发数，超出的线程会在队列中等待。</w:t>
      </w:r>
    </w:p>
    <w:p w14:paraId="363B7974" w14:textId="77777777" w:rsidR="008A6320" w:rsidRDefault="003A78F1" w:rsidP="000E52CE">
      <w:pPr>
        <w:ind w:firstLine="480"/>
      </w:pPr>
      <w:r w:rsidRPr="007B11CE">
        <w:t xml:space="preserve">newScheduledThreadPool </w:t>
      </w:r>
      <w:r w:rsidRPr="007B11CE">
        <w:t>创建一个定长线程池，支持定时及周期性任务执行。</w:t>
      </w:r>
    </w:p>
    <w:p w14:paraId="114FCB31" w14:textId="588D0D13" w:rsidR="003A78F1" w:rsidRDefault="003A78F1" w:rsidP="000E52CE">
      <w:pPr>
        <w:ind w:firstLine="480"/>
      </w:pPr>
      <w:r w:rsidRPr="007B11CE">
        <w:t xml:space="preserve">newSingleThreadExecutor </w:t>
      </w:r>
      <w:r w:rsidRPr="007B11CE">
        <w:t>创建一个单线程化的线程池，它只会用唯一的工作线程来执行任务，保证所有任务按照指定顺序</w:t>
      </w:r>
      <w:r w:rsidRPr="007B11CE">
        <w:t xml:space="preserve">(FIFO, LIFO, </w:t>
      </w:r>
      <w:r w:rsidRPr="007B11CE">
        <w:t>优先级</w:t>
      </w:r>
      <w:r w:rsidRPr="007B11CE">
        <w:t>)</w:t>
      </w:r>
      <w:r w:rsidRPr="007B11CE">
        <w:t>执行。</w:t>
      </w:r>
    </w:p>
    <w:p w14:paraId="3D32DA03" w14:textId="77777777" w:rsidR="003A78F1" w:rsidRDefault="003A78F1" w:rsidP="003A78F1">
      <w:pPr>
        <w:pStyle w:val="4"/>
      </w:pPr>
      <w:bookmarkStart w:id="173" w:name="_Toc5917823"/>
      <w:r w:rsidRPr="004F6C36">
        <w:rPr>
          <w:rFonts w:hint="eastAsia"/>
        </w:rPr>
        <w:t xml:space="preserve">Atomic </w:t>
      </w:r>
      <w:r w:rsidRPr="004F6C36">
        <w:rPr>
          <w:rFonts w:hint="eastAsia"/>
        </w:rPr>
        <w:t>原子类的</w:t>
      </w:r>
      <w:r w:rsidRPr="004F6C36">
        <w:rPr>
          <w:rFonts w:hint="eastAsia"/>
        </w:rPr>
        <w:t xml:space="preserve"> 4 </w:t>
      </w:r>
      <w:r w:rsidRPr="004F6C36">
        <w:rPr>
          <w:rFonts w:hint="eastAsia"/>
        </w:rPr>
        <w:t>连击</w:t>
      </w:r>
      <w:bookmarkEnd w:id="173"/>
    </w:p>
    <w:p w14:paraId="62E27C4E" w14:textId="77777777" w:rsidR="003A78F1" w:rsidRDefault="003A78F1" w:rsidP="003A78F1">
      <w:pPr>
        <w:pStyle w:val="5"/>
      </w:pPr>
      <w:bookmarkStart w:id="174" w:name="_Toc5917824"/>
      <w:r w:rsidRPr="004F6C36">
        <w:rPr>
          <w:rFonts w:hint="eastAsia"/>
        </w:rPr>
        <w:t>介绍一下</w:t>
      </w:r>
      <w:r w:rsidRPr="004F6C36">
        <w:rPr>
          <w:rFonts w:hint="eastAsia"/>
        </w:rPr>
        <w:t xml:space="preserve">Atomic </w:t>
      </w:r>
      <w:r w:rsidRPr="004F6C36">
        <w:rPr>
          <w:rFonts w:hint="eastAsia"/>
        </w:rPr>
        <w:t>原子类</w:t>
      </w:r>
      <w:bookmarkEnd w:id="174"/>
    </w:p>
    <w:p w14:paraId="25C7A6A9" w14:textId="77777777" w:rsidR="003A78F1" w:rsidRDefault="003A78F1" w:rsidP="003A78F1">
      <w:pPr>
        <w:ind w:firstLine="480"/>
      </w:pPr>
      <w:r>
        <w:rPr>
          <w:rFonts w:hint="eastAsia"/>
        </w:rPr>
        <w:t xml:space="preserve">Atomic </w:t>
      </w:r>
      <w:r>
        <w:rPr>
          <w:rFonts w:hint="eastAsia"/>
        </w:rPr>
        <w:t>翻译成中文是原子的意思。在化学上，我们知道原子是构成一般物质的最小单位，在化学反应中是不可分割的。在我们这里</w:t>
      </w:r>
      <w:r>
        <w:rPr>
          <w:rFonts w:hint="eastAsia"/>
        </w:rPr>
        <w:t xml:space="preserve"> Atomic </w:t>
      </w:r>
      <w:r>
        <w:rPr>
          <w:rFonts w:hint="eastAsia"/>
        </w:rPr>
        <w:t>是指一个操作是不可中断的。即使是在多个线程一起执行的时候，一个操作一旦开始，就不会被其他线程干扰。</w:t>
      </w:r>
    </w:p>
    <w:p w14:paraId="77517191" w14:textId="77777777" w:rsidR="003A78F1" w:rsidRDefault="003A78F1" w:rsidP="003A78F1">
      <w:pPr>
        <w:ind w:firstLine="480"/>
      </w:pPr>
      <w:r>
        <w:rPr>
          <w:rFonts w:hint="eastAsia"/>
        </w:rPr>
        <w:t>所以，所谓原子类说简单点就是</w:t>
      </w:r>
      <w:r w:rsidRPr="002B4713">
        <w:rPr>
          <w:rFonts w:hint="eastAsia"/>
          <w:color w:val="FF0000"/>
        </w:rPr>
        <w:t>具有原子</w:t>
      </w:r>
      <w:r w:rsidRPr="002B4713">
        <w:rPr>
          <w:rFonts w:hint="eastAsia"/>
          <w:color w:val="FF0000"/>
        </w:rPr>
        <w:t>/</w:t>
      </w:r>
      <w:r w:rsidRPr="002B4713">
        <w:rPr>
          <w:rFonts w:hint="eastAsia"/>
          <w:color w:val="FF0000"/>
        </w:rPr>
        <w:t>原子操作特征的类</w:t>
      </w:r>
      <w:r>
        <w:rPr>
          <w:rFonts w:hint="eastAsia"/>
        </w:rPr>
        <w:t>。</w:t>
      </w:r>
    </w:p>
    <w:p w14:paraId="0A7EAF28" w14:textId="77777777" w:rsidR="003A78F1" w:rsidRDefault="003A78F1" w:rsidP="003A78F1">
      <w:pPr>
        <w:ind w:firstLine="480"/>
      </w:pPr>
      <w:r>
        <w:rPr>
          <w:rFonts w:hint="eastAsia"/>
        </w:rPr>
        <w:t>并发包</w:t>
      </w:r>
      <w:r>
        <w:rPr>
          <w:rFonts w:hint="eastAsia"/>
        </w:rPr>
        <w:t xml:space="preserve">  java.util.concurrent </w:t>
      </w:r>
      <w:r>
        <w:rPr>
          <w:rFonts w:hint="eastAsia"/>
        </w:rPr>
        <w:t>的原子类都存放在</w:t>
      </w:r>
      <w:r>
        <w:rPr>
          <w:rFonts w:hint="eastAsia"/>
        </w:rPr>
        <w:t xml:space="preserve"> java.util.concurrent.atomic </w:t>
      </w:r>
      <w:r>
        <w:rPr>
          <w:rFonts w:hint="eastAsia"/>
        </w:rPr>
        <w:t>下</w:t>
      </w:r>
      <w:r>
        <w:rPr>
          <w:rFonts w:hint="eastAsia"/>
        </w:rPr>
        <w:t>,</w:t>
      </w:r>
      <w:r>
        <w:rPr>
          <w:rFonts w:hint="eastAsia"/>
        </w:rPr>
        <w:t>如下图所示。</w:t>
      </w:r>
    </w:p>
    <w:p w14:paraId="39123F2A" w14:textId="77777777" w:rsidR="003A78F1" w:rsidRDefault="003A78F1" w:rsidP="003A78F1">
      <w:pPr>
        <w:ind w:firstLine="480"/>
      </w:pPr>
      <w:r>
        <w:rPr>
          <w:noProof/>
        </w:rPr>
        <w:lastRenderedPageBreak/>
        <w:drawing>
          <wp:inline distT="0" distB="0" distL="0" distR="0" wp14:anchorId="686A19B2" wp14:editId="4968A59E">
            <wp:extent cx="3790950" cy="4381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90950" cy="4381500"/>
                    </a:xfrm>
                    <a:prstGeom prst="rect">
                      <a:avLst/>
                    </a:prstGeom>
                  </pic:spPr>
                </pic:pic>
              </a:graphicData>
            </a:graphic>
          </wp:inline>
        </w:drawing>
      </w:r>
    </w:p>
    <w:p w14:paraId="0C0DF97D" w14:textId="77777777" w:rsidR="003A78F1" w:rsidRDefault="003A78F1" w:rsidP="003A78F1">
      <w:pPr>
        <w:pStyle w:val="5"/>
      </w:pPr>
      <w:bookmarkStart w:id="175" w:name="_Toc5917825"/>
      <w:r w:rsidRPr="00406247">
        <w:rPr>
          <w:rFonts w:hint="eastAsia"/>
        </w:rPr>
        <w:t xml:space="preserve">JUC </w:t>
      </w:r>
      <w:r w:rsidRPr="00406247">
        <w:rPr>
          <w:rFonts w:hint="eastAsia"/>
        </w:rPr>
        <w:t>包中的原子类是哪</w:t>
      </w:r>
      <w:r w:rsidRPr="00406247">
        <w:rPr>
          <w:rFonts w:hint="eastAsia"/>
        </w:rPr>
        <w:t>4</w:t>
      </w:r>
      <w:r w:rsidRPr="00406247">
        <w:rPr>
          <w:rFonts w:hint="eastAsia"/>
        </w:rPr>
        <w:t>类</w:t>
      </w:r>
      <w:r w:rsidRPr="00406247">
        <w:rPr>
          <w:rFonts w:hint="eastAsia"/>
        </w:rPr>
        <w:t>?</w:t>
      </w:r>
      <w:bookmarkEnd w:id="175"/>
    </w:p>
    <w:p w14:paraId="0F28F1FA" w14:textId="77777777" w:rsidR="003A78F1" w:rsidRDefault="003A78F1" w:rsidP="003A78F1">
      <w:pPr>
        <w:ind w:firstLine="480"/>
      </w:pPr>
      <w:r>
        <w:rPr>
          <w:rFonts w:hint="eastAsia"/>
        </w:rPr>
        <w:t>基本类型</w:t>
      </w:r>
    </w:p>
    <w:p w14:paraId="30D7B4D3" w14:textId="77777777" w:rsidR="003A78F1" w:rsidRDefault="003A78F1" w:rsidP="003A78F1">
      <w:pPr>
        <w:ind w:firstLine="480"/>
      </w:pPr>
      <w:r>
        <w:rPr>
          <w:rFonts w:hint="eastAsia"/>
        </w:rPr>
        <w:t>使用原子的方式更新基本类型</w:t>
      </w:r>
    </w:p>
    <w:p w14:paraId="5E40D48C" w14:textId="77777777" w:rsidR="003A78F1" w:rsidRDefault="003A78F1" w:rsidP="003A78F1">
      <w:pPr>
        <w:ind w:firstLine="480"/>
      </w:pPr>
      <w:r>
        <w:rPr>
          <w:rFonts w:hint="eastAsia"/>
        </w:rPr>
        <w:t>AtomicInteger</w:t>
      </w:r>
      <w:r>
        <w:rPr>
          <w:rFonts w:hint="eastAsia"/>
        </w:rPr>
        <w:t>：整形原子类</w:t>
      </w:r>
    </w:p>
    <w:p w14:paraId="7826ED27" w14:textId="77777777" w:rsidR="003A78F1" w:rsidRDefault="003A78F1" w:rsidP="003A78F1">
      <w:pPr>
        <w:ind w:firstLine="480"/>
      </w:pPr>
      <w:r>
        <w:rPr>
          <w:rFonts w:hint="eastAsia"/>
        </w:rPr>
        <w:t>AtomicLong</w:t>
      </w:r>
      <w:r>
        <w:rPr>
          <w:rFonts w:hint="eastAsia"/>
        </w:rPr>
        <w:t>：长整型原子类</w:t>
      </w:r>
    </w:p>
    <w:p w14:paraId="0864D966" w14:textId="77777777" w:rsidR="003A78F1" w:rsidRDefault="003A78F1" w:rsidP="003A78F1">
      <w:pPr>
        <w:ind w:firstLine="480"/>
      </w:pPr>
      <w:r>
        <w:rPr>
          <w:rFonts w:hint="eastAsia"/>
        </w:rPr>
        <w:t xml:space="preserve">AtomicBoolean </w:t>
      </w:r>
      <w:r>
        <w:rPr>
          <w:rFonts w:hint="eastAsia"/>
        </w:rPr>
        <w:t>：布尔型原子类</w:t>
      </w:r>
    </w:p>
    <w:p w14:paraId="1FF4C4A5" w14:textId="77777777" w:rsidR="003A78F1" w:rsidRDefault="003A78F1" w:rsidP="003A78F1">
      <w:pPr>
        <w:ind w:firstLine="480"/>
      </w:pPr>
      <w:r>
        <w:rPr>
          <w:rFonts w:hint="eastAsia"/>
        </w:rPr>
        <w:t>数组类型</w:t>
      </w:r>
    </w:p>
    <w:p w14:paraId="0C28B653" w14:textId="77777777" w:rsidR="003A78F1" w:rsidRDefault="003A78F1" w:rsidP="003A78F1">
      <w:pPr>
        <w:ind w:firstLine="480"/>
      </w:pPr>
      <w:r>
        <w:rPr>
          <w:rFonts w:hint="eastAsia"/>
        </w:rPr>
        <w:t>使用原子的方式更新数组里的某个元素</w:t>
      </w:r>
    </w:p>
    <w:p w14:paraId="10E75377" w14:textId="77777777" w:rsidR="003A78F1" w:rsidRDefault="003A78F1" w:rsidP="003A78F1">
      <w:pPr>
        <w:ind w:firstLine="480"/>
      </w:pPr>
      <w:r>
        <w:rPr>
          <w:rFonts w:hint="eastAsia"/>
        </w:rPr>
        <w:t>AtomicIntegerArray</w:t>
      </w:r>
      <w:r>
        <w:rPr>
          <w:rFonts w:hint="eastAsia"/>
        </w:rPr>
        <w:t>：整形数组原子类</w:t>
      </w:r>
    </w:p>
    <w:p w14:paraId="1579B062" w14:textId="77777777" w:rsidR="003A78F1" w:rsidRDefault="003A78F1" w:rsidP="003A78F1">
      <w:pPr>
        <w:ind w:firstLine="480"/>
      </w:pPr>
      <w:r>
        <w:rPr>
          <w:rFonts w:hint="eastAsia"/>
        </w:rPr>
        <w:t>AtomicLongArray</w:t>
      </w:r>
      <w:r>
        <w:rPr>
          <w:rFonts w:hint="eastAsia"/>
        </w:rPr>
        <w:t>：长整形数组原子类</w:t>
      </w:r>
    </w:p>
    <w:p w14:paraId="78706342" w14:textId="77777777" w:rsidR="003A78F1" w:rsidRDefault="003A78F1" w:rsidP="003A78F1">
      <w:pPr>
        <w:ind w:firstLine="480"/>
      </w:pPr>
      <w:r>
        <w:rPr>
          <w:rFonts w:hint="eastAsia"/>
        </w:rPr>
        <w:t xml:space="preserve">AtomicReferenceArray </w:t>
      </w:r>
      <w:r>
        <w:rPr>
          <w:rFonts w:hint="eastAsia"/>
        </w:rPr>
        <w:t>：引用类型数组原子类</w:t>
      </w:r>
    </w:p>
    <w:p w14:paraId="0A9CDC02" w14:textId="77777777" w:rsidR="003A78F1" w:rsidRDefault="003A78F1" w:rsidP="003A78F1">
      <w:pPr>
        <w:ind w:firstLine="480"/>
      </w:pPr>
      <w:r>
        <w:rPr>
          <w:rFonts w:hint="eastAsia"/>
        </w:rPr>
        <w:t>引用类型</w:t>
      </w:r>
    </w:p>
    <w:p w14:paraId="3EB0E41C" w14:textId="77777777" w:rsidR="003A78F1" w:rsidRDefault="003A78F1" w:rsidP="003A78F1">
      <w:pPr>
        <w:ind w:firstLine="480"/>
      </w:pPr>
      <w:r>
        <w:rPr>
          <w:rFonts w:hint="eastAsia"/>
        </w:rPr>
        <w:t>AtomicReference</w:t>
      </w:r>
      <w:r>
        <w:rPr>
          <w:rFonts w:hint="eastAsia"/>
        </w:rPr>
        <w:t>：引用类型原子类</w:t>
      </w:r>
    </w:p>
    <w:p w14:paraId="232BE688" w14:textId="77777777" w:rsidR="003A78F1" w:rsidRDefault="003A78F1" w:rsidP="003A78F1">
      <w:pPr>
        <w:ind w:firstLine="480"/>
      </w:pPr>
      <w:r>
        <w:rPr>
          <w:rFonts w:hint="eastAsia"/>
        </w:rPr>
        <w:t>AtomicStampedRerence</w:t>
      </w:r>
      <w:r>
        <w:rPr>
          <w:rFonts w:hint="eastAsia"/>
        </w:rPr>
        <w:t>：原子更新引用类型里的字段原子类</w:t>
      </w:r>
    </w:p>
    <w:p w14:paraId="6637B982" w14:textId="77777777" w:rsidR="003A78F1" w:rsidRDefault="003A78F1" w:rsidP="003A78F1">
      <w:pPr>
        <w:ind w:firstLine="480"/>
      </w:pPr>
      <w:r>
        <w:rPr>
          <w:rFonts w:hint="eastAsia"/>
        </w:rPr>
        <w:t xml:space="preserve">AtomicMarkableReference </w:t>
      </w:r>
      <w:r>
        <w:rPr>
          <w:rFonts w:hint="eastAsia"/>
        </w:rPr>
        <w:t>：原子更新带有标记位的引用类型</w:t>
      </w:r>
    </w:p>
    <w:p w14:paraId="02D4A2B9" w14:textId="77777777" w:rsidR="003A78F1" w:rsidRDefault="003A78F1" w:rsidP="003A78F1">
      <w:pPr>
        <w:ind w:firstLine="480"/>
      </w:pPr>
      <w:r>
        <w:rPr>
          <w:rFonts w:hint="eastAsia"/>
        </w:rPr>
        <w:t>对象的属性修改类型</w:t>
      </w:r>
    </w:p>
    <w:p w14:paraId="3273354D" w14:textId="77777777" w:rsidR="003A78F1" w:rsidRDefault="003A78F1" w:rsidP="003A78F1">
      <w:pPr>
        <w:ind w:firstLine="480"/>
      </w:pPr>
      <w:r>
        <w:rPr>
          <w:rFonts w:hint="eastAsia"/>
        </w:rPr>
        <w:t>AtomicIntegerFieldUpdater:</w:t>
      </w:r>
      <w:r>
        <w:rPr>
          <w:rFonts w:hint="eastAsia"/>
        </w:rPr>
        <w:t>原子更新整形字段的更新器</w:t>
      </w:r>
    </w:p>
    <w:p w14:paraId="08D09741" w14:textId="77777777" w:rsidR="003A78F1" w:rsidRDefault="003A78F1" w:rsidP="003A78F1">
      <w:pPr>
        <w:ind w:firstLine="480"/>
      </w:pPr>
      <w:r>
        <w:rPr>
          <w:rFonts w:hint="eastAsia"/>
        </w:rPr>
        <w:lastRenderedPageBreak/>
        <w:t>AtomicLongFieldUpdater</w:t>
      </w:r>
      <w:r>
        <w:rPr>
          <w:rFonts w:hint="eastAsia"/>
        </w:rPr>
        <w:t>：原子更新长整形字段的更新器</w:t>
      </w:r>
    </w:p>
    <w:p w14:paraId="45475FA5" w14:textId="77777777" w:rsidR="003A78F1" w:rsidRDefault="003A78F1" w:rsidP="003A78F1">
      <w:pPr>
        <w:ind w:firstLine="480"/>
      </w:pPr>
      <w:r>
        <w:rPr>
          <w:rFonts w:hint="eastAsia"/>
        </w:rPr>
        <w:t xml:space="preserve">AtomicStampedReference </w:t>
      </w:r>
      <w:r>
        <w:rPr>
          <w:rFonts w:hint="eastAsia"/>
        </w:rPr>
        <w:t>：原子更新带有版本号的引用类型。该类将整数值与引用关联起来，可用于解决原子的更新数据和数据的版本号，可以解决使用</w:t>
      </w:r>
      <w:r>
        <w:rPr>
          <w:rFonts w:hint="eastAsia"/>
        </w:rPr>
        <w:t xml:space="preserve"> CAS </w:t>
      </w:r>
      <w:r>
        <w:rPr>
          <w:rFonts w:hint="eastAsia"/>
        </w:rPr>
        <w:t>进行原子更新时可能出现的</w:t>
      </w:r>
      <w:r>
        <w:rPr>
          <w:rFonts w:hint="eastAsia"/>
        </w:rPr>
        <w:t xml:space="preserve"> ABA </w:t>
      </w:r>
      <w:r>
        <w:rPr>
          <w:rFonts w:hint="eastAsia"/>
        </w:rPr>
        <w:t>问题。</w:t>
      </w:r>
    </w:p>
    <w:p w14:paraId="5E2D1E46" w14:textId="77777777" w:rsidR="003A78F1" w:rsidRDefault="003A78F1" w:rsidP="003A78F1">
      <w:pPr>
        <w:pStyle w:val="5"/>
      </w:pPr>
      <w:bookmarkStart w:id="176" w:name="_Toc5917826"/>
      <w:r w:rsidRPr="00406247">
        <w:rPr>
          <w:rFonts w:hint="eastAsia"/>
        </w:rPr>
        <w:t>讲讲</w:t>
      </w:r>
      <w:r w:rsidRPr="00406247">
        <w:rPr>
          <w:rFonts w:hint="eastAsia"/>
        </w:rPr>
        <w:t xml:space="preserve"> AtomicInteger </w:t>
      </w:r>
      <w:r w:rsidRPr="00406247">
        <w:rPr>
          <w:rFonts w:hint="eastAsia"/>
        </w:rPr>
        <w:t>的使用</w:t>
      </w:r>
      <w:bookmarkEnd w:id="176"/>
    </w:p>
    <w:p w14:paraId="03EF3B66" w14:textId="77777777" w:rsidR="003A78F1" w:rsidRDefault="003A78F1" w:rsidP="003A78F1">
      <w:pPr>
        <w:ind w:firstLine="480"/>
      </w:pPr>
      <w:r w:rsidRPr="00406247">
        <w:rPr>
          <w:rFonts w:hint="eastAsia"/>
        </w:rPr>
        <w:t xml:space="preserve">AtomicInteger </w:t>
      </w:r>
      <w:r w:rsidRPr="00406247">
        <w:rPr>
          <w:rFonts w:hint="eastAsia"/>
        </w:rPr>
        <w:t>类常用方法</w:t>
      </w:r>
    </w:p>
    <w:p w14:paraId="0BC674FA" w14:textId="77777777" w:rsidR="003A78F1" w:rsidRDefault="003A78F1" w:rsidP="003A78F1">
      <w:pPr>
        <w:pStyle w:val="14"/>
        <w:ind w:firstLine="360"/>
      </w:pPr>
      <w:r>
        <w:rPr>
          <w:rFonts w:hint="eastAsia"/>
        </w:rPr>
        <w:t>public final int get() //</w:t>
      </w:r>
      <w:r>
        <w:rPr>
          <w:rFonts w:hint="eastAsia"/>
        </w:rPr>
        <w:t>获取当前的值</w:t>
      </w:r>
    </w:p>
    <w:p w14:paraId="578241C8" w14:textId="77777777" w:rsidR="003A78F1" w:rsidRDefault="003A78F1" w:rsidP="003A78F1">
      <w:pPr>
        <w:pStyle w:val="14"/>
        <w:ind w:firstLine="360"/>
      </w:pPr>
      <w:r>
        <w:rPr>
          <w:rFonts w:hint="eastAsia"/>
        </w:rPr>
        <w:t>public final int getAndSet(int newValue)//</w:t>
      </w:r>
      <w:r>
        <w:rPr>
          <w:rFonts w:hint="eastAsia"/>
        </w:rPr>
        <w:t>获取当前的值，并设置新的值</w:t>
      </w:r>
    </w:p>
    <w:p w14:paraId="3B2280E1" w14:textId="77777777" w:rsidR="003A78F1" w:rsidRDefault="003A78F1" w:rsidP="003A78F1">
      <w:pPr>
        <w:pStyle w:val="14"/>
        <w:ind w:firstLine="360"/>
      </w:pPr>
      <w:r>
        <w:rPr>
          <w:rFonts w:hint="eastAsia"/>
        </w:rPr>
        <w:t>public final int getAndIncrement()//</w:t>
      </w:r>
      <w:r>
        <w:rPr>
          <w:rFonts w:hint="eastAsia"/>
        </w:rPr>
        <w:t>获取当前的值，并自增</w:t>
      </w:r>
    </w:p>
    <w:p w14:paraId="35B70ECE" w14:textId="77777777" w:rsidR="003A78F1" w:rsidRDefault="003A78F1" w:rsidP="003A78F1">
      <w:pPr>
        <w:pStyle w:val="14"/>
        <w:ind w:firstLine="360"/>
      </w:pPr>
      <w:r>
        <w:rPr>
          <w:rFonts w:hint="eastAsia"/>
        </w:rPr>
        <w:t>public final int getAndDecrement() //</w:t>
      </w:r>
      <w:r>
        <w:rPr>
          <w:rFonts w:hint="eastAsia"/>
        </w:rPr>
        <w:t>获取当前的值，并自减</w:t>
      </w:r>
    </w:p>
    <w:p w14:paraId="4ABFD139" w14:textId="77777777" w:rsidR="003A78F1" w:rsidRDefault="003A78F1" w:rsidP="003A78F1">
      <w:pPr>
        <w:pStyle w:val="14"/>
        <w:ind w:firstLine="360"/>
      </w:pPr>
      <w:r>
        <w:rPr>
          <w:rFonts w:hint="eastAsia"/>
        </w:rPr>
        <w:t>public final int getAndAdd(int delta) //</w:t>
      </w:r>
      <w:r>
        <w:rPr>
          <w:rFonts w:hint="eastAsia"/>
        </w:rPr>
        <w:t>获取当前的值，并加上预期的值</w:t>
      </w:r>
    </w:p>
    <w:p w14:paraId="3BCA501F" w14:textId="77777777" w:rsidR="003A78F1" w:rsidRDefault="003A78F1" w:rsidP="003A78F1">
      <w:pPr>
        <w:pStyle w:val="14"/>
        <w:ind w:firstLine="360"/>
      </w:pPr>
      <w:r>
        <w:rPr>
          <w:rFonts w:hint="eastAsia"/>
        </w:rPr>
        <w:t>boolean compareAndSet(int expect, int update) //</w:t>
      </w:r>
      <w:r>
        <w:rPr>
          <w:rFonts w:hint="eastAsia"/>
        </w:rPr>
        <w:t>如果输入的数值等于预期值，则以原子方式将该值设置</w:t>
      </w:r>
    </w:p>
    <w:p w14:paraId="5B709BFD" w14:textId="77777777" w:rsidR="003A78F1" w:rsidRDefault="003A78F1" w:rsidP="003A78F1">
      <w:pPr>
        <w:pStyle w:val="14"/>
        <w:ind w:firstLine="360"/>
      </w:pPr>
      <w:r>
        <w:rPr>
          <w:rFonts w:hint="eastAsia"/>
        </w:rPr>
        <w:t>为输入值（</w:t>
      </w:r>
      <w:r>
        <w:rPr>
          <w:rFonts w:hint="eastAsia"/>
        </w:rPr>
        <w:t>update</w:t>
      </w:r>
      <w:r>
        <w:rPr>
          <w:rFonts w:hint="eastAsia"/>
        </w:rPr>
        <w:t>）</w:t>
      </w:r>
    </w:p>
    <w:p w14:paraId="0A1D13E0" w14:textId="77777777" w:rsidR="003A78F1" w:rsidRDefault="003A78F1" w:rsidP="003A78F1">
      <w:pPr>
        <w:pStyle w:val="14"/>
        <w:ind w:firstLine="360"/>
      </w:pPr>
      <w:r>
        <w:rPr>
          <w:rFonts w:hint="eastAsia"/>
        </w:rPr>
        <w:t>public final void lazySet(int newValue)//</w:t>
      </w:r>
      <w:r>
        <w:rPr>
          <w:rFonts w:hint="eastAsia"/>
        </w:rPr>
        <w:t>最终设置为</w:t>
      </w:r>
      <w:r>
        <w:rPr>
          <w:rFonts w:hint="eastAsia"/>
        </w:rPr>
        <w:t>newValue,</w:t>
      </w:r>
      <w:r>
        <w:rPr>
          <w:rFonts w:hint="eastAsia"/>
        </w:rPr>
        <w:t>使用</w:t>
      </w:r>
      <w:r>
        <w:rPr>
          <w:rFonts w:hint="eastAsia"/>
        </w:rPr>
        <w:t xml:space="preserve"> lazySet </w:t>
      </w:r>
      <w:r>
        <w:rPr>
          <w:rFonts w:hint="eastAsia"/>
        </w:rPr>
        <w:t>设置之后可能导致其他线</w:t>
      </w:r>
    </w:p>
    <w:p w14:paraId="386D7871" w14:textId="77777777" w:rsidR="008E546E" w:rsidRDefault="003A78F1" w:rsidP="003A78F1">
      <w:pPr>
        <w:pStyle w:val="14"/>
        <w:ind w:firstLine="360"/>
      </w:pPr>
      <w:r>
        <w:rPr>
          <w:rFonts w:hint="eastAsia"/>
        </w:rPr>
        <w:t>程在之后的一小段时间内还是可以读到旧的值。</w:t>
      </w:r>
    </w:p>
    <w:p w14:paraId="651D4C64" w14:textId="25DA07E4" w:rsidR="003A78F1" w:rsidRDefault="003A78F1" w:rsidP="003A78F1">
      <w:pPr>
        <w:pStyle w:val="ad"/>
      </w:pPr>
      <w:r>
        <w:rPr>
          <w:rFonts w:hint="eastAsia"/>
        </w:rPr>
        <w:t xml:space="preserve">AtomicInteger </w:t>
      </w:r>
      <w:r>
        <w:rPr>
          <w:rFonts w:hint="eastAsia"/>
        </w:rPr>
        <w:t>类的使用示例</w:t>
      </w:r>
    </w:p>
    <w:p w14:paraId="30087C0F" w14:textId="77777777" w:rsidR="003A78F1" w:rsidRDefault="003A78F1" w:rsidP="003A78F1">
      <w:pPr>
        <w:pStyle w:val="ad"/>
      </w:pPr>
      <w:r>
        <w:rPr>
          <w:rFonts w:hint="eastAsia"/>
        </w:rPr>
        <w:t>使用</w:t>
      </w:r>
      <w:r>
        <w:rPr>
          <w:rFonts w:hint="eastAsia"/>
        </w:rPr>
        <w:t xml:space="preserve"> AtomicInteger </w:t>
      </w:r>
      <w:r>
        <w:rPr>
          <w:rFonts w:hint="eastAsia"/>
        </w:rPr>
        <w:t>之后，不用对</w:t>
      </w:r>
      <w:r>
        <w:rPr>
          <w:rFonts w:hint="eastAsia"/>
        </w:rPr>
        <w:t xml:space="preserve"> increment() </w:t>
      </w:r>
      <w:r>
        <w:rPr>
          <w:rFonts w:hint="eastAsia"/>
        </w:rPr>
        <w:t>方法加锁也可以保证线程安全。</w:t>
      </w:r>
    </w:p>
    <w:p w14:paraId="508C1C39" w14:textId="77777777" w:rsidR="003A78F1" w:rsidRDefault="003A78F1" w:rsidP="003A78F1">
      <w:pPr>
        <w:pStyle w:val="14"/>
        <w:ind w:firstLine="360"/>
      </w:pPr>
      <w:r>
        <w:t>class AtomicIntegerTest {</w:t>
      </w:r>
    </w:p>
    <w:p w14:paraId="2A238934" w14:textId="77777777" w:rsidR="003A78F1" w:rsidRDefault="003A78F1" w:rsidP="003A78F1">
      <w:pPr>
        <w:pStyle w:val="14"/>
        <w:ind w:firstLine="360"/>
      </w:pPr>
      <w:r>
        <w:t>private AtomicInteger count = new AtomicInteger();</w:t>
      </w:r>
    </w:p>
    <w:p w14:paraId="30536935" w14:textId="77777777" w:rsidR="003A78F1" w:rsidRDefault="003A78F1" w:rsidP="003A78F1">
      <w:pPr>
        <w:pStyle w:val="14"/>
        <w:ind w:firstLine="360"/>
      </w:pPr>
      <w:r>
        <w:rPr>
          <w:rFonts w:hint="eastAsia"/>
        </w:rPr>
        <w:t>//</w:t>
      </w:r>
      <w:r>
        <w:rPr>
          <w:rFonts w:hint="eastAsia"/>
        </w:rPr>
        <w:t>使用</w:t>
      </w:r>
      <w:r>
        <w:rPr>
          <w:rFonts w:hint="eastAsia"/>
        </w:rPr>
        <w:t>AtomicInteger</w:t>
      </w:r>
      <w:r>
        <w:rPr>
          <w:rFonts w:hint="eastAsia"/>
        </w:rPr>
        <w:t>之后，不需要对该方法加锁，也可以实现线程安全。</w:t>
      </w:r>
    </w:p>
    <w:p w14:paraId="0AF7DD84" w14:textId="77777777" w:rsidR="003A78F1" w:rsidRDefault="003A78F1" w:rsidP="003A78F1">
      <w:pPr>
        <w:pStyle w:val="14"/>
        <w:ind w:firstLine="360"/>
      </w:pPr>
      <w:r>
        <w:t>public void increment() {</w:t>
      </w:r>
    </w:p>
    <w:p w14:paraId="61F9BA76" w14:textId="77777777" w:rsidR="003A78F1" w:rsidRDefault="003A78F1" w:rsidP="003A78F1">
      <w:pPr>
        <w:pStyle w:val="14"/>
        <w:ind w:firstLine="360"/>
      </w:pPr>
      <w:r>
        <w:t>count.incrementAndGet();</w:t>
      </w:r>
    </w:p>
    <w:p w14:paraId="447332D5" w14:textId="77777777" w:rsidR="003A78F1" w:rsidRDefault="003A78F1" w:rsidP="003A78F1">
      <w:pPr>
        <w:pStyle w:val="14"/>
        <w:ind w:firstLine="360"/>
      </w:pPr>
      <w:r>
        <w:t>}</w:t>
      </w:r>
    </w:p>
    <w:p w14:paraId="1271F9C9" w14:textId="77777777" w:rsidR="003A78F1" w:rsidRDefault="003A78F1" w:rsidP="003A78F1">
      <w:pPr>
        <w:pStyle w:val="14"/>
        <w:ind w:firstLine="360"/>
      </w:pPr>
      <w:r>
        <w:t>public int getCount() {</w:t>
      </w:r>
    </w:p>
    <w:p w14:paraId="398856C8" w14:textId="77777777" w:rsidR="003A78F1" w:rsidRDefault="003A78F1" w:rsidP="003A78F1">
      <w:pPr>
        <w:pStyle w:val="14"/>
        <w:ind w:firstLine="360"/>
      </w:pPr>
      <w:r>
        <w:t>return count.get();</w:t>
      </w:r>
    </w:p>
    <w:p w14:paraId="3E760A6D" w14:textId="77777777" w:rsidR="003A78F1" w:rsidRDefault="003A78F1" w:rsidP="003A78F1">
      <w:pPr>
        <w:pStyle w:val="14"/>
        <w:ind w:firstLine="360"/>
      </w:pPr>
      <w:r>
        <w:t>}</w:t>
      </w:r>
    </w:p>
    <w:p w14:paraId="053C5F09" w14:textId="77777777" w:rsidR="008E546E" w:rsidRDefault="003A78F1" w:rsidP="003A78F1">
      <w:pPr>
        <w:pStyle w:val="14"/>
        <w:ind w:firstLine="360"/>
      </w:pPr>
      <w:r>
        <w:t>}</w:t>
      </w:r>
    </w:p>
    <w:p w14:paraId="4CE665A8" w14:textId="5AB24CE2" w:rsidR="003A78F1" w:rsidRDefault="003A78F1" w:rsidP="003A78F1">
      <w:pPr>
        <w:pStyle w:val="5"/>
      </w:pPr>
      <w:bookmarkStart w:id="177" w:name="_Toc5917827"/>
      <w:r w:rsidRPr="00406247">
        <w:rPr>
          <w:rFonts w:hint="eastAsia"/>
        </w:rPr>
        <w:t>介绍一下</w:t>
      </w:r>
      <w:r w:rsidRPr="00406247">
        <w:rPr>
          <w:rFonts w:hint="eastAsia"/>
        </w:rPr>
        <w:t xml:space="preserve"> AtomicInteger </w:t>
      </w:r>
      <w:r w:rsidRPr="00406247">
        <w:rPr>
          <w:rFonts w:hint="eastAsia"/>
        </w:rPr>
        <w:t>类的原理</w:t>
      </w:r>
      <w:bookmarkEnd w:id="177"/>
    </w:p>
    <w:p w14:paraId="3DD6BA91" w14:textId="77777777" w:rsidR="003A78F1" w:rsidRDefault="003A78F1" w:rsidP="003A78F1">
      <w:pPr>
        <w:pStyle w:val="ad"/>
      </w:pPr>
      <w:r>
        <w:rPr>
          <w:rFonts w:hint="eastAsia"/>
        </w:rPr>
        <w:t xml:space="preserve">AtomicInteger </w:t>
      </w:r>
      <w:r>
        <w:rPr>
          <w:rFonts w:hint="eastAsia"/>
        </w:rPr>
        <w:t>线程安全原理简单分析</w:t>
      </w:r>
    </w:p>
    <w:p w14:paraId="71C03306" w14:textId="77777777" w:rsidR="003A78F1" w:rsidRDefault="003A78F1" w:rsidP="003A78F1">
      <w:pPr>
        <w:pStyle w:val="ad"/>
      </w:pPr>
      <w:r>
        <w:rPr>
          <w:rFonts w:hint="eastAsia"/>
        </w:rPr>
        <w:t xml:space="preserve">AtomicInteger </w:t>
      </w:r>
      <w:r>
        <w:rPr>
          <w:rFonts w:hint="eastAsia"/>
        </w:rPr>
        <w:t>类的部分源码：</w:t>
      </w:r>
    </w:p>
    <w:p w14:paraId="75727206" w14:textId="77777777" w:rsidR="003A78F1" w:rsidRDefault="003A78F1" w:rsidP="003A78F1">
      <w:pPr>
        <w:pStyle w:val="14"/>
        <w:ind w:firstLine="360"/>
      </w:pPr>
      <w:r>
        <w:rPr>
          <w:rFonts w:hint="eastAsia"/>
        </w:rPr>
        <w:t>// setup to use Unsafe.compareAndSwapInt for updates</w:t>
      </w:r>
      <w:r>
        <w:rPr>
          <w:rFonts w:hint="eastAsia"/>
        </w:rPr>
        <w:t>（更新操作时提供“比较并替换”的作用）</w:t>
      </w:r>
    </w:p>
    <w:p w14:paraId="428D5255" w14:textId="77777777" w:rsidR="003A78F1" w:rsidRDefault="003A78F1" w:rsidP="003A78F1">
      <w:pPr>
        <w:pStyle w:val="14"/>
        <w:ind w:firstLine="360"/>
      </w:pPr>
      <w:r>
        <w:t>private static final Unsafe unsafe = Unsafe.getUnsafe();</w:t>
      </w:r>
    </w:p>
    <w:p w14:paraId="429C4DFC" w14:textId="77777777" w:rsidR="003A78F1" w:rsidRDefault="003A78F1" w:rsidP="003A78F1">
      <w:pPr>
        <w:pStyle w:val="14"/>
        <w:ind w:firstLine="360"/>
      </w:pPr>
      <w:r>
        <w:t>private static final long valueOffset;</w:t>
      </w:r>
    </w:p>
    <w:p w14:paraId="0168A4DA" w14:textId="77777777" w:rsidR="003A78F1" w:rsidRDefault="003A78F1" w:rsidP="003A78F1">
      <w:pPr>
        <w:pStyle w:val="14"/>
        <w:ind w:firstLine="360"/>
      </w:pPr>
      <w:r>
        <w:t>static {</w:t>
      </w:r>
    </w:p>
    <w:p w14:paraId="2688ECAE" w14:textId="77777777" w:rsidR="003A78F1" w:rsidRDefault="003A78F1" w:rsidP="003A78F1">
      <w:pPr>
        <w:pStyle w:val="14"/>
        <w:ind w:firstLine="360"/>
      </w:pPr>
      <w:r>
        <w:t>try {</w:t>
      </w:r>
    </w:p>
    <w:p w14:paraId="6DEC8C80" w14:textId="77777777" w:rsidR="003A78F1" w:rsidRDefault="003A78F1" w:rsidP="003A78F1">
      <w:pPr>
        <w:pStyle w:val="14"/>
        <w:ind w:firstLine="360"/>
      </w:pPr>
      <w:r>
        <w:t>valueOffset = unsafe.objectFieldOffset</w:t>
      </w:r>
    </w:p>
    <w:p w14:paraId="26D7062C" w14:textId="77777777" w:rsidR="003A78F1" w:rsidRDefault="003A78F1" w:rsidP="003A78F1">
      <w:pPr>
        <w:pStyle w:val="14"/>
        <w:ind w:firstLine="360"/>
      </w:pPr>
      <w:r>
        <w:t>(AtomicInteger.class.getDeclaredField("value"));</w:t>
      </w:r>
    </w:p>
    <w:p w14:paraId="22148500" w14:textId="77777777" w:rsidR="003A78F1" w:rsidRDefault="003A78F1" w:rsidP="003A78F1">
      <w:pPr>
        <w:pStyle w:val="14"/>
        <w:ind w:firstLine="360"/>
      </w:pPr>
      <w:r>
        <w:t>} catch (Exception ex) { throw new Error(ex); }</w:t>
      </w:r>
    </w:p>
    <w:p w14:paraId="083F21A0" w14:textId="77777777" w:rsidR="003A78F1" w:rsidRDefault="003A78F1" w:rsidP="003A78F1">
      <w:pPr>
        <w:pStyle w:val="14"/>
        <w:ind w:firstLine="360"/>
      </w:pPr>
      <w:r>
        <w:t>}</w:t>
      </w:r>
    </w:p>
    <w:p w14:paraId="12AF99EB" w14:textId="77777777" w:rsidR="008E546E" w:rsidRDefault="003A78F1" w:rsidP="003A78F1">
      <w:pPr>
        <w:pStyle w:val="14"/>
        <w:ind w:firstLine="360"/>
      </w:pPr>
      <w:r>
        <w:t>private volatile int value;</w:t>
      </w:r>
    </w:p>
    <w:p w14:paraId="266B8103" w14:textId="78168314" w:rsidR="003A78F1" w:rsidRDefault="003A78F1" w:rsidP="003A78F1">
      <w:pPr>
        <w:ind w:firstLine="480"/>
      </w:pPr>
      <w:r>
        <w:rPr>
          <w:rFonts w:hint="eastAsia"/>
        </w:rPr>
        <w:t xml:space="preserve">AtomicInteger </w:t>
      </w:r>
      <w:r>
        <w:rPr>
          <w:rFonts w:hint="eastAsia"/>
        </w:rPr>
        <w:t>类主要利用</w:t>
      </w:r>
      <w:r>
        <w:rPr>
          <w:rFonts w:hint="eastAsia"/>
        </w:rPr>
        <w:t xml:space="preserve"> CAS (compare and swap) + volatile </w:t>
      </w:r>
      <w:r>
        <w:rPr>
          <w:rFonts w:hint="eastAsia"/>
        </w:rPr>
        <w:t>和</w:t>
      </w:r>
      <w:r>
        <w:rPr>
          <w:rFonts w:hint="eastAsia"/>
        </w:rPr>
        <w:t xml:space="preserve"> native </w:t>
      </w:r>
      <w:r>
        <w:rPr>
          <w:rFonts w:hint="eastAsia"/>
        </w:rPr>
        <w:t>方法来保证原子操作，从而避免</w:t>
      </w:r>
      <w:r>
        <w:rPr>
          <w:rFonts w:hint="eastAsia"/>
        </w:rPr>
        <w:t xml:space="preserve">synchronized </w:t>
      </w:r>
      <w:r>
        <w:rPr>
          <w:rFonts w:hint="eastAsia"/>
        </w:rPr>
        <w:t>的高开销，执行效率大为提升。</w:t>
      </w:r>
    </w:p>
    <w:p w14:paraId="05410E95" w14:textId="77777777" w:rsidR="003A78F1" w:rsidRDefault="003A78F1" w:rsidP="003A78F1">
      <w:pPr>
        <w:ind w:firstLine="480"/>
      </w:pPr>
      <w:r>
        <w:rPr>
          <w:rFonts w:hint="eastAsia"/>
        </w:rPr>
        <w:t>CAS</w:t>
      </w:r>
      <w:r>
        <w:rPr>
          <w:rFonts w:hint="eastAsia"/>
        </w:rPr>
        <w:t>的原理是拿期望的值和原本的一个值作比较，如果相同则更新成新的值。</w:t>
      </w:r>
      <w:r>
        <w:rPr>
          <w:rFonts w:hint="eastAsia"/>
        </w:rPr>
        <w:t xml:space="preserve">UnSafe </w:t>
      </w:r>
      <w:r>
        <w:rPr>
          <w:rFonts w:hint="eastAsia"/>
        </w:rPr>
        <w:t>类的</w:t>
      </w:r>
      <w:r>
        <w:rPr>
          <w:rFonts w:hint="eastAsia"/>
        </w:rPr>
        <w:t xml:space="preserve"> objectFieldOffset() </w:t>
      </w:r>
      <w:r>
        <w:rPr>
          <w:rFonts w:hint="eastAsia"/>
        </w:rPr>
        <w:t>方法是一个本地方法，这个方法是用来拿到“原来的值”的内存地址，返回值是</w:t>
      </w:r>
      <w:r>
        <w:rPr>
          <w:rFonts w:hint="eastAsia"/>
        </w:rPr>
        <w:t xml:space="preserve"> valueOffset</w:t>
      </w:r>
      <w:r>
        <w:rPr>
          <w:rFonts w:hint="eastAsia"/>
        </w:rPr>
        <w:t>。另外</w:t>
      </w:r>
      <w:r>
        <w:rPr>
          <w:rFonts w:hint="eastAsia"/>
        </w:rPr>
        <w:t xml:space="preserve"> value </w:t>
      </w:r>
      <w:r>
        <w:rPr>
          <w:rFonts w:hint="eastAsia"/>
        </w:rPr>
        <w:t>是一个</w:t>
      </w:r>
      <w:r>
        <w:rPr>
          <w:rFonts w:hint="eastAsia"/>
        </w:rPr>
        <w:t>volatile</w:t>
      </w:r>
      <w:r>
        <w:rPr>
          <w:rFonts w:hint="eastAsia"/>
        </w:rPr>
        <w:t>变量，在内存中可见，因此</w:t>
      </w:r>
      <w:r>
        <w:rPr>
          <w:rFonts w:hint="eastAsia"/>
        </w:rPr>
        <w:t xml:space="preserve"> JVM </w:t>
      </w:r>
      <w:r>
        <w:rPr>
          <w:rFonts w:hint="eastAsia"/>
        </w:rPr>
        <w:t>可以保证任何时刻任何线程总能拿到该变量的最新值。</w:t>
      </w:r>
    </w:p>
    <w:p w14:paraId="2BD93057" w14:textId="77777777" w:rsidR="003A78F1" w:rsidRDefault="003A78F1" w:rsidP="003A78F1">
      <w:pPr>
        <w:ind w:firstLine="480"/>
      </w:pPr>
      <w:r>
        <w:rPr>
          <w:rFonts w:hint="eastAsia"/>
        </w:rPr>
        <w:t>关于</w:t>
      </w:r>
      <w:r>
        <w:rPr>
          <w:rFonts w:hint="eastAsia"/>
        </w:rPr>
        <w:t xml:space="preserve"> Atomic </w:t>
      </w:r>
      <w:r>
        <w:rPr>
          <w:rFonts w:hint="eastAsia"/>
        </w:rPr>
        <w:t>原子类这部分更多内容可以查看我的这篇文章：并发编程面试必备：</w:t>
      </w:r>
      <w:r>
        <w:rPr>
          <w:rFonts w:hint="eastAsia"/>
        </w:rPr>
        <w:t xml:space="preserve">JUC </w:t>
      </w:r>
      <w:r>
        <w:rPr>
          <w:rFonts w:hint="eastAsia"/>
        </w:rPr>
        <w:t>中的</w:t>
      </w:r>
      <w:r>
        <w:rPr>
          <w:rFonts w:hint="eastAsia"/>
        </w:rPr>
        <w:t xml:space="preserve"> Atomic </w:t>
      </w:r>
      <w:r>
        <w:rPr>
          <w:rFonts w:hint="eastAsia"/>
        </w:rPr>
        <w:t>原子类总结</w:t>
      </w:r>
    </w:p>
    <w:p w14:paraId="462034A6" w14:textId="77777777" w:rsidR="003A78F1" w:rsidRDefault="003A78F1" w:rsidP="003A78F1">
      <w:pPr>
        <w:pStyle w:val="4"/>
      </w:pPr>
      <w:bookmarkStart w:id="178" w:name="_Toc5917828"/>
      <w:r w:rsidRPr="001C5558">
        <w:lastRenderedPageBreak/>
        <w:t>AQS</w:t>
      </w:r>
      <w:bookmarkEnd w:id="178"/>
    </w:p>
    <w:p w14:paraId="5C90A33D" w14:textId="77777777" w:rsidR="003A78F1" w:rsidRDefault="003A78F1" w:rsidP="003A78F1">
      <w:pPr>
        <w:pStyle w:val="5"/>
      </w:pPr>
      <w:bookmarkStart w:id="179" w:name="_Toc5917829"/>
      <w:r w:rsidRPr="001C5558">
        <w:rPr>
          <w:rFonts w:hint="eastAsia"/>
        </w:rPr>
        <w:t xml:space="preserve">AQS </w:t>
      </w:r>
      <w:r w:rsidRPr="001C5558">
        <w:rPr>
          <w:rFonts w:hint="eastAsia"/>
        </w:rPr>
        <w:t>介绍</w:t>
      </w:r>
      <w:bookmarkEnd w:id="179"/>
    </w:p>
    <w:p w14:paraId="33D33A52" w14:textId="77777777" w:rsidR="003A78F1" w:rsidRDefault="003A78F1" w:rsidP="003A78F1">
      <w:pPr>
        <w:ind w:firstLine="480"/>
      </w:pPr>
      <w:r w:rsidRPr="001C5558">
        <w:rPr>
          <w:rFonts w:hint="eastAsia"/>
        </w:rPr>
        <w:t>AQS</w:t>
      </w:r>
      <w:r w:rsidRPr="001C5558">
        <w:rPr>
          <w:rFonts w:hint="eastAsia"/>
        </w:rPr>
        <w:t>的全称为（</w:t>
      </w:r>
      <w:r w:rsidRPr="001C5558">
        <w:rPr>
          <w:rFonts w:hint="eastAsia"/>
        </w:rPr>
        <w:t>AbstractQueuedSynchronizer</w:t>
      </w:r>
      <w:r w:rsidRPr="001C5558">
        <w:rPr>
          <w:rFonts w:hint="eastAsia"/>
        </w:rPr>
        <w:t>），这个类在</w:t>
      </w:r>
      <w:r w:rsidRPr="001C5558">
        <w:rPr>
          <w:rFonts w:hint="eastAsia"/>
        </w:rPr>
        <w:t>java.util.concurrent.locks</w:t>
      </w:r>
      <w:r w:rsidRPr="001C5558">
        <w:rPr>
          <w:rFonts w:hint="eastAsia"/>
        </w:rPr>
        <w:t>包下面。</w:t>
      </w:r>
    </w:p>
    <w:p w14:paraId="4971297D" w14:textId="77777777" w:rsidR="003A78F1" w:rsidRDefault="003A78F1" w:rsidP="003A78F1">
      <w:pPr>
        <w:ind w:firstLine="480"/>
      </w:pPr>
      <w:r>
        <w:rPr>
          <w:noProof/>
        </w:rPr>
        <w:drawing>
          <wp:inline distT="0" distB="0" distL="0" distR="0" wp14:anchorId="4EA68413" wp14:editId="6525B966">
            <wp:extent cx="3790950" cy="4029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90950" cy="4029075"/>
                    </a:xfrm>
                    <a:prstGeom prst="rect">
                      <a:avLst/>
                    </a:prstGeom>
                  </pic:spPr>
                </pic:pic>
              </a:graphicData>
            </a:graphic>
          </wp:inline>
        </w:drawing>
      </w:r>
    </w:p>
    <w:p w14:paraId="1551881D" w14:textId="77777777" w:rsidR="003A78F1" w:rsidRDefault="003A78F1" w:rsidP="003A78F1">
      <w:pPr>
        <w:ind w:firstLine="480"/>
      </w:pPr>
      <w:r>
        <w:rPr>
          <w:rFonts w:hint="eastAsia"/>
        </w:rPr>
        <w:t>AQS</w:t>
      </w:r>
      <w:r>
        <w:rPr>
          <w:rFonts w:hint="eastAsia"/>
        </w:rPr>
        <w:t>是一个用来构建锁和同步器的框架，使用</w:t>
      </w:r>
      <w:r>
        <w:rPr>
          <w:rFonts w:hint="eastAsia"/>
        </w:rPr>
        <w:t>AQS</w:t>
      </w:r>
      <w:r>
        <w:rPr>
          <w:rFonts w:hint="eastAsia"/>
        </w:rPr>
        <w:t>能简单且高效地构造出应用广泛的大量的同步器，比如我们提到的</w:t>
      </w:r>
    </w:p>
    <w:p w14:paraId="73DF82FE" w14:textId="77777777" w:rsidR="003A78F1" w:rsidRDefault="003A78F1" w:rsidP="003A78F1">
      <w:pPr>
        <w:ind w:firstLine="480"/>
      </w:pPr>
      <w:r>
        <w:rPr>
          <w:rFonts w:hint="eastAsia"/>
        </w:rPr>
        <w:t>ReentrantLock</w:t>
      </w:r>
      <w:r>
        <w:rPr>
          <w:rFonts w:hint="eastAsia"/>
        </w:rPr>
        <w:t>，</w:t>
      </w:r>
      <w:r>
        <w:rPr>
          <w:rFonts w:hint="eastAsia"/>
        </w:rPr>
        <w:t>Semaphore</w:t>
      </w:r>
      <w:r>
        <w:rPr>
          <w:rFonts w:hint="eastAsia"/>
        </w:rPr>
        <w:t>，其他的诸如</w:t>
      </w:r>
      <w:r>
        <w:rPr>
          <w:rFonts w:hint="eastAsia"/>
        </w:rPr>
        <w:t>ReentrantReadWriteLock</w:t>
      </w:r>
      <w:r>
        <w:rPr>
          <w:rFonts w:hint="eastAsia"/>
        </w:rPr>
        <w:t>，</w:t>
      </w:r>
      <w:r>
        <w:rPr>
          <w:rFonts w:hint="eastAsia"/>
        </w:rPr>
        <w:t>SynchronousQueue</w:t>
      </w:r>
      <w:r>
        <w:rPr>
          <w:rFonts w:hint="eastAsia"/>
        </w:rPr>
        <w:t>，</w:t>
      </w:r>
      <w:r>
        <w:rPr>
          <w:rFonts w:hint="eastAsia"/>
        </w:rPr>
        <w:t>FutureTask</w:t>
      </w:r>
      <w:r>
        <w:rPr>
          <w:rFonts w:hint="eastAsia"/>
        </w:rPr>
        <w:t>等等皆是</w:t>
      </w:r>
    </w:p>
    <w:p w14:paraId="60B14EE5" w14:textId="77777777" w:rsidR="003A78F1" w:rsidRDefault="003A78F1" w:rsidP="003A78F1">
      <w:pPr>
        <w:ind w:firstLine="480"/>
      </w:pPr>
      <w:r>
        <w:rPr>
          <w:rFonts w:hint="eastAsia"/>
        </w:rPr>
        <w:t>基于</w:t>
      </w:r>
      <w:r>
        <w:rPr>
          <w:rFonts w:hint="eastAsia"/>
        </w:rPr>
        <w:t>AQS</w:t>
      </w:r>
      <w:r>
        <w:rPr>
          <w:rFonts w:hint="eastAsia"/>
        </w:rPr>
        <w:t>的。当然，我们自己也能利用</w:t>
      </w:r>
      <w:r>
        <w:rPr>
          <w:rFonts w:hint="eastAsia"/>
        </w:rPr>
        <w:t>AQS</w:t>
      </w:r>
      <w:r>
        <w:rPr>
          <w:rFonts w:hint="eastAsia"/>
        </w:rPr>
        <w:t>非常轻松容易地构造出符合我们自己需求的同步器。</w:t>
      </w:r>
    </w:p>
    <w:p w14:paraId="0D2C9484" w14:textId="77777777" w:rsidR="003A78F1" w:rsidRDefault="003A78F1" w:rsidP="003A78F1">
      <w:pPr>
        <w:pStyle w:val="5"/>
      </w:pPr>
      <w:bookmarkStart w:id="180" w:name="_Toc5917830"/>
      <w:r w:rsidRPr="001C5558">
        <w:rPr>
          <w:rFonts w:hint="eastAsia"/>
        </w:rPr>
        <w:t xml:space="preserve">AQS </w:t>
      </w:r>
      <w:r w:rsidRPr="001C5558">
        <w:rPr>
          <w:rFonts w:hint="eastAsia"/>
        </w:rPr>
        <w:t>原理分析</w:t>
      </w:r>
      <w:bookmarkEnd w:id="180"/>
    </w:p>
    <w:p w14:paraId="024A3FF5" w14:textId="77777777" w:rsidR="003A78F1" w:rsidRDefault="003A78F1" w:rsidP="003A78F1">
      <w:pPr>
        <w:ind w:firstLine="480"/>
      </w:pPr>
      <w:r w:rsidRPr="001C5558">
        <w:rPr>
          <w:rFonts w:hint="eastAsia"/>
        </w:rPr>
        <w:t xml:space="preserve">AQS </w:t>
      </w:r>
      <w:r w:rsidRPr="001C5558">
        <w:rPr>
          <w:rFonts w:hint="eastAsia"/>
        </w:rPr>
        <w:t>原理这部分参考了部分博客，在</w:t>
      </w:r>
      <w:r w:rsidRPr="001C5558">
        <w:rPr>
          <w:rFonts w:hint="eastAsia"/>
        </w:rPr>
        <w:t>5.2</w:t>
      </w:r>
      <w:r w:rsidRPr="001C5558">
        <w:rPr>
          <w:rFonts w:hint="eastAsia"/>
        </w:rPr>
        <w:t>节末尾放了链接。</w:t>
      </w:r>
    </w:p>
    <w:p w14:paraId="75844FB9" w14:textId="77777777" w:rsidR="003A78F1" w:rsidRDefault="003A78F1" w:rsidP="003A78F1">
      <w:pPr>
        <w:ind w:firstLine="480"/>
      </w:pPr>
      <w:r>
        <w:rPr>
          <w:rFonts w:hint="eastAsia"/>
        </w:rPr>
        <w:t>在面试中被问到并发知识的时候，大多都会被问到“请你说一下自己对于</w:t>
      </w:r>
      <w:r>
        <w:rPr>
          <w:rFonts w:hint="eastAsia"/>
        </w:rPr>
        <w:t>AQS</w:t>
      </w:r>
      <w:r>
        <w:rPr>
          <w:rFonts w:hint="eastAsia"/>
        </w:rPr>
        <w:t>原理的理解”。下面给大家一个示例供大家参加，面试不是背题，大家一定要假如自己的思想，即使加入不了自己的思想也要保证自己能够通俗的讲出来而不是背出来。</w:t>
      </w:r>
    </w:p>
    <w:p w14:paraId="6FF3757A" w14:textId="77777777" w:rsidR="003A78F1" w:rsidRDefault="003A78F1" w:rsidP="003A78F1">
      <w:pPr>
        <w:ind w:firstLine="480"/>
      </w:pPr>
      <w:r w:rsidRPr="001C5558">
        <w:rPr>
          <w:rFonts w:hint="eastAsia"/>
        </w:rPr>
        <w:t>下面大部分内容其实在</w:t>
      </w:r>
      <w:r w:rsidRPr="001C5558">
        <w:rPr>
          <w:rFonts w:hint="eastAsia"/>
        </w:rPr>
        <w:t>AQS</w:t>
      </w:r>
      <w:r w:rsidRPr="001C5558">
        <w:rPr>
          <w:rFonts w:hint="eastAsia"/>
        </w:rPr>
        <w:t>类注释上已经给出了，不过是英语看着比较吃力一点，感兴趣的话可以看看源码。</w:t>
      </w:r>
    </w:p>
    <w:p w14:paraId="69EEB13E" w14:textId="77777777" w:rsidR="003A78F1" w:rsidRDefault="003A78F1" w:rsidP="003A78F1">
      <w:pPr>
        <w:ind w:firstLine="480"/>
      </w:pPr>
      <w:r w:rsidRPr="001C5558">
        <w:rPr>
          <w:rFonts w:hint="eastAsia"/>
        </w:rPr>
        <w:t xml:space="preserve">AQS </w:t>
      </w:r>
      <w:r w:rsidRPr="001C5558">
        <w:rPr>
          <w:rFonts w:hint="eastAsia"/>
        </w:rPr>
        <w:t>原理概览</w:t>
      </w:r>
    </w:p>
    <w:p w14:paraId="05129555" w14:textId="77777777" w:rsidR="003A78F1" w:rsidRDefault="003A78F1" w:rsidP="003A78F1">
      <w:pPr>
        <w:ind w:firstLine="480"/>
      </w:pPr>
      <w:r>
        <w:rPr>
          <w:rFonts w:hint="eastAsia"/>
        </w:rPr>
        <w:t>AQS</w:t>
      </w:r>
      <w:r>
        <w:rPr>
          <w:rFonts w:hint="eastAsia"/>
        </w:rPr>
        <w:t>核心思想是，如果被请求的共享资源空闲，则将当前请求资源的线程设置为有效的工作线程，并且将共享资源设置为锁定状态。如果被请求的共享资源被占用，那么就需要一</w:t>
      </w:r>
      <w:r>
        <w:rPr>
          <w:rFonts w:hint="eastAsia"/>
        </w:rPr>
        <w:lastRenderedPageBreak/>
        <w:t>套线程阻塞等待以及被唤醒时锁分配的机制，这个机制</w:t>
      </w:r>
      <w:r>
        <w:rPr>
          <w:rFonts w:hint="eastAsia"/>
        </w:rPr>
        <w:t>AQS</w:t>
      </w:r>
      <w:r>
        <w:rPr>
          <w:rFonts w:hint="eastAsia"/>
        </w:rPr>
        <w:t>是用</w:t>
      </w:r>
      <w:r>
        <w:rPr>
          <w:rFonts w:hint="eastAsia"/>
        </w:rPr>
        <w:t>CLH</w:t>
      </w:r>
      <w:r>
        <w:rPr>
          <w:rFonts w:hint="eastAsia"/>
        </w:rPr>
        <w:t>队列锁实现的，即将暂时获取不到锁的线程加入到队列中。</w:t>
      </w:r>
    </w:p>
    <w:p w14:paraId="34F79062" w14:textId="77777777" w:rsidR="003A78F1" w:rsidRDefault="003A78F1" w:rsidP="003A78F1">
      <w:pPr>
        <w:ind w:firstLine="480"/>
      </w:pPr>
      <w:r>
        <w:rPr>
          <w:rFonts w:hint="eastAsia"/>
        </w:rPr>
        <w:t>CLH(Craig,Landin,and Hagersten)</w:t>
      </w:r>
      <w:r>
        <w:rPr>
          <w:rFonts w:hint="eastAsia"/>
        </w:rPr>
        <w:t>队列是一个虚拟的双向队列（虚拟的双向队列即不存在队列实例，仅存在结点之间的关联关系）。</w:t>
      </w:r>
      <w:r>
        <w:rPr>
          <w:rFonts w:hint="eastAsia"/>
        </w:rPr>
        <w:t>AQS</w:t>
      </w:r>
      <w:r>
        <w:rPr>
          <w:rFonts w:hint="eastAsia"/>
        </w:rPr>
        <w:t>是将每条请求共享资源的线程封装成一个</w:t>
      </w:r>
      <w:r>
        <w:rPr>
          <w:rFonts w:hint="eastAsia"/>
        </w:rPr>
        <w:t>CLH</w:t>
      </w:r>
      <w:r>
        <w:rPr>
          <w:rFonts w:hint="eastAsia"/>
        </w:rPr>
        <w:t>锁队列的一个结点（</w:t>
      </w:r>
      <w:r>
        <w:rPr>
          <w:rFonts w:hint="eastAsia"/>
        </w:rPr>
        <w:t>Node</w:t>
      </w:r>
      <w:r>
        <w:rPr>
          <w:rFonts w:hint="eastAsia"/>
        </w:rPr>
        <w:t>）来实现锁的分配。</w:t>
      </w:r>
    </w:p>
    <w:p w14:paraId="186AC36A" w14:textId="77777777" w:rsidR="003A78F1" w:rsidRDefault="003A78F1" w:rsidP="003A78F1">
      <w:pPr>
        <w:ind w:firstLine="480"/>
      </w:pPr>
      <w:r w:rsidRPr="00602C35">
        <w:rPr>
          <w:rFonts w:hint="eastAsia"/>
        </w:rPr>
        <w:t>看个</w:t>
      </w:r>
      <w:r w:rsidRPr="00602C35">
        <w:rPr>
          <w:rFonts w:hint="eastAsia"/>
        </w:rPr>
        <w:t>AQS(AbstractQueuedSynchronizer)</w:t>
      </w:r>
      <w:r w:rsidRPr="00602C35">
        <w:rPr>
          <w:rFonts w:hint="eastAsia"/>
        </w:rPr>
        <w:t>原理图：</w:t>
      </w:r>
    </w:p>
    <w:p w14:paraId="52D77BBE" w14:textId="77777777" w:rsidR="003A78F1" w:rsidRDefault="003A78F1" w:rsidP="003A78F1">
      <w:pPr>
        <w:pStyle w:val="ad"/>
      </w:pPr>
      <w:r>
        <w:rPr>
          <w:noProof/>
        </w:rPr>
        <w:drawing>
          <wp:inline distT="0" distB="0" distL="0" distR="0" wp14:anchorId="7346587E" wp14:editId="6CBDBCD4">
            <wp:extent cx="6188710" cy="29165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916555"/>
                    </a:xfrm>
                    <a:prstGeom prst="rect">
                      <a:avLst/>
                    </a:prstGeom>
                  </pic:spPr>
                </pic:pic>
              </a:graphicData>
            </a:graphic>
          </wp:inline>
        </w:drawing>
      </w:r>
    </w:p>
    <w:p w14:paraId="2FB317BE" w14:textId="77777777" w:rsidR="003A78F1" w:rsidRDefault="003A78F1" w:rsidP="003A78F1">
      <w:pPr>
        <w:pStyle w:val="ad"/>
      </w:pPr>
      <w:r>
        <w:rPr>
          <w:rFonts w:hint="eastAsia"/>
        </w:rPr>
        <w:t>AQS</w:t>
      </w:r>
      <w:r>
        <w:rPr>
          <w:rFonts w:hint="eastAsia"/>
        </w:rPr>
        <w:t>使用一个</w:t>
      </w:r>
      <w:r>
        <w:rPr>
          <w:rFonts w:hint="eastAsia"/>
        </w:rPr>
        <w:t>int</w:t>
      </w:r>
      <w:r>
        <w:rPr>
          <w:rFonts w:hint="eastAsia"/>
        </w:rPr>
        <w:t>成员变量来表示同步状态，通过内置的</w:t>
      </w:r>
      <w:r>
        <w:rPr>
          <w:rFonts w:hint="eastAsia"/>
        </w:rPr>
        <w:t>FIFO</w:t>
      </w:r>
      <w:r>
        <w:rPr>
          <w:rFonts w:hint="eastAsia"/>
        </w:rPr>
        <w:t>队列来完成获取资源线程的排队工作。</w:t>
      </w:r>
      <w:r>
        <w:rPr>
          <w:rFonts w:hint="eastAsia"/>
        </w:rPr>
        <w:t>AQS</w:t>
      </w:r>
      <w:r>
        <w:rPr>
          <w:rFonts w:hint="eastAsia"/>
        </w:rPr>
        <w:t>使用</w:t>
      </w:r>
      <w:r>
        <w:rPr>
          <w:rFonts w:hint="eastAsia"/>
        </w:rPr>
        <w:t>CAS</w:t>
      </w:r>
      <w:r>
        <w:rPr>
          <w:rFonts w:hint="eastAsia"/>
        </w:rPr>
        <w:t>对该</w:t>
      </w:r>
    </w:p>
    <w:p w14:paraId="04A2A733" w14:textId="77777777" w:rsidR="003A78F1" w:rsidRDefault="003A78F1" w:rsidP="003A78F1">
      <w:pPr>
        <w:pStyle w:val="ad"/>
      </w:pPr>
      <w:r>
        <w:rPr>
          <w:rFonts w:hint="eastAsia"/>
        </w:rPr>
        <w:t>同步状态进行原子操作实现对其值的修改。</w:t>
      </w:r>
    </w:p>
    <w:p w14:paraId="6EF4F477" w14:textId="77777777" w:rsidR="003A78F1" w:rsidRDefault="003A78F1" w:rsidP="003A78F1">
      <w:pPr>
        <w:pStyle w:val="14"/>
        <w:ind w:firstLine="360"/>
      </w:pPr>
      <w:r w:rsidRPr="00602C35">
        <w:rPr>
          <w:rFonts w:hint="eastAsia"/>
        </w:rPr>
        <w:t>private volatile int state;//</w:t>
      </w:r>
      <w:r w:rsidRPr="00602C35">
        <w:rPr>
          <w:rFonts w:hint="eastAsia"/>
        </w:rPr>
        <w:t>共享变量，使用</w:t>
      </w:r>
      <w:r w:rsidRPr="00602C35">
        <w:rPr>
          <w:rFonts w:hint="eastAsia"/>
        </w:rPr>
        <w:t>volatile</w:t>
      </w:r>
      <w:r w:rsidRPr="00602C35">
        <w:rPr>
          <w:rFonts w:hint="eastAsia"/>
        </w:rPr>
        <w:t>修饰保证线程可见性</w:t>
      </w:r>
    </w:p>
    <w:p w14:paraId="46536820" w14:textId="77777777" w:rsidR="003A78F1" w:rsidRDefault="003A78F1" w:rsidP="003A78F1">
      <w:pPr>
        <w:ind w:firstLine="480"/>
      </w:pPr>
      <w:r w:rsidRPr="00602C35">
        <w:rPr>
          <w:rFonts w:hint="eastAsia"/>
        </w:rPr>
        <w:t>状态信息通过</w:t>
      </w:r>
      <w:r w:rsidRPr="00602C35">
        <w:rPr>
          <w:rFonts w:hint="eastAsia"/>
        </w:rPr>
        <w:t>procted</w:t>
      </w:r>
      <w:r w:rsidRPr="00602C35">
        <w:rPr>
          <w:rFonts w:hint="eastAsia"/>
        </w:rPr>
        <w:t>类型的</w:t>
      </w:r>
      <w:r w:rsidRPr="00602C35">
        <w:rPr>
          <w:rFonts w:hint="eastAsia"/>
        </w:rPr>
        <w:t>getState</w:t>
      </w:r>
      <w:r w:rsidRPr="00602C35">
        <w:rPr>
          <w:rFonts w:hint="eastAsia"/>
        </w:rPr>
        <w:t>，</w:t>
      </w:r>
      <w:r w:rsidRPr="00602C35">
        <w:rPr>
          <w:rFonts w:hint="eastAsia"/>
        </w:rPr>
        <w:t>setState</w:t>
      </w:r>
      <w:r w:rsidRPr="00602C35">
        <w:rPr>
          <w:rFonts w:hint="eastAsia"/>
        </w:rPr>
        <w:t>，</w:t>
      </w:r>
      <w:r w:rsidRPr="00602C35">
        <w:rPr>
          <w:rFonts w:hint="eastAsia"/>
        </w:rPr>
        <w:t>compareAndSetState</w:t>
      </w:r>
      <w:r w:rsidRPr="00602C35">
        <w:rPr>
          <w:rFonts w:hint="eastAsia"/>
        </w:rPr>
        <w:t>进行操作</w:t>
      </w:r>
    </w:p>
    <w:p w14:paraId="08CE66E0" w14:textId="77777777" w:rsidR="003A78F1" w:rsidRDefault="003A78F1" w:rsidP="003A78F1">
      <w:pPr>
        <w:pStyle w:val="14"/>
        <w:ind w:firstLine="360"/>
      </w:pPr>
      <w:r>
        <w:rPr>
          <w:rFonts w:hint="eastAsia"/>
        </w:rPr>
        <w:t>//</w:t>
      </w:r>
      <w:r>
        <w:rPr>
          <w:rFonts w:hint="eastAsia"/>
        </w:rPr>
        <w:t>返回同步状态的当前值</w:t>
      </w:r>
    </w:p>
    <w:p w14:paraId="714D4B48" w14:textId="77777777" w:rsidR="003A78F1" w:rsidRDefault="003A78F1" w:rsidP="003A78F1">
      <w:pPr>
        <w:pStyle w:val="14"/>
        <w:ind w:firstLine="360"/>
      </w:pPr>
      <w:r>
        <w:t>protected final int getState() {</w:t>
      </w:r>
    </w:p>
    <w:p w14:paraId="3D4DF3EE" w14:textId="77777777" w:rsidR="003A78F1" w:rsidRDefault="003A78F1" w:rsidP="003A78F1">
      <w:pPr>
        <w:pStyle w:val="14"/>
        <w:ind w:firstLine="360"/>
      </w:pPr>
      <w:r>
        <w:t>return state;</w:t>
      </w:r>
    </w:p>
    <w:p w14:paraId="7293C527" w14:textId="77777777" w:rsidR="003A78F1" w:rsidRDefault="003A78F1" w:rsidP="003A78F1">
      <w:pPr>
        <w:pStyle w:val="14"/>
        <w:ind w:firstLine="360"/>
      </w:pPr>
      <w:r>
        <w:t>}</w:t>
      </w:r>
    </w:p>
    <w:p w14:paraId="29FF6540" w14:textId="77777777" w:rsidR="003A78F1" w:rsidRDefault="003A78F1" w:rsidP="003A78F1">
      <w:pPr>
        <w:pStyle w:val="14"/>
        <w:ind w:firstLine="360"/>
      </w:pPr>
      <w:r>
        <w:rPr>
          <w:rFonts w:hint="eastAsia"/>
        </w:rPr>
        <w:t xml:space="preserve">// </w:t>
      </w:r>
      <w:r>
        <w:rPr>
          <w:rFonts w:hint="eastAsia"/>
        </w:rPr>
        <w:t>设置同步状态的值</w:t>
      </w:r>
    </w:p>
    <w:p w14:paraId="45DC1A4C" w14:textId="77777777" w:rsidR="003A78F1" w:rsidRDefault="003A78F1" w:rsidP="003A78F1">
      <w:pPr>
        <w:pStyle w:val="14"/>
        <w:ind w:firstLine="360"/>
      </w:pPr>
      <w:r>
        <w:t>protected final void setState(int newState) {</w:t>
      </w:r>
    </w:p>
    <w:p w14:paraId="27E9AB7B" w14:textId="77777777" w:rsidR="003A78F1" w:rsidRDefault="003A78F1" w:rsidP="003A78F1">
      <w:pPr>
        <w:pStyle w:val="14"/>
        <w:ind w:firstLine="360"/>
      </w:pPr>
      <w:r>
        <w:t>state = newState;</w:t>
      </w:r>
    </w:p>
    <w:p w14:paraId="4A64474E" w14:textId="77777777" w:rsidR="003A78F1" w:rsidRDefault="003A78F1" w:rsidP="003A78F1">
      <w:pPr>
        <w:pStyle w:val="14"/>
        <w:ind w:firstLine="360"/>
      </w:pPr>
      <w:r>
        <w:t>}</w:t>
      </w:r>
    </w:p>
    <w:p w14:paraId="041048F7" w14:textId="77777777" w:rsidR="003A78F1" w:rsidRDefault="003A78F1" w:rsidP="003A78F1">
      <w:pPr>
        <w:pStyle w:val="14"/>
        <w:ind w:firstLine="360"/>
      </w:pPr>
      <w:r>
        <w:rPr>
          <w:rFonts w:hint="eastAsia"/>
        </w:rPr>
        <w:t>//</w:t>
      </w:r>
      <w:r>
        <w:rPr>
          <w:rFonts w:hint="eastAsia"/>
        </w:rPr>
        <w:t>原子地（</w:t>
      </w:r>
      <w:r>
        <w:rPr>
          <w:rFonts w:hint="eastAsia"/>
        </w:rPr>
        <w:t>CAS</w:t>
      </w:r>
      <w:r>
        <w:rPr>
          <w:rFonts w:hint="eastAsia"/>
        </w:rPr>
        <w:t>操作）将同步状态值设置为给定值</w:t>
      </w:r>
      <w:r>
        <w:rPr>
          <w:rFonts w:hint="eastAsia"/>
        </w:rPr>
        <w:t>update</w:t>
      </w:r>
      <w:r>
        <w:rPr>
          <w:rFonts w:hint="eastAsia"/>
        </w:rPr>
        <w:t>如果当前同步状态的值等于</w:t>
      </w:r>
      <w:r>
        <w:rPr>
          <w:rFonts w:hint="eastAsia"/>
        </w:rPr>
        <w:t>expect</w:t>
      </w:r>
      <w:r>
        <w:rPr>
          <w:rFonts w:hint="eastAsia"/>
        </w:rPr>
        <w:t>（期望值）</w:t>
      </w:r>
    </w:p>
    <w:p w14:paraId="7FCBE619" w14:textId="77777777" w:rsidR="003A78F1" w:rsidRDefault="003A78F1" w:rsidP="003A78F1">
      <w:pPr>
        <w:pStyle w:val="14"/>
        <w:ind w:firstLine="360"/>
      </w:pPr>
      <w:r>
        <w:t>protected final boolean compareAndSetState(int expect, int update) {</w:t>
      </w:r>
    </w:p>
    <w:p w14:paraId="4C473A07" w14:textId="77777777" w:rsidR="003A78F1" w:rsidRDefault="003A78F1" w:rsidP="003A78F1">
      <w:pPr>
        <w:pStyle w:val="14"/>
        <w:ind w:firstLine="360"/>
      </w:pPr>
      <w:r>
        <w:t>return unsafe.compareAndSwapInt(this, stateOffset, expect, update);</w:t>
      </w:r>
    </w:p>
    <w:p w14:paraId="0FFA2FF0" w14:textId="77777777" w:rsidR="008E546E" w:rsidRDefault="003A78F1" w:rsidP="003A78F1">
      <w:pPr>
        <w:pStyle w:val="14"/>
        <w:ind w:firstLine="360"/>
      </w:pPr>
      <w:r>
        <w:t>}</w:t>
      </w:r>
    </w:p>
    <w:p w14:paraId="340E15B3" w14:textId="75B08563" w:rsidR="003A78F1" w:rsidRDefault="003A78F1" w:rsidP="003A78F1">
      <w:pPr>
        <w:pStyle w:val="5"/>
      </w:pPr>
      <w:bookmarkStart w:id="181" w:name="_Toc5917831"/>
      <w:r w:rsidRPr="007979EF">
        <w:rPr>
          <w:rFonts w:hint="eastAsia"/>
        </w:rPr>
        <w:t xml:space="preserve">AQS </w:t>
      </w:r>
      <w:r w:rsidRPr="007979EF">
        <w:rPr>
          <w:rFonts w:hint="eastAsia"/>
        </w:rPr>
        <w:t>对资源的共享方式</w:t>
      </w:r>
      <w:bookmarkEnd w:id="181"/>
    </w:p>
    <w:p w14:paraId="1B6330DF" w14:textId="77777777" w:rsidR="003A78F1" w:rsidRDefault="003A78F1" w:rsidP="003A78F1">
      <w:pPr>
        <w:ind w:firstLine="480"/>
      </w:pPr>
      <w:r>
        <w:rPr>
          <w:rFonts w:hint="eastAsia"/>
        </w:rPr>
        <w:t>AQS</w:t>
      </w:r>
      <w:r>
        <w:rPr>
          <w:rFonts w:hint="eastAsia"/>
        </w:rPr>
        <w:t>定义两种资源共享方式</w:t>
      </w:r>
    </w:p>
    <w:p w14:paraId="4756A15F" w14:textId="77777777" w:rsidR="003A78F1" w:rsidRDefault="003A78F1" w:rsidP="003A78F1">
      <w:pPr>
        <w:ind w:firstLine="480"/>
      </w:pPr>
      <w:r>
        <w:rPr>
          <w:rFonts w:hint="eastAsia"/>
        </w:rPr>
        <w:t>Exclusive</w:t>
      </w:r>
      <w:r>
        <w:rPr>
          <w:rFonts w:hint="eastAsia"/>
        </w:rPr>
        <w:t>（独占）：只有一个线程能执行，如</w:t>
      </w:r>
      <w:r>
        <w:rPr>
          <w:rFonts w:hint="eastAsia"/>
        </w:rPr>
        <w:t>ReentrantLock</w:t>
      </w:r>
      <w:r>
        <w:rPr>
          <w:rFonts w:hint="eastAsia"/>
        </w:rPr>
        <w:t>。又可分为公平锁和非公平锁：</w:t>
      </w:r>
    </w:p>
    <w:p w14:paraId="6179827D" w14:textId="77777777" w:rsidR="003A78F1" w:rsidRDefault="003A78F1" w:rsidP="003A78F1">
      <w:pPr>
        <w:ind w:firstLine="480"/>
      </w:pPr>
      <w:r>
        <w:rPr>
          <w:rFonts w:hint="eastAsia"/>
        </w:rPr>
        <w:t>公平锁：按照线程在队列中的排队顺序，先到者先拿到锁</w:t>
      </w:r>
    </w:p>
    <w:p w14:paraId="0D8FF278" w14:textId="77777777" w:rsidR="003A78F1" w:rsidRDefault="003A78F1" w:rsidP="003A78F1">
      <w:pPr>
        <w:ind w:firstLine="480"/>
      </w:pPr>
      <w:r>
        <w:rPr>
          <w:rFonts w:hint="eastAsia"/>
        </w:rPr>
        <w:t>非公平锁：当线程要获取锁时，无视队列顺序直接去抢锁，谁抢到就是谁的</w:t>
      </w:r>
    </w:p>
    <w:p w14:paraId="66559F23" w14:textId="77777777" w:rsidR="003A78F1" w:rsidRDefault="003A78F1" w:rsidP="003A78F1">
      <w:pPr>
        <w:ind w:firstLine="480"/>
      </w:pPr>
      <w:r>
        <w:rPr>
          <w:rFonts w:hint="eastAsia"/>
        </w:rPr>
        <w:lastRenderedPageBreak/>
        <w:t>Share</w:t>
      </w:r>
      <w:r>
        <w:rPr>
          <w:rFonts w:hint="eastAsia"/>
        </w:rPr>
        <w:t>（共享）：多个线程可同时执行，如</w:t>
      </w:r>
      <w:r>
        <w:rPr>
          <w:rFonts w:hint="eastAsia"/>
        </w:rPr>
        <w:t>Semaphore/CountDownLatch</w:t>
      </w:r>
      <w:r>
        <w:rPr>
          <w:rFonts w:hint="eastAsia"/>
        </w:rPr>
        <w:t>。</w:t>
      </w:r>
      <w:r>
        <w:rPr>
          <w:rFonts w:hint="eastAsia"/>
        </w:rPr>
        <w:t>Semaphore</w:t>
      </w:r>
      <w:r>
        <w:rPr>
          <w:rFonts w:hint="eastAsia"/>
        </w:rPr>
        <w:t>、</w:t>
      </w:r>
    </w:p>
    <w:p w14:paraId="7DC6EEBB" w14:textId="77777777" w:rsidR="003A78F1" w:rsidRDefault="003A78F1" w:rsidP="003A78F1">
      <w:pPr>
        <w:ind w:firstLine="480"/>
      </w:pPr>
      <w:r>
        <w:rPr>
          <w:rFonts w:hint="eastAsia"/>
        </w:rPr>
        <w:t>CountDownLatCh</w:t>
      </w:r>
      <w:r>
        <w:rPr>
          <w:rFonts w:hint="eastAsia"/>
        </w:rPr>
        <w:t>、</w:t>
      </w:r>
      <w:r>
        <w:rPr>
          <w:rFonts w:hint="eastAsia"/>
        </w:rPr>
        <w:t xml:space="preserve"> CyclicBarrier</w:t>
      </w:r>
      <w:r>
        <w:rPr>
          <w:rFonts w:hint="eastAsia"/>
        </w:rPr>
        <w:t>、</w:t>
      </w:r>
      <w:r>
        <w:rPr>
          <w:rFonts w:hint="eastAsia"/>
        </w:rPr>
        <w:t xml:space="preserve">ReadWriteLock </w:t>
      </w:r>
      <w:r>
        <w:rPr>
          <w:rFonts w:hint="eastAsia"/>
        </w:rPr>
        <w:t>我们都会在后面讲到。</w:t>
      </w:r>
    </w:p>
    <w:p w14:paraId="53C18726" w14:textId="77777777" w:rsidR="003A78F1" w:rsidRDefault="003A78F1" w:rsidP="003A78F1">
      <w:pPr>
        <w:ind w:firstLine="480"/>
      </w:pPr>
      <w:r>
        <w:rPr>
          <w:rFonts w:hint="eastAsia"/>
        </w:rPr>
        <w:t xml:space="preserve">ReentrantReadWriteLock </w:t>
      </w:r>
      <w:r>
        <w:rPr>
          <w:rFonts w:hint="eastAsia"/>
        </w:rPr>
        <w:t>可以看成是组合式，因为</w:t>
      </w:r>
      <w:r>
        <w:rPr>
          <w:rFonts w:hint="eastAsia"/>
        </w:rPr>
        <w:t>ReentrantReadWriteLock</w:t>
      </w:r>
      <w:r>
        <w:rPr>
          <w:rFonts w:hint="eastAsia"/>
        </w:rPr>
        <w:t>也就是读写锁允许多个线程同时对某</w:t>
      </w:r>
    </w:p>
    <w:p w14:paraId="426AA987" w14:textId="77777777" w:rsidR="003A78F1" w:rsidRDefault="003A78F1" w:rsidP="003A78F1">
      <w:pPr>
        <w:ind w:firstLine="480"/>
      </w:pPr>
      <w:r>
        <w:rPr>
          <w:rFonts w:hint="eastAsia"/>
        </w:rPr>
        <w:t>一资源进行读。</w:t>
      </w:r>
    </w:p>
    <w:p w14:paraId="10F66907" w14:textId="77777777" w:rsidR="003A78F1" w:rsidRDefault="003A78F1" w:rsidP="003A78F1">
      <w:pPr>
        <w:ind w:firstLine="480"/>
      </w:pPr>
      <w:r>
        <w:rPr>
          <w:rFonts w:hint="eastAsia"/>
        </w:rPr>
        <w:t>不同的自定义同步器争用共享资源的方式也不同。自定义同步器在实现时只需要实现共享资源</w:t>
      </w:r>
      <w:r>
        <w:rPr>
          <w:rFonts w:hint="eastAsia"/>
        </w:rPr>
        <w:t xml:space="preserve"> state </w:t>
      </w:r>
      <w:r>
        <w:rPr>
          <w:rFonts w:hint="eastAsia"/>
        </w:rPr>
        <w:t>的获取与释放方</w:t>
      </w:r>
    </w:p>
    <w:p w14:paraId="5827E1DF" w14:textId="77777777" w:rsidR="003A78F1" w:rsidRDefault="003A78F1" w:rsidP="003A78F1">
      <w:pPr>
        <w:ind w:firstLine="480"/>
      </w:pPr>
      <w:r>
        <w:rPr>
          <w:rFonts w:hint="eastAsia"/>
        </w:rPr>
        <w:t>式即可，至于具体线程等待队列的维护（如获取资源失败入队</w:t>
      </w:r>
      <w:r>
        <w:rPr>
          <w:rFonts w:hint="eastAsia"/>
        </w:rPr>
        <w:t>/</w:t>
      </w:r>
      <w:r>
        <w:rPr>
          <w:rFonts w:hint="eastAsia"/>
        </w:rPr>
        <w:t>唤醒出队等），</w:t>
      </w:r>
      <w:r>
        <w:rPr>
          <w:rFonts w:hint="eastAsia"/>
        </w:rPr>
        <w:t>AQS</w:t>
      </w:r>
      <w:r>
        <w:rPr>
          <w:rFonts w:hint="eastAsia"/>
        </w:rPr>
        <w:t>已经在顶层实现好了。</w:t>
      </w:r>
    </w:p>
    <w:p w14:paraId="0D1107EC" w14:textId="77777777" w:rsidR="003A78F1" w:rsidRDefault="003A78F1" w:rsidP="003A78F1">
      <w:pPr>
        <w:ind w:firstLine="480"/>
      </w:pPr>
      <w:r>
        <w:rPr>
          <w:rFonts w:hint="eastAsia"/>
        </w:rPr>
        <w:t>5.2.3 AQS</w:t>
      </w:r>
      <w:r>
        <w:rPr>
          <w:rFonts w:hint="eastAsia"/>
        </w:rPr>
        <w:t>底层使用了模板方法模式</w:t>
      </w:r>
    </w:p>
    <w:p w14:paraId="6169AF64" w14:textId="77777777" w:rsidR="003A78F1" w:rsidRDefault="003A78F1" w:rsidP="003A78F1">
      <w:pPr>
        <w:ind w:firstLine="480"/>
      </w:pPr>
      <w:r>
        <w:rPr>
          <w:rFonts w:hint="eastAsia"/>
        </w:rPr>
        <w:t>同步器的设计是基于模板方法模式的，如果需要自定义同步器一般的方式是这样（模板方法模式很经典的一个应</w:t>
      </w:r>
    </w:p>
    <w:p w14:paraId="2E7A742F" w14:textId="77777777" w:rsidR="003A78F1" w:rsidRDefault="003A78F1" w:rsidP="003A78F1">
      <w:pPr>
        <w:ind w:firstLine="480"/>
      </w:pPr>
      <w:r>
        <w:rPr>
          <w:rFonts w:hint="eastAsia"/>
        </w:rPr>
        <w:t>用）：</w:t>
      </w:r>
    </w:p>
    <w:p w14:paraId="2AC7F549" w14:textId="77777777" w:rsidR="003A78F1" w:rsidRDefault="003A78F1" w:rsidP="003A78F1">
      <w:pPr>
        <w:ind w:firstLine="480"/>
      </w:pPr>
      <w:r>
        <w:rPr>
          <w:rFonts w:hint="eastAsia"/>
        </w:rPr>
        <w:t xml:space="preserve">1. </w:t>
      </w:r>
      <w:r>
        <w:rPr>
          <w:rFonts w:hint="eastAsia"/>
        </w:rPr>
        <w:t>使用者继承</w:t>
      </w:r>
      <w:r>
        <w:rPr>
          <w:rFonts w:hint="eastAsia"/>
        </w:rPr>
        <w:t>AbstractQueuedSynchronizer</w:t>
      </w:r>
      <w:r>
        <w:rPr>
          <w:rFonts w:hint="eastAsia"/>
        </w:rPr>
        <w:t>并重写指定的方法。（这些重写方法很简单，无非是对于共享资源</w:t>
      </w:r>
    </w:p>
    <w:p w14:paraId="5419AC90" w14:textId="77777777" w:rsidR="003A78F1" w:rsidRDefault="003A78F1" w:rsidP="003A78F1">
      <w:pPr>
        <w:ind w:firstLine="480"/>
      </w:pPr>
      <w:r>
        <w:rPr>
          <w:rFonts w:hint="eastAsia"/>
        </w:rPr>
        <w:t>state</w:t>
      </w:r>
      <w:r>
        <w:rPr>
          <w:rFonts w:hint="eastAsia"/>
        </w:rPr>
        <w:t>的获取和释放）</w:t>
      </w:r>
    </w:p>
    <w:p w14:paraId="77FDEF3E" w14:textId="77777777" w:rsidR="003A78F1" w:rsidRDefault="003A78F1" w:rsidP="003A78F1">
      <w:pPr>
        <w:ind w:firstLine="480"/>
      </w:pPr>
      <w:r>
        <w:rPr>
          <w:rFonts w:hint="eastAsia"/>
        </w:rPr>
        <w:t xml:space="preserve">2. </w:t>
      </w:r>
      <w:r>
        <w:rPr>
          <w:rFonts w:hint="eastAsia"/>
        </w:rPr>
        <w:t>将</w:t>
      </w:r>
      <w:r>
        <w:rPr>
          <w:rFonts w:hint="eastAsia"/>
        </w:rPr>
        <w:t>AQS</w:t>
      </w:r>
      <w:r>
        <w:rPr>
          <w:rFonts w:hint="eastAsia"/>
        </w:rPr>
        <w:t>组合在自定义同步组件的实现中，并调用其模板方法，而这些模板方法会调用使用者重写的方法。</w:t>
      </w:r>
    </w:p>
    <w:p w14:paraId="63D0230B" w14:textId="77777777" w:rsidR="003A78F1" w:rsidRDefault="003A78F1" w:rsidP="003A78F1">
      <w:pPr>
        <w:ind w:firstLine="480"/>
      </w:pPr>
      <w:r>
        <w:rPr>
          <w:rFonts w:hint="eastAsia"/>
        </w:rPr>
        <w:t>这和我们以往通过实现接口的方式有很大区别，这是模板方法模式很经典的一个运用。</w:t>
      </w:r>
    </w:p>
    <w:p w14:paraId="42DD5136" w14:textId="77777777" w:rsidR="003A78F1" w:rsidRDefault="003A78F1" w:rsidP="003A78F1">
      <w:pPr>
        <w:ind w:firstLine="480"/>
      </w:pPr>
      <w:r>
        <w:rPr>
          <w:rFonts w:hint="eastAsia"/>
        </w:rPr>
        <w:t>AQS</w:t>
      </w:r>
      <w:r>
        <w:rPr>
          <w:rFonts w:hint="eastAsia"/>
        </w:rPr>
        <w:t>使用了模板方法模式，自定义同步器时需要重写下面几个</w:t>
      </w:r>
      <w:r>
        <w:rPr>
          <w:rFonts w:hint="eastAsia"/>
        </w:rPr>
        <w:t>AQS</w:t>
      </w:r>
      <w:r>
        <w:rPr>
          <w:rFonts w:hint="eastAsia"/>
        </w:rPr>
        <w:t>提供的模板方法：</w:t>
      </w:r>
    </w:p>
    <w:p w14:paraId="3F8153E4" w14:textId="77777777" w:rsidR="003A78F1" w:rsidRDefault="003A78F1" w:rsidP="003A78F1">
      <w:pPr>
        <w:pStyle w:val="14"/>
        <w:ind w:firstLine="36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F7C3269" w14:textId="77777777" w:rsidR="003A78F1" w:rsidRDefault="003A78F1" w:rsidP="003A78F1">
      <w:pPr>
        <w:pStyle w:val="14"/>
        <w:ind w:firstLine="360"/>
      </w:pPr>
      <w:r>
        <w:rPr>
          <w:rFonts w:hint="eastAsia"/>
        </w:rPr>
        <w:t>tryAcquire(int)//</w:t>
      </w:r>
      <w:r>
        <w:rPr>
          <w:rFonts w:hint="eastAsia"/>
        </w:rPr>
        <w:t>独占方式。尝试获取资源，成功则返回</w:t>
      </w:r>
      <w:r>
        <w:rPr>
          <w:rFonts w:hint="eastAsia"/>
        </w:rPr>
        <w:t>true</w:t>
      </w:r>
      <w:r>
        <w:rPr>
          <w:rFonts w:hint="eastAsia"/>
        </w:rPr>
        <w:t>，失败则返回</w:t>
      </w:r>
      <w:r>
        <w:rPr>
          <w:rFonts w:hint="eastAsia"/>
        </w:rPr>
        <w:t>false</w:t>
      </w:r>
      <w:r>
        <w:rPr>
          <w:rFonts w:hint="eastAsia"/>
        </w:rPr>
        <w:t>。</w:t>
      </w:r>
    </w:p>
    <w:p w14:paraId="3AA6C527" w14:textId="77777777" w:rsidR="003A78F1" w:rsidRDefault="003A78F1" w:rsidP="003A78F1">
      <w:pPr>
        <w:pStyle w:val="14"/>
        <w:ind w:firstLine="360"/>
      </w:pPr>
      <w:r>
        <w:rPr>
          <w:rFonts w:hint="eastAsia"/>
        </w:rPr>
        <w:t>tryRelease(int)//</w:t>
      </w:r>
      <w:r>
        <w:rPr>
          <w:rFonts w:hint="eastAsia"/>
        </w:rPr>
        <w:t>独占方式。尝试释放资源，成功则返回</w:t>
      </w:r>
      <w:r>
        <w:rPr>
          <w:rFonts w:hint="eastAsia"/>
        </w:rPr>
        <w:t>true</w:t>
      </w:r>
      <w:r>
        <w:rPr>
          <w:rFonts w:hint="eastAsia"/>
        </w:rPr>
        <w:t>，失败则返回</w:t>
      </w:r>
      <w:r>
        <w:rPr>
          <w:rFonts w:hint="eastAsia"/>
        </w:rPr>
        <w:t>false</w:t>
      </w:r>
      <w:r>
        <w:rPr>
          <w:rFonts w:hint="eastAsia"/>
        </w:rPr>
        <w:t>。</w:t>
      </w:r>
    </w:p>
    <w:p w14:paraId="2AE64F4C" w14:textId="77777777" w:rsidR="003A78F1" w:rsidRDefault="003A78F1" w:rsidP="003A78F1">
      <w:pPr>
        <w:pStyle w:val="14"/>
        <w:ind w:firstLine="360"/>
      </w:pPr>
      <w:r>
        <w:rPr>
          <w:rFonts w:hint="eastAsia"/>
        </w:rPr>
        <w:t>tryAcquireShared(int)//</w:t>
      </w:r>
      <w:r>
        <w:rPr>
          <w:rFonts w:hint="eastAsia"/>
        </w:rPr>
        <w:t>共享方式。尝试获取资源。负数表示失败；</w:t>
      </w:r>
      <w:r>
        <w:rPr>
          <w:rFonts w:hint="eastAsia"/>
        </w:rPr>
        <w:t>0</w:t>
      </w:r>
      <w:r>
        <w:rPr>
          <w:rFonts w:hint="eastAsia"/>
        </w:rPr>
        <w:t>表示成功，但没有剩余可用资源；正数表示成</w:t>
      </w:r>
    </w:p>
    <w:p w14:paraId="607CE030" w14:textId="77777777" w:rsidR="003A78F1" w:rsidRDefault="003A78F1" w:rsidP="003A78F1">
      <w:pPr>
        <w:pStyle w:val="14"/>
        <w:ind w:firstLine="360"/>
      </w:pPr>
      <w:r>
        <w:rPr>
          <w:rFonts w:hint="eastAsia"/>
        </w:rPr>
        <w:t>功，且有剩余资源。</w:t>
      </w:r>
    </w:p>
    <w:p w14:paraId="066B71D9" w14:textId="77777777" w:rsidR="008E546E" w:rsidRDefault="003A78F1" w:rsidP="003A78F1">
      <w:pPr>
        <w:pStyle w:val="14"/>
        <w:ind w:firstLine="360"/>
      </w:pPr>
      <w:r>
        <w:rPr>
          <w:rFonts w:hint="eastAsia"/>
        </w:rPr>
        <w:t>tryReleaseShared(int)//</w:t>
      </w:r>
      <w:r>
        <w:rPr>
          <w:rFonts w:hint="eastAsia"/>
        </w:rPr>
        <w:t>共享方式。尝试释放资源，成功则返回</w:t>
      </w:r>
      <w:r>
        <w:rPr>
          <w:rFonts w:hint="eastAsia"/>
        </w:rPr>
        <w:t>true</w:t>
      </w:r>
      <w:r>
        <w:rPr>
          <w:rFonts w:hint="eastAsia"/>
        </w:rPr>
        <w:t>，失败则返回</w:t>
      </w:r>
      <w:r>
        <w:rPr>
          <w:rFonts w:hint="eastAsia"/>
        </w:rPr>
        <w:t>false</w:t>
      </w:r>
      <w:r>
        <w:rPr>
          <w:rFonts w:hint="eastAsia"/>
        </w:rPr>
        <w:t>。</w:t>
      </w:r>
    </w:p>
    <w:p w14:paraId="1B90C9D9" w14:textId="0C0DBF2A" w:rsidR="003A78F1" w:rsidRDefault="003A78F1" w:rsidP="003A78F1">
      <w:pPr>
        <w:ind w:firstLine="480"/>
      </w:pPr>
      <w:r>
        <w:rPr>
          <w:rFonts w:hint="eastAsia"/>
        </w:rPr>
        <w:t>默认情况下，每个方法都抛出</w:t>
      </w:r>
      <w:r>
        <w:rPr>
          <w:rFonts w:hint="eastAsia"/>
        </w:rPr>
        <w:t xml:space="preserve">  UnsupportedOperationException </w:t>
      </w:r>
      <w:r>
        <w:rPr>
          <w:rFonts w:hint="eastAsia"/>
        </w:rPr>
        <w:t>。</w:t>
      </w:r>
      <w:r>
        <w:rPr>
          <w:rFonts w:hint="eastAsia"/>
        </w:rPr>
        <w:t xml:space="preserve"> </w:t>
      </w:r>
      <w:r>
        <w:rPr>
          <w:rFonts w:hint="eastAsia"/>
        </w:rPr>
        <w:t>这些方法的实现必须是内部线程安全的，并且</w:t>
      </w:r>
    </w:p>
    <w:p w14:paraId="1C9C5284" w14:textId="77777777" w:rsidR="003A78F1" w:rsidRDefault="003A78F1" w:rsidP="003A78F1">
      <w:pPr>
        <w:ind w:firstLine="480"/>
      </w:pPr>
      <w:r>
        <w:rPr>
          <w:rFonts w:hint="eastAsia"/>
        </w:rPr>
        <w:t>通常应该简短而不是阻塞。</w:t>
      </w:r>
      <w:r>
        <w:rPr>
          <w:rFonts w:hint="eastAsia"/>
        </w:rPr>
        <w:t>AQS</w:t>
      </w:r>
      <w:r>
        <w:rPr>
          <w:rFonts w:hint="eastAsia"/>
        </w:rPr>
        <w:t>类中的其他方法都是</w:t>
      </w:r>
      <w:r>
        <w:rPr>
          <w:rFonts w:hint="eastAsia"/>
        </w:rPr>
        <w:t xml:space="preserve">final </w:t>
      </w:r>
      <w:r>
        <w:rPr>
          <w:rFonts w:hint="eastAsia"/>
        </w:rPr>
        <w:t>，所以无法被其他类使用，只有这几个方法可以被其他类</w:t>
      </w:r>
    </w:p>
    <w:p w14:paraId="34165846" w14:textId="77777777" w:rsidR="003A78F1" w:rsidRDefault="003A78F1" w:rsidP="003A78F1">
      <w:pPr>
        <w:ind w:firstLine="480"/>
      </w:pPr>
      <w:r>
        <w:rPr>
          <w:rFonts w:hint="eastAsia"/>
        </w:rPr>
        <w:t>使用。</w:t>
      </w:r>
    </w:p>
    <w:p w14:paraId="58454E1B" w14:textId="77777777" w:rsidR="003A78F1" w:rsidRDefault="003A78F1" w:rsidP="003A78F1">
      <w:pPr>
        <w:ind w:firstLine="480"/>
      </w:pPr>
      <w:r>
        <w:rPr>
          <w:rFonts w:hint="eastAsia"/>
        </w:rPr>
        <w:t>以</w:t>
      </w:r>
      <w:r>
        <w:rPr>
          <w:rFonts w:hint="eastAsia"/>
        </w:rPr>
        <w:t>ReentrantLock</w:t>
      </w:r>
      <w:r>
        <w:rPr>
          <w:rFonts w:hint="eastAsia"/>
        </w:rPr>
        <w:t>为例，</w:t>
      </w:r>
      <w:r>
        <w:rPr>
          <w:rFonts w:hint="eastAsia"/>
        </w:rPr>
        <w:t>state</w:t>
      </w:r>
      <w:r>
        <w:rPr>
          <w:rFonts w:hint="eastAsia"/>
        </w:rPr>
        <w:t>初始化为</w:t>
      </w:r>
      <w:r>
        <w:rPr>
          <w:rFonts w:hint="eastAsia"/>
        </w:rPr>
        <w:t>0</w:t>
      </w:r>
      <w:r>
        <w:rPr>
          <w:rFonts w:hint="eastAsia"/>
        </w:rPr>
        <w:t>，表示未锁定状态。</w:t>
      </w:r>
      <w:r>
        <w:rPr>
          <w:rFonts w:hint="eastAsia"/>
        </w:rPr>
        <w:t>A</w:t>
      </w:r>
      <w:r>
        <w:rPr>
          <w:rFonts w:hint="eastAsia"/>
        </w:rPr>
        <w:t>线程</w:t>
      </w:r>
      <w:r>
        <w:rPr>
          <w:rFonts w:hint="eastAsia"/>
        </w:rPr>
        <w:t>lock()</w:t>
      </w:r>
      <w:r>
        <w:rPr>
          <w:rFonts w:hint="eastAsia"/>
        </w:rPr>
        <w:t>时，会调用</w:t>
      </w:r>
      <w:r>
        <w:rPr>
          <w:rFonts w:hint="eastAsia"/>
        </w:rPr>
        <w:t>tryAcquire()</w:t>
      </w:r>
      <w:r>
        <w:rPr>
          <w:rFonts w:hint="eastAsia"/>
        </w:rPr>
        <w:t>独占该锁并将</w:t>
      </w:r>
    </w:p>
    <w:p w14:paraId="75D24DBD" w14:textId="77777777" w:rsidR="003A78F1" w:rsidRDefault="003A78F1" w:rsidP="003A78F1">
      <w:pPr>
        <w:ind w:firstLine="480"/>
      </w:pPr>
      <w:r>
        <w:rPr>
          <w:rFonts w:hint="eastAsia"/>
        </w:rPr>
        <w:t>state+1</w:t>
      </w:r>
      <w:r>
        <w:rPr>
          <w:rFonts w:hint="eastAsia"/>
        </w:rPr>
        <w:t>。此后，其他线程再</w:t>
      </w:r>
      <w:r>
        <w:rPr>
          <w:rFonts w:hint="eastAsia"/>
        </w:rPr>
        <w:t>tryAcquire()</w:t>
      </w:r>
      <w:r>
        <w:rPr>
          <w:rFonts w:hint="eastAsia"/>
        </w:rPr>
        <w:t>时就会失败，直到</w:t>
      </w:r>
      <w:r>
        <w:rPr>
          <w:rFonts w:hint="eastAsia"/>
        </w:rPr>
        <w:t>A</w:t>
      </w:r>
      <w:r>
        <w:rPr>
          <w:rFonts w:hint="eastAsia"/>
        </w:rPr>
        <w:t>线程</w:t>
      </w:r>
      <w:r>
        <w:rPr>
          <w:rFonts w:hint="eastAsia"/>
        </w:rPr>
        <w:t>unlock()</w:t>
      </w:r>
      <w:r>
        <w:rPr>
          <w:rFonts w:hint="eastAsia"/>
        </w:rPr>
        <w:t>到</w:t>
      </w:r>
      <w:r>
        <w:rPr>
          <w:rFonts w:hint="eastAsia"/>
        </w:rPr>
        <w:t>state=0</w:t>
      </w:r>
      <w:r>
        <w:rPr>
          <w:rFonts w:hint="eastAsia"/>
        </w:rPr>
        <w:t>（即释放锁）为止，其它线程才</w:t>
      </w:r>
    </w:p>
    <w:p w14:paraId="1FFD51C9" w14:textId="77777777" w:rsidR="003A78F1" w:rsidRDefault="003A78F1" w:rsidP="003A78F1">
      <w:pPr>
        <w:ind w:firstLine="480"/>
      </w:pPr>
      <w:r>
        <w:rPr>
          <w:rFonts w:hint="eastAsia"/>
        </w:rPr>
        <w:t>有机会获取该锁。当然，释放锁之前，</w:t>
      </w:r>
      <w:r>
        <w:rPr>
          <w:rFonts w:hint="eastAsia"/>
        </w:rPr>
        <w:t>A</w:t>
      </w:r>
      <w:r>
        <w:rPr>
          <w:rFonts w:hint="eastAsia"/>
        </w:rPr>
        <w:t>线程自己是可以重复获取此锁的（</w:t>
      </w:r>
      <w:r>
        <w:rPr>
          <w:rFonts w:hint="eastAsia"/>
        </w:rPr>
        <w:t>state</w:t>
      </w:r>
      <w:r>
        <w:rPr>
          <w:rFonts w:hint="eastAsia"/>
        </w:rPr>
        <w:t>会累加），这就是可重入的概念。但</w:t>
      </w:r>
    </w:p>
    <w:p w14:paraId="543744E4" w14:textId="77777777" w:rsidR="003A78F1" w:rsidRDefault="003A78F1" w:rsidP="003A78F1">
      <w:pPr>
        <w:ind w:firstLine="480"/>
      </w:pPr>
      <w:r>
        <w:rPr>
          <w:rFonts w:hint="eastAsia"/>
        </w:rPr>
        <w:t>要注意，获取多少次就要释放多么次，这样才能保证</w:t>
      </w:r>
      <w:r>
        <w:rPr>
          <w:rFonts w:hint="eastAsia"/>
        </w:rPr>
        <w:t>state</w:t>
      </w:r>
      <w:r>
        <w:rPr>
          <w:rFonts w:hint="eastAsia"/>
        </w:rPr>
        <w:t>是能回到零态的。</w:t>
      </w:r>
    </w:p>
    <w:p w14:paraId="675AB37F" w14:textId="77777777" w:rsidR="003A78F1" w:rsidRDefault="003A78F1" w:rsidP="003A78F1">
      <w:pPr>
        <w:ind w:firstLine="480"/>
      </w:pPr>
      <w:r>
        <w:rPr>
          <w:rFonts w:hint="eastAsia"/>
        </w:rPr>
        <w:lastRenderedPageBreak/>
        <w:t>再以</w:t>
      </w:r>
      <w:r>
        <w:rPr>
          <w:rFonts w:hint="eastAsia"/>
        </w:rPr>
        <w:t>CountDownLatch</w:t>
      </w:r>
      <w:r>
        <w:rPr>
          <w:rFonts w:hint="eastAsia"/>
        </w:rPr>
        <w:t>以例，任务分为</w:t>
      </w:r>
      <w:r>
        <w:rPr>
          <w:rFonts w:hint="eastAsia"/>
        </w:rPr>
        <w:t>N</w:t>
      </w:r>
      <w:r>
        <w:rPr>
          <w:rFonts w:hint="eastAsia"/>
        </w:rPr>
        <w:t>个子线程去执行，</w:t>
      </w:r>
      <w:r>
        <w:rPr>
          <w:rFonts w:hint="eastAsia"/>
        </w:rPr>
        <w:t>state</w:t>
      </w:r>
      <w:r>
        <w:rPr>
          <w:rFonts w:hint="eastAsia"/>
        </w:rPr>
        <w:t>也初始化为</w:t>
      </w:r>
      <w:r>
        <w:rPr>
          <w:rFonts w:hint="eastAsia"/>
        </w:rPr>
        <w:t>N</w:t>
      </w:r>
      <w:r>
        <w:rPr>
          <w:rFonts w:hint="eastAsia"/>
        </w:rPr>
        <w:t>（注意</w:t>
      </w:r>
      <w:r>
        <w:rPr>
          <w:rFonts w:hint="eastAsia"/>
        </w:rPr>
        <w:t>N</w:t>
      </w:r>
      <w:r>
        <w:rPr>
          <w:rFonts w:hint="eastAsia"/>
        </w:rPr>
        <w:t>要与线程个数一致）。这</w:t>
      </w:r>
      <w:r>
        <w:rPr>
          <w:rFonts w:hint="eastAsia"/>
        </w:rPr>
        <w:t>N</w:t>
      </w:r>
      <w:r>
        <w:rPr>
          <w:rFonts w:hint="eastAsia"/>
        </w:rPr>
        <w:t>个</w:t>
      </w:r>
    </w:p>
    <w:p w14:paraId="1DA4F2B8" w14:textId="77777777" w:rsidR="003A78F1" w:rsidRDefault="003A78F1" w:rsidP="003A78F1">
      <w:pPr>
        <w:ind w:firstLine="480"/>
      </w:pPr>
      <w:r>
        <w:rPr>
          <w:rFonts w:hint="eastAsia"/>
        </w:rPr>
        <w:t>子线程是并行执行的，每个子线程执行完后</w:t>
      </w:r>
      <w:r>
        <w:rPr>
          <w:rFonts w:hint="eastAsia"/>
        </w:rPr>
        <w:t>countDown()</w:t>
      </w:r>
      <w:r>
        <w:rPr>
          <w:rFonts w:hint="eastAsia"/>
        </w:rPr>
        <w:t>一次，</w:t>
      </w:r>
      <w:r>
        <w:rPr>
          <w:rFonts w:hint="eastAsia"/>
        </w:rPr>
        <w:t>state</w:t>
      </w:r>
      <w:r>
        <w:rPr>
          <w:rFonts w:hint="eastAsia"/>
        </w:rPr>
        <w:t>会</w:t>
      </w:r>
      <w:r>
        <w:rPr>
          <w:rFonts w:hint="eastAsia"/>
        </w:rPr>
        <w:t>CAS(Compare and Swap)</w:t>
      </w:r>
      <w:r>
        <w:rPr>
          <w:rFonts w:hint="eastAsia"/>
        </w:rPr>
        <w:t>减</w:t>
      </w:r>
      <w:r>
        <w:rPr>
          <w:rFonts w:hint="eastAsia"/>
        </w:rPr>
        <w:t>1</w:t>
      </w:r>
      <w:r>
        <w:rPr>
          <w:rFonts w:hint="eastAsia"/>
        </w:rPr>
        <w:t>。等到所有子</w:t>
      </w:r>
    </w:p>
    <w:p w14:paraId="5C003FAE" w14:textId="77777777" w:rsidR="003A78F1" w:rsidRDefault="003A78F1" w:rsidP="003A78F1">
      <w:pPr>
        <w:ind w:firstLine="480"/>
      </w:pPr>
      <w:r>
        <w:rPr>
          <w:rFonts w:hint="eastAsia"/>
        </w:rPr>
        <w:t>线程都执行完后</w:t>
      </w:r>
      <w:r>
        <w:rPr>
          <w:rFonts w:hint="eastAsia"/>
        </w:rPr>
        <w:t>(</w:t>
      </w:r>
      <w:r>
        <w:rPr>
          <w:rFonts w:hint="eastAsia"/>
        </w:rPr>
        <w:t>即</w:t>
      </w:r>
      <w:r>
        <w:rPr>
          <w:rFonts w:hint="eastAsia"/>
        </w:rPr>
        <w:t>state=0)</w:t>
      </w:r>
      <w:r>
        <w:rPr>
          <w:rFonts w:hint="eastAsia"/>
        </w:rPr>
        <w:t>，会</w:t>
      </w:r>
      <w:r>
        <w:rPr>
          <w:rFonts w:hint="eastAsia"/>
        </w:rPr>
        <w:t>unpark()</w:t>
      </w:r>
      <w:r>
        <w:rPr>
          <w:rFonts w:hint="eastAsia"/>
        </w:rPr>
        <w:t>主调用线程，然后主调用线程就会从</w:t>
      </w:r>
      <w:r>
        <w:rPr>
          <w:rFonts w:hint="eastAsia"/>
        </w:rPr>
        <w:t>await()</w:t>
      </w:r>
      <w:r>
        <w:rPr>
          <w:rFonts w:hint="eastAsia"/>
        </w:rPr>
        <w:t>函数返回，继续后余动作。</w:t>
      </w:r>
    </w:p>
    <w:p w14:paraId="1097D0F4" w14:textId="77777777" w:rsidR="003A78F1" w:rsidRDefault="003A78F1" w:rsidP="003A78F1">
      <w:pPr>
        <w:ind w:firstLine="480"/>
      </w:pPr>
      <w:r>
        <w:rPr>
          <w:rFonts w:hint="eastAsia"/>
        </w:rPr>
        <w:t>一般来说，自定义同步器要么是独占方法，要么是共享方式，他们也只需实现</w:t>
      </w:r>
      <w:r>
        <w:rPr>
          <w:rFonts w:hint="eastAsia"/>
        </w:rPr>
        <w:t xml:space="preserve"> tryAcquire-tryRelease </w:t>
      </w:r>
      <w:r>
        <w:rPr>
          <w:rFonts w:hint="eastAsia"/>
        </w:rPr>
        <w:t>、</w:t>
      </w:r>
      <w:r>
        <w:rPr>
          <w:rFonts w:hint="eastAsia"/>
        </w:rPr>
        <w:t xml:space="preserve">tryAcquireShared-tryReleaseShared </w:t>
      </w:r>
      <w:r>
        <w:rPr>
          <w:rFonts w:hint="eastAsia"/>
        </w:rPr>
        <w:t>中的一种即可。但</w:t>
      </w:r>
      <w:r>
        <w:rPr>
          <w:rFonts w:hint="eastAsia"/>
        </w:rPr>
        <w:t>AQS</w:t>
      </w:r>
      <w:r>
        <w:rPr>
          <w:rFonts w:hint="eastAsia"/>
        </w:rPr>
        <w:t>也支持自定义同步器同时实现独占和共享两种方式，</w:t>
      </w:r>
    </w:p>
    <w:p w14:paraId="2B37D2D8" w14:textId="77777777" w:rsidR="003A78F1" w:rsidRDefault="003A78F1" w:rsidP="003A78F1">
      <w:pPr>
        <w:ind w:firstLine="480"/>
      </w:pPr>
      <w:r>
        <w:rPr>
          <w:rFonts w:hint="eastAsia"/>
        </w:rPr>
        <w:t>如</w:t>
      </w:r>
      <w:r>
        <w:rPr>
          <w:rFonts w:hint="eastAsia"/>
        </w:rPr>
        <w:t xml:space="preserve"> ReentrantReadWriteLock </w:t>
      </w:r>
      <w:r>
        <w:rPr>
          <w:rFonts w:hint="eastAsia"/>
        </w:rPr>
        <w:t>。</w:t>
      </w:r>
    </w:p>
    <w:p w14:paraId="17A076C6" w14:textId="77777777" w:rsidR="003A78F1" w:rsidRDefault="003A78F1" w:rsidP="003A78F1">
      <w:pPr>
        <w:ind w:firstLine="480"/>
      </w:pPr>
      <w:r>
        <w:rPr>
          <w:rFonts w:hint="eastAsia"/>
        </w:rPr>
        <w:t>推荐两篇</w:t>
      </w:r>
      <w:r>
        <w:rPr>
          <w:rFonts w:hint="eastAsia"/>
        </w:rPr>
        <w:t xml:space="preserve"> AQS </w:t>
      </w:r>
      <w:r>
        <w:rPr>
          <w:rFonts w:hint="eastAsia"/>
        </w:rPr>
        <w:t>原理和相关源码分析的文章：</w:t>
      </w:r>
    </w:p>
    <w:p w14:paraId="01F9364B" w14:textId="77777777" w:rsidR="003A78F1" w:rsidRDefault="003A78F1" w:rsidP="003A78F1">
      <w:pPr>
        <w:ind w:firstLine="480"/>
      </w:pPr>
      <w:r>
        <w:t>http://www.cnblogs.com/waterystone/p/4920797.html</w:t>
      </w:r>
    </w:p>
    <w:p w14:paraId="50A47CBD" w14:textId="77777777" w:rsidR="003A78F1" w:rsidRDefault="003A78F1" w:rsidP="003A78F1">
      <w:pPr>
        <w:ind w:firstLine="480"/>
      </w:pPr>
      <w:r>
        <w:t>https://www.cnblogs.com/chengxiao/archive/2017/07/24/7141160.html</w:t>
      </w:r>
    </w:p>
    <w:p w14:paraId="51523FEB" w14:textId="77777777" w:rsidR="003A78F1" w:rsidRDefault="003A78F1" w:rsidP="003A78F1">
      <w:pPr>
        <w:pStyle w:val="5"/>
      </w:pPr>
      <w:bookmarkStart w:id="182" w:name="_Toc5917832"/>
      <w:r>
        <w:rPr>
          <w:rFonts w:hint="eastAsia"/>
        </w:rPr>
        <w:t xml:space="preserve">5.3 AQS </w:t>
      </w:r>
      <w:r>
        <w:rPr>
          <w:rFonts w:hint="eastAsia"/>
        </w:rPr>
        <w:t>组件总结</w:t>
      </w:r>
      <w:bookmarkEnd w:id="182"/>
    </w:p>
    <w:p w14:paraId="5B6B025F" w14:textId="77777777" w:rsidR="003A78F1" w:rsidRDefault="003A78F1" w:rsidP="003A78F1">
      <w:pPr>
        <w:ind w:firstLine="480"/>
      </w:pPr>
      <w:r>
        <w:rPr>
          <w:rFonts w:hint="eastAsia"/>
        </w:rPr>
        <w:t>Semaphore(</w:t>
      </w:r>
      <w:r>
        <w:rPr>
          <w:rFonts w:hint="eastAsia"/>
        </w:rPr>
        <w:t>信号量</w:t>
      </w:r>
      <w:r>
        <w:rPr>
          <w:rFonts w:hint="eastAsia"/>
        </w:rPr>
        <w:t>)-</w:t>
      </w:r>
      <w:r>
        <w:rPr>
          <w:rFonts w:hint="eastAsia"/>
        </w:rPr>
        <w:t>允许多个线程同时访问：</w:t>
      </w:r>
      <w:r>
        <w:rPr>
          <w:rFonts w:hint="eastAsia"/>
        </w:rPr>
        <w:t xml:space="preserve"> synchronized </w:t>
      </w:r>
      <w:r>
        <w:rPr>
          <w:rFonts w:hint="eastAsia"/>
        </w:rPr>
        <w:t>和</w:t>
      </w:r>
      <w:r>
        <w:rPr>
          <w:rFonts w:hint="eastAsia"/>
        </w:rPr>
        <w:t xml:space="preserve"> ReentrantLock </w:t>
      </w:r>
      <w:r>
        <w:rPr>
          <w:rFonts w:hint="eastAsia"/>
        </w:rPr>
        <w:t>都是一次只允许一个线程访问</w:t>
      </w:r>
    </w:p>
    <w:p w14:paraId="3346D4D9" w14:textId="77777777" w:rsidR="003A78F1" w:rsidRDefault="003A78F1" w:rsidP="003A78F1">
      <w:pPr>
        <w:ind w:firstLine="480"/>
      </w:pPr>
      <w:r>
        <w:rPr>
          <w:rFonts w:hint="eastAsia"/>
        </w:rPr>
        <w:t>某个资源，</w:t>
      </w:r>
      <w:r>
        <w:rPr>
          <w:rFonts w:hint="eastAsia"/>
        </w:rPr>
        <w:t>Semaphore(</w:t>
      </w:r>
      <w:r>
        <w:rPr>
          <w:rFonts w:hint="eastAsia"/>
        </w:rPr>
        <w:t>信号量</w:t>
      </w:r>
      <w:r>
        <w:rPr>
          <w:rFonts w:hint="eastAsia"/>
        </w:rPr>
        <w:t>)</w:t>
      </w:r>
      <w:r>
        <w:rPr>
          <w:rFonts w:hint="eastAsia"/>
        </w:rPr>
        <w:t>可以指定多个线程同时访问某个资源。</w:t>
      </w:r>
    </w:p>
    <w:p w14:paraId="3F60569C" w14:textId="77777777" w:rsidR="003A78F1" w:rsidRDefault="003A78F1" w:rsidP="003A78F1">
      <w:pPr>
        <w:ind w:firstLine="480"/>
      </w:pPr>
      <w:r>
        <w:rPr>
          <w:rFonts w:hint="eastAsia"/>
        </w:rPr>
        <w:t xml:space="preserve">CountDownLatch </w:t>
      </w:r>
      <w:r>
        <w:rPr>
          <w:rFonts w:hint="eastAsia"/>
        </w:rPr>
        <w:t>（倒计时器）：</w:t>
      </w:r>
      <w:r>
        <w:rPr>
          <w:rFonts w:hint="eastAsia"/>
        </w:rPr>
        <w:t xml:space="preserve"> CountDownLatch</w:t>
      </w:r>
      <w:r>
        <w:rPr>
          <w:rFonts w:hint="eastAsia"/>
        </w:rPr>
        <w:t>是一个同步工具类，用来协调多个线程之间的同步。这个工具通常用来控制线程等待，它可以让某一个线程等待直到倒计时结束，再开始执行。</w:t>
      </w:r>
    </w:p>
    <w:p w14:paraId="6DE766FA" w14:textId="77777777" w:rsidR="003A78F1" w:rsidRDefault="003A78F1" w:rsidP="003A78F1">
      <w:pPr>
        <w:ind w:firstLine="480"/>
      </w:pPr>
      <w:r>
        <w:rPr>
          <w:rFonts w:hint="eastAsia"/>
        </w:rPr>
        <w:t>CyclicBarrier(</w:t>
      </w:r>
      <w:r>
        <w:rPr>
          <w:rFonts w:hint="eastAsia"/>
        </w:rPr>
        <w:t>循环栅栏</w:t>
      </w:r>
      <w:r>
        <w:rPr>
          <w:rFonts w:hint="eastAsia"/>
        </w:rPr>
        <w:t>)</w:t>
      </w:r>
      <w:r>
        <w:rPr>
          <w:rFonts w:hint="eastAsia"/>
        </w:rPr>
        <w:t>：</w:t>
      </w:r>
      <w:r>
        <w:rPr>
          <w:rFonts w:hint="eastAsia"/>
        </w:rPr>
        <w:t xml:space="preserve"> CyclicBarrier </w:t>
      </w:r>
      <w:r>
        <w:rPr>
          <w:rFonts w:hint="eastAsia"/>
        </w:rPr>
        <w:t>和</w:t>
      </w:r>
      <w:r>
        <w:rPr>
          <w:rFonts w:hint="eastAsia"/>
        </w:rPr>
        <w:t xml:space="preserve"> CountDownLatch </w:t>
      </w:r>
      <w:r>
        <w:rPr>
          <w:rFonts w:hint="eastAsia"/>
        </w:rPr>
        <w:t>非常类似，它也可以实现线程间的技术等待，但是它的功能比</w:t>
      </w:r>
      <w:r>
        <w:rPr>
          <w:rFonts w:hint="eastAsia"/>
        </w:rPr>
        <w:t xml:space="preserve"> CountDownLatch </w:t>
      </w:r>
      <w:r>
        <w:rPr>
          <w:rFonts w:hint="eastAsia"/>
        </w:rPr>
        <w:t>更加复杂和强大。主要应用场景和</w:t>
      </w:r>
      <w:r>
        <w:rPr>
          <w:rFonts w:hint="eastAsia"/>
        </w:rPr>
        <w:t xml:space="preserve"> CountDownLatch </w:t>
      </w:r>
      <w:r>
        <w:rPr>
          <w:rFonts w:hint="eastAsia"/>
        </w:rPr>
        <w:t>类似。</w:t>
      </w:r>
      <w:r>
        <w:rPr>
          <w:rFonts w:hint="eastAsia"/>
        </w:rPr>
        <w:t>CyclicBarrier</w:t>
      </w:r>
      <w:r>
        <w:rPr>
          <w:rFonts w:hint="eastAsia"/>
        </w:rPr>
        <w:t>的字面意思是可循环使用（</w:t>
      </w:r>
      <w:r>
        <w:rPr>
          <w:rFonts w:hint="eastAsia"/>
        </w:rPr>
        <w:t>Cyclic</w:t>
      </w:r>
      <w:r>
        <w:rPr>
          <w:rFonts w:hint="eastAsia"/>
        </w:rPr>
        <w:t>）的屏障（</w:t>
      </w:r>
      <w:r>
        <w:rPr>
          <w:rFonts w:hint="eastAsia"/>
        </w:rPr>
        <w:t>Barrier</w:t>
      </w:r>
      <w:r>
        <w:rPr>
          <w:rFonts w:hint="eastAsia"/>
        </w:rPr>
        <w:t>）。它要做的事情是，让一组线程到达一个屏障（也可以叫同步点）时被阻塞，直到最后一个线程到达屏障时，屏障才会开门，所有被屏障拦截的线程才会继续干活。</w:t>
      </w:r>
    </w:p>
    <w:p w14:paraId="61666986" w14:textId="77777777" w:rsidR="003A78F1" w:rsidRDefault="003A78F1" w:rsidP="003A78F1">
      <w:pPr>
        <w:ind w:firstLine="480"/>
      </w:pPr>
      <w:r>
        <w:rPr>
          <w:rFonts w:hint="eastAsia"/>
        </w:rPr>
        <w:t>CyclicBarrier</w:t>
      </w:r>
      <w:r>
        <w:rPr>
          <w:rFonts w:hint="eastAsia"/>
        </w:rPr>
        <w:t>默认的构造方法是</w:t>
      </w:r>
      <w:r>
        <w:rPr>
          <w:rFonts w:hint="eastAsia"/>
        </w:rPr>
        <w:t xml:space="preserve"> CyclicBarrier(int parties)</w:t>
      </w:r>
      <w:r>
        <w:rPr>
          <w:rFonts w:hint="eastAsia"/>
        </w:rPr>
        <w:t>，其参数表示屏障拦截的线程数量，每个线程调用</w:t>
      </w:r>
      <w:r>
        <w:rPr>
          <w:rFonts w:hint="eastAsia"/>
        </w:rPr>
        <w:t>await</w:t>
      </w:r>
      <w:r>
        <w:rPr>
          <w:rFonts w:hint="eastAsia"/>
        </w:rPr>
        <w:t>方法告诉</w:t>
      </w:r>
      <w:r>
        <w:rPr>
          <w:rFonts w:hint="eastAsia"/>
        </w:rPr>
        <w:t xml:space="preserve"> CyclicBarrier </w:t>
      </w:r>
      <w:r>
        <w:rPr>
          <w:rFonts w:hint="eastAsia"/>
        </w:rPr>
        <w:t>我已经到达了屏障，然后当前线程被阻塞。</w:t>
      </w:r>
    </w:p>
    <w:p w14:paraId="30EB1851" w14:textId="77777777" w:rsidR="003A78F1" w:rsidRPr="007979EF" w:rsidRDefault="003A78F1" w:rsidP="003A78F1">
      <w:pPr>
        <w:ind w:firstLine="480"/>
      </w:pPr>
      <w:r>
        <w:rPr>
          <w:rFonts w:hint="eastAsia"/>
        </w:rPr>
        <w:t>关于</w:t>
      </w:r>
      <w:r>
        <w:rPr>
          <w:rFonts w:hint="eastAsia"/>
        </w:rPr>
        <w:t>AQS</w:t>
      </w:r>
      <w:r>
        <w:rPr>
          <w:rFonts w:hint="eastAsia"/>
        </w:rPr>
        <w:t>这部分的更多内容可以查看我的这篇文章</w:t>
      </w:r>
      <w:r>
        <w:rPr>
          <w:rFonts w:hint="eastAsia"/>
        </w:rPr>
        <w:t>:</w:t>
      </w:r>
      <w:r>
        <w:rPr>
          <w:rFonts w:hint="eastAsia"/>
        </w:rPr>
        <w:t>并发编程面试必备：</w:t>
      </w:r>
      <w:r>
        <w:rPr>
          <w:rFonts w:hint="eastAsia"/>
        </w:rPr>
        <w:t xml:space="preserve">AQS </w:t>
      </w:r>
      <w:r>
        <w:rPr>
          <w:rFonts w:hint="eastAsia"/>
        </w:rPr>
        <w:t>原理以及</w:t>
      </w:r>
      <w:r>
        <w:rPr>
          <w:rFonts w:hint="eastAsia"/>
        </w:rPr>
        <w:t xml:space="preserve"> AQS </w:t>
      </w:r>
      <w:r>
        <w:rPr>
          <w:rFonts w:hint="eastAsia"/>
        </w:rPr>
        <w:t>同步组件总结</w:t>
      </w:r>
    </w:p>
    <w:p w14:paraId="46109EB6" w14:textId="77777777" w:rsidR="003A78F1" w:rsidRDefault="003A78F1" w:rsidP="003A78F1">
      <w:pPr>
        <w:pStyle w:val="4"/>
      </w:pPr>
      <w:bookmarkStart w:id="183" w:name="_Toc5917833"/>
      <w:r>
        <w:rPr>
          <w:rFonts w:hint="eastAsia"/>
        </w:rPr>
        <w:t>写几个线程安全类，不安全的，支持排序的类名？【软通动力面试题】</w:t>
      </w:r>
      <w:bookmarkEnd w:id="183"/>
    </w:p>
    <w:p w14:paraId="06A58A4E" w14:textId="77777777" w:rsidR="003A78F1" w:rsidRPr="004A359D" w:rsidRDefault="003A78F1" w:rsidP="00C92112">
      <w:pPr>
        <w:pStyle w:val="af"/>
        <w:numPr>
          <w:ilvl w:val="0"/>
          <w:numId w:val="77"/>
        </w:numPr>
        <w:ind w:firstLineChars="0"/>
      </w:pPr>
      <w:r w:rsidRPr="004A359D">
        <w:rPr>
          <w:rFonts w:hint="eastAsia"/>
        </w:rPr>
        <w:t>线程安全类：</w:t>
      </w:r>
      <w:r w:rsidRPr="004A359D">
        <w:rPr>
          <w:rFonts w:hint="eastAsia"/>
        </w:rPr>
        <w:t>Vector</w:t>
      </w:r>
      <w:r w:rsidRPr="004A359D">
        <w:rPr>
          <w:rFonts w:hint="eastAsia"/>
        </w:rPr>
        <w:t>、</w:t>
      </w:r>
      <w:r w:rsidRPr="004A359D">
        <w:rPr>
          <w:rFonts w:hint="eastAsia"/>
        </w:rPr>
        <w:t>Hashtable</w:t>
      </w:r>
      <w:r w:rsidRPr="004A359D">
        <w:rPr>
          <w:rFonts w:hint="eastAsia"/>
        </w:rPr>
        <w:t>、</w:t>
      </w:r>
      <w:r w:rsidRPr="004A359D">
        <w:rPr>
          <w:rFonts w:hint="eastAsia"/>
        </w:rPr>
        <w:t>Stack</w:t>
      </w:r>
      <w:r w:rsidRPr="004A359D">
        <w:rPr>
          <w:rFonts w:hint="eastAsia"/>
        </w:rPr>
        <w:t>。</w:t>
      </w:r>
    </w:p>
    <w:p w14:paraId="17B7922D" w14:textId="77777777" w:rsidR="003A78F1" w:rsidRDefault="003A78F1" w:rsidP="00C92112">
      <w:pPr>
        <w:pStyle w:val="af"/>
        <w:numPr>
          <w:ilvl w:val="0"/>
          <w:numId w:val="77"/>
        </w:numPr>
        <w:ind w:firstLineChars="0"/>
      </w:pPr>
      <w:r>
        <w:rPr>
          <w:rFonts w:hint="eastAsia"/>
        </w:rPr>
        <w:t>线程不安全的类：</w:t>
      </w:r>
      <w:r>
        <w:rPr>
          <w:rFonts w:hint="eastAsia"/>
        </w:rPr>
        <w:t>ArrayList</w:t>
      </w:r>
      <w:r>
        <w:rPr>
          <w:rFonts w:hint="eastAsia"/>
        </w:rPr>
        <w:t>、</w:t>
      </w:r>
      <w:r>
        <w:rPr>
          <w:rFonts w:hint="eastAsia"/>
        </w:rPr>
        <w:t>Linkedlist</w:t>
      </w:r>
      <w:r>
        <w:rPr>
          <w:rFonts w:hint="eastAsia"/>
        </w:rPr>
        <w:t>、</w:t>
      </w:r>
      <w:r>
        <w:rPr>
          <w:rFonts w:hint="eastAsia"/>
        </w:rPr>
        <w:t>HashSet</w:t>
      </w:r>
      <w:r>
        <w:rPr>
          <w:rFonts w:hint="eastAsia"/>
        </w:rPr>
        <w:t>、</w:t>
      </w:r>
      <w:r>
        <w:rPr>
          <w:rFonts w:hint="eastAsia"/>
        </w:rPr>
        <w:t>TreeSet</w:t>
      </w:r>
      <w:r>
        <w:rPr>
          <w:rFonts w:hint="eastAsia"/>
        </w:rPr>
        <w:t>、</w:t>
      </w:r>
      <w:r>
        <w:rPr>
          <w:rFonts w:hint="eastAsia"/>
        </w:rPr>
        <w:t>HashMap</w:t>
      </w:r>
      <w:r>
        <w:rPr>
          <w:rFonts w:hint="eastAsia"/>
        </w:rPr>
        <w:t>、</w:t>
      </w:r>
      <w:r>
        <w:rPr>
          <w:rFonts w:hint="eastAsia"/>
        </w:rPr>
        <w:t>TreeMap</w:t>
      </w:r>
      <w:r>
        <w:rPr>
          <w:rFonts w:hint="eastAsia"/>
        </w:rPr>
        <w:t>等。</w:t>
      </w:r>
    </w:p>
    <w:p w14:paraId="786F98E4" w14:textId="77777777" w:rsidR="003A78F1" w:rsidRDefault="003A78F1" w:rsidP="00C92112">
      <w:pPr>
        <w:pStyle w:val="af"/>
        <w:numPr>
          <w:ilvl w:val="0"/>
          <w:numId w:val="77"/>
        </w:numPr>
        <w:ind w:firstLineChars="0"/>
      </w:pPr>
      <w:r>
        <w:rPr>
          <w:rFonts w:hint="eastAsia"/>
        </w:rPr>
        <w:t>支持排序的类有</w:t>
      </w:r>
      <w:r>
        <w:rPr>
          <w:rFonts w:hint="eastAsia"/>
        </w:rPr>
        <w:t>HashSet</w:t>
      </w:r>
      <w:r>
        <w:rPr>
          <w:rFonts w:hint="eastAsia"/>
        </w:rPr>
        <w:t>、</w:t>
      </w:r>
      <w:r>
        <w:rPr>
          <w:rFonts w:hint="eastAsia"/>
        </w:rPr>
        <w:t>LinkedHashSet</w:t>
      </w:r>
      <w:r>
        <w:rPr>
          <w:rFonts w:hint="eastAsia"/>
        </w:rPr>
        <w:t>、</w:t>
      </w:r>
      <w:r>
        <w:rPr>
          <w:rFonts w:hint="eastAsia"/>
        </w:rPr>
        <w:t>TreeSet</w:t>
      </w:r>
      <w:r>
        <w:rPr>
          <w:rFonts w:hint="eastAsia"/>
        </w:rPr>
        <w:t>等（</w:t>
      </w:r>
      <w:r>
        <w:rPr>
          <w:rFonts w:hint="eastAsia"/>
        </w:rPr>
        <w:t>Set</w:t>
      </w:r>
      <w:r>
        <w:rPr>
          <w:rFonts w:hint="eastAsia"/>
        </w:rPr>
        <w:t>接口下的实现都支持排序）</w:t>
      </w:r>
    </w:p>
    <w:p w14:paraId="6C496D25" w14:textId="77777777" w:rsidR="003A78F1" w:rsidRDefault="003A78F1" w:rsidP="003A78F1">
      <w:pPr>
        <w:ind w:firstLine="480"/>
        <w:rPr>
          <w:lang w:val="fr-FR"/>
        </w:rPr>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不排序分别从两接口的实现中在作答。线程安全</w:t>
      </w:r>
      <w:r>
        <w:rPr>
          <w:rFonts w:hint="eastAsia"/>
        </w:rPr>
        <w:lastRenderedPageBreak/>
        <w:t>上来说，</w:t>
      </w:r>
      <w:r>
        <w:rPr>
          <w:rFonts w:hint="eastAsia"/>
        </w:rPr>
        <w:t>Vector</w:t>
      </w:r>
      <w:r>
        <w:rPr>
          <w:rFonts w:hint="eastAsia"/>
        </w:rPr>
        <w:t>类比同属于</w:t>
      </w:r>
      <w:r>
        <w:rPr>
          <w:rFonts w:hint="eastAsia"/>
        </w:rPr>
        <w:t>List</w:t>
      </w:r>
      <w:r>
        <w:rPr>
          <w:rFonts w:hint="eastAsia"/>
        </w:rPr>
        <w:t>接口的</w:t>
      </w:r>
      <w:r>
        <w:rPr>
          <w:rFonts w:hint="eastAsia"/>
        </w:rPr>
        <w:t>ArrayList</w:t>
      </w:r>
      <w:r>
        <w:rPr>
          <w:rFonts w:hint="eastAsia"/>
        </w:rPr>
        <w:t>要早，是一个线程安全的类，在</w:t>
      </w:r>
      <w:r>
        <w:rPr>
          <w:rFonts w:hint="eastAsia"/>
        </w:rPr>
        <w:t>JDK1.2</w:t>
      </w:r>
      <w:r>
        <w:rPr>
          <w:rFonts w:hint="eastAsia"/>
        </w:rPr>
        <w:t>以后才推出一个异步的</w:t>
      </w:r>
      <w:r>
        <w:rPr>
          <w:rFonts w:hint="eastAsia"/>
        </w:rPr>
        <w:t>ArrayList</w:t>
      </w:r>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r>
        <w:rPr>
          <w:rFonts w:hint="eastAsia"/>
        </w:rPr>
        <w:t>Hashtable</w:t>
      </w:r>
      <w:r>
        <w:rPr>
          <w:rFonts w:hint="eastAsia"/>
        </w:rPr>
        <w:t>也是个线程安全的类。</w:t>
      </w:r>
      <w:r>
        <w:rPr>
          <w:rFonts w:eastAsia="宋体" w:cs="宋体" w:hint="eastAsia"/>
          <w:lang w:val="fr-FR"/>
        </w:rPr>
        <w:t>静态变量和实例变量的区别？</w:t>
      </w:r>
    </w:p>
    <w:p w14:paraId="57ED0A45" w14:textId="77777777" w:rsidR="003A78F1" w:rsidRDefault="003A78F1" w:rsidP="003A78F1">
      <w:pPr>
        <w:ind w:firstLine="480"/>
      </w:pPr>
      <w:r>
        <w:rPr>
          <w:rFonts w:hint="eastAsia"/>
        </w:rPr>
        <w:t>在语法定义上的区别：静态变量前要加</w:t>
      </w:r>
      <w:r>
        <w:rPr>
          <w:rFonts w:hint="eastAsia"/>
        </w:rPr>
        <w:t>static</w:t>
      </w:r>
      <w:r>
        <w:rPr>
          <w:rFonts w:hint="eastAsia"/>
        </w:rPr>
        <w:t>关键字，而实例变量前则不加</w:t>
      </w:r>
      <w:r>
        <w:rPr>
          <w:rFonts w:hint="eastAsia"/>
        </w:rPr>
        <w:t>,</w:t>
      </w:r>
      <w:r>
        <w:rPr>
          <w:rFonts w:hint="eastAsia"/>
        </w:rPr>
        <w:t>类中的成员变量也属于实例变量</w:t>
      </w:r>
      <w:r>
        <w:rPr>
          <w:rFonts w:hint="eastAsia"/>
        </w:rPr>
        <w:t>.</w:t>
      </w:r>
    </w:p>
    <w:p w14:paraId="3BAFCD36" w14:textId="77777777" w:rsidR="003A78F1" w:rsidRDefault="003A78F1" w:rsidP="003A78F1">
      <w:pPr>
        <w:ind w:firstLine="480"/>
      </w:pPr>
      <w:r>
        <w:rPr>
          <w:rFonts w:hint="eastAsia"/>
        </w:rPr>
        <w:t>在程序运行时的区别：实例变量属于某个对象的属性，必须创建了实例对象，其中的实例变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14:paraId="626069C8" w14:textId="77777777" w:rsidR="003A78F1" w:rsidRDefault="003A78F1" w:rsidP="003A78F1">
      <w:pPr>
        <w:ind w:firstLine="480"/>
      </w:pPr>
      <w:r>
        <w:rPr>
          <w:rFonts w:hint="eastAsia"/>
        </w:rPr>
        <w:t>例如，对于下面的程序，无论创建多少个实例对象，永远都只分配了一个</w:t>
      </w:r>
      <w:r>
        <w:rPr>
          <w:rFonts w:hint="eastAsia"/>
        </w:rPr>
        <w:t>staticVar</w:t>
      </w:r>
      <w:r>
        <w:rPr>
          <w:rFonts w:hint="eastAsia"/>
        </w:rPr>
        <w:t>变量，并且每创建一个实例对象，这个</w:t>
      </w:r>
      <w:r>
        <w:rPr>
          <w:rFonts w:hint="eastAsia"/>
        </w:rPr>
        <w:t>staticVar</w:t>
      </w:r>
      <w:r>
        <w:rPr>
          <w:rFonts w:hint="eastAsia"/>
        </w:rPr>
        <w:t>就会加</w:t>
      </w:r>
      <w:r>
        <w:rPr>
          <w:rFonts w:hint="eastAsia"/>
        </w:rPr>
        <w:t>1</w:t>
      </w:r>
      <w:r>
        <w:rPr>
          <w:rFonts w:hint="eastAsia"/>
        </w:rPr>
        <w:t>；但是，每创建一个实例对象，就会分配一个</w:t>
      </w:r>
      <w:r>
        <w:rPr>
          <w:rFonts w:hint="eastAsia"/>
        </w:rPr>
        <w:t>instanceVar</w:t>
      </w:r>
      <w:r>
        <w:rPr>
          <w:rFonts w:hint="eastAsia"/>
        </w:rPr>
        <w:t>，即可能分配多个</w:t>
      </w:r>
      <w:r>
        <w:rPr>
          <w:rFonts w:hint="eastAsia"/>
        </w:rPr>
        <w:t>instanceVar</w:t>
      </w:r>
      <w:r>
        <w:rPr>
          <w:rFonts w:hint="eastAsia"/>
        </w:rPr>
        <w:t>，并且每个</w:t>
      </w:r>
      <w:r>
        <w:rPr>
          <w:rFonts w:hint="eastAsia"/>
        </w:rPr>
        <w:t>instanceVar</w:t>
      </w:r>
      <w:r>
        <w:rPr>
          <w:rFonts w:hint="eastAsia"/>
        </w:rPr>
        <w:t>的值都只自加了</w:t>
      </w:r>
      <w:r>
        <w:rPr>
          <w:rFonts w:hint="eastAsia"/>
        </w:rPr>
        <w:t>1</w:t>
      </w:r>
      <w:r>
        <w:rPr>
          <w:rFonts w:hint="eastAsia"/>
        </w:rPr>
        <w:t>次。</w:t>
      </w:r>
    </w:p>
    <w:p w14:paraId="27C6FD57" w14:textId="77777777" w:rsidR="003A78F1" w:rsidRDefault="003A78F1" w:rsidP="003A78F1">
      <w:pPr>
        <w:pStyle w:val="14"/>
        <w:ind w:firstLine="360"/>
      </w:pPr>
      <w:r>
        <w:rPr>
          <w:rFonts w:hint="eastAsia"/>
        </w:rPr>
        <w:t>publicclassVariantTest</w:t>
      </w:r>
    </w:p>
    <w:p w14:paraId="17F1CAB9" w14:textId="77777777" w:rsidR="003A78F1" w:rsidRDefault="003A78F1" w:rsidP="003A78F1">
      <w:pPr>
        <w:pStyle w:val="14"/>
        <w:ind w:firstLine="360"/>
      </w:pPr>
      <w:r>
        <w:rPr>
          <w:rFonts w:hint="eastAsia"/>
        </w:rPr>
        <w:t>{</w:t>
      </w:r>
    </w:p>
    <w:p w14:paraId="31FAE610" w14:textId="77777777" w:rsidR="003A78F1" w:rsidRDefault="003A78F1" w:rsidP="003A78F1">
      <w:pPr>
        <w:pStyle w:val="14"/>
        <w:ind w:firstLine="360"/>
      </w:pPr>
      <w:r>
        <w:rPr>
          <w:rFonts w:hint="eastAsia"/>
        </w:rPr>
        <w:t>publicstaticintstaticVar=0;</w:t>
      </w:r>
    </w:p>
    <w:p w14:paraId="0158B8E7" w14:textId="77777777" w:rsidR="003A78F1" w:rsidRDefault="003A78F1" w:rsidP="003A78F1">
      <w:pPr>
        <w:pStyle w:val="14"/>
        <w:ind w:firstLine="360"/>
      </w:pPr>
      <w:r>
        <w:rPr>
          <w:rFonts w:hint="eastAsia"/>
        </w:rPr>
        <w:t>publicintinstanceVar=0;</w:t>
      </w:r>
    </w:p>
    <w:p w14:paraId="43BA152A" w14:textId="77777777" w:rsidR="003A78F1" w:rsidRDefault="003A78F1" w:rsidP="003A78F1">
      <w:pPr>
        <w:pStyle w:val="14"/>
        <w:ind w:firstLine="360"/>
      </w:pPr>
      <w:r>
        <w:rPr>
          <w:rFonts w:hint="eastAsia"/>
        </w:rPr>
        <w:t>publicVariantTest()</w:t>
      </w:r>
    </w:p>
    <w:p w14:paraId="54CABC48" w14:textId="77777777" w:rsidR="003A78F1" w:rsidRDefault="003A78F1" w:rsidP="003A78F1">
      <w:pPr>
        <w:pStyle w:val="14"/>
        <w:ind w:firstLine="360"/>
      </w:pPr>
      <w:r>
        <w:rPr>
          <w:rFonts w:hint="eastAsia"/>
        </w:rPr>
        <w:t>{</w:t>
      </w:r>
    </w:p>
    <w:p w14:paraId="00A5FB2A" w14:textId="77777777" w:rsidR="003A78F1" w:rsidRDefault="003A78F1" w:rsidP="003A78F1">
      <w:pPr>
        <w:pStyle w:val="14"/>
        <w:ind w:firstLine="360"/>
      </w:pPr>
      <w:r>
        <w:rPr>
          <w:rFonts w:hint="eastAsia"/>
        </w:rPr>
        <w:t>staticVar++;</w:t>
      </w:r>
    </w:p>
    <w:p w14:paraId="7AA12809" w14:textId="77777777" w:rsidR="003A78F1" w:rsidRDefault="003A78F1" w:rsidP="003A78F1">
      <w:pPr>
        <w:pStyle w:val="14"/>
        <w:ind w:firstLine="360"/>
      </w:pPr>
      <w:r>
        <w:rPr>
          <w:rFonts w:hint="eastAsia"/>
        </w:rPr>
        <w:t>instanceVar++;</w:t>
      </w:r>
    </w:p>
    <w:p w14:paraId="1389E0CD" w14:textId="77777777" w:rsidR="003A78F1" w:rsidRDefault="003A78F1" w:rsidP="003A78F1">
      <w:pPr>
        <w:pStyle w:val="14"/>
        <w:ind w:firstLine="360"/>
      </w:pPr>
      <w:r>
        <w:rPr>
          <w:rFonts w:hint="eastAsia"/>
        </w:rPr>
        <w:t>System.out.println(</w:t>
      </w:r>
      <w:r>
        <w:rPr>
          <w:rFonts w:hint="eastAsia"/>
        </w:rPr>
        <w:t>“</w:t>
      </w:r>
      <w:r>
        <w:rPr>
          <w:rFonts w:hint="eastAsia"/>
        </w:rPr>
        <w:t>staticVar=</w:t>
      </w:r>
      <w:r>
        <w:rPr>
          <w:rFonts w:hint="eastAsia"/>
        </w:rPr>
        <w:t>”</w:t>
      </w:r>
      <w:r>
        <w:rPr>
          <w:rFonts w:hint="eastAsia"/>
        </w:rPr>
        <w:t>+staticVar+</w:t>
      </w:r>
      <w:r>
        <w:rPr>
          <w:rFonts w:hint="eastAsia"/>
        </w:rPr>
        <w:t>”</w:t>
      </w:r>
      <w:r>
        <w:rPr>
          <w:rFonts w:hint="eastAsia"/>
        </w:rPr>
        <w:t>,instanceVar=</w:t>
      </w:r>
      <w:r>
        <w:rPr>
          <w:rFonts w:hint="eastAsia"/>
        </w:rPr>
        <w:t>”</w:t>
      </w:r>
      <w:r>
        <w:rPr>
          <w:rFonts w:hint="eastAsia"/>
        </w:rPr>
        <w:t>+instanceVar);</w:t>
      </w:r>
    </w:p>
    <w:p w14:paraId="2B81DD55" w14:textId="77777777" w:rsidR="003A78F1" w:rsidRDefault="003A78F1" w:rsidP="003A78F1">
      <w:pPr>
        <w:pStyle w:val="14"/>
        <w:ind w:firstLine="360"/>
      </w:pPr>
      <w:r>
        <w:rPr>
          <w:rFonts w:hint="eastAsia"/>
        </w:rPr>
        <w:t>}</w:t>
      </w:r>
    </w:p>
    <w:p w14:paraId="3014DCF2" w14:textId="77777777" w:rsidR="003A78F1" w:rsidRDefault="003A78F1" w:rsidP="003A78F1">
      <w:pPr>
        <w:pStyle w:val="14"/>
        <w:ind w:firstLine="360"/>
      </w:pPr>
      <w:r>
        <w:rPr>
          <w:rFonts w:hint="eastAsia"/>
        </w:rPr>
        <w:t>}</w:t>
      </w:r>
    </w:p>
    <w:p w14:paraId="2B6D0C4D" w14:textId="77777777" w:rsidR="003A78F1" w:rsidRPr="001E73D7" w:rsidRDefault="003A78F1" w:rsidP="003A78F1">
      <w:pPr>
        <w:ind w:firstLine="480"/>
      </w:pPr>
      <w:r>
        <w:rPr>
          <w:rFonts w:hint="eastAsia"/>
        </w:rPr>
        <w:t>备注：这个解答除了说清楚两者的区别外，最后还用一个具体的应用例子来说明两者的差异，体现了自己有很好的解说问题和设计案例的能力，思维敏捷，超过一般程序员，有写作能力！</w:t>
      </w:r>
    </w:p>
    <w:p w14:paraId="117DBE64" w14:textId="77777777" w:rsidR="003A78F1" w:rsidRDefault="003A78F1" w:rsidP="003A78F1">
      <w:pPr>
        <w:pStyle w:val="4"/>
      </w:pPr>
      <w:bookmarkStart w:id="184" w:name="_Toc5917834"/>
      <w:r>
        <w:rPr>
          <w:rFonts w:hint="eastAsia"/>
        </w:rPr>
        <w:t>进程与线程的区别？</w:t>
      </w:r>
      <w:bookmarkEnd w:id="184"/>
    </w:p>
    <w:p w14:paraId="1FFDC2B2" w14:textId="77777777" w:rsidR="003A78F1" w:rsidRPr="00B23D30" w:rsidRDefault="003A78F1" w:rsidP="003A78F1">
      <w:pPr>
        <w:ind w:leftChars="228" w:left="547" w:firstLine="480"/>
        <w:rPr>
          <w:rFonts w:ascii="Arial" w:eastAsia="楷体_GB2312" w:hAnsi="Arial" w:cs="Arial"/>
          <w:bCs/>
          <w:color w:val="FF0000"/>
        </w:rPr>
      </w:pPr>
      <w:r>
        <w:rPr>
          <w:rFonts w:ascii="Arial" w:eastAsia="楷体_GB2312" w:hAnsi="Arial" w:cs="Arial" w:hint="eastAsia"/>
          <w:bCs/>
          <w:color w:val="FF0000"/>
        </w:rPr>
        <w:t>答</w:t>
      </w:r>
      <w:r>
        <w:rPr>
          <w:rFonts w:ascii="Arial" w:eastAsia="楷体_GB2312" w:hAnsi="Arial" w:cs="Arial" w:hint="eastAsia"/>
          <w:bCs/>
          <w:color w:val="FF0000"/>
        </w:rPr>
        <w:t>:</w:t>
      </w:r>
      <w:r>
        <w:rPr>
          <w:rFonts w:ascii="Arial" w:eastAsia="楷体_GB2312" w:hAnsi="Arial" w:cs="Arial" w:hint="eastAsia"/>
          <w:bCs/>
          <w:color w:val="FF0000"/>
        </w:rPr>
        <w:t>进程是所有线程的集合，每一个线程是进程中的一条执行路径，线程只是一条执行路径。</w:t>
      </w:r>
    </w:p>
    <w:p w14:paraId="60B981F4" w14:textId="77777777" w:rsidR="003A78F1" w:rsidRPr="00D70C0D" w:rsidRDefault="003A78F1" w:rsidP="003A78F1">
      <w:pPr>
        <w:pStyle w:val="4"/>
      </w:pPr>
      <w:bookmarkStart w:id="185" w:name="_Toc5917839"/>
      <w:r w:rsidRPr="00D70C0D">
        <w:rPr>
          <w:rFonts w:hint="eastAsia"/>
        </w:rPr>
        <w:t>你在哪里用到了多线程？</w:t>
      </w:r>
      <w:bookmarkEnd w:id="185"/>
    </w:p>
    <w:p w14:paraId="47BB5C16" w14:textId="77777777" w:rsidR="003A78F1" w:rsidRDefault="003A78F1" w:rsidP="003A78F1">
      <w:pPr>
        <w:ind w:firstLine="480"/>
      </w:pPr>
      <w:r>
        <w:rPr>
          <w:rFonts w:hint="eastAsia"/>
        </w:rPr>
        <w:t>主要能体现到多线程提高程序效率、异步、</w:t>
      </w:r>
      <w:r>
        <w:rPr>
          <w:rFonts w:hint="eastAsia"/>
        </w:rPr>
        <w:t>G</w:t>
      </w:r>
      <w:r>
        <w:t>C</w:t>
      </w:r>
      <w:r>
        <w:t>线程</w:t>
      </w:r>
      <w:r>
        <w:rPr>
          <w:rFonts w:hint="eastAsia"/>
        </w:rPr>
        <w:t>、</w:t>
      </w:r>
      <w:r>
        <w:t>主线程</w:t>
      </w:r>
      <w:r>
        <w:rPr>
          <w:rFonts w:hint="eastAsia"/>
        </w:rPr>
        <w:t>、</w:t>
      </w:r>
      <w:r>
        <w:t>文件上传</w:t>
      </w:r>
      <w:r>
        <w:rPr>
          <w:rFonts w:hint="eastAsia"/>
        </w:rPr>
        <w:t>。</w:t>
      </w:r>
    </w:p>
    <w:p w14:paraId="79C887CA" w14:textId="77777777" w:rsidR="003A78F1" w:rsidRDefault="003A78F1" w:rsidP="003A78F1">
      <w:pPr>
        <w:ind w:firstLine="480"/>
      </w:pPr>
      <w:r>
        <w:rPr>
          <w:rFonts w:hint="eastAsia"/>
        </w:rPr>
        <w:t>分批发送短信、迅雷多线程下载等。</w:t>
      </w:r>
    </w:p>
    <w:p w14:paraId="1D0E3B62" w14:textId="77777777" w:rsidR="003A78F1" w:rsidRDefault="003A78F1" w:rsidP="003A78F1">
      <w:pPr>
        <w:pStyle w:val="4"/>
      </w:pPr>
      <w:bookmarkStart w:id="186" w:name="_Toc5917840"/>
      <w:r w:rsidRPr="00D04B0E">
        <w:rPr>
          <w:rFonts w:hint="eastAsia"/>
        </w:rPr>
        <w:t>什么是多线程安全？</w:t>
      </w:r>
      <w:bookmarkEnd w:id="186"/>
    </w:p>
    <w:p w14:paraId="4608E0C3" w14:textId="77777777" w:rsidR="003A78F1" w:rsidRPr="004A359D" w:rsidRDefault="003A78F1" w:rsidP="00E267AB">
      <w:pPr>
        <w:ind w:firstLine="480"/>
      </w:pPr>
      <w:r w:rsidRPr="004A359D">
        <w:rPr>
          <w:rFonts w:hint="eastAsia"/>
        </w:rPr>
        <w:t>要先谈到</w:t>
      </w:r>
      <w:r w:rsidRPr="004A359D">
        <w:rPr>
          <w:rFonts w:hint="eastAsia"/>
        </w:rPr>
        <w:t>java</w:t>
      </w:r>
      <w:r w:rsidRPr="004A359D">
        <w:rPr>
          <w:rFonts w:hint="eastAsia"/>
        </w:rPr>
        <w:t>内存模型，</w:t>
      </w:r>
      <w:r w:rsidRPr="004A359D">
        <w:rPr>
          <w:rFonts w:hint="eastAsia"/>
        </w:rPr>
        <w:t>JMM</w:t>
      </w:r>
      <w:r w:rsidRPr="004A359D">
        <w:rPr>
          <w:rFonts w:hint="eastAsia"/>
        </w:rPr>
        <w:t>。</w:t>
      </w:r>
    </w:p>
    <w:p w14:paraId="5DA38197" w14:textId="77777777" w:rsidR="003A78F1" w:rsidRPr="00690200" w:rsidRDefault="003A78F1" w:rsidP="003A78F1">
      <w:pPr>
        <w:ind w:firstLineChars="100" w:firstLine="240"/>
      </w:pPr>
      <w:r w:rsidRPr="00690200">
        <w:rPr>
          <w:rFonts w:hint="eastAsia"/>
        </w:rPr>
        <w:t>当多个线程同时共享，同一个</w:t>
      </w:r>
      <w:r>
        <w:rPr>
          <w:rFonts w:ascii="楷体" w:hAnsi="楷体" w:cs="楷体" w:hint="eastAsia"/>
          <w:b/>
          <w:color w:val="FF0000"/>
          <w:sz w:val="18"/>
          <w:szCs w:val="18"/>
        </w:rPr>
        <w:t>全局变量或静态变量</w:t>
      </w:r>
      <w:r w:rsidRPr="00690200">
        <w:rPr>
          <w:rFonts w:hint="eastAsia"/>
        </w:rPr>
        <w:t>，做写的操作时，可能会发生数据冲突问题，也就是线程安全问题。做读操作是不会发生数据冲突问题。</w:t>
      </w:r>
    </w:p>
    <w:p w14:paraId="636E714A" w14:textId="77777777" w:rsidR="00761C82" w:rsidRPr="00397E2F" w:rsidRDefault="00761C82" w:rsidP="00761C82">
      <w:pPr>
        <w:pStyle w:val="4"/>
      </w:pPr>
      <w:bookmarkStart w:id="187" w:name="_Toc5917891"/>
      <w:bookmarkStart w:id="188" w:name="_Toc5917841"/>
      <w:r w:rsidRPr="00397E2F">
        <w:t>说说线程安全问题</w:t>
      </w:r>
      <w:bookmarkEnd w:id="187"/>
    </w:p>
    <w:p w14:paraId="1EFD02BF" w14:textId="77777777" w:rsidR="00761C82" w:rsidRDefault="00761C82" w:rsidP="00761C82">
      <w:pPr>
        <w:ind w:firstLine="480"/>
      </w:pPr>
      <w:r w:rsidRPr="00397E2F">
        <w:t>线程安全是指要控制多个线程对某个资源的有序访问或修改，而在这些线程之间没有产生冲突。</w:t>
      </w:r>
    </w:p>
    <w:p w14:paraId="6B5F0B36" w14:textId="77777777" w:rsidR="00761C82" w:rsidRDefault="00761C82" w:rsidP="00761C82">
      <w:pPr>
        <w:ind w:firstLine="480"/>
      </w:pPr>
      <w:r w:rsidRPr="00397E2F">
        <w:t>在</w:t>
      </w:r>
      <w:r w:rsidRPr="00397E2F">
        <w:t>Java</w:t>
      </w:r>
      <w:r w:rsidRPr="00397E2F">
        <w:t>里，线程安全一般体现在两个方面：</w:t>
      </w:r>
    </w:p>
    <w:p w14:paraId="383E0ECE" w14:textId="77777777" w:rsidR="00761C82" w:rsidRDefault="00761C82" w:rsidP="00761C82">
      <w:pPr>
        <w:ind w:firstLine="480"/>
      </w:pPr>
      <w:r w:rsidRPr="00397E2F">
        <w:lastRenderedPageBreak/>
        <w:t>1</w:t>
      </w:r>
      <w:r w:rsidRPr="00397E2F">
        <w:t>、多个</w:t>
      </w:r>
      <w:r w:rsidRPr="00397E2F">
        <w:t>thread</w:t>
      </w:r>
      <w:r w:rsidRPr="00397E2F">
        <w:t>对同一个</w:t>
      </w:r>
      <w:r w:rsidRPr="00397E2F">
        <w:t>java</w:t>
      </w:r>
      <w:r w:rsidRPr="00397E2F">
        <w:t>实例的访问（</w:t>
      </w:r>
      <w:r w:rsidRPr="00397E2F">
        <w:t>read</w:t>
      </w:r>
      <w:r w:rsidRPr="00397E2F">
        <w:t>和</w:t>
      </w:r>
      <w:r w:rsidRPr="00397E2F">
        <w:t>modify</w:t>
      </w:r>
      <w:r w:rsidRPr="00397E2F">
        <w:t>）不会相互干扰，它主要体现在关键字</w:t>
      </w:r>
      <w:r w:rsidRPr="00397E2F">
        <w:t>synchronized</w:t>
      </w:r>
      <w:r w:rsidRPr="00397E2F">
        <w:t>。如</w:t>
      </w:r>
      <w:r w:rsidRPr="00397E2F">
        <w:t>ArrayList</w:t>
      </w:r>
      <w:r w:rsidRPr="00397E2F">
        <w:t>和</w:t>
      </w:r>
      <w:r w:rsidRPr="00397E2F">
        <w:t>Vector</w:t>
      </w:r>
      <w:r w:rsidRPr="00397E2F">
        <w:t>，</w:t>
      </w:r>
      <w:r w:rsidRPr="00397E2F">
        <w:t>HashMap</w:t>
      </w:r>
      <w:r w:rsidRPr="00397E2F">
        <w:t>和</w:t>
      </w:r>
      <w:r w:rsidRPr="00397E2F">
        <w:t>Hashtable</w:t>
      </w:r>
      <w:r w:rsidRPr="00397E2F">
        <w:t>（后者每个方法前都有</w:t>
      </w:r>
      <w:r w:rsidRPr="00397E2F">
        <w:t>synchronized</w:t>
      </w:r>
      <w:r w:rsidRPr="00397E2F">
        <w:t>关键字）。如果你在</w:t>
      </w:r>
      <w:r w:rsidRPr="00397E2F">
        <w:t>interator</w:t>
      </w:r>
      <w:r w:rsidRPr="00397E2F">
        <w:t>一个</w:t>
      </w:r>
      <w:r w:rsidRPr="00397E2F">
        <w:t>List</w:t>
      </w:r>
      <w:r w:rsidRPr="00397E2F">
        <w:t>对象时，其它线程</w:t>
      </w:r>
      <w:r w:rsidRPr="00397E2F">
        <w:t>remove</w:t>
      </w:r>
      <w:r w:rsidRPr="00397E2F">
        <w:t>一个</w:t>
      </w:r>
      <w:r w:rsidRPr="00397E2F">
        <w:t>element</w:t>
      </w:r>
      <w:r w:rsidRPr="00397E2F">
        <w:t>，问题就出现了。</w:t>
      </w:r>
    </w:p>
    <w:p w14:paraId="3FCAB5CD" w14:textId="77777777" w:rsidR="00761C82" w:rsidRPr="00397E2F" w:rsidRDefault="00761C82" w:rsidP="00761C82">
      <w:pPr>
        <w:ind w:firstLine="480"/>
      </w:pPr>
      <w:r w:rsidRPr="00397E2F">
        <w:t>2</w:t>
      </w:r>
      <w:r w:rsidRPr="00397E2F">
        <w:t>、每个线程都有自己的字段，而不会在多个线程之间共享。它主要体现在</w:t>
      </w:r>
      <w:r w:rsidRPr="00397E2F">
        <w:t>java.lang.ThreadLocal</w:t>
      </w:r>
      <w:r w:rsidRPr="00397E2F">
        <w:t>类，而没有</w:t>
      </w:r>
      <w:r w:rsidRPr="00397E2F">
        <w:t>Java</w:t>
      </w:r>
      <w:r w:rsidRPr="00397E2F">
        <w:t>关键字支持，如像</w:t>
      </w:r>
      <w:r w:rsidRPr="00397E2F">
        <w:t>static</w:t>
      </w:r>
      <w:r w:rsidRPr="00397E2F">
        <w:t>、</w:t>
      </w:r>
      <w:r w:rsidRPr="00397E2F">
        <w:t>transient</w:t>
      </w:r>
      <w:r w:rsidRPr="00397E2F">
        <w:t>那样。</w:t>
      </w:r>
    </w:p>
    <w:p w14:paraId="64AF5525" w14:textId="77777777" w:rsidR="003A78F1" w:rsidRPr="00D04B0E" w:rsidRDefault="003A78F1" w:rsidP="003A78F1">
      <w:pPr>
        <w:pStyle w:val="4"/>
      </w:pPr>
      <w:r w:rsidRPr="00D04B0E">
        <w:rPr>
          <w:rFonts w:hint="eastAsia"/>
        </w:rPr>
        <w:t>如何解决多线程之间线程安全问题</w:t>
      </w:r>
      <w:r w:rsidRPr="00D04B0E">
        <w:rPr>
          <w:rFonts w:hint="eastAsia"/>
        </w:rPr>
        <w:t>?</w:t>
      </w:r>
      <w:bookmarkEnd w:id="188"/>
    </w:p>
    <w:p w14:paraId="35625DBC" w14:textId="77777777" w:rsidR="003A78F1" w:rsidRPr="00E267AB" w:rsidRDefault="003A78F1" w:rsidP="00E267AB">
      <w:pPr>
        <w:ind w:firstLine="480"/>
      </w:pPr>
      <w:r w:rsidRPr="00E267AB">
        <w:rPr>
          <w:rFonts w:hint="eastAsia"/>
        </w:rPr>
        <w:t>答</w:t>
      </w:r>
      <w:r w:rsidRPr="00E267AB">
        <w:rPr>
          <w:rFonts w:hint="eastAsia"/>
        </w:rPr>
        <w:t>:</w:t>
      </w:r>
      <w:r w:rsidRPr="00E267AB">
        <w:rPr>
          <w:rFonts w:hint="eastAsia"/>
        </w:rPr>
        <w:t>使用多线程之间</w:t>
      </w:r>
      <w:r w:rsidRPr="00E267AB">
        <w:rPr>
          <w:rFonts w:hint="eastAsia"/>
          <w:color w:val="FF0000"/>
        </w:rPr>
        <w:t>同步</w:t>
      </w:r>
      <w:r w:rsidRPr="00E267AB">
        <w:rPr>
          <w:rFonts w:hint="eastAsia"/>
        </w:rPr>
        <w:t>或使用</w:t>
      </w:r>
      <w:r w:rsidRPr="00E267AB">
        <w:rPr>
          <w:rFonts w:hint="eastAsia"/>
          <w:color w:val="FF0000"/>
        </w:rPr>
        <w:t>锁</w:t>
      </w:r>
      <w:r w:rsidRPr="00E267AB">
        <w:rPr>
          <w:rFonts w:hint="eastAsia"/>
        </w:rPr>
        <w:t>(lock)</w:t>
      </w:r>
      <w:r w:rsidRPr="00E267AB">
        <w:rPr>
          <w:rFonts w:hint="eastAsia"/>
        </w:rPr>
        <w:t>。</w:t>
      </w:r>
    </w:p>
    <w:p w14:paraId="19B2C15A" w14:textId="77777777" w:rsidR="003A78F1" w:rsidRPr="00D04B0E" w:rsidRDefault="003A78F1" w:rsidP="003A78F1">
      <w:pPr>
        <w:pStyle w:val="4"/>
      </w:pPr>
      <w:bookmarkStart w:id="189" w:name="_Toc5917842"/>
      <w:r w:rsidRPr="00D04B0E">
        <w:rPr>
          <w:rFonts w:hint="eastAsia"/>
        </w:rPr>
        <w:t>为什么使用线程同步或使用锁能解决线程安全问题呢？</w:t>
      </w:r>
      <w:bookmarkEnd w:id="189"/>
    </w:p>
    <w:p w14:paraId="79B05B2E"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将可能会发生数据冲突问题</w:t>
      </w:r>
      <w:r w:rsidRPr="00690200">
        <w:rPr>
          <w:rFonts w:hint="eastAsia"/>
        </w:rPr>
        <w:t>(</w:t>
      </w:r>
      <w:r w:rsidRPr="00690200">
        <w:rPr>
          <w:rFonts w:hint="eastAsia"/>
        </w:rPr>
        <w:t>线程不安全问题</w:t>
      </w:r>
      <w:r w:rsidRPr="00690200">
        <w:rPr>
          <w:rFonts w:hint="eastAsia"/>
        </w:rPr>
        <w:t>)</w:t>
      </w:r>
      <w:r w:rsidRPr="00690200">
        <w:rPr>
          <w:rFonts w:hint="eastAsia"/>
        </w:rPr>
        <w:t>，</w:t>
      </w:r>
      <w:r w:rsidRPr="00E267AB">
        <w:rPr>
          <w:rFonts w:hint="eastAsia"/>
          <w:color w:val="FF0000"/>
        </w:rPr>
        <w:t>只能让当前一个线程进行执行</w:t>
      </w:r>
      <w:r w:rsidRPr="00690200">
        <w:rPr>
          <w:rFonts w:hint="eastAsia"/>
        </w:rPr>
        <w:t>。被包裹的代码执行完成后释放锁，让后才能让其他线程进行执行。这样的话就可以解决线程不安全问题。</w:t>
      </w:r>
    </w:p>
    <w:p w14:paraId="7DA6EA78" w14:textId="77777777" w:rsidR="003A78F1" w:rsidRPr="00D04B0E" w:rsidRDefault="003A78F1" w:rsidP="003A78F1">
      <w:pPr>
        <w:pStyle w:val="4"/>
      </w:pPr>
      <w:bookmarkStart w:id="190" w:name="_Toc5917843"/>
      <w:r w:rsidRPr="00D04B0E">
        <w:rPr>
          <w:rFonts w:hint="eastAsia"/>
        </w:rPr>
        <w:t>什么是多线程之间同步？</w:t>
      </w:r>
      <w:bookmarkEnd w:id="190"/>
    </w:p>
    <w:p w14:paraId="077DFA0E"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当多个线程共享同一个资源</w:t>
      </w:r>
      <w:r w:rsidRPr="00E451DE">
        <w:rPr>
          <w:rFonts w:ascii="Arial" w:eastAsia="楷体_GB2312" w:hAnsi="Arial" w:cs="Arial" w:hint="eastAsia"/>
          <w:bCs/>
          <w:color w:val="FF0000"/>
        </w:rPr>
        <w:t>,</w:t>
      </w:r>
      <w:r w:rsidRPr="00E451DE">
        <w:rPr>
          <w:rFonts w:ascii="Arial" w:eastAsia="楷体_GB2312" w:hAnsi="Arial" w:cs="Arial" w:hint="eastAsia"/>
          <w:bCs/>
          <w:color w:val="FF0000"/>
        </w:rPr>
        <w:t>不会受到其他线程的干扰。</w:t>
      </w:r>
    </w:p>
    <w:p w14:paraId="06EE9354" w14:textId="77777777" w:rsidR="003A78F1" w:rsidRPr="00D04B0E" w:rsidRDefault="003A78F1" w:rsidP="003A78F1">
      <w:pPr>
        <w:pStyle w:val="4"/>
      </w:pPr>
      <w:bookmarkStart w:id="191" w:name="_Toc5917844"/>
      <w:r w:rsidRPr="00D04B0E">
        <w:rPr>
          <w:rFonts w:hint="eastAsia"/>
        </w:rPr>
        <w:t>什么是同步代码块？</w:t>
      </w:r>
      <w:bookmarkEnd w:id="191"/>
    </w:p>
    <w:p w14:paraId="09969F63"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就是将可能会发生线程安全问题的代码，给包括起来。只能让当前一个线程进行执行，被包裹的代码执行完成之后才能释放所，让后才能让其他线程进行执行。</w:t>
      </w:r>
    </w:p>
    <w:p w14:paraId="726D5056" w14:textId="77777777" w:rsidR="003A78F1" w:rsidRPr="00D04B0E" w:rsidRDefault="003A78F1" w:rsidP="003A78F1">
      <w:pPr>
        <w:pStyle w:val="4"/>
      </w:pPr>
      <w:bookmarkStart w:id="192" w:name="_Toc5917845"/>
      <w:r w:rsidRPr="00D04B0E">
        <w:rPr>
          <w:rFonts w:hint="eastAsia"/>
        </w:rPr>
        <w:t>多线程同步的分类？</w:t>
      </w:r>
      <w:bookmarkEnd w:id="192"/>
    </w:p>
    <w:p w14:paraId="66AFD5FF" w14:textId="77777777" w:rsidR="003A78F1" w:rsidRDefault="003A78F1" w:rsidP="003A78F1">
      <w:pPr>
        <w:pStyle w:val="5"/>
      </w:pPr>
      <w:bookmarkStart w:id="193" w:name="_Toc5917846"/>
      <w:r>
        <w:rPr>
          <w:rFonts w:hint="eastAsia"/>
        </w:rPr>
        <w:t>使用同步代码块？</w:t>
      </w:r>
      <w:bookmarkEnd w:id="193"/>
    </w:p>
    <w:p w14:paraId="36DCD385" w14:textId="77777777" w:rsidR="002824F9"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synchronized(同一个数据){</w:t>
      </w:r>
    </w:p>
    <w:p w14:paraId="6EB10C17" w14:textId="4524FBCD"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可能会发生线程冲突问题</w:t>
      </w:r>
    </w:p>
    <w:p w14:paraId="1929C0ED"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w:t>
      </w:r>
    </w:p>
    <w:tbl>
      <w:tblPr>
        <w:tblStyle w:val="afa"/>
        <w:tblW w:w="8522" w:type="dxa"/>
        <w:tblLayout w:type="fixed"/>
        <w:tblLook w:val="04A0" w:firstRow="1" w:lastRow="0" w:firstColumn="1" w:lastColumn="0" w:noHBand="0" w:noVBand="1"/>
      </w:tblPr>
      <w:tblGrid>
        <w:gridCol w:w="8522"/>
      </w:tblGrid>
      <w:tr w:rsidR="003A78F1" w:rsidRPr="0000377F" w14:paraId="3E2A7756" w14:textId="77777777" w:rsidTr="00945BFC">
        <w:tc>
          <w:tcPr>
            <w:tcW w:w="8522" w:type="dxa"/>
          </w:tcPr>
          <w:p w14:paraId="5B66E81E" w14:textId="77777777" w:rsidR="002824F9" w:rsidRDefault="003A78F1" w:rsidP="00945BFC">
            <w:pPr>
              <w:pStyle w:val="14"/>
              <w:ind w:firstLine="360"/>
            </w:pPr>
            <w:r>
              <w:t>public void sale() {</w:t>
            </w:r>
          </w:p>
          <w:p w14:paraId="5901BFAD" w14:textId="77777777" w:rsidR="002824F9" w:rsidRDefault="003A78F1" w:rsidP="00945BFC">
            <w:pPr>
              <w:pStyle w:val="14"/>
              <w:ind w:firstLine="360"/>
            </w:pPr>
            <w:r>
              <w:t xml:space="preserve">       synchronized (mutex) {</w:t>
            </w:r>
          </w:p>
          <w:p w14:paraId="67B54E97" w14:textId="77777777" w:rsidR="002824F9" w:rsidRDefault="003A78F1" w:rsidP="00945BFC">
            <w:pPr>
              <w:pStyle w:val="14"/>
              <w:ind w:firstLine="360"/>
            </w:pPr>
            <w:r>
              <w:t xml:space="preserve">           if (trainCount &gt; 0) {</w:t>
            </w:r>
          </w:p>
          <w:p w14:paraId="36F9F89C" w14:textId="77777777" w:rsidR="002824F9" w:rsidRDefault="003A78F1" w:rsidP="00945BFC">
            <w:pPr>
              <w:pStyle w:val="14"/>
              <w:ind w:firstLine="360"/>
            </w:pPr>
            <w:r>
              <w:t xml:space="preserve">               try {</w:t>
            </w:r>
          </w:p>
          <w:p w14:paraId="15EB0125" w14:textId="77777777" w:rsidR="002824F9" w:rsidRDefault="003A78F1" w:rsidP="00945BFC">
            <w:pPr>
              <w:pStyle w:val="14"/>
              <w:ind w:firstLine="360"/>
            </w:pPr>
            <w:r>
              <w:t xml:space="preserve">                   Thread.sleep(10);</w:t>
            </w:r>
          </w:p>
          <w:p w14:paraId="1B7BCA14" w14:textId="77777777" w:rsidR="002824F9" w:rsidRDefault="003A78F1" w:rsidP="00945BFC">
            <w:pPr>
              <w:pStyle w:val="14"/>
              <w:ind w:firstLine="360"/>
            </w:pPr>
            <w:r>
              <w:t xml:space="preserve">               } catch (Exception e) {</w:t>
            </w:r>
          </w:p>
          <w:p w14:paraId="74DB74D4" w14:textId="77777777" w:rsidR="002824F9" w:rsidRDefault="003A78F1" w:rsidP="00945BFC">
            <w:pPr>
              <w:pStyle w:val="14"/>
              <w:ind w:firstLine="360"/>
            </w:pPr>
            <w:r>
              <w:t xml:space="preserve">               }</w:t>
            </w:r>
          </w:p>
          <w:p w14:paraId="6DB47BAE" w14:textId="77777777" w:rsidR="002824F9" w:rsidRDefault="003A78F1" w:rsidP="00945BFC">
            <w:pPr>
              <w:pStyle w:val="14"/>
              <w:ind w:firstLine="360"/>
            </w:pPr>
            <w:r>
              <w:rPr>
                <w:rFonts w:hint="eastAsia"/>
              </w:rPr>
              <w:t xml:space="preserve">               System.out.println(Thread.currentThread().getName() + ",</w:t>
            </w:r>
            <w:r>
              <w:rPr>
                <w:rFonts w:hint="eastAsia"/>
              </w:rPr>
              <w:t>出售</w:t>
            </w:r>
            <w:r>
              <w:rPr>
                <w:rFonts w:hint="eastAsia"/>
              </w:rPr>
              <w:t xml:space="preserve"> </w:t>
            </w:r>
            <w:r>
              <w:rPr>
                <w:rFonts w:hint="eastAsia"/>
              </w:rPr>
              <w:t>第</w:t>
            </w:r>
            <w:r>
              <w:rPr>
                <w:rFonts w:hint="eastAsia"/>
              </w:rPr>
              <w:t>" + (100 - trainCount + 1) + "</w:t>
            </w:r>
            <w:r>
              <w:rPr>
                <w:rFonts w:hint="eastAsia"/>
              </w:rPr>
              <w:t>张票</w:t>
            </w:r>
            <w:r>
              <w:rPr>
                <w:rFonts w:hint="eastAsia"/>
              </w:rPr>
              <w:t>.");</w:t>
            </w:r>
          </w:p>
          <w:p w14:paraId="674600A3" w14:textId="77777777" w:rsidR="002824F9" w:rsidRDefault="003A78F1" w:rsidP="00945BFC">
            <w:pPr>
              <w:pStyle w:val="14"/>
              <w:ind w:firstLine="360"/>
            </w:pPr>
            <w:r>
              <w:t xml:space="preserve">               trainCount--;</w:t>
            </w:r>
          </w:p>
          <w:p w14:paraId="44E5CC93" w14:textId="77777777" w:rsidR="002824F9" w:rsidRDefault="003A78F1" w:rsidP="00945BFC">
            <w:pPr>
              <w:pStyle w:val="14"/>
              <w:ind w:firstLine="360"/>
            </w:pPr>
            <w:r>
              <w:t xml:space="preserve">           }</w:t>
            </w:r>
          </w:p>
          <w:p w14:paraId="1A44CD46" w14:textId="77777777" w:rsidR="002824F9" w:rsidRDefault="003A78F1" w:rsidP="00945BFC">
            <w:pPr>
              <w:pStyle w:val="14"/>
              <w:ind w:firstLine="360"/>
            </w:pPr>
            <w:r>
              <w:t xml:space="preserve">       }</w:t>
            </w:r>
          </w:p>
          <w:p w14:paraId="69460493" w14:textId="3EE60B1A" w:rsidR="003A78F1" w:rsidRPr="0000377F" w:rsidRDefault="003A78F1" w:rsidP="00945BFC">
            <w:pPr>
              <w:pStyle w:val="14"/>
              <w:ind w:firstLine="360"/>
              <w:rPr>
                <w:highlight w:val="white"/>
              </w:rPr>
            </w:pPr>
            <w:r>
              <w:t xml:space="preserve">   }</w:t>
            </w:r>
          </w:p>
        </w:tc>
      </w:tr>
    </w:tbl>
    <w:p w14:paraId="7E30E259" w14:textId="77777777" w:rsidR="003A78F1" w:rsidRDefault="003A78F1" w:rsidP="003A78F1">
      <w:pPr>
        <w:ind w:firstLineChars="100" w:firstLine="180"/>
        <w:rPr>
          <w:rFonts w:ascii="楷体" w:hAnsi="楷体" w:cs="楷体"/>
          <w:bCs/>
          <w:sz w:val="18"/>
          <w:szCs w:val="18"/>
        </w:rPr>
      </w:pPr>
    </w:p>
    <w:p w14:paraId="346874CE" w14:textId="77777777" w:rsidR="003A78F1" w:rsidRPr="00C2079F" w:rsidRDefault="003A78F1" w:rsidP="003A78F1">
      <w:pPr>
        <w:pStyle w:val="5"/>
      </w:pPr>
      <w:bookmarkStart w:id="194" w:name="_Toc5917847"/>
      <w:r w:rsidRPr="00C2079F">
        <w:rPr>
          <w:rFonts w:hint="eastAsia"/>
        </w:rPr>
        <w:t>使用同步函数</w:t>
      </w:r>
      <w:bookmarkEnd w:id="194"/>
    </w:p>
    <w:p w14:paraId="2655E212" w14:textId="77777777" w:rsidR="003A78F1" w:rsidRDefault="003A78F1" w:rsidP="003A78F1">
      <w:pPr>
        <w:ind w:firstLine="360"/>
        <w:rPr>
          <w:rFonts w:ascii="楷体" w:hAnsi="楷体" w:cs="楷体"/>
          <w:bCs/>
          <w:sz w:val="18"/>
          <w:szCs w:val="18"/>
        </w:rPr>
      </w:pPr>
      <w:r>
        <w:rPr>
          <w:rFonts w:ascii="楷体" w:hAnsi="楷体" w:cs="楷体" w:hint="eastAsia"/>
          <w:bCs/>
          <w:sz w:val="18"/>
          <w:szCs w:val="18"/>
        </w:rPr>
        <w:t>在方法上修饰synchronized 称为同步函数</w:t>
      </w:r>
    </w:p>
    <w:tbl>
      <w:tblPr>
        <w:tblStyle w:val="afa"/>
        <w:tblW w:w="8522" w:type="dxa"/>
        <w:tblLayout w:type="fixed"/>
        <w:tblLook w:val="04A0" w:firstRow="1" w:lastRow="0" w:firstColumn="1" w:lastColumn="0" w:noHBand="0" w:noVBand="1"/>
      </w:tblPr>
      <w:tblGrid>
        <w:gridCol w:w="8522"/>
      </w:tblGrid>
      <w:tr w:rsidR="003A78F1" w14:paraId="18E12417" w14:textId="77777777" w:rsidTr="00945BFC">
        <w:tc>
          <w:tcPr>
            <w:tcW w:w="8522" w:type="dxa"/>
          </w:tcPr>
          <w:p w14:paraId="42C39353" w14:textId="77777777" w:rsidR="002824F9" w:rsidRDefault="003A78F1" w:rsidP="00945BFC">
            <w:pPr>
              <w:pStyle w:val="14"/>
              <w:ind w:firstLine="300"/>
              <w:rPr>
                <w:sz w:val="15"/>
                <w:szCs w:val="15"/>
              </w:rPr>
            </w:pPr>
            <w:r w:rsidRPr="0000377F">
              <w:rPr>
                <w:sz w:val="15"/>
                <w:szCs w:val="15"/>
              </w:rPr>
              <w:t>public synchronized void sale() {</w:t>
            </w:r>
          </w:p>
          <w:p w14:paraId="2E4B4919" w14:textId="77777777" w:rsidR="002824F9" w:rsidRDefault="003A78F1" w:rsidP="00945BFC">
            <w:pPr>
              <w:pStyle w:val="14"/>
              <w:ind w:firstLine="300"/>
              <w:rPr>
                <w:sz w:val="15"/>
                <w:szCs w:val="15"/>
              </w:rPr>
            </w:pPr>
            <w:r w:rsidRPr="0000377F">
              <w:rPr>
                <w:sz w:val="15"/>
                <w:szCs w:val="15"/>
              </w:rPr>
              <w:t xml:space="preserve">       if (trainCount &gt; 0) {</w:t>
            </w:r>
          </w:p>
          <w:p w14:paraId="47480C44" w14:textId="77777777" w:rsidR="002824F9" w:rsidRDefault="003A78F1" w:rsidP="00945BFC">
            <w:pPr>
              <w:pStyle w:val="14"/>
              <w:ind w:firstLine="300"/>
              <w:rPr>
                <w:sz w:val="15"/>
                <w:szCs w:val="15"/>
              </w:rPr>
            </w:pPr>
            <w:r w:rsidRPr="0000377F">
              <w:rPr>
                <w:sz w:val="15"/>
                <w:szCs w:val="15"/>
              </w:rPr>
              <w:t xml:space="preserve">           try {</w:t>
            </w:r>
          </w:p>
          <w:p w14:paraId="7AC88FE6" w14:textId="77777777" w:rsidR="002824F9" w:rsidRDefault="003A78F1" w:rsidP="00945BFC">
            <w:pPr>
              <w:pStyle w:val="14"/>
              <w:ind w:firstLine="300"/>
              <w:rPr>
                <w:sz w:val="15"/>
                <w:szCs w:val="15"/>
              </w:rPr>
            </w:pPr>
            <w:r w:rsidRPr="0000377F">
              <w:rPr>
                <w:sz w:val="15"/>
                <w:szCs w:val="15"/>
              </w:rPr>
              <w:t xml:space="preserve">               Thread.sleep(40);</w:t>
            </w:r>
          </w:p>
          <w:p w14:paraId="2DEA2B28" w14:textId="77777777" w:rsidR="002824F9" w:rsidRDefault="003A78F1" w:rsidP="00945BFC">
            <w:pPr>
              <w:pStyle w:val="14"/>
              <w:ind w:firstLine="300"/>
              <w:rPr>
                <w:sz w:val="15"/>
                <w:szCs w:val="15"/>
              </w:rPr>
            </w:pPr>
            <w:r w:rsidRPr="0000377F">
              <w:rPr>
                <w:sz w:val="15"/>
                <w:szCs w:val="15"/>
              </w:rPr>
              <w:t xml:space="preserve">           } catch (Exception e) {</w:t>
            </w:r>
          </w:p>
          <w:p w14:paraId="40704B41" w14:textId="77777777" w:rsidR="002824F9" w:rsidRDefault="003A78F1" w:rsidP="00945BFC">
            <w:pPr>
              <w:pStyle w:val="14"/>
              <w:ind w:firstLine="300"/>
              <w:rPr>
                <w:sz w:val="15"/>
                <w:szCs w:val="15"/>
              </w:rPr>
            </w:pPr>
            <w:r w:rsidRPr="0000377F">
              <w:rPr>
                <w:sz w:val="15"/>
                <w:szCs w:val="15"/>
              </w:rPr>
              <w:t xml:space="preserve">           }</w:t>
            </w:r>
          </w:p>
          <w:p w14:paraId="3F97C536" w14:textId="77777777" w:rsidR="002824F9" w:rsidRDefault="003A78F1" w:rsidP="00945BFC">
            <w:pPr>
              <w:pStyle w:val="14"/>
              <w:ind w:firstLine="300"/>
              <w:rPr>
                <w:sz w:val="15"/>
                <w:szCs w:val="15"/>
              </w:rPr>
            </w:pPr>
            <w:r w:rsidRPr="0000377F">
              <w:rPr>
                <w:rFonts w:hint="eastAsia"/>
                <w:sz w:val="15"/>
                <w:szCs w:val="15"/>
              </w:rPr>
              <w:t xml:space="preserve">           System.out.println(Thread.currentThread().getName() + ",</w:t>
            </w:r>
            <w:r w:rsidRPr="0000377F">
              <w:rPr>
                <w:rFonts w:hint="eastAsia"/>
                <w:sz w:val="15"/>
                <w:szCs w:val="15"/>
              </w:rPr>
              <w:t>出售</w:t>
            </w:r>
            <w:r w:rsidRPr="0000377F">
              <w:rPr>
                <w:rFonts w:hint="eastAsia"/>
                <w:sz w:val="15"/>
                <w:szCs w:val="15"/>
              </w:rPr>
              <w:t xml:space="preserve"> </w:t>
            </w:r>
            <w:r w:rsidRPr="0000377F">
              <w:rPr>
                <w:rFonts w:hint="eastAsia"/>
                <w:sz w:val="15"/>
                <w:szCs w:val="15"/>
              </w:rPr>
              <w:t>第</w:t>
            </w:r>
            <w:r w:rsidRPr="0000377F">
              <w:rPr>
                <w:rFonts w:hint="eastAsia"/>
                <w:sz w:val="15"/>
                <w:szCs w:val="15"/>
              </w:rPr>
              <w:t>" + (100 - trainCount + 1) + "</w:t>
            </w:r>
            <w:r w:rsidRPr="0000377F">
              <w:rPr>
                <w:rFonts w:hint="eastAsia"/>
                <w:sz w:val="15"/>
                <w:szCs w:val="15"/>
              </w:rPr>
              <w:t>张票</w:t>
            </w:r>
            <w:r w:rsidRPr="0000377F">
              <w:rPr>
                <w:rFonts w:hint="eastAsia"/>
                <w:sz w:val="15"/>
                <w:szCs w:val="15"/>
              </w:rPr>
              <w:t>.");</w:t>
            </w:r>
          </w:p>
          <w:p w14:paraId="03B00D74" w14:textId="77777777" w:rsidR="002824F9" w:rsidRDefault="003A78F1" w:rsidP="00945BFC">
            <w:pPr>
              <w:pStyle w:val="14"/>
              <w:ind w:firstLine="300"/>
              <w:rPr>
                <w:sz w:val="15"/>
                <w:szCs w:val="15"/>
              </w:rPr>
            </w:pPr>
            <w:r w:rsidRPr="0000377F">
              <w:rPr>
                <w:sz w:val="15"/>
                <w:szCs w:val="15"/>
              </w:rPr>
              <w:t xml:space="preserve">           trainCount--;</w:t>
            </w:r>
          </w:p>
          <w:p w14:paraId="00537A6F" w14:textId="77777777" w:rsidR="002824F9" w:rsidRDefault="003A78F1" w:rsidP="00945BFC">
            <w:pPr>
              <w:pStyle w:val="14"/>
              <w:ind w:firstLine="300"/>
              <w:rPr>
                <w:sz w:val="15"/>
                <w:szCs w:val="15"/>
              </w:rPr>
            </w:pPr>
            <w:r w:rsidRPr="0000377F">
              <w:rPr>
                <w:sz w:val="15"/>
                <w:szCs w:val="15"/>
              </w:rPr>
              <w:t xml:space="preserve">       }</w:t>
            </w:r>
          </w:p>
          <w:p w14:paraId="5BBDBBF9" w14:textId="1400DE0E" w:rsidR="003A78F1" w:rsidRDefault="003A78F1" w:rsidP="00945BFC">
            <w:pPr>
              <w:pStyle w:val="14"/>
              <w:ind w:firstLine="300"/>
              <w:rPr>
                <w:sz w:val="15"/>
                <w:szCs w:val="15"/>
              </w:rPr>
            </w:pPr>
            <w:r w:rsidRPr="0000377F">
              <w:rPr>
                <w:sz w:val="15"/>
                <w:szCs w:val="15"/>
              </w:rPr>
              <w:lastRenderedPageBreak/>
              <w:t xml:space="preserve">   }</w:t>
            </w:r>
          </w:p>
        </w:tc>
      </w:tr>
    </w:tbl>
    <w:p w14:paraId="103237A9" w14:textId="77777777" w:rsidR="003A78F1" w:rsidRDefault="003A78F1" w:rsidP="003A78F1">
      <w:pPr>
        <w:ind w:firstLine="360"/>
        <w:rPr>
          <w:rFonts w:ascii="楷体" w:hAnsi="楷体" w:cs="楷体"/>
          <w:bCs/>
          <w:sz w:val="18"/>
          <w:szCs w:val="18"/>
        </w:rPr>
      </w:pPr>
    </w:p>
    <w:p w14:paraId="718E15CC" w14:textId="77777777" w:rsidR="003A78F1" w:rsidRPr="004E1C31" w:rsidRDefault="003A78F1" w:rsidP="003A78F1">
      <w:pPr>
        <w:pStyle w:val="5"/>
      </w:pPr>
      <w:bookmarkStart w:id="195" w:name="_Toc5917848"/>
      <w:r w:rsidRPr="004E1C31">
        <w:rPr>
          <w:rFonts w:hint="eastAsia"/>
        </w:rPr>
        <w:t>静态同步函数</w:t>
      </w:r>
      <w:bookmarkEnd w:id="195"/>
    </w:p>
    <w:p w14:paraId="72E73748" w14:textId="77777777" w:rsidR="003A78F1" w:rsidRPr="00690200" w:rsidRDefault="003A78F1" w:rsidP="007F58A0">
      <w:pPr>
        <w:ind w:firstLine="480"/>
      </w:pPr>
      <w:r>
        <w:rPr>
          <w:rFonts w:hint="eastAsia"/>
        </w:rPr>
        <w:t>方法上加上</w:t>
      </w:r>
      <w:r>
        <w:rPr>
          <w:rFonts w:hint="eastAsia"/>
        </w:rPr>
        <w:t>static</w:t>
      </w:r>
      <w:r>
        <w:rPr>
          <w:rFonts w:hint="eastAsia"/>
        </w:rPr>
        <w:t>关键字，使用</w:t>
      </w:r>
      <w:r>
        <w:rPr>
          <w:rFonts w:hint="eastAsia"/>
        </w:rPr>
        <w:t xml:space="preserve">synchronized </w:t>
      </w:r>
      <w:r>
        <w:rPr>
          <w:rFonts w:hint="eastAsia"/>
        </w:rPr>
        <w:t>关键字修饰</w:t>
      </w:r>
      <w:r>
        <w:rPr>
          <w:rFonts w:hint="eastAsia"/>
        </w:rPr>
        <w:t xml:space="preserve"> </w:t>
      </w:r>
      <w:r>
        <w:rPr>
          <w:rFonts w:hint="eastAsia"/>
        </w:rPr>
        <w:t>为静态同步函数</w:t>
      </w:r>
    </w:p>
    <w:p w14:paraId="2B40AEE2" w14:textId="77777777" w:rsidR="003A78F1" w:rsidRDefault="003A78F1" w:rsidP="003A78F1">
      <w:pPr>
        <w:ind w:firstLine="480"/>
      </w:pPr>
      <w:r>
        <w:rPr>
          <w:rFonts w:hint="eastAsia"/>
        </w:rPr>
        <w:t>静态的同步函数使用的锁是</w:t>
      </w:r>
      <w:r>
        <w:rPr>
          <w:rFonts w:hint="eastAsia"/>
        </w:rPr>
        <w:t xml:space="preserve">  </w:t>
      </w:r>
      <w:r>
        <w:rPr>
          <w:rFonts w:hint="eastAsia"/>
        </w:rPr>
        <w:t>该函数所属字节码文件对象</w:t>
      </w:r>
      <w:r>
        <w:rPr>
          <w:rFonts w:hint="eastAsia"/>
        </w:rPr>
        <w:t xml:space="preserve"> </w:t>
      </w:r>
    </w:p>
    <w:p w14:paraId="6B81D2F7" w14:textId="77777777" w:rsidR="003A78F1" w:rsidRPr="00C051ED" w:rsidRDefault="003A78F1" w:rsidP="003A78F1">
      <w:pPr>
        <w:pStyle w:val="4"/>
      </w:pPr>
      <w:bookmarkStart w:id="196" w:name="_Toc5917849"/>
      <w:r w:rsidRPr="00C051ED">
        <w:rPr>
          <w:rFonts w:hint="eastAsia"/>
        </w:rPr>
        <w:t>同步代码块与同步函数区别？</w:t>
      </w:r>
      <w:bookmarkEnd w:id="196"/>
    </w:p>
    <w:p w14:paraId="6E8736C7" w14:textId="77777777" w:rsidR="003A78F1" w:rsidRDefault="003A78F1" w:rsidP="003A78F1">
      <w:pPr>
        <w:ind w:firstLine="480"/>
      </w:pPr>
      <w:r>
        <w:rPr>
          <w:rFonts w:hint="eastAsia"/>
        </w:rPr>
        <w:t>同步代码使用自定锁</w:t>
      </w:r>
      <w:r>
        <w:rPr>
          <w:rFonts w:hint="eastAsia"/>
        </w:rPr>
        <w:t>(</w:t>
      </w:r>
      <w:r>
        <w:rPr>
          <w:rFonts w:hint="eastAsia"/>
        </w:rPr>
        <w:t>明锁</w:t>
      </w:r>
      <w:r>
        <w:rPr>
          <w:rFonts w:hint="eastAsia"/>
        </w:rPr>
        <w:t>)</w:t>
      </w:r>
    </w:p>
    <w:p w14:paraId="544D639B" w14:textId="77777777" w:rsidR="003A78F1" w:rsidRDefault="003A78F1" w:rsidP="003A78F1">
      <w:pPr>
        <w:ind w:firstLine="480"/>
      </w:pPr>
      <w:r>
        <w:rPr>
          <w:rFonts w:hint="eastAsia"/>
        </w:rPr>
        <w:t>同步函数使用</w:t>
      </w:r>
      <w:r>
        <w:rPr>
          <w:rFonts w:hint="eastAsia"/>
        </w:rPr>
        <w:t>this</w:t>
      </w:r>
      <w:r>
        <w:rPr>
          <w:rFonts w:hint="eastAsia"/>
        </w:rPr>
        <w:t>锁</w:t>
      </w:r>
    </w:p>
    <w:p w14:paraId="37F32021" w14:textId="77777777" w:rsidR="003A78F1" w:rsidRPr="005444B4" w:rsidRDefault="003A78F1" w:rsidP="003A78F1">
      <w:pPr>
        <w:pStyle w:val="4"/>
      </w:pPr>
      <w:bookmarkStart w:id="197" w:name="_Toc5917850"/>
      <w:r w:rsidRPr="005444B4">
        <w:rPr>
          <w:rFonts w:hint="eastAsia"/>
        </w:rPr>
        <w:t>什么是多线程死锁</w:t>
      </w:r>
      <w:r w:rsidRPr="005444B4">
        <w:rPr>
          <w:rFonts w:hint="eastAsia"/>
        </w:rPr>
        <w:t>?</w:t>
      </w:r>
      <w:bookmarkEnd w:id="197"/>
    </w:p>
    <w:p w14:paraId="05245E45" w14:textId="77777777" w:rsidR="003A78F1" w:rsidRDefault="003A78F1" w:rsidP="007F58A0">
      <w:pPr>
        <w:ind w:firstLine="480"/>
      </w:pPr>
      <w:r>
        <w:rPr>
          <w:rFonts w:hint="eastAsia"/>
        </w:rPr>
        <w:t>答：</w:t>
      </w:r>
    </w:p>
    <w:p w14:paraId="5F412D18" w14:textId="77777777" w:rsidR="003A78F1" w:rsidRDefault="003A78F1" w:rsidP="003A78F1">
      <w:pPr>
        <w:ind w:firstLine="480"/>
      </w:pPr>
      <w:r>
        <w:rPr>
          <w:rFonts w:hint="eastAsia"/>
        </w:rPr>
        <w:t>同步中嵌套同步</w:t>
      </w:r>
      <w:r>
        <w:rPr>
          <w:rFonts w:hint="eastAsia"/>
        </w:rPr>
        <w:t>,</w:t>
      </w:r>
      <w:r>
        <w:rPr>
          <w:rFonts w:hint="eastAsia"/>
        </w:rPr>
        <w:t>无法</w:t>
      </w:r>
      <w:r>
        <w:t>释放锁的资源。</w:t>
      </w:r>
    </w:p>
    <w:p w14:paraId="626BDC1D" w14:textId="77777777" w:rsidR="003A78F1" w:rsidRDefault="003A78F1" w:rsidP="003A78F1">
      <w:pPr>
        <w:ind w:firstLine="480"/>
      </w:pPr>
      <w:r>
        <w:rPr>
          <w:rFonts w:hint="eastAsia"/>
        </w:rPr>
        <w:t>解决办法</w:t>
      </w:r>
      <w:r>
        <w:rPr>
          <w:rFonts w:hint="eastAsia"/>
        </w:rPr>
        <w:t>:</w:t>
      </w:r>
      <w:r>
        <w:rPr>
          <w:rFonts w:hint="eastAsia"/>
        </w:rPr>
        <w:t>同步中尽量不要嵌套同步</w:t>
      </w:r>
    </w:p>
    <w:p w14:paraId="5EE8420A" w14:textId="77777777" w:rsidR="003A78F1" w:rsidRPr="005444B4" w:rsidRDefault="003A78F1" w:rsidP="003A78F1">
      <w:pPr>
        <w:pStyle w:val="4"/>
      </w:pPr>
      <w:bookmarkStart w:id="198" w:name="_Toc5917851"/>
      <w:r w:rsidRPr="005444B4">
        <w:rPr>
          <w:rFonts w:hint="eastAsia"/>
        </w:rPr>
        <w:t>同步函数与静态同步函数区别</w:t>
      </w:r>
      <w:r w:rsidRPr="005444B4">
        <w:rPr>
          <w:rFonts w:hint="eastAsia"/>
        </w:rPr>
        <w:t>?</w:t>
      </w:r>
      <w:bookmarkEnd w:id="198"/>
    </w:p>
    <w:p w14:paraId="0F3A5CFE" w14:textId="77777777" w:rsidR="003A78F1" w:rsidRDefault="003A78F1" w:rsidP="003A78F1">
      <w:pPr>
        <w:ind w:firstLine="480"/>
      </w:pPr>
      <w:r>
        <w:rPr>
          <w:rFonts w:hint="eastAsia"/>
        </w:rPr>
        <w:t>注意</w:t>
      </w:r>
      <w:r>
        <w:rPr>
          <w:rFonts w:hint="eastAsia"/>
        </w:rPr>
        <w:t>:</w:t>
      </w:r>
      <w:r>
        <w:rPr>
          <w:rFonts w:hint="eastAsia"/>
        </w:rPr>
        <w:t>有些面试会这样问：例如现在一个静态方法和一个非静态静态怎么实现同步？</w:t>
      </w:r>
    </w:p>
    <w:p w14:paraId="4D0E2A34" w14:textId="77777777" w:rsidR="003A78F1" w:rsidRDefault="003A78F1" w:rsidP="003A78F1">
      <w:pPr>
        <w:ind w:firstLine="480"/>
      </w:pPr>
      <w:r>
        <w:rPr>
          <w:rFonts w:hint="eastAsia"/>
        </w:rPr>
        <w:t>同步函数使用</w:t>
      </w:r>
      <w:r>
        <w:rPr>
          <w:rFonts w:hint="eastAsia"/>
        </w:rPr>
        <w:t>this</w:t>
      </w:r>
      <w:r>
        <w:rPr>
          <w:rFonts w:hint="eastAsia"/>
        </w:rPr>
        <w:t>锁</w:t>
      </w:r>
    </w:p>
    <w:p w14:paraId="3375F3FE" w14:textId="77777777" w:rsidR="003A78F1" w:rsidRDefault="003A78F1" w:rsidP="003A78F1">
      <w:pPr>
        <w:ind w:firstLine="480"/>
      </w:pPr>
      <w:r>
        <w:rPr>
          <w:rFonts w:hint="eastAsia"/>
        </w:rPr>
        <w:t>静态同步函数使用字节码文件，也就是类</w:t>
      </w:r>
      <w:r>
        <w:rPr>
          <w:rFonts w:hint="eastAsia"/>
        </w:rPr>
        <w:t>.class</w:t>
      </w:r>
    </w:p>
    <w:p w14:paraId="373F3E75" w14:textId="77777777" w:rsidR="002824F9" w:rsidRDefault="003A78F1" w:rsidP="003A78F1">
      <w:pPr>
        <w:pStyle w:val="4"/>
      </w:pPr>
      <w:bookmarkStart w:id="199" w:name="_Toc5917854"/>
      <w:r w:rsidRPr="006B5760">
        <w:t>Condition</w:t>
      </w:r>
      <w:r w:rsidRPr="006B5760">
        <w:rPr>
          <w:rFonts w:hint="eastAsia"/>
        </w:rPr>
        <w:t>用法</w:t>
      </w:r>
      <w:bookmarkEnd w:id="199"/>
    </w:p>
    <w:p w14:paraId="257A43B3" w14:textId="1D8CA268" w:rsidR="003A78F1" w:rsidRPr="007B11CE" w:rsidRDefault="003A78F1" w:rsidP="003A78F1">
      <w:pPr>
        <w:ind w:firstLine="480"/>
      </w:pPr>
      <w:r w:rsidRPr="007B11CE">
        <w:t>Condition</w:t>
      </w:r>
      <w:r w:rsidRPr="007B11CE">
        <w:t>的功能类似于在传统的线程技术中的</w:t>
      </w:r>
      <w:r w:rsidRPr="007B11CE">
        <w:t>,Object.wait()</w:t>
      </w:r>
      <w:r w:rsidRPr="007B11CE">
        <w:t>和</w:t>
      </w:r>
      <w:r w:rsidRPr="007B11CE">
        <w:t>Object.notify()</w:t>
      </w:r>
      <w:r w:rsidRPr="007B11CE">
        <w:t>的功能</w:t>
      </w:r>
      <w:r w:rsidRPr="007B11CE">
        <w:t>,</w:t>
      </w:r>
    </w:p>
    <w:p w14:paraId="5E83FE2C" w14:textId="77777777" w:rsidR="003A78F1" w:rsidRPr="006A4FD7" w:rsidRDefault="003A78F1" w:rsidP="003A78F1">
      <w:pPr>
        <w:ind w:firstLine="361"/>
        <w:rPr>
          <w:rFonts w:ascii="楷体" w:hAnsi="楷体" w:cs="楷体"/>
          <w:b/>
          <w:sz w:val="18"/>
          <w:szCs w:val="18"/>
        </w:rPr>
      </w:pPr>
      <w:r w:rsidRPr="006A4FD7">
        <w:rPr>
          <w:rFonts w:ascii="楷体" w:hAnsi="楷体" w:cs="楷体" w:hint="eastAsia"/>
          <w:b/>
          <w:sz w:val="18"/>
          <w:szCs w:val="18"/>
        </w:rPr>
        <w:t>代码:</w:t>
      </w:r>
    </w:p>
    <w:tbl>
      <w:tblPr>
        <w:tblStyle w:val="afa"/>
        <w:tblW w:w="0" w:type="auto"/>
        <w:tblLook w:val="04A0" w:firstRow="1" w:lastRow="0" w:firstColumn="1" w:lastColumn="0" w:noHBand="0" w:noVBand="1"/>
      </w:tblPr>
      <w:tblGrid>
        <w:gridCol w:w="8522"/>
      </w:tblGrid>
      <w:tr w:rsidR="003A78F1" w:rsidRPr="006A4FD7" w14:paraId="50F2B4B6" w14:textId="77777777" w:rsidTr="00945BFC">
        <w:tc>
          <w:tcPr>
            <w:tcW w:w="8522" w:type="dxa"/>
          </w:tcPr>
          <w:p w14:paraId="08BAB727" w14:textId="77777777" w:rsidR="003A78F1" w:rsidRDefault="003A78F1" w:rsidP="00945BFC">
            <w:pPr>
              <w:pStyle w:val="14"/>
              <w:ind w:firstLine="360"/>
            </w:pPr>
            <w:r w:rsidRPr="006A4FD7">
              <w:t>Condition condition = lock.newCondition();</w:t>
            </w:r>
          </w:p>
          <w:p w14:paraId="7E110C7C" w14:textId="77777777" w:rsidR="003A78F1" w:rsidRPr="006A4FD7" w:rsidRDefault="003A78F1" w:rsidP="00945BFC">
            <w:pPr>
              <w:pStyle w:val="14"/>
              <w:ind w:firstLine="360"/>
            </w:pPr>
            <w:r w:rsidRPr="006A4FD7">
              <w:t xml:space="preserve">res. condition.await(); </w:t>
            </w:r>
            <w:r w:rsidRPr="006A4FD7">
              <w:rPr>
                <w:rFonts w:hint="eastAsia"/>
              </w:rPr>
              <w:t xml:space="preserve"> </w:t>
            </w:r>
            <w:r w:rsidRPr="006A4FD7">
              <w:rPr>
                <w:rFonts w:hint="eastAsia"/>
              </w:rPr>
              <w:t>类似</w:t>
            </w:r>
            <w:r w:rsidRPr="006A4FD7">
              <w:t>wait</w:t>
            </w:r>
          </w:p>
          <w:p w14:paraId="6F18EF86" w14:textId="77777777" w:rsidR="003A78F1" w:rsidRPr="006A4FD7" w:rsidRDefault="003A78F1" w:rsidP="00945BFC">
            <w:pPr>
              <w:pStyle w:val="14"/>
              <w:ind w:firstLine="360"/>
            </w:pPr>
            <w:r w:rsidRPr="006A4FD7">
              <w:t xml:space="preserve">res. Condition. Signal() </w:t>
            </w:r>
            <w:r w:rsidRPr="006A4FD7">
              <w:rPr>
                <w:rFonts w:hint="eastAsia"/>
              </w:rPr>
              <w:t>类似</w:t>
            </w:r>
            <w:r w:rsidRPr="006A4FD7">
              <w:t>notify</w:t>
            </w:r>
          </w:p>
          <w:p w14:paraId="2AA9D8E6" w14:textId="77777777" w:rsidR="003A78F1" w:rsidRPr="006A4FD7" w:rsidRDefault="003A78F1" w:rsidP="00945BFC">
            <w:pPr>
              <w:pStyle w:val="14"/>
              <w:ind w:firstLine="361"/>
              <w:rPr>
                <w:b/>
              </w:rPr>
            </w:pPr>
            <w:r w:rsidRPr="006A4FD7">
              <w:rPr>
                <w:b/>
              </w:rPr>
              <w:t>Signalall notifyALL</w:t>
            </w:r>
          </w:p>
        </w:tc>
      </w:tr>
    </w:tbl>
    <w:p w14:paraId="0A0B9D10" w14:textId="77777777" w:rsidR="003A78F1" w:rsidRPr="006A4FD7" w:rsidRDefault="003A78F1" w:rsidP="003A78F1">
      <w:pPr>
        <w:ind w:firstLine="480"/>
      </w:pPr>
    </w:p>
    <w:p w14:paraId="7A951459" w14:textId="77777777" w:rsidR="003A78F1" w:rsidRPr="006A4FD7" w:rsidRDefault="003A78F1" w:rsidP="003A78F1">
      <w:pPr>
        <w:pStyle w:val="4"/>
      </w:pPr>
      <w:bookmarkStart w:id="200" w:name="_Toc5917855"/>
      <w:r w:rsidRPr="006A4FD7">
        <w:rPr>
          <w:rFonts w:hint="eastAsia"/>
        </w:rPr>
        <w:t>如何</w:t>
      </w:r>
      <w:r w:rsidRPr="006A4FD7">
        <w:t>停止线程？</w:t>
      </w:r>
      <w:bookmarkEnd w:id="200"/>
    </w:p>
    <w:p w14:paraId="443A9A9C" w14:textId="2D4CA48C" w:rsidR="003A78F1" w:rsidRPr="006A4FD7" w:rsidRDefault="003A78F1" w:rsidP="007F58A0">
      <w:pPr>
        <w:ind w:firstLine="480"/>
      </w:pPr>
      <w:r w:rsidRPr="006A4FD7">
        <w:t>1.</w:t>
      </w:r>
      <w:r w:rsidRPr="006A4FD7">
        <w:rPr>
          <w:rFonts w:ascii="Calibri" w:hAnsi="Calibri" w:cs="Calibri"/>
        </w:rPr>
        <w:t> </w:t>
      </w:r>
      <w:r w:rsidRPr="006A4FD7">
        <w:t xml:space="preserve"> </w:t>
      </w:r>
      <w:r w:rsidRPr="006A4FD7">
        <w:t>使用退出标志，使线程正常退出，也就是当</w:t>
      </w:r>
      <w:r w:rsidRPr="006A4FD7">
        <w:t>run</w:t>
      </w:r>
      <w:r w:rsidRPr="006A4FD7">
        <w:t>方法完成后线程终止。</w:t>
      </w:r>
    </w:p>
    <w:p w14:paraId="174A2B51" w14:textId="705164E0" w:rsidR="003A78F1" w:rsidRPr="006A4FD7" w:rsidRDefault="003A78F1" w:rsidP="007F58A0">
      <w:pPr>
        <w:ind w:firstLine="480"/>
      </w:pPr>
      <w:r w:rsidRPr="006A4FD7">
        <w:t>2.</w:t>
      </w:r>
      <w:r w:rsidRPr="006A4FD7">
        <w:rPr>
          <w:rFonts w:ascii="Calibri" w:hAnsi="Calibri" w:cs="Calibri"/>
        </w:rPr>
        <w:t> </w:t>
      </w:r>
      <w:r w:rsidRPr="006A4FD7">
        <w:t xml:space="preserve"> </w:t>
      </w:r>
      <w:r w:rsidRPr="006A4FD7">
        <w:t>使用</w:t>
      </w:r>
      <w:r w:rsidRPr="006A4FD7">
        <w:t>stop</w:t>
      </w:r>
      <w:r w:rsidRPr="006A4FD7">
        <w:t>方法强行终止线程（这个方法不推荐使用，因为</w:t>
      </w:r>
      <w:r w:rsidRPr="006A4FD7">
        <w:t>stop</w:t>
      </w:r>
      <w:r w:rsidRPr="006A4FD7">
        <w:t>和</w:t>
      </w:r>
      <w:r w:rsidRPr="006A4FD7">
        <w:t>suspend</w:t>
      </w:r>
      <w:r w:rsidRPr="006A4FD7">
        <w:t>、</w:t>
      </w:r>
      <w:r w:rsidRPr="006A4FD7">
        <w:t>resume</w:t>
      </w:r>
      <w:r w:rsidRPr="006A4FD7">
        <w:t>一样，也可能发生不可预料的结果）。</w:t>
      </w:r>
    </w:p>
    <w:p w14:paraId="136C7155" w14:textId="77777777" w:rsidR="003A78F1" w:rsidRDefault="003A78F1" w:rsidP="007F58A0">
      <w:pPr>
        <w:ind w:firstLine="480"/>
      </w:pPr>
      <w:r w:rsidRPr="006A4FD7">
        <w:t>3.</w:t>
      </w:r>
      <w:r w:rsidRPr="006A4FD7">
        <w:rPr>
          <w:rFonts w:ascii="Calibri" w:hAnsi="Calibri" w:cs="Calibri"/>
        </w:rPr>
        <w:t> </w:t>
      </w:r>
      <w:r w:rsidRPr="006A4FD7">
        <w:t xml:space="preserve"> </w:t>
      </w:r>
      <w:r w:rsidRPr="006A4FD7">
        <w:t>使用</w:t>
      </w:r>
      <w:r w:rsidRPr="006A4FD7">
        <w:t>interrupt</w:t>
      </w:r>
      <w:r w:rsidRPr="006A4FD7">
        <w:t>方法中断线程。</w:t>
      </w:r>
      <w:r w:rsidRPr="006A4FD7">
        <w:rPr>
          <w:rFonts w:hint="eastAsia"/>
        </w:rPr>
        <w:t xml:space="preserve"> </w:t>
      </w:r>
      <w:r w:rsidRPr="006A4FD7">
        <w:rPr>
          <w:rFonts w:hint="eastAsia"/>
        </w:rPr>
        <w:t>线程</w:t>
      </w:r>
      <w:r w:rsidRPr="006A4FD7">
        <w:t>在</w:t>
      </w:r>
      <w:r w:rsidRPr="006A4FD7">
        <w:rPr>
          <w:rFonts w:hint="eastAsia"/>
        </w:rPr>
        <w:t>阻塞</w:t>
      </w:r>
      <w:r w:rsidRPr="006A4FD7">
        <w:t>状态</w:t>
      </w:r>
    </w:p>
    <w:p w14:paraId="4244987B" w14:textId="77777777" w:rsidR="003A78F1" w:rsidRDefault="003A78F1" w:rsidP="003A78F1">
      <w:pPr>
        <w:pStyle w:val="4"/>
      </w:pPr>
      <w:bookmarkStart w:id="201" w:name="_Toc5917856"/>
      <w:r w:rsidRPr="006A4FD7">
        <w:rPr>
          <w:rFonts w:hint="eastAsia"/>
        </w:rPr>
        <w:t>什么</w:t>
      </w:r>
      <w:r w:rsidRPr="006A4FD7">
        <w:t>是守护线程</w:t>
      </w:r>
      <w:bookmarkEnd w:id="201"/>
    </w:p>
    <w:p w14:paraId="5C9A6EEA" w14:textId="77777777" w:rsidR="003A78F1" w:rsidRPr="006A4FD7" w:rsidRDefault="003A78F1" w:rsidP="007F58A0">
      <w:pPr>
        <w:ind w:firstLine="480"/>
      </w:pPr>
      <w:r w:rsidRPr="006A4FD7">
        <w:t>J</w:t>
      </w:r>
      <w:r w:rsidRPr="006A4FD7">
        <w:rPr>
          <w:rFonts w:hint="eastAsia"/>
        </w:rPr>
        <w:t>ava</w:t>
      </w:r>
      <w:r w:rsidRPr="006A4FD7">
        <w:rPr>
          <w:rFonts w:hint="eastAsia"/>
        </w:rPr>
        <w:t>中</w:t>
      </w:r>
      <w:r w:rsidRPr="006A4FD7">
        <w:t>有两种线程，</w:t>
      </w:r>
      <w:r w:rsidRPr="006A4FD7">
        <w:rPr>
          <w:rFonts w:hint="eastAsia"/>
        </w:rPr>
        <w:t>一种</w:t>
      </w:r>
      <w:r w:rsidRPr="006A4FD7">
        <w:t>是用户线程，</w:t>
      </w:r>
      <w:r w:rsidRPr="006A4FD7">
        <w:rPr>
          <w:rFonts w:hint="eastAsia"/>
        </w:rPr>
        <w:t>另一种是</w:t>
      </w:r>
      <w:r w:rsidRPr="006A4FD7">
        <w:t>守护线程。</w:t>
      </w:r>
    </w:p>
    <w:p w14:paraId="2B9DE4BF" w14:textId="7D97D34B" w:rsidR="003A78F1" w:rsidRPr="006A4FD7" w:rsidRDefault="003A78F1" w:rsidP="007F58A0">
      <w:pPr>
        <w:ind w:firstLine="480"/>
      </w:pPr>
      <w:r w:rsidRPr="006A4FD7">
        <w:rPr>
          <w:rFonts w:hint="eastAsia"/>
        </w:rPr>
        <w:t>当</w:t>
      </w:r>
      <w:r w:rsidRPr="006A4FD7">
        <w:t>进程不存在或主线程</w:t>
      </w:r>
      <w:r w:rsidRPr="006A4FD7">
        <w:rPr>
          <w:rFonts w:hint="eastAsia"/>
        </w:rPr>
        <w:t>停止</w:t>
      </w:r>
      <w:r w:rsidRPr="006A4FD7">
        <w:t>，守护线程也</w:t>
      </w:r>
      <w:r w:rsidRPr="006A4FD7">
        <w:rPr>
          <w:rFonts w:hint="eastAsia"/>
        </w:rPr>
        <w:t>会</w:t>
      </w:r>
      <w:r w:rsidRPr="006A4FD7">
        <w:t>被</w:t>
      </w:r>
      <w:r w:rsidRPr="006A4FD7">
        <w:rPr>
          <w:rFonts w:hint="eastAsia"/>
        </w:rPr>
        <w:t>停止</w:t>
      </w:r>
      <w:r w:rsidRPr="006A4FD7">
        <w:t>。</w:t>
      </w:r>
    </w:p>
    <w:p w14:paraId="635D2FC7" w14:textId="28E804B4" w:rsidR="003A78F1" w:rsidRDefault="003A78F1" w:rsidP="007F58A0">
      <w:pPr>
        <w:ind w:firstLine="480"/>
      </w:pPr>
      <w:r w:rsidRPr="006A4FD7">
        <w:rPr>
          <w:rFonts w:hint="eastAsia"/>
        </w:rPr>
        <w:t>用</w:t>
      </w:r>
      <w:r w:rsidRPr="006A4FD7">
        <w:t>setDaemon</w:t>
      </w:r>
      <w:r w:rsidRPr="006A4FD7">
        <w:rPr>
          <w:rFonts w:hint="eastAsia"/>
        </w:rPr>
        <w:t>(</w:t>
      </w:r>
      <w:r w:rsidRPr="006A4FD7">
        <w:t>true</w:t>
      </w:r>
      <w:r w:rsidRPr="006A4FD7">
        <w:rPr>
          <w:rFonts w:hint="eastAsia"/>
        </w:rPr>
        <w:t>)</w:t>
      </w:r>
      <w:r w:rsidRPr="006A4FD7">
        <w:rPr>
          <w:rFonts w:hint="eastAsia"/>
        </w:rPr>
        <w:t>方法</w:t>
      </w:r>
      <w:r w:rsidRPr="006A4FD7">
        <w:t>设置为守护线程</w:t>
      </w:r>
    </w:p>
    <w:p w14:paraId="08FECE92" w14:textId="77777777" w:rsidR="003A78F1" w:rsidRDefault="003A78F1" w:rsidP="003A78F1">
      <w:pPr>
        <w:pStyle w:val="4"/>
      </w:pPr>
      <w:bookmarkStart w:id="202" w:name="_Toc5917857"/>
      <w:r w:rsidRPr="006A4FD7">
        <w:t>join()</w:t>
      </w:r>
      <w:r w:rsidRPr="006A4FD7">
        <w:rPr>
          <w:rFonts w:hint="eastAsia"/>
        </w:rPr>
        <w:t>方法作用</w:t>
      </w:r>
      <w:bookmarkEnd w:id="202"/>
    </w:p>
    <w:p w14:paraId="32477262" w14:textId="77777777" w:rsidR="003A78F1" w:rsidRDefault="003A78F1" w:rsidP="003A78F1">
      <w:pPr>
        <w:ind w:firstLine="480"/>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14:paraId="79FBEE0B" w14:textId="77777777" w:rsidR="003A78F1" w:rsidRDefault="003A78F1" w:rsidP="003A78F1">
      <w:pPr>
        <w:pStyle w:val="4"/>
      </w:pPr>
      <w:bookmarkStart w:id="203" w:name="_Toc5917858"/>
      <w:r>
        <w:rPr>
          <w:rFonts w:hint="eastAsia"/>
        </w:rPr>
        <w:t>线程三</w:t>
      </w:r>
      <w:r>
        <w:t>大</w:t>
      </w:r>
      <w:r>
        <w:rPr>
          <w:rFonts w:hint="eastAsia"/>
        </w:rPr>
        <w:t>特性</w:t>
      </w:r>
      <w:bookmarkEnd w:id="203"/>
    </w:p>
    <w:p w14:paraId="50E81109" w14:textId="77777777" w:rsidR="003A78F1" w:rsidRDefault="003A78F1" w:rsidP="003A78F1">
      <w:pPr>
        <w:pStyle w:val="ad"/>
        <w:ind w:firstLine="440"/>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14:paraId="71E2559E" w14:textId="77777777" w:rsidR="003A78F1" w:rsidRDefault="003A78F1" w:rsidP="003A78F1">
      <w:pPr>
        <w:pStyle w:val="ad"/>
        <w:ind w:firstLine="440"/>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14:paraId="12FB75F4" w14:textId="77777777" w:rsidR="003A78F1" w:rsidRDefault="003A78F1" w:rsidP="003A78F1">
      <w:pPr>
        <w:pStyle w:val="ad"/>
        <w:ind w:firstLine="440"/>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14:paraId="53E8C650" w14:textId="77777777" w:rsidR="003A78F1" w:rsidRDefault="003A78F1" w:rsidP="003A78F1">
      <w:pPr>
        <w:pStyle w:val="ad"/>
        <w:ind w:firstLine="440"/>
        <w:rPr>
          <w:shd w:val="clear" w:color="auto" w:fill="FFFFFF"/>
        </w:rPr>
      </w:pPr>
      <w:r>
        <w:rPr>
          <w:rFonts w:hint="eastAsia"/>
          <w:shd w:val="clear" w:color="auto" w:fill="FFFFFF"/>
        </w:rPr>
        <w:lastRenderedPageBreak/>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14:paraId="240CDF81" w14:textId="77777777" w:rsidR="003A78F1" w:rsidRDefault="003A78F1" w:rsidP="003A78F1">
      <w:pPr>
        <w:pStyle w:val="4"/>
      </w:pPr>
      <w:bookmarkStart w:id="204" w:name="_Toc5917859"/>
      <w:r w:rsidRPr="00022263">
        <w:t>线程之间怎么通讯</w:t>
      </w:r>
      <w:bookmarkEnd w:id="204"/>
    </w:p>
    <w:p w14:paraId="1CE715AE" w14:textId="77777777" w:rsidR="003A78F1" w:rsidRDefault="003A78F1" w:rsidP="003A78F1">
      <w:pPr>
        <w:ind w:firstLine="480"/>
      </w:pPr>
      <w:r>
        <w:t>wait</w:t>
      </w:r>
      <w:r>
        <w:t>方法</w:t>
      </w:r>
      <w:r>
        <w:rPr>
          <w:rFonts w:hint="eastAsia"/>
        </w:rPr>
        <w:t>，</w:t>
      </w:r>
      <w:r>
        <w:t>让当前线程上完锁之后进行等待</w:t>
      </w:r>
      <w:r>
        <w:rPr>
          <w:rFonts w:hint="eastAsia"/>
        </w:rPr>
        <w:t>。</w:t>
      </w:r>
    </w:p>
    <w:p w14:paraId="6837886E" w14:textId="77777777" w:rsidR="003A78F1" w:rsidRDefault="003A78F1" w:rsidP="003A78F1">
      <w:pPr>
        <w:ind w:firstLine="480"/>
      </w:pPr>
      <w:r>
        <w:t xml:space="preserve">notify </w:t>
      </w:r>
      <w:r>
        <w:rPr>
          <w:rFonts w:hint="eastAsia"/>
        </w:rPr>
        <w:t>，</w:t>
      </w:r>
      <w:r>
        <w:t>拿到锁之后唤醒</w:t>
      </w:r>
      <w:r>
        <w:rPr>
          <w:rFonts w:hint="eastAsia"/>
        </w:rPr>
        <w:t>。</w:t>
      </w:r>
    </w:p>
    <w:p w14:paraId="3124DFE1" w14:textId="6A5A0D34" w:rsidR="00FE70C2" w:rsidRDefault="00FE70C2" w:rsidP="00FE70C2">
      <w:pPr>
        <w:pStyle w:val="4"/>
      </w:pPr>
      <w:r>
        <w:t>线程的调度过程</w:t>
      </w:r>
    </w:p>
    <w:p w14:paraId="034F1A22" w14:textId="48A46295" w:rsidR="00787D3C" w:rsidRDefault="00FE70C2" w:rsidP="00FE70C2">
      <w:pPr>
        <w:ind w:firstLine="480"/>
      </w:pPr>
      <w:r>
        <w:t>a.</w:t>
      </w:r>
      <w:r>
        <w:t>当</w:t>
      </w:r>
      <w:r w:rsidR="00787D3C">
        <w:t>线程池小于</w:t>
      </w:r>
      <w:r w:rsidR="00787D3C">
        <w:t>corePoolSize</w:t>
      </w:r>
      <w:r w:rsidR="00787D3C">
        <w:t>时</w:t>
      </w:r>
      <w:r w:rsidR="00787D3C">
        <w:rPr>
          <w:rFonts w:hint="eastAsia"/>
        </w:rPr>
        <w:t>，</w:t>
      </w:r>
      <w:r w:rsidR="00787D3C">
        <w:t>新提交的任务会创建一个新的线程执行</w:t>
      </w:r>
      <w:r w:rsidR="00787D3C">
        <w:rPr>
          <w:rFonts w:hint="eastAsia"/>
        </w:rPr>
        <w:t>，</w:t>
      </w:r>
      <w:r w:rsidR="00787D3C">
        <w:t>技术此线程池中有空闲线程</w:t>
      </w:r>
      <w:r w:rsidR="00787D3C">
        <w:rPr>
          <w:rFonts w:hint="eastAsia"/>
        </w:rPr>
        <w:t>。</w:t>
      </w:r>
    </w:p>
    <w:p w14:paraId="51EFA8F8" w14:textId="016BFC87" w:rsidR="007A6F17" w:rsidRPr="007A6F17" w:rsidRDefault="00787D3C" w:rsidP="007A6F17">
      <w:pPr>
        <w:ind w:firstLine="480"/>
      </w:pPr>
      <w:r>
        <w:t>b</w:t>
      </w:r>
      <w:r>
        <w:rPr>
          <w:rFonts w:hint="eastAsia"/>
        </w:rPr>
        <w:t>．</w:t>
      </w:r>
      <w:r w:rsidR="007A6F17">
        <w:rPr>
          <w:rFonts w:hint="eastAsia"/>
        </w:rPr>
        <w:t>当线程池达到</w:t>
      </w:r>
      <w:r w:rsidR="007A6F17">
        <w:rPr>
          <w:rFonts w:hint="eastAsia"/>
        </w:rPr>
        <w:t>core</w:t>
      </w:r>
      <w:r w:rsidR="007A6F17">
        <w:t>PoolSize</w:t>
      </w:r>
      <w:r w:rsidR="007A6F17">
        <w:t>时</w:t>
      </w:r>
      <w:r w:rsidR="007A6F17">
        <w:rPr>
          <w:rFonts w:hint="eastAsia"/>
        </w:rPr>
        <w:t>，新提交的任务</w:t>
      </w:r>
      <w:r w:rsidR="007A6F17">
        <w:t>将被放入</w:t>
      </w:r>
      <w:r w:rsidR="007A6F17">
        <w:t>workQueue</w:t>
      </w:r>
      <w:r w:rsidR="007A6F17">
        <w:rPr>
          <w:rFonts w:hint="eastAsia"/>
        </w:rPr>
        <w:t>，</w:t>
      </w:r>
      <w:r w:rsidR="007A6F17">
        <w:t>等待线程池中的任务调度执行</w:t>
      </w:r>
      <w:r w:rsidR="007A6F17">
        <w:rPr>
          <w:rFonts w:hint="eastAsia"/>
        </w:rPr>
        <w:t>。</w:t>
      </w:r>
    </w:p>
    <w:p w14:paraId="6566CDE3" w14:textId="07E0FF0E" w:rsidR="00787D3C" w:rsidRDefault="007A6F17" w:rsidP="00FE70C2">
      <w:pPr>
        <w:ind w:firstLine="480"/>
      </w:pPr>
      <w:r>
        <w:t>c</w:t>
      </w:r>
      <w:r>
        <w:rPr>
          <w:rFonts w:hint="eastAsia"/>
        </w:rPr>
        <w:t>．</w:t>
      </w:r>
      <w:r w:rsidR="00787D3C">
        <w:t>当</w:t>
      </w:r>
      <w:r w:rsidR="00787D3C">
        <w:t>workQueue</w:t>
      </w:r>
      <w:r w:rsidR="00787D3C">
        <w:t>已满</w:t>
      </w:r>
      <w:r w:rsidR="00787D3C">
        <w:rPr>
          <w:rFonts w:hint="eastAsia"/>
        </w:rPr>
        <w:t>，</w:t>
      </w:r>
      <w:r w:rsidR="00787D3C">
        <w:t>并且</w:t>
      </w:r>
      <w:r w:rsidR="00787D3C">
        <w:t>maximunPoolSize</w:t>
      </w:r>
      <w:r w:rsidR="00787D3C">
        <w:rPr>
          <w:rFonts w:hint="eastAsia"/>
        </w:rPr>
        <w:t>&gt;core</w:t>
      </w:r>
      <w:r w:rsidR="00787D3C">
        <w:t>PoolSize</w:t>
      </w:r>
      <w:r w:rsidR="00787D3C">
        <w:t>时</w:t>
      </w:r>
      <w:r w:rsidR="00787D3C">
        <w:rPr>
          <w:rFonts w:hint="eastAsia"/>
        </w:rPr>
        <w:t>，</w:t>
      </w:r>
      <w:r w:rsidR="00787D3C">
        <w:t>新提交的任务会创建新的线程执行</w:t>
      </w:r>
      <w:r w:rsidR="00787D3C">
        <w:rPr>
          <w:rFonts w:hint="eastAsia"/>
        </w:rPr>
        <w:t>。</w:t>
      </w:r>
    </w:p>
    <w:p w14:paraId="57A7E311" w14:textId="0C542D1D" w:rsidR="007A6F17" w:rsidRDefault="007A6F17" w:rsidP="007A6F17">
      <w:pPr>
        <w:ind w:firstLine="480"/>
      </w:pPr>
      <w:r>
        <w:t>d</w:t>
      </w:r>
      <w:r>
        <w:rPr>
          <w:rFonts w:hint="eastAsia"/>
        </w:rPr>
        <w:t>、</w:t>
      </w:r>
      <w:r>
        <w:t>当提交的任务书超过</w:t>
      </w:r>
      <w:r>
        <w:t>maximunPoolSize</w:t>
      </w:r>
      <w:r>
        <w:t>时</w:t>
      </w:r>
      <w:r>
        <w:rPr>
          <w:rFonts w:hint="eastAsia"/>
        </w:rPr>
        <w:t>，</w:t>
      </w:r>
      <w:r>
        <w:t>新提交的任务被拒绝</w:t>
      </w:r>
      <w:r>
        <w:rPr>
          <w:rFonts w:hint="eastAsia"/>
        </w:rPr>
        <w:t>；</w:t>
      </w:r>
    </w:p>
    <w:p w14:paraId="1453696F" w14:textId="7A3D9EE7" w:rsidR="007A6F17" w:rsidRDefault="007A6F17" w:rsidP="007A6F17">
      <w:pPr>
        <w:ind w:firstLine="480"/>
      </w:pPr>
      <w:r>
        <w:t>e</w:t>
      </w:r>
      <w:r>
        <w:rPr>
          <w:rFonts w:hint="eastAsia"/>
        </w:rPr>
        <w:t>、</w:t>
      </w:r>
      <w:r>
        <w:t>当线程池中超过</w:t>
      </w:r>
      <w:r>
        <w:t>corePoolSize</w:t>
      </w:r>
      <w:r>
        <w:t>线程</w:t>
      </w:r>
      <w:r>
        <w:rPr>
          <w:rFonts w:hint="eastAsia"/>
        </w:rPr>
        <w:t>，</w:t>
      </w:r>
      <w:r>
        <w:t>空闲时间达到</w:t>
      </w:r>
      <w:r>
        <w:t>keepAliveTime</w:t>
      </w:r>
      <w:r>
        <w:t>时</w:t>
      </w:r>
      <w:r>
        <w:rPr>
          <w:rFonts w:hint="eastAsia"/>
        </w:rPr>
        <w:t>，</w:t>
      </w:r>
      <w:r>
        <w:t>关闭空闲线程</w:t>
      </w:r>
      <w:r>
        <w:rPr>
          <w:rFonts w:hint="eastAsia"/>
        </w:rPr>
        <w:t>。</w:t>
      </w:r>
    </w:p>
    <w:p w14:paraId="2905FC8E" w14:textId="6578EFD5" w:rsidR="007A6F17" w:rsidRDefault="007A6F17" w:rsidP="007A6F17">
      <w:pPr>
        <w:ind w:firstLine="480"/>
      </w:pPr>
      <w:r>
        <w:t>f</w:t>
      </w:r>
      <w:r>
        <w:rPr>
          <w:rFonts w:hint="eastAsia"/>
        </w:rPr>
        <w:t>．</w:t>
      </w:r>
      <w:r>
        <w:t>当线程池中设置</w:t>
      </w:r>
      <w:r>
        <w:t>allowCoreThreadTimeOut</w:t>
      </w:r>
      <w:r>
        <w:rPr>
          <w:rFonts w:hint="eastAsia"/>
        </w:rPr>
        <w:t>=</w:t>
      </w:r>
      <w:r>
        <w:t>true</w:t>
      </w:r>
      <w:r>
        <w:t>时</w:t>
      </w:r>
      <w:r>
        <w:rPr>
          <w:rFonts w:hint="eastAsia"/>
        </w:rPr>
        <w:t>，</w:t>
      </w:r>
      <w:r>
        <w:t>线程池中</w:t>
      </w:r>
      <w:r>
        <w:t>corePoolSize</w:t>
      </w:r>
      <w:r>
        <w:t>线程</w:t>
      </w:r>
      <w:r w:rsidR="00842DCD">
        <w:t>超过</w:t>
      </w:r>
      <w:r w:rsidR="00842DCD">
        <w:t>keepAliveTime</w:t>
      </w:r>
      <w:r w:rsidR="00842DCD">
        <w:t>时也将被关闭</w:t>
      </w:r>
      <w:r w:rsidR="00842DCD">
        <w:rPr>
          <w:rFonts w:hint="eastAsia"/>
        </w:rPr>
        <w:t>。</w:t>
      </w:r>
    </w:p>
    <w:p w14:paraId="3579C418" w14:textId="77777777" w:rsidR="003A78F1" w:rsidRDefault="003A78F1" w:rsidP="003A78F1">
      <w:pPr>
        <w:pStyle w:val="4"/>
      </w:pPr>
      <w:bookmarkStart w:id="205" w:name="_Toc5917860"/>
      <w:r>
        <w:rPr>
          <w:rFonts w:hint="eastAsia"/>
        </w:rPr>
        <w:t>说</w:t>
      </w:r>
      <w:r>
        <w:t>说</w:t>
      </w:r>
      <w:r>
        <w:rPr>
          <w:rFonts w:hint="eastAsia"/>
        </w:rPr>
        <w:t>J</w:t>
      </w:r>
      <w:r>
        <w:t>ava</w:t>
      </w:r>
      <w:r>
        <w:t>内存模型</w:t>
      </w:r>
      <w:bookmarkEnd w:id="205"/>
    </w:p>
    <w:p w14:paraId="3F22C89B" w14:textId="77777777" w:rsidR="002824F9" w:rsidRDefault="003A78F1" w:rsidP="0075459F">
      <w:pPr>
        <w:ind w:firstLine="480"/>
      </w:pPr>
      <w:r w:rsidRPr="0075459F">
        <w:t>共享内存模型指的就是</w:t>
      </w:r>
      <w:r w:rsidRPr="0075459F">
        <w:t>Java</w:t>
      </w:r>
      <w:r w:rsidRPr="0075459F">
        <w:t>内存模型</w:t>
      </w:r>
      <w:r w:rsidRPr="0075459F">
        <w:t>(</w:t>
      </w:r>
      <w:r w:rsidRPr="0075459F">
        <w:t>简称</w:t>
      </w:r>
      <w:r w:rsidRPr="0075459F">
        <w:t>JMM)</w:t>
      </w:r>
      <w:r w:rsidRPr="0075459F">
        <w:t>，</w:t>
      </w:r>
      <w:r w:rsidRPr="0075459F">
        <w:t>JMM</w:t>
      </w:r>
      <w:r w:rsidRPr="0075459F">
        <w:t>决定一个线程对共享变量的写入时</w:t>
      </w:r>
      <w:r w:rsidRPr="0075459F">
        <w:rPr>
          <w:rFonts w:hint="eastAsia"/>
        </w:rPr>
        <w:t>,</w:t>
      </w:r>
      <w:r w:rsidRPr="0075459F">
        <w:rPr>
          <w:rFonts w:hint="eastAsia"/>
        </w:rPr>
        <w:t>能</w:t>
      </w:r>
      <w:r w:rsidRPr="0075459F">
        <w:t>对另一个线程可见。从抽象的角度来看，</w:t>
      </w:r>
      <w:r w:rsidRPr="0075459F">
        <w:t>JMM</w:t>
      </w:r>
      <w:r w:rsidRPr="0075459F">
        <w:t>定义了线程和主内存之间的抽象关系：线程之间的共享变量存储在主内存（</w:t>
      </w:r>
      <w:r w:rsidRPr="0075459F">
        <w:t>main memory</w:t>
      </w:r>
      <w:r w:rsidRPr="0075459F">
        <w:t>）中，每个线程都有一个私有的本地内存（</w:t>
      </w:r>
      <w:r w:rsidRPr="0075459F">
        <w:t>local memory</w:t>
      </w:r>
      <w:r w:rsidRPr="0075459F">
        <w:t>），本地内存中存储了该线程以读</w:t>
      </w:r>
      <w:r w:rsidRPr="0075459F">
        <w:t>/</w:t>
      </w:r>
      <w:r w:rsidRPr="0075459F">
        <w:t>写共享变量的副本。本地内存是</w:t>
      </w:r>
      <w:r w:rsidRPr="0075459F">
        <w:t>JMM</w:t>
      </w:r>
      <w:r w:rsidRPr="0075459F">
        <w:t>的一个抽象概念，并不真实存在。它涵盖了缓存，写缓冲区，寄存器以及其他的硬件和编译器优化。</w:t>
      </w:r>
    </w:p>
    <w:p w14:paraId="7F98AAA5" w14:textId="166BC2F4" w:rsidR="003A78F1" w:rsidRDefault="003A78F1" w:rsidP="0075459F">
      <w:pPr>
        <w:pStyle w:val="ad"/>
        <w:ind w:firstLine="440"/>
        <w:jc w:val="center"/>
      </w:pPr>
      <w:r w:rsidRPr="00165199">
        <w:rPr>
          <w:noProof/>
        </w:rPr>
        <w:drawing>
          <wp:inline distT="0" distB="0" distL="0" distR="0" wp14:anchorId="4601EFF3" wp14:editId="7F12141B">
            <wp:extent cx="2753979" cy="2153916"/>
            <wp:effectExtent l="0" t="0" r="889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0108" t="1402" r="27661" b="8853"/>
                    <a:stretch/>
                  </pic:blipFill>
                  <pic:spPr bwMode="auto">
                    <a:xfrm>
                      <a:off x="0" y="0"/>
                      <a:ext cx="2754822" cy="2154576"/>
                    </a:xfrm>
                    <a:prstGeom prst="rect">
                      <a:avLst/>
                    </a:prstGeom>
                    <a:noFill/>
                    <a:ln>
                      <a:noFill/>
                    </a:ln>
                    <a:extLst>
                      <a:ext uri="{53640926-AAD7-44D8-BBD7-CCE9431645EC}">
                        <a14:shadowObscured xmlns:a14="http://schemas.microsoft.com/office/drawing/2010/main"/>
                      </a:ext>
                    </a:extLst>
                  </pic:spPr>
                </pic:pic>
              </a:graphicData>
            </a:graphic>
          </wp:inline>
        </w:drawing>
      </w:r>
    </w:p>
    <w:p w14:paraId="1ED769A4" w14:textId="77777777" w:rsidR="003A78F1" w:rsidRDefault="003A78F1" w:rsidP="003A78F1">
      <w:pPr>
        <w:pStyle w:val="4"/>
      </w:pPr>
      <w:bookmarkStart w:id="206" w:name="_Toc5917861"/>
      <w:r>
        <w:rPr>
          <w:rFonts w:hint="eastAsia"/>
        </w:rPr>
        <w:t>★什么</w:t>
      </w:r>
      <w:r>
        <w:t>是</w:t>
      </w:r>
      <w:r w:rsidRPr="000B406C">
        <w:t>Volatile</w:t>
      </w:r>
      <w:r>
        <w:rPr>
          <w:rFonts w:hint="eastAsia"/>
        </w:rPr>
        <w:t>作用</w:t>
      </w:r>
      <w:bookmarkEnd w:id="206"/>
    </w:p>
    <w:p w14:paraId="48FC690E" w14:textId="77777777" w:rsidR="003A78F1" w:rsidRPr="00165199" w:rsidRDefault="003A78F1" w:rsidP="003A78F1">
      <w:pPr>
        <w:ind w:firstLine="480"/>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Pr>
          <w:rFonts w:ascii="华文楷体" w:eastAsia="华文楷体" w:hAnsi="华文楷体" w:hint="eastAsia"/>
          <w:szCs w:val="24"/>
        </w:rPr>
        <w:t xml:space="preserve"> </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14:paraId="16572BEF" w14:textId="77777777" w:rsidR="003A78F1" w:rsidRDefault="003A78F1" w:rsidP="003A78F1">
      <w:pPr>
        <w:pStyle w:val="4"/>
      </w:pPr>
      <w:bookmarkStart w:id="207" w:name="_Toc5917862"/>
      <w:r>
        <w:rPr>
          <w:rFonts w:hint="eastAsia"/>
        </w:rPr>
        <w:t>什么是</w:t>
      </w:r>
      <w:r w:rsidRPr="00C4624C">
        <w:t>AtomicInteger</w:t>
      </w:r>
      <w:bookmarkEnd w:id="207"/>
    </w:p>
    <w:p w14:paraId="293D2E3E" w14:textId="77777777" w:rsidR="003A78F1" w:rsidRPr="00165199" w:rsidRDefault="003A78F1" w:rsidP="003A78F1">
      <w:pPr>
        <w:ind w:firstLine="480"/>
      </w:pPr>
      <w:r w:rsidRPr="00C4624C">
        <w:t>AtomicInteger</w:t>
      </w:r>
      <w:r>
        <w:rPr>
          <w:rFonts w:hint="eastAsia"/>
        </w:rPr>
        <w:t>原子</w:t>
      </w:r>
      <w:r>
        <w:t>类</w:t>
      </w:r>
    </w:p>
    <w:p w14:paraId="7A40B996" w14:textId="77777777" w:rsidR="003A78F1" w:rsidRDefault="003A78F1" w:rsidP="003A78F1">
      <w:pPr>
        <w:pStyle w:val="4"/>
      </w:pPr>
      <w:bookmarkStart w:id="208" w:name="_Toc5917864"/>
      <w:r w:rsidRPr="00397E2F">
        <w:lastRenderedPageBreak/>
        <w:t>ThreadLocal</w:t>
      </w:r>
      <w:r w:rsidRPr="00397E2F">
        <w:t>原理分析</w:t>
      </w:r>
      <w:bookmarkEnd w:id="208"/>
    </w:p>
    <w:p w14:paraId="201CB7DD" w14:textId="77777777" w:rsidR="003A78F1" w:rsidRPr="00D90DDD" w:rsidRDefault="003A78F1" w:rsidP="003A78F1">
      <w:pPr>
        <w:ind w:firstLine="480"/>
      </w:pPr>
      <w:r>
        <w:t>map</w:t>
      </w:r>
      <w:r>
        <w:t>集合</w:t>
      </w:r>
    </w:p>
    <w:p w14:paraId="08C6633E"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46" w:tgtFrame="_blank" w:history="1">
        <w:r w:rsidR="003A78F1" w:rsidRPr="00397E2F">
          <w:rPr>
            <w:rFonts w:ascii="Arial" w:hAnsi="Arial" w:cs="Arial"/>
            <w:color w:val="3194D0"/>
          </w:rPr>
          <w:t>Java</w:t>
        </w:r>
        <w:r w:rsidR="003A78F1" w:rsidRPr="00397E2F">
          <w:rPr>
            <w:rFonts w:ascii="Arial" w:hAnsi="Arial" w:cs="Arial"/>
            <w:color w:val="3194D0"/>
          </w:rPr>
          <w:t>并发编程：深入剖析</w:t>
        </w:r>
        <w:r w:rsidR="003A78F1" w:rsidRPr="00397E2F">
          <w:rPr>
            <w:rFonts w:ascii="Arial" w:hAnsi="Arial" w:cs="Arial"/>
            <w:color w:val="3194D0"/>
          </w:rPr>
          <w:t>ThreadLocal</w:t>
        </w:r>
      </w:hyperlink>
    </w:p>
    <w:p w14:paraId="3DD9FFB7" w14:textId="77777777" w:rsidR="003A78F1" w:rsidRDefault="003A78F1" w:rsidP="003A78F1">
      <w:pPr>
        <w:pStyle w:val="4"/>
      </w:pPr>
      <w:bookmarkStart w:id="209" w:name="_Toc5917865"/>
      <w:r>
        <w:rPr>
          <w:rFonts w:hint="eastAsia"/>
        </w:rPr>
        <w:t>线程池作用</w:t>
      </w:r>
      <w:bookmarkEnd w:id="209"/>
    </w:p>
    <w:p w14:paraId="6F33E02D" w14:textId="77777777" w:rsidR="003A78F1" w:rsidRPr="00AE063B" w:rsidRDefault="003A78F1" w:rsidP="008D739E">
      <w:pPr>
        <w:ind w:firstLine="480"/>
      </w:pPr>
      <w:r w:rsidRPr="00AE063B">
        <w:t>基于以下几个原因在多线程应用程序中使用线程是必须的：</w:t>
      </w:r>
    </w:p>
    <w:p w14:paraId="4BAD032D" w14:textId="77777777" w:rsidR="002824F9" w:rsidRDefault="003A78F1" w:rsidP="008D739E">
      <w:pPr>
        <w:ind w:firstLine="480"/>
      </w:pPr>
      <w:r w:rsidRPr="00AE063B">
        <w:t xml:space="preserve">1. </w:t>
      </w:r>
      <w:r w:rsidRPr="00AE063B">
        <w:t>线程池改进了一个应用程序的响应时间。由于线程池中的线程已经准备好且等待被分配任务，应用程序可以直接拿来使用而不用新建一个线程。</w:t>
      </w:r>
    </w:p>
    <w:p w14:paraId="3A9D2F75" w14:textId="77777777" w:rsidR="002824F9" w:rsidRDefault="003A78F1" w:rsidP="008D739E">
      <w:pPr>
        <w:ind w:firstLine="480"/>
      </w:pPr>
      <w:r w:rsidRPr="00AE063B">
        <w:t xml:space="preserve"> 2. </w:t>
      </w:r>
      <w:r w:rsidRPr="00AE063B">
        <w:t>线程池节省了</w:t>
      </w:r>
      <w:r w:rsidRPr="00AE063B">
        <w:t xml:space="preserve">CLR </w:t>
      </w:r>
      <w:r w:rsidRPr="00AE063B">
        <w:t>为每个短生存周期任务创建一个完整的线程的开销并可以在任务完成后回收资源。</w:t>
      </w:r>
    </w:p>
    <w:p w14:paraId="1A0BBFCC" w14:textId="77777777" w:rsidR="002824F9" w:rsidRDefault="003A78F1" w:rsidP="008D739E">
      <w:pPr>
        <w:ind w:firstLine="480"/>
      </w:pPr>
      <w:r w:rsidRPr="00AE063B">
        <w:t xml:space="preserve"> 3. </w:t>
      </w:r>
      <w:r w:rsidRPr="00AE063B">
        <w:t>线程池根据当前在系统中运行的进程来优化线程时间片。</w:t>
      </w:r>
    </w:p>
    <w:p w14:paraId="09ED2AC9" w14:textId="77777777" w:rsidR="002824F9" w:rsidRDefault="003A78F1" w:rsidP="008D739E">
      <w:pPr>
        <w:ind w:firstLine="480"/>
      </w:pPr>
      <w:r w:rsidRPr="00AE063B">
        <w:t xml:space="preserve"> 4. </w:t>
      </w:r>
      <w:r w:rsidRPr="00AE063B">
        <w:t>线程池允许我们开启多个任务而不用为每个线程设置属性。</w:t>
      </w:r>
    </w:p>
    <w:p w14:paraId="0BD8F76B" w14:textId="77777777" w:rsidR="002824F9" w:rsidRDefault="003A78F1" w:rsidP="008D739E">
      <w:pPr>
        <w:ind w:firstLine="480"/>
      </w:pPr>
      <w:r w:rsidRPr="00AE063B">
        <w:t xml:space="preserve"> 5. </w:t>
      </w:r>
      <w:r w:rsidRPr="00AE063B">
        <w:t>线程池允许我们为正在执行的任务的程序参数传递一个包含状态信息的对象引用。</w:t>
      </w:r>
    </w:p>
    <w:p w14:paraId="1D2DDE69" w14:textId="6A8F05A8" w:rsidR="003A78F1" w:rsidRDefault="003A78F1" w:rsidP="008D739E">
      <w:pPr>
        <w:ind w:firstLine="480"/>
      </w:pPr>
      <w:r w:rsidRPr="00AE063B">
        <w:t xml:space="preserve"> 6. </w:t>
      </w:r>
      <w:r w:rsidRPr="00AE063B">
        <w:t>线程池可以用来解决处理一个特定请求最大线程数量限制问题。</w:t>
      </w:r>
    </w:p>
    <w:p w14:paraId="03BA3685" w14:textId="77777777" w:rsidR="003A78F1" w:rsidRDefault="003A78F1" w:rsidP="003A78F1">
      <w:pPr>
        <w:pStyle w:val="4"/>
      </w:pPr>
      <w:bookmarkStart w:id="210" w:name="_Toc5917866"/>
      <w:r>
        <w:rPr>
          <w:rFonts w:hint="eastAsia"/>
        </w:rPr>
        <w:t>说</w:t>
      </w:r>
      <w:r>
        <w:t>说</w:t>
      </w:r>
      <w:r>
        <w:rPr>
          <w:rFonts w:hint="eastAsia"/>
        </w:rPr>
        <w:t>JDK1.5</w:t>
      </w:r>
      <w:r>
        <w:rPr>
          <w:rFonts w:hint="eastAsia"/>
        </w:rPr>
        <w:t>并发包</w:t>
      </w:r>
      <w:bookmarkEnd w:id="210"/>
    </w:p>
    <w:tbl>
      <w:tblPr>
        <w:tblStyle w:val="afa"/>
        <w:tblW w:w="10060" w:type="dxa"/>
        <w:tblLook w:val="04A0" w:firstRow="1" w:lastRow="0" w:firstColumn="1" w:lastColumn="0" w:noHBand="0" w:noVBand="1"/>
      </w:tblPr>
      <w:tblGrid>
        <w:gridCol w:w="2660"/>
        <w:gridCol w:w="7400"/>
      </w:tblGrid>
      <w:tr w:rsidR="003A78F1" w:rsidRPr="00D90DDD" w14:paraId="379E68B9" w14:textId="77777777" w:rsidTr="00945BFC">
        <w:tc>
          <w:tcPr>
            <w:tcW w:w="2547" w:type="dxa"/>
          </w:tcPr>
          <w:p w14:paraId="19CA2DAA" w14:textId="77777777" w:rsidR="003A78F1" w:rsidRPr="00D90DDD" w:rsidRDefault="003A78F1" w:rsidP="00945BFC">
            <w:pPr>
              <w:ind w:firstLineChars="0" w:firstLine="0"/>
              <w:jc w:val="center"/>
            </w:pPr>
            <w:r w:rsidRPr="00D90DDD">
              <w:rPr>
                <w:rFonts w:hint="eastAsia"/>
              </w:rPr>
              <w:t>名称</w:t>
            </w:r>
          </w:p>
        </w:tc>
        <w:tc>
          <w:tcPr>
            <w:tcW w:w="7513" w:type="dxa"/>
          </w:tcPr>
          <w:p w14:paraId="7C467FB6" w14:textId="77777777" w:rsidR="003A78F1" w:rsidRPr="00D90DDD" w:rsidRDefault="003A78F1" w:rsidP="00945BFC">
            <w:pPr>
              <w:ind w:firstLine="480"/>
              <w:jc w:val="center"/>
            </w:pPr>
            <w:r w:rsidRPr="00D90DDD">
              <w:rPr>
                <w:rFonts w:hint="eastAsia"/>
              </w:rPr>
              <w:t>作用</w:t>
            </w:r>
          </w:p>
        </w:tc>
      </w:tr>
      <w:tr w:rsidR="003A78F1" w:rsidRPr="00D90DDD" w14:paraId="29074279" w14:textId="77777777" w:rsidTr="00945BFC">
        <w:tc>
          <w:tcPr>
            <w:tcW w:w="2547" w:type="dxa"/>
          </w:tcPr>
          <w:p w14:paraId="53244192" w14:textId="77777777" w:rsidR="003A78F1" w:rsidRPr="00D90DDD" w:rsidRDefault="003A78F1" w:rsidP="00945BFC">
            <w:pPr>
              <w:ind w:firstLineChars="0" w:firstLine="0"/>
            </w:pPr>
            <w:r w:rsidRPr="00D90DDD">
              <w:t>Lock</w:t>
            </w:r>
          </w:p>
        </w:tc>
        <w:tc>
          <w:tcPr>
            <w:tcW w:w="7513" w:type="dxa"/>
          </w:tcPr>
          <w:p w14:paraId="30F45901" w14:textId="77777777" w:rsidR="003A78F1" w:rsidRPr="00D90DDD" w:rsidRDefault="003A78F1" w:rsidP="00945BFC">
            <w:pPr>
              <w:ind w:firstLineChars="0" w:firstLine="0"/>
            </w:pPr>
            <w:r w:rsidRPr="00D90DDD">
              <w:rPr>
                <w:rFonts w:hint="eastAsia"/>
              </w:rPr>
              <w:t>锁</w:t>
            </w:r>
          </w:p>
        </w:tc>
      </w:tr>
      <w:tr w:rsidR="003A78F1" w:rsidRPr="00D90DDD" w14:paraId="4F3832EC" w14:textId="77777777" w:rsidTr="00945BFC">
        <w:tc>
          <w:tcPr>
            <w:tcW w:w="2547" w:type="dxa"/>
          </w:tcPr>
          <w:p w14:paraId="168DDDE6" w14:textId="77777777" w:rsidR="003A78F1" w:rsidRPr="00D90DDD" w:rsidRDefault="003A78F1" w:rsidP="00945BFC">
            <w:pPr>
              <w:ind w:firstLineChars="0" w:firstLine="0"/>
            </w:pPr>
            <w:r w:rsidRPr="00D90DDD">
              <w:t>Executors</w:t>
            </w:r>
          </w:p>
        </w:tc>
        <w:tc>
          <w:tcPr>
            <w:tcW w:w="7513" w:type="dxa"/>
          </w:tcPr>
          <w:p w14:paraId="5B866E09" w14:textId="77777777" w:rsidR="003A78F1" w:rsidRPr="00D90DDD" w:rsidRDefault="003A78F1" w:rsidP="00945BFC">
            <w:pPr>
              <w:ind w:firstLineChars="0" w:firstLine="0"/>
            </w:pPr>
            <w:r w:rsidRPr="00D90DDD">
              <w:rPr>
                <w:rFonts w:hint="eastAsia"/>
              </w:rPr>
              <w:t>线程</w:t>
            </w:r>
            <w:r w:rsidRPr="00D90DDD">
              <w:t>池</w:t>
            </w:r>
          </w:p>
        </w:tc>
      </w:tr>
      <w:tr w:rsidR="003A78F1" w:rsidRPr="00D90DDD" w14:paraId="2484F3B6" w14:textId="77777777" w:rsidTr="00945BFC">
        <w:tc>
          <w:tcPr>
            <w:tcW w:w="2547" w:type="dxa"/>
          </w:tcPr>
          <w:p w14:paraId="3A0677E7" w14:textId="77777777" w:rsidR="003A78F1" w:rsidRPr="00D90DDD" w:rsidRDefault="003A78F1" w:rsidP="00945BFC">
            <w:pPr>
              <w:ind w:firstLineChars="0" w:firstLine="0"/>
            </w:pPr>
            <w:r w:rsidRPr="00D90DDD">
              <w:t>ReentrantLock</w:t>
            </w:r>
          </w:p>
        </w:tc>
        <w:tc>
          <w:tcPr>
            <w:tcW w:w="7513" w:type="dxa"/>
          </w:tcPr>
          <w:p w14:paraId="2532AF89" w14:textId="77777777" w:rsidR="003A78F1" w:rsidRPr="00D90DDD" w:rsidRDefault="003A78F1" w:rsidP="00945BFC">
            <w:pPr>
              <w:ind w:firstLineChars="0" w:firstLine="0"/>
            </w:pPr>
            <w:r w:rsidRPr="00D90DDD">
              <w:t>一个可重入的互斥锁定</w:t>
            </w:r>
            <w:r w:rsidRPr="00D90DDD">
              <w:t xml:space="preserve"> Lock</w:t>
            </w:r>
            <w:r w:rsidRPr="00D90DDD">
              <w:t>，功能类似</w:t>
            </w:r>
            <w:r w:rsidRPr="00D90DDD">
              <w:t>synchronized</w:t>
            </w:r>
            <w:r w:rsidRPr="00D90DDD">
              <w:t>，但要强大的多。</w:t>
            </w:r>
          </w:p>
        </w:tc>
      </w:tr>
      <w:tr w:rsidR="003A78F1" w:rsidRPr="00D90DDD" w14:paraId="30E02037" w14:textId="77777777" w:rsidTr="00945BFC">
        <w:tc>
          <w:tcPr>
            <w:tcW w:w="2547" w:type="dxa"/>
          </w:tcPr>
          <w:p w14:paraId="1B8657E6" w14:textId="77777777" w:rsidR="003A78F1" w:rsidRPr="00D90DDD" w:rsidRDefault="003A78F1" w:rsidP="00945BFC">
            <w:pPr>
              <w:ind w:firstLineChars="0" w:firstLine="0"/>
            </w:pPr>
            <w:r w:rsidRPr="00D90DDD">
              <w:t>Condition</w:t>
            </w:r>
          </w:p>
        </w:tc>
        <w:tc>
          <w:tcPr>
            <w:tcW w:w="7513" w:type="dxa"/>
          </w:tcPr>
          <w:p w14:paraId="0BE6D0AC" w14:textId="77777777" w:rsidR="003A78F1" w:rsidRPr="00D90DDD" w:rsidRDefault="003A78F1" w:rsidP="00945BFC">
            <w:pPr>
              <w:ind w:firstLineChars="0" w:firstLine="0"/>
            </w:pPr>
            <w:r w:rsidRPr="00D90DDD">
              <w:t>Condition</w:t>
            </w:r>
            <w:r w:rsidRPr="00D90DDD">
              <w:t>的功能类似于在传统的线程技术中的</w:t>
            </w:r>
            <w:r w:rsidRPr="00D90DDD">
              <w:t>,Object.wait()</w:t>
            </w:r>
            <w:r w:rsidRPr="00D90DDD">
              <w:t>和</w:t>
            </w:r>
            <w:r w:rsidRPr="00D90DDD">
              <w:t>Object.notify()</w:t>
            </w:r>
            <w:r w:rsidRPr="00D90DDD">
              <w:t>的功能</w:t>
            </w:r>
            <w:r w:rsidRPr="00D90DDD">
              <w:t>,</w:t>
            </w:r>
          </w:p>
        </w:tc>
      </w:tr>
      <w:tr w:rsidR="003A78F1" w:rsidRPr="00D90DDD" w14:paraId="63A0A9A0" w14:textId="77777777" w:rsidTr="00945BFC">
        <w:tc>
          <w:tcPr>
            <w:tcW w:w="2547" w:type="dxa"/>
          </w:tcPr>
          <w:p w14:paraId="2140ADA2" w14:textId="77777777" w:rsidR="003A78F1" w:rsidRPr="00D90DDD" w:rsidRDefault="003A78F1" w:rsidP="00945BFC">
            <w:pPr>
              <w:ind w:firstLineChars="0" w:firstLine="0"/>
            </w:pPr>
            <w:r w:rsidRPr="00D90DDD">
              <w:t>ConcurrentHashMap</w:t>
            </w:r>
          </w:p>
        </w:tc>
        <w:tc>
          <w:tcPr>
            <w:tcW w:w="7513" w:type="dxa"/>
          </w:tcPr>
          <w:p w14:paraId="4951D68D" w14:textId="77777777" w:rsidR="003A78F1" w:rsidRPr="00D90DDD" w:rsidRDefault="003A78F1" w:rsidP="00945BFC">
            <w:pPr>
              <w:ind w:firstLineChars="0" w:firstLine="0"/>
            </w:pPr>
            <w:r w:rsidRPr="00D90DDD">
              <w:rPr>
                <w:rFonts w:hint="eastAsia"/>
              </w:rPr>
              <w:t>分段</w:t>
            </w:r>
            <w:r w:rsidRPr="00D90DDD">
              <w:rPr>
                <w:rFonts w:hint="eastAsia"/>
              </w:rPr>
              <w:t>H</w:t>
            </w:r>
            <w:r w:rsidRPr="00D90DDD">
              <w:t>asMap</w:t>
            </w:r>
          </w:p>
        </w:tc>
      </w:tr>
      <w:tr w:rsidR="003A78F1" w:rsidRPr="00D90DDD" w14:paraId="79ACCF24" w14:textId="77777777" w:rsidTr="00945BFC">
        <w:tc>
          <w:tcPr>
            <w:tcW w:w="2547" w:type="dxa"/>
          </w:tcPr>
          <w:p w14:paraId="25984721" w14:textId="77777777" w:rsidR="003A78F1" w:rsidRPr="00D90DDD" w:rsidRDefault="003A78F1" w:rsidP="00945BFC">
            <w:pPr>
              <w:ind w:firstLineChars="0" w:firstLine="0"/>
            </w:pPr>
            <w:r w:rsidRPr="00D90DDD">
              <w:t>AtomicInteger</w:t>
            </w:r>
          </w:p>
        </w:tc>
        <w:tc>
          <w:tcPr>
            <w:tcW w:w="7513" w:type="dxa"/>
          </w:tcPr>
          <w:p w14:paraId="5DED74F5" w14:textId="77777777" w:rsidR="003A78F1" w:rsidRPr="00D90DDD" w:rsidRDefault="003A78F1" w:rsidP="00945BFC">
            <w:pPr>
              <w:ind w:firstLineChars="0" w:firstLine="0"/>
            </w:pPr>
            <w:r w:rsidRPr="00D90DDD">
              <w:rPr>
                <w:rFonts w:hint="eastAsia"/>
              </w:rPr>
              <w:t>原子</w:t>
            </w:r>
            <w:r w:rsidRPr="00D90DDD">
              <w:t>类</w:t>
            </w:r>
          </w:p>
        </w:tc>
      </w:tr>
      <w:tr w:rsidR="003A78F1" w:rsidRPr="00D90DDD" w14:paraId="57825AEF" w14:textId="77777777" w:rsidTr="00945BFC">
        <w:tc>
          <w:tcPr>
            <w:tcW w:w="2547" w:type="dxa"/>
          </w:tcPr>
          <w:p w14:paraId="759386BF" w14:textId="77777777" w:rsidR="003A78F1" w:rsidRPr="00D90DDD" w:rsidRDefault="003A78F1" w:rsidP="00945BFC">
            <w:pPr>
              <w:ind w:firstLineChars="0" w:firstLine="0"/>
            </w:pPr>
            <w:r w:rsidRPr="00D90DDD">
              <w:t>BlockingQueue</w:t>
            </w:r>
          </w:p>
        </w:tc>
        <w:tc>
          <w:tcPr>
            <w:tcW w:w="7513" w:type="dxa"/>
          </w:tcPr>
          <w:p w14:paraId="37A5322B" w14:textId="77777777" w:rsidR="003A78F1" w:rsidRPr="00D90DDD" w:rsidRDefault="003A78F1" w:rsidP="00945BFC">
            <w:pPr>
              <w:ind w:firstLineChars="0" w:firstLine="0"/>
            </w:pPr>
            <w:r w:rsidRPr="00D90DDD">
              <w:t xml:space="preserve">BlockingQueue </w:t>
            </w:r>
            <w:r w:rsidRPr="00D90DDD">
              <w:t>通常用于一个线程生产对象，而另外一个线程消费这些对象的场景</w:t>
            </w:r>
          </w:p>
        </w:tc>
      </w:tr>
      <w:tr w:rsidR="003A78F1" w:rsidRPr="00D90DDD" w14:paraId="4038CF20" w14:textId="77777777" w:rsidTr="00945BFC">
        <w:tc>
          <w:tcPr>
            <w:tcW w:w="2547" w:type="dxa"/>
          </w:tcPr>
          <w:p w14:paraId="3EE76F52" w14:textId="77777777" w:rsidR="003A78F1" w:rsidRPr="00D90DDD" w:rsidRDefault="003A78F1" w:rsidP="00945BFC">
            <w:pPr>
              <w:ind w:firstLineChars="0" w:firstLine="0"/>
            </w:pPr>
            <w:r w:rsidRPr="00D90DDD">
              <w:t>ExecutorService</w:t>
            </w:r>
          </w:p>
        </w:tc>
        <w:tc>
          <w:tcPr>
            <w:tcW w:w="7513" w:type="dxa"/>
          </w:tcPr>
          <w:p w14:paraId="4FA6773A" w14:textId="77777777" w:rsidR="003A78F1" w:rsidRPr="00D90DDD" w:rsidRDefault="003A78F1" w:rsidP="00945BFC">
            <w:pPr>
              <w:ind w:firstLineChars="0" w:firstLine="0"/>
            </w:pPr>
            <w:r w:rsidRPr="00D90DDD">
              <w:t>执行器服务</w:t>
            </w:r>
          </w:p>
        </w:tc>
      </w:tr>
    </w:tbl>
    <w:p w14:paraId="129CAA18" w14:textId="77777777" w:rsidR="003A78F1" w:rsidRDefault="003A78F1" w:rsidP="003A78F1">
      <w:pPr>
        <w:pStyle w:val="4"/>
      </w:pPr>
      <w:bookmarkStart w:id="211" w:name="_Toc5917868"/>
      <w:r>
        <w:rPr>
          <w:rFonts w:hint="eastAsia"/>
        </w:rPr>
        <w:t>锁的</w:t>
      </w:r>
      <w:r>
        <w:t>种类</w:t>
      </w:r>
      <w:bookmarkEnd w:id="211"/>
    </w:p>
    <w:p w14:paraId="1F361B4F" w14:textId="77777777" w:rsidR="003A78F1" w:rsidRDefault="003A78F1" w:rsidP="003A78F1">
      <w:pPr>
        <w:pStyle w:val="5"/>
      </w:pPr>
      <w:bookmarkStart w:id="212" w:name="_Toc5917869"/>
      <w:r>
        <w:t>分布式锁</w:t>
      </w:r>
      <w:bookmarkEnd w:id="212"/>
    </w:p>
    <w:p w14:paraId="79C26F33" w14:textId="77777777" w:rsidR="003A78F1" w:rsidRDefault="003A78F1" w:rsidP="003A78F1">
      <w:pPr>
        <w:pStyle w:val="5"/>
      </w:pPr>
      <w:bookmarkStart w:id="213" w:name="_Toc5917870"/>
      <w:r>
        <w:rPr>
          <w:rFonts w:hint="eastAsia"/>
        </w:rPr>
        <w:t>自旋锁</w:t>
      </w:r>
      <w:bookmarkEnd w:id="213"/>
    </w:p>
    <w:p w14:paraId="3330FF00" w14:textId="77777777" w:rsidR="003A78F1" w:rsidRDefault="003A78F1" w:rsidP="00B717A2">
      <w:pPr>
        <w:ind w:firstLine="480"/>
      </w:pPr>
      <w:r w:rsidRPr="00E76D1F">
        <w:t>自旋锁是采用让当前线程不停地的在循环体内执行实现的，当循环的条件被其他线程改变时</w:t>
      </w:r>
      <w:r w:rsidRPr="00E76D1F">
        <w:t xml:space="preserve"> </w:t>
      </w:r>
      <w:r w:rsidRPr="00E76D1F">
        <w:t>才能进入临界区。如下</w:t>
      </w:r>
    </w:p>
    <w:tbl>
      <w:tblPr>
        <w:tblStyle w:val="afa"/>
        <w:tblW w:w="0" w:type="auto"/>
        <w:tblLook w:val="04A0" w:firstRow="1" w:lastRow="0" w:firstColumn="1" w:lastColumn="0" w:noHBand="0" w:noVBand="1"/>
      </w:tblPr>
      <w:tblGrid>
        <w:gridCol w:w="8296"/>
      </w:tblGrid>
      <w:tr w:rsidR="003A78F1" w14:paraId="6ACE366B" w14:textId="77777777" w:rsidTr="00945BFC">
        <w:tc>
          <w:tcPr>
            <w:tcW w:w="8296" w:type="dxa"/>
          </w:tcPr>
          <w:p w14:paraId="79B3660F"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import java.util.concurrent.atomic.AtomicReference;</w:t>
            </w:r>
          </w:p>
          <w:p w14:paraId="7EA2D1E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public class SpinLock {</w:t>
            </w:r>
          </w:p>
          <w:p w14:paraId="4519732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rivate AtomicReference&lt;Thread&gt; sign = new AtomicReference&lt;&gt;();</w:t>
            </w:r>
          </w:p>
          <w:p w14:paraId="35A6B7F1"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lock() {</w:t>
            </w:r>
          </w:p>
          <w:p w14:paraId="7C7F4FCB"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18B6F25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hile (!sign.compareAndSet(null, current)) {</w:t>
            </w:r>
          </w:p>
          <w:p w14:paraId="33149EB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01E9F92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666583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unlock() {</w:t>
            </w:r>
          </w:p>
          <w:p w14:paraId="34F0178C"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lastRenderedPageBreak/>
              <w:t xml:space="preserve">       Thread current = Thread.currentThread();</w:t>
            </w:r>
          </w:p>
          <w:p w14:paraId="7638B9C4"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sign.compareAndSet(current, null);</w:t>
            </w:r>
          </w:p>
          <w:p w14:paraId="3ACE223C" w14:textId="79C42E7F"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1043E14"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w:t>
            </w:r>
          </w:p>
        </w:tc>
      </w:tr>
    </w:tbl>
    <w:p w14:paraId="040A86B5" w14:textId="77777777" w:rsidR="003A78F1" w:rsidRPr="00E76D1F" w:rsidRDefault="003A78F1" w:rsidP="003A78F1">
      <w:pPr>
        <w:ind w:firstLine="480"/>
        <w:rPr>
          <w:rFonts w:ascii="华文楷体" w:eastAsia="华文楷体" w:hAnsi="华文楷体"/>
          <w:szCs w:val="24"/>
        </w:rPr>
      </w:pPr>
    </w:p>
    <w:p w14:paraId="22DE8D85" w14:textId="77777777" w:rsidR="003A78F1" w:rsidRDefault="003A78F1" w:rsidP="003A78F1">
      <w:pPr>
        <w:pStyle w:val="5"/>
      </w:pPr>
      <w:bookmarkStart w:id="214" w:name="_Toc5917871"/>
      <w:r>
        <w:rPr>
          <w:rFonts w:hint="eastAsia"/>
        </w:rPr>
        <w:t>互斥锁</w:t>
      </w:r>
      <w:bookmarkEnd w:id="214"/>
    </w:p>
    <w:p w14:paraId="4EE7F0E5" w14:textId="77777777" w:rsidR="003A78F1" w:rsidRPr="000447C7" w:rsidRDefault="003A78F1" w:rsidP="003A78F1">
      <w:pPr>
        <w:ind w:firstLine="360"/>
      </w:pPr>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Pr>
          <w:rStyle w:val="a9"/>
          <w:rFonts w:ascii="Verdana" w:hAnsi="Verdana"/>
          <w:color w:val="000000"/>
          <w:sz w:val="18"/>
          <w:szCs w:val="18"/>
          <w:shd w:val="clear" w:color="auto" w:fill="FFFFFF"/>
        </w:rPr>
        <w:t>Lock</w:t>
      </w:r>
      <w:r>
        <w:rPr>
          <w:rStyle w:val="a9"/>
          <w:rFonts w:ascii="Verdana" w:hAnsi="Verdana"/>
          <w:color w:val="000000"/>
          <w:sz w:val="18"/>
          <w:szCs w:val="18"/>
          <w:shd w:val="clear" w:color="auto" w:fill="FFFFFF"/>
        </w:rPr>
        <w:t>接口及其实现类</w:t>
      </w:r>
      <w:r>
        <w:rPr>
          <w:rStyle w:val="a9"/>
          <w:rFonts w:ascii="Verdana" w:hAnsi="Verdana"/>
          <w:color w:val="000000"/>
          <w:sz w:val="18"/>
          <w:szCs w:val="18"/>
          <w:shd w:val="clear" w:color="auto" w:fill="FFFFFF"/>
        </w:rPr>
        <w:t>ReentrantLock</w:t>
      </w:r>
    </w:p>
    <w:p w14:paraId="33116945" w14:textId="77777777" w:rsidR="003A78F1" w:rsidRDefault="003A78F1" w:rsidP="003A78F1">
      <w:pPr>
        <w:pStyle w:val="5"/>
      </w:pPr>
      <w:bookmarkStart w:id="215" w:name="_Toc5917872"/>
      <w:r w:rsidRPr="00613D25">
        <w:t>可重入锁</w:t>
      </w:r>
      <w:bookmarkEnd w:id="215"/>
    </w:p>
    <w:p w14:paraId="361F1D0C" w14:textId="77777777" w:rsidR="008A6320" w:rsidRDefault="003A78F1" w:rsidP="003A78F1">
      <w:pPr>
        <w:ind w:firstLine="480"/>
      </w:pPr>
      <w:r w:rsidRPr="00ED2989">
        <w:rPr>
          <w:rStyle w:val="Char3"/>
        </w:rPr>
        <w:t>可重入锁，也叫做递归锁，指的是同一线程</w:t>
      </w:r>
      <w:r w:rsidRPr="00ED2989">
        <w:rPr>
          <w:rStyle w:val="Char3"/>
        </w:rPr>
        <w:t xml:space="preserve"> </w:t>
      </w:r>
      <w:r w:rsidRPr="00ED2989">
        <w:rPr>
          <w:rStyle w:val="Char3"/>
        </w:rPr>
        <w:t>外层函数获得锁之后</w:t>
      </w:r>
      <w:r w:rsidRPr="00ED2989">
        <w:rPr>
          <w:rStyle w:val="Char3"/>
        </w:rPr>
        <w:t xml:space="preserve"> </w:t>
      </w:r>
      <w:r w:rsidRPr="00ED2989">
        <w:rPr>
          <w:rStyle w:val="Char3"/>
        </w:rPr>
        <w:t>，内层递归函数仍然有获取该锁的代码，但不受影响。</w:t>
      </w:r>
    </w:p>
    <w:p w14:paraId="3E003B02" w14:textId="22AF3208" w:rsidR="003A78F1" w:rsidRPr="001A2340" w:rsidRDefault="003A78F1" w:rsidP="003A78F1">
      <w:pPr>
        <w:ind w:firstLine="480"/>
      </w:pPr>
      <w:r w:rsidRPr="00ED2989">
        <w:rPr>
          <w:rStyle w:val="Char3"/>
        </w:rPr>
        <w:t>在</w:t>
      </w:r>
      <w:r w:rsidRPr="00ED2989">
        <w:rPr>
          <w:rStyle w:val="Char3"/>
        </w:rPr>
        <w:t>JAVA</w:t>
      </w:r>
      <w:r w:rsidRPr="00ED2989">
        <w:rPr>
          <w:rStyle w:val="Char3"/>
        </w:rPr>
        <w:t>环境下</w:t>
      </w:r>
      <w:r w:rsidRPr="00ED2989">
        <w:rPr>
          <w:rStyle w:val="Char3"/>
        </w:rPr>
        <w:t xml:space="preserve"> ReentrantLock </w:t>
      </w:r>
      <w:r w:rsidRPr="00ED2989">
        <w:rPr>
          <w:rStyle w:val="Char3"/>
        </w:rPr>
        <w:t>和</w:t>
      </w:r>
      <w:r w:rsidRPr="00ED2989">
        <w:rPr>
          <w:rStyle w:val="Char3"/>
        </w:rPr>
        <w:t xml:space="preserve">synchronized </w:t>
      </w:r>
      <w:r w:rsidRPr="00ED2989">
        <w:rPr>
          <w:rStyle w:val="Char3"/>
        </w:rPr>
        <w:t>都是</w:t>
      </w:r>
      <w:r w:rsidRPr="00ED2989">
        <w:rPr>
          <w:rStyle w:val="Char3"/>
        </w:rPr>
        <w:t xml:space="preserve"> </w:t>
      </w:r>
      <w:r w:rsidRPr="00ED2989">
        <w:rPr>
          <w:rStyle w:val="Char3"/>
        </w:rPr>
        <w:t>可重入锁</w:t>
      </w:r>
    </w:p>
    <w:p w14:paraId="29E48562" w14:textId="77777777" w:rsidR="003A78F1" w:rsidRDefault="003A78F1" w:rsidP="003A78F1">
      <w:pPr>
        <w:pStyle w:val="5"/>
      </w:pPr>
      <w:bookmarkStart w:id="216" w:name="_Toc5917873"/>
      <w:r>
        <w:rPr>
          <w:rFonts w:hint="eastAsia"/>
        </w:rPr>
        <w:t>悲观</w:t>
      </w:r>
      <w:r>
        <w:t>锁</w:t>
      </w:r>
      <w:bookmarkEnd w:id="216"/>
    </w:p>
    <w:p w14:paraId="3EDDC948" w14:textId="77777777" w:rsidR="003A78F1" w:rsidRPr="00301AEB" w:rsidRDefault="003A78F1" w:rsidP="003A78F1">
      <w:pPr>
        <w:ind w:firstLine="480"/>
      </w:pPr>
      <w:r>
        <w:t>悲观锁，正如其名，它指的是对数据被外界（包括本系统当前的其他事务，以及来自外部系统的事务处理）修改持保守态度，因此，在整个数据处理过程中，将数据处于锁定状态。悲观锁的实现，</w:t>
      </w:r>
      <w:r>
        <w:rPr>
          <w:color w:val="FF0000"/>
        </w:rPr>
        <w:t>往往依靠数据库提供的锁机制（也只有数据库层提供的锁机制才能真正保证数据访问的排他性，否则，即使在本系统中实现了加锁机制，也无法保证外部系统不会修改数据）。</w:t>
      </w:r>
    </w:p>
    <w:p w14:paraId="5D7FB056" w14:textId="77777777" w:rsidR="003A78F1" w:rsidRDefault="003A78F1" w:rsidP="003A78F1">
      <w:pPr>
        <w:pStyle w:val="5"/>
      </w:pPr>
      <w:bookmarkStart w:id="217" w:name="_Toc5917874"/>
      <w:r>
        <w:rPr>
          <w:rFonts w:hint="eastAsia"/>
        </w:rPr>
        <w:t>乐观锁</w:t>
      </w:r>
      <w:bookmarkEnd w:id="217"/>
    </w:p>
    <w:p w14:paraId="069CC3A3" w14:textId="77777777" w:rsidR="003A78F1" w:rsidRPr="001A2340" w:rsidRDefault="003A78F1" w:rsidP="003A78F1">
      <w:pPr>
        <w:ind w:firstLine="480"/>
      </w:pPr>
      <w:r>
        <w:t>相对悲观锁而言，乐观锁机制采取了更加宽松的加锁机制。悲观锁大多数情况下依靠数据库的锁机制实现，以保证操作最大程度的独占性。但随之而来的就是数据库</w:t>
      </w:r>
      <w:r>
        <w:t xml:space="preserve"> </w:t>
      </w:r>
      <w:r>
        <w:t>性能的大量开销，特别是对长事务而言，这样的开销往往无法承受。</w:t>
      </w:r>
      <w:r>
        <w:t xml:space="preserve"> </w:t>
      </w:r>
      <w:r>
        <w:t>而乐观锁机制在一定程度上解决了这个问题。乐观锁，大多是基于数据版本（</w:t>
      </w:r>
      <w:r>
        <w:t xml:space="preserve"> Version </w:t>
      </w:r>
      <w:r>
        <w:t>）记录机制实现。何谓数据版本？即为数据增加一个版本标识，在基于数据库表的版本解决方案中，一般是通过为数据库表增加一个</w:t>
      </w:r>
      <w:r>
        <w:t xml:space="preserve"> “version” </w:t>
      </w:r>
      <w:r>
        <w:t>字段来实现。读取出数据时，将此版本号一同读出，之后更新时，对此版本号加一。此时，将提交数据的版本数据与数据库表对应记录的当前版本信息进行比对，如</w:t>
      </w:r>
      <w:r>
        <w:t xml:space="preserve"> </w:t>
      </w:r>
      <w:r>
        <w:t>果提交的数据版本号大于数据库表当前版本号，则予以更新，否则认为是过期数据。</w:t>
      </w:r>
    </w:p>
    <w:p w14:paraId="77F07BB0" w14:textId="77777777" w:rsidR="006F5E89" w:rsidRPr="00397E2F" w:rsidRDefault="006F5E89" w:rsidP="006F5E89">
      <w:pPr>
        <w:pStyle w:val="5"/>
      </w:pPr>
      <w:bookmarkStart w:id="218" w:name="_Toc5917894"/>
      <w:bookmarkStart w:id="219" w:name="_Toc5917875"/>
      <w:r w:rsidRPr="00397E2F">
        <w:t>CAS</w:t>
      </w:r>
      <w:r w:rsidRPr="00397E2F">
        <w:t>乐观锁</w:t>
      </w:r>
      <w:bookmarkEnd w:id="218"/>
    </w:p>
    <w:p w14:paraId="5FC5F985" w14:textId="77777777" w:rsidR="006F5E89" w:rsidRPr="00397E2F" w:rsidRDefault="006F5E89" w:rsidP="006F5E89">
      <w:pPr>
        <w:ind w:firstLine="480"/>
      </w:pPr>
      <w:r w:rsidRPr="00397E2F">
        <w:t>乐观锁是一种思想，即认为读多写少，遇到并发写的可能性比较低，所以采取在写时先读出当前版本号，然后加锁操作（比较跟上一次的版本号，如果一样则更新），如果失败则要重复读</w:t>
      </w:r>
      <w:r w:rsidRPr="00397E2F">
        <w:t>-</w:t>
      </w:r>
      <w:r w:rsidRPr="00397E2F">
        <w:t>比较</w:t>
      </w:r>
      <w:r w:rsidRPr="00397E2F">
        <w:t>-</w:t>
      </w:r>
      <w:r w:rsidRPr="00397E2F">
        <w:t>写的操作。</w:t>
      </w:r>
    </w:p>
    <w:p w14:paraId="49025F2C" w14:textId="77777777" w:rsidR="006F5E89" w:rsidRDefault="006F5E89" w:rsidP="006F5E89">
      <w:pPr>
        <w:ind w:firstLine="480"/>
      </w:pPr>
      <w:r w:rsidRPr="00397E2F">
        <w:t>CAS</w:t>
      </w:r>
      <w:r w:rsidRPr="00397E2F">
        <w:t>是一种更新的原子操作，比较当前值跟传入值是否一样，一样则更新，否则失败。</w:t>
      </w:r>
    </w:p>
    <w:p w14:paraId="7B09FE7C" w14:textId="77777777" w:rsidR="006F5E89" w:rsidRPr="00397E2F" w:rsidRDefault="006F5E89" w:rsidP="006F5E89">
      <w:pPr>
        <w:ind w:firstLine="480"/>
      </w:pPr>
      <w:r w:rsidRPr="00397E2F">
        <w:t>CAS</w:t>
      </w:r>
      <w:r w:rsidRPr="00397E2F">
        <w:t>顶多算是乐观锁写那一步操作的一种实现方式罢了，不用</w:t>
      </w:r>
      <w:r w:rsidRPr="00397E2F">
        <w:t>CAS</w:t>
      </w:r>
      <w:r w:rsidRPr="00397E2F">
        <w:t>自己加锁也是可以的。</w:t>
      </w:r>
    </w:p>
    <w:p w14:paraId="2F3D1037" w14:textId="77777777" w:rsidR="00B104AF" w:rsidRPr="00397E2F" w:rsidRDefault="00B104AF" w:rsidP="00B104AF">
      <w:pPr>
        <w:pStyle w:val="5"/>
      </w:pPr>
      <w:bookmarkStart w:id="220" w:name="_Toc5917893"/>
      <w:r w:rsidRPr="00397E2F">
        <w:t>悲观锁乐观锁</w:t>
      </w:r>
      <w:bookmarkEnd w:id="220"/>
    </w:p>
    <w:p w14:paraId="54A3E44C" w14:textId="77777777" w:rsidR="00B104AF" w:rsidRDefault="00B104AF" w:rsidP="00B104AF">
      <w:pPr>
        <w:ind w:firstLine="480"/>
      </w:pPr>
      <w:r w:rsidRPr="00397E2F">
        <w:t>乐观锁悲观锁</w:t>
      </w:r>
    </w:p>
    <w:p w14:paraId="2E7A1B0A" w14:textId="77777777" w:rsidR="00B104AF" w:rsidRPr="00397E2F" w:rsidRDefault="00B104AF" w:rsidP="00B104AF">
      <w:pPr>
        <w:ind w:firstLine="480"/>
      </w:pPr>
      <w:r w:rsidRPr="00397E2F">
        <w:t>是一种思想。可以用在很多方面。</w:t>
      </w:r>
    </w:p>
    <w:p w14:paraId="1D6C29E6" w14:textId="77777777" w:rsidR="00B104AF" w:rsidRDefault="00B104AF" w:rsidP="00B104AF">
      <w:pPr>
        <w:ind w:firstLine="480"/>
      </w:pPr>
      <w:r w:rsidRPr="00397E2F">
        <w:t>比如数据库方面。</w:t>
      </w:r>
    </w:p>
    <w:p w14:paraId="5990192C" w14:textId="77777777" w:rsidR="00B104AF" w:rsidRDefault="00B104AF" w:rsidP="00B104AF">
      <w:pPr>
        <w:ind w:firstLine="480"/>
      </w:pPr>
      <w:r w:rsidRPr="00397E2F">
        <w:t>悲观锁就是</w:t>
      </w:r>
      <w:r w:rsidRPr="00397E2F">
        <w:t>forupdate</w:t>
      </w:r>
      <w:r w:rsidRPr="00397E2F">
        <w:t>（锁定查询的行）</w:t>
      </w:r>
    </w:p>
    <w:p w14:paraId="082284CE" w14:textId="77777777" w:rsidR="00B104AF" w:rsidRPr="00397E2F" w:rsidRDefault="00B104AF" w:rsidP="00B104AF">
      <w:pPr>
        <w:ind w:firstLine="480"/>
      </w:pPr>
      <w:r w:rsidRPr="00397E2F">
        <w:lastRenderedPageBreak/>
        <w:t>乐观锁就是</w:t>
      </w:r>
      <w:r w:rsidRPr="00397E2F">
        <w:t>version</w:t>
      </w:r>
      <w:r w:rsidRPr="00397E2F">
        <w:t>字段（比较跟上一次的版本号，如果一样则更新，如果失败则要重复读</w:t>
      </w:r>
      <w:r w:rsidRPr="00397E2F">
        <w:t>-</w:t>
      </w:r>
      <w:r w:rsidRPr="00397E2F">
        <w:t>比较</w:t>
      </w:r>
      <w:r w:rsidRPr="00397E2F">
        <w:t>-</w:t>
      </w:r>
      <w:r w:rsidRPr="00397E2F">
        <w:t>写的操作。）</w:t>
      </w:r>
    </w:p>
    <w:p w14:paraId="2F4D81D1" w14:textId="77777777" w:rsidR="00B104AF" w:rsidRDefault="00B104AF" w:rsidP="00B104AF">
      <w:pPr>
        <w:ind w:firstLine="480"/>
      </w:pPr>
      <w:r w:rsidRPr="00397E2F">
        <w:t>JDK</w:t>
      </w:r>
      <w:r w:rsidRPr="00397E2F">
        <w:t>方面：</w:t>
      </w:r>
    </w:p>
    <w:p w14:paraId="4B7A047E" w14:textId="77777777" w:rsidR="00B104AF" w:rsidRDefault="00B104AF" w:rsidP="00B104AF">
      <w:pPr>
        <w:ind w:firstLine="480"/>
      </w:pPr>
      <w:r w:rsidRPr="00397E2F">
        <w:t>悲观锁就是</w:t>
      </w:r>
      <w:r w:rsidRPr="00397E2F">
        <w:t>sync</w:t>
      </w:r>
    </w:p>
    <w:p w14:paraId="230B4040" w14:textId="77777777" w:rsidR="00B104AF" w:rsidRPr="00397E2F" w:rsidRDefault="00B104AF" w:rsidP="00B104AF">
      <w:pPr>
        <w:ind w:firstLine="480"/>
      </w:pPr>
      <w:r w:rsidRPr="00397E2F">
        <w:t>乐观锁就是原子类（内部使用</w:t>
      </w:r>
      <w:r w:rsidRPr="00397E2F">
        <w:t>CAS</w:t>
      </w:r>
      <w:r w:rsidRPr="00397E2F">
        <w:t>实现）</w:t>
      </w:r>
    </w:p>
    <w:p w14:paraId="01AC8F00" w14:textId="77777777" w:rsidR="00B104AF" w:rsidRDefault="00B104AF" w:rsidP="00B104AF">
      <w:pPr>
        <w:ind w:firstLine="480"/>
      </w:pPr>
      <w:r w:rsidRPr="00397E2F">
        <w:t>本质来说，就是悲观锁认为总会有人抢我的。</w:t>
      </w:r>
    </w:p>
    <w:p w14:paraId="53F6ABDF" w14:textId="77777777" w:rsidR="00B104AF" w:rsidRPr="00397E2F" w:rsidRDefault="00B104AF" w:rsidP="00B104AF">
      <w:pPr>
        <w:ind w:firstLine="480"/>
      </w:pPr>
      <w:r w:rsidRPr="00397E2F">
        <w:t>乐观锁就认为，基本没人抢。</w:t>
      </w:r>
    </w:p>
    <w:p w14:paraId="470A0960" w14:textId="77777777" w:rsidR="003A78F1" w:rsidRPr="00613D25" w:rsidRDefault="003A78F1" w:rsidP="003A78F1">
      <w:pPr>
        <w:pStyle w:val="4"/>
      </w:pPr>
      <w:r>
        <w:rPr>
          <w:rFonts w:hint="eastAsia"/>
        </w:rPr>
        <w:t>信号量</w:t>
      </w:r>
      <w:bookmarkEnd w:id="219"/>
    </w:p>
    <w:p w14:paraId="67167473" w14:textId="77777777" w:rsidR="003A78F1" w:rsidRDefault="003A78F1" w:rsidP="00BD5361">
      <w:pPr>
        <w:ind w:firstLine="480"/>
      </w:pPr>
      <w:r>
        <w:rPr>
          <w:shd w:val="clear" w:color="auto" w:fill="FFFFFF"/>
        </w:rPr>
        <w:t>信号量</w:t>
      </w:r>
      <w:r>
        <w:rPr>
          <w:shd w:val="clear" w:color="auto" w:fill="FFFFFF"/>
        </w:rPr>
        <w:t>(Semaphore)</w:t>
      </w:r>
      <w:r>
        <w:rPr>
          <w:shd w:val="clear" w:color="auto" w:fill="FFFFFF"/>
        </w:rPr>
        <w:t>，有时被称为信号灯，是在多线程环境下使用的一种设施</w:t>
      </w:r>
      <w:r>
        <w:rPr>
          <w:shd w:val="clear" w:color="auto" w:fill="FFFFFF"/>
        </w:rPr>
        <w:t xml:space="preserve">, </w:t>
      </w:r>
      <w:r>
        <w:rPr>
          <w:shd w:val="clear" w:color="auto" w:fill="FFFFFF"/>
        </w:rPr>
        <w:t>它负责协调各个线程</w:t>
      </w:r>
      <w:r>
        <w:rPr>
          <w:shd w:val="clear" w:color="auto" w:fill="FFFFFF"/>
        </w:rPr>
        <w:t xml:space="preserve">, </w:t>
      </w:r>
      <w:r>
        <w:rPr>
          <w:shd w:val="clear" w:color="auto" w:fill="FFFFFF"/>
        </w:rPr>
        <w:t>以保证它们能够正确、合理的使用公共资源。</w:t>
      </w:r>
      <w:r>
        <w:rPr>
          <w:shd w:val="clear" w:color="auto" w:fill="FFFFFF"/>
        </w:rPr>
        <w:t> </w:t>
      </w:r>
    </w:p>
    <w:p w14:paraId="25064849" w14:textId="77777777" w:rsidR="003A78F1" w:rsidRDefault="003A78F1" w:rsidP="003A78F1">
      <w:pPr>
        <w:pStyle w:val="4"/>
      </w:pPr>
      <w:bookmarkStart w:id="221" w:name="_Toc5917877"/>
      <w:r>
        <w:rPr>
          <w:rFonts w:hint="eastAsia"/>
        </w:rPr>
        <w:t>同步和异步有何异同</w:t>
      </w:r>
      <w:bookmarkEnd w:id="221"/>
    </w:p>
    <w:p w14:paraId="7D0FEDC9" w14:textId="77777777" w:rsidR="003A78F1" w:rsidRDefault="003A78F1" w:rsidP="003A78F1">
      <w:pPr>
        <w:ind w:firstLine="480"/>
        <w:rPr>
          <w:rFonts w:ascii="宋体" w:hAnsi="宋体"/>
          <w:color w:val="FF0000"/>
          <w:szCs w:val="21"/>
        </w:rPr>
      </w:pPr>
      <w:r>
        <w:rPr>
          <w:rFonts w:ascii="宋体" w:hAnsi="宋体"/>
          <w:color w:val="FF0000"/>
          <w:szCs w:val="21"/>
        </w:rPr>
        <w:t>同步</w:t>
      </w:r>
      <w:r>
        <w:rPr>
          <w:rFonts w:ascii="宋体" w:hAnsi="宋体"/>
          <w:color w:val="FF0000"/>
          <w:szCs w:val="21"/>
        </w:rPr>
        <w:t>(synchronized)</w:t>
      </w:r>
      <w:r>
        <w:rPr>
          <w:rFonts w:ascii="宋体" w:hAnsi="宋体"/>
          <w:color w:val="FF0000"/>
          <w:szCs w:val="21"/>
        </w:rPr>
        <w:t>和异步</w:t>
      </w:r>
      <w:r>
        <w:rPr>
          <w:rFonts w:ascii="宋体" w:hAnsi="宋体"/>
          <w:color w:val="FF0000"/>
          <w:szCs w:val="21"/>
        </w:rPr>
        <w:t>(asynchronized)</w:t>
      </w:r>
      <w:r>
        <w:rPr>
          <w:rFonts w:ascii="宋体" w:hAnsi="宋体"/>
          <w:color w:val="FF0000"/>
          <w:szCs w:val="21"/>
        </w:rPr>
        <w:t>是对于多线程</w:t>
      </w:r>
      <w:r>
        <w:rPr>
          <w:rFonts w:ascii="宋体" w:hAnsi="宋体"/>
          <w:color w:val="FF0000"/>
          <w:szCs w:val="21"/>
        </w:rPr>
        <w:t>(multi-threading)</w:t>
      </w:r>
      <w:r>
        <w:rPr>
          <w:rFonts w:ascii="宋体" w:hAnsi="宋体"/>
          <w:color w:val="FF0000"/>
          <w:szCs w:val="21"/>
        </w:rPr>
        <w:t>而言的</w:t>
      </w:r>
    </w:p>
    <w:p w14:paraId="67223B5E" w14:textId="77777777" w:rsidR="003A78F1" w:rsidRDefault="003A78F1" w:rsidP="003A78F1">
      <w:pPr>
        <w:ind w:firstLine="480"/>
        <w:rPr>
          <w:rFonts w:ascii="宋体" w:hAnsi="宋体"/>
          <w:color w:val="FF0000"/>
          <w:szCs w:val="21"/>
        </w:rPr>
      </w:pPr>
      <w:r>
        <w:rPr>
          <w:rFonts w:ascii="宋体" w:hAnsi="宋体"/>
          <w:color w:val="FF0000"/>
          <w:szCs w:val="21"/>
        </w:rPr>
        <w:t>同步可防止并发主要出于数据安全的考虑</w:t>
      </w:r>
    </w:p>
    <w:p w14:paraId="274C6F06" w14:textId="77777777" w:rsidR="003A78F1" w:rsidRDefault="003A78F1" w:rsidP="003A78F1">
      <w:pPr>
        <w:ind w:firstLine="480"/>
      </w:pPr>
      <w:r>
        <w:rPr>
          <w:color w:val="FF0000"/>
        </w:rPr>
        <w:t>如果数据将在线程间共享。</w:t>
      </w:r>
      <w:r>
        <w:t>例如正在写的数据以后可能被另一个线程读到，或者正在读的数据可能已经被另一个线程写过了，那么这些数据就是共享数据，</w:t>
      </w:r>
      <w:r>
        <w:rPr>
          <w:color w:val="FF0000"/>
        </w:rPr>
        <w:t>必须进行同步存取。</w:t>
      </w:r>
    </w:p>
    <w:p w14:paraId="3A4C05E8" w14:textId="77777777" w:rsidR="003A78F1" w:rsidRDefault="003A78F1" w:rsidP="003A78F1">
      <w:pPr>
        <w:ind w:firstLine="480"/>
        <w:rPr>
          <w:rFonts w:ascii="宋体" w:hAnsi="宋体"/>
          <w:color w:val="FF0000"/>
          <w:szCs w:val="21"/>
        </w:rPr>
      </w:pPr>
      <w:r>
        <w:rPr>
          <w:rFonts w:ascii="宋体" w:hAnsi="宋体"/>
          <w:color w:val="FF0000"/>
          <w:szCs w:val="21"/>
        </w:rPr>
        <w:t>异步允许并发</w:t>
      </w:r>
    </w:p>
    <w:p w14:paraId="118B6F20" w14:textId="77777777" w:rsidR="003A78F1" w:rsidRDefault="003A78F1" w:rsidP="003A78F1">
      <w:pPr>
        <w:ind w:firstLine="480"/>
      </w:pPr>
      <w:r>
        <w:rPr>
          <w:color w:val="FF0000"/>
        </w:rPr>
        <w:t>ajax</w:t>
      </w:r>
      <w:r>
        <w:rPr>
          <w:color w:val="FF0000"/>
        </w:rPr>
        <w:t>技术通常都是异步实现的</w:t>
      </w:r>
      <w:r>
        <w:rPr>
          <w:rFonts w:hint="eastAsia"/>
        </w:rPr>
        <w:t>，异步主要使用在</w:t>
      </w:r>
      <w:r>
        <w:t>当应用程序在对象上调用了一个需要花费很长时间来执行的方法，并且不希望让程序等待方法的返回时，就应该使用异步编程，在很多情况下采用异步途径往往更有效率。</w:t>
      </w:r>
    </w:p>
    <w:p w14:paraId="2D32C9EF" w14:textId="77777777" w:rsidR="003A78F1" w:rsidRDefault="003A78F1" w:rsidP="003A78F1">
      <w:pPr>
        <w:pStyle w:val="4"/>
      </w:pPr>
      <w:bookmarkStart w:id="222" w:name="_Toc5917878"/>
      <w:r>
        <w:rPr>
          <w:rFonts w:hint="eastAsia"/>
        </w:rPr>
        <w:t>STOP()</w:t>
      </w:r>
      <w:r>
        <w:rPr>
          <w:rFonts w:ascii="微软雅黑" w:eastAsia="微软雅黑" w:hAnsi="微软雅黑" w:cs="微软雅黑" w:hint="eastAsia"/>
        </w:rPr>
        <w:t>和</w:t>
      </w:r>
      <w:r>
        <w:rPr>
          <w:rFonts w:hint="eastAsia"/>
        </w:rPr>
        <w:t>SUSPEND()</w:t>
      </w:r>
      <w:r>
        <w:rPr>
          <w:rFonts w:ascii="微软雅黑" w:eastAsia="微软雅黑" w:hAnsi="微软雅黑" w:cs="微软雅黑" w:hint="eastAsia"/>
        </w:rPr>
        <w:t>不推荐使用的原因？</w:t>
      </w:r>
      <w:bookmarkEnd w:id="222"/>
    </w:p>
    <w:p w14:paraId="1079AF38" w14:textId="77777777" w:rsidR="003A78F1" w:rsidRDefault="003A78F1" w:rsidP="003A78F1">
      <w:pPr>
        <w:ind w:firstLine="482"/>
      </w:pPr>
      <w:r>
        <w:rPr>
          <w:b/>
          <w:color w:val="FF0000"/>
        </w:rPr>
        <w:t>stop()</w:t>
      </w:r>
      <w:r>
        <w:rPr>
          <w:b/>
          <w:color w:val="FF0000"/>
        </w:rPr>
        <w:t>是因为它不安全。它会解除由线程获取的所有锁定，当在一个线程对象上调用</w:t>
      </w:r>
      <w:r>
        <w:rPr>
          <w:b/>
          <w:color w:val="FF0000"/>
        </w:rPr>
        <w:t>stop()</w:t>
      </w:r>
      <w:r>
        <w:rPr>
          <w:b/>
          <w:color w:val="FF0000"/>
        </w:rPr>
        <w:t>方法时，这个线程对象所运行的线程就会立即停止</w:t>
      </w:r>
      <w:r>
        <w:t>，假如一个线程正在执行：</w:t>
      </w:r>
      <w:r>
        <w:t>synchronizedvoid{x=3;y=4;}</w:t>
      </w:r>
      <w:r>
        <w:t xml:space="preserve">　由于方法是同步的，多个线程访问时总能保证</w:t>
      </w:r>
      <w:r>
        <w:t>x,y</w:t>
      </w:r>
      <w:r>
        <w:t>被同时赋值，而如果一个线程正在执行到</w:t>
      </w:r>
      <w:r>
        <w:t>x=3;</w:t>
      </w:r>
      <w:r>
        <w:t>时，被调用了</w:t>
      </w:r>
      <w:r>
        <w:t>stop()</w:t>
      </w:r>
      <w:r>
        <w:t>方法，即使在同步块中，它也干脆地</w:t>
      </w:r>
      <w:r>
        <w:t>stop</w:t>
      </w:r>
      <w:r>
        <w:t>了，这样就产生了不完整的残废数据。而多线程编程中最最基础的条件要保证数据的完整性，所以请忘记线程的</w:t>
      </w:r>
      <w:r>
        <w:t>stop</w:t>
      </w:r>
      <w:r>
        <w:t>方法，以后我们再也不要说</w:t>
      </w:r>
      <w:r>
        <w:t>“</w:t>
      </w:r>
      <w:r>
        <w:t>停止线程</w:t>
      </w:r>
      <w:r>
        <w:t>”</w:t>
      </w:r>
      <w:r>
        <w:t>了。而且如果对象处于一种不连贯状态，那么其他线程能在那种状态下检查和修改它们。</w:t>
      </w:r>
    </w:p>
    <w:p w14:paraId="27439F35" w14:textId="77777777" w:rsidR="003A78F1" w:rsidRDefault="003A78F1" w:rsidP="003A78F1">
      <w:pPr>
        <w:ind w:firstLine="482"/>
      </w:pPr>
      <w:r>
        <w:rPr>
          <w:b/>
          <w:color w:val="FF0000"/>
        </w:rPr>
        <w:t>suspend()</w:t>
      </w:r>
      <w:r>
        <w:rPr>
          <w:b/>
          <w:color w:val="FF0000"/>
        </w:rPr>
        <w:t>方法容易发生死锁。调用</w:t>
      </w:r>
      <w:r>
        <w:rPr>
          <w:b/>
          <w:color w:val="FF0000"/>
        </w:rPr>
        <w:t>suspend()</w:t>
      </w:r>
      <w:r>
        <w:rPr>
          <w:b/>
          <w:color w:val="FF0000"/>
        </w:rPr>
        <w:t>的时候，目标线程会停下来，但却仍然持有在这之前获得的锁定。</w:t>
      </w:r>
      <w:r>
        <w:t>此时，其他任何线程都不能访问锁定的资源，除非被</w:t>
      </w:r>
      <w:r>
        <w:t>"</w:t>
      </w:r>
      <w:r>
        <w:t>挂起</w:t>
      </w:r>
      <w:r>
        <w:t>"</w:t>
      </w:r>
      <w:r>
        <w:t>的线程恢复运行。对任何线程来说，如果它们想恢复目标线程，同时又试图使用任何一个锁定的资源，就会造成死锁。所以不应该使用</w:t>
      </w:r>
      <w:r>
        <w:t>suspend()</w:t>
      </w:r>
      <w:r>
        <w:t>，而应在自己的</w:t>
      </w:r>
      <w:r>
        <w:t>Thread</w:t>
      </w:r>
      <w:r>
        <w:t>类中置入一个标志，指出线程应该活动还是挂起。若标志指出线程应该挂起，便用</w:t>
      </w:r>
      <w:r>
        <w:t>wait()</w:t>
      </w:r>
      <w:r>
        <w:t>命其进入等待状态。若标志指出线程应当恢复，则用一个</w:t>
      </w:r>
      <w:r>
        <w:t>notify()</w:t>
      </w:r>
      <w:r>
        <w:t>重新启动线程。</w:t>
      </w:r>
    </w:p>
    <w:p w14:paraId="683F8001" w14:textId="77777777" w:rsidR="003A78F1" w:rsidRDefault="003A78F1" w:rsidP="003A78F1">
      <w:pPr>
        <w:pStyle w:val="4"/>
      </w:pPr>
      <w:bookmarkStart w:id="223" w:name="_Toc5917879"/>
      <w:r>
        <w:t>实现</w:t>
      </w:r>
      <w:r>
        <w:rPr>
          <w:rFonts w:hint="eastAsia"/>
        </w:rPr>
        <w:t>Runnable</w:t>
      </w:r>
      <w:r>
        <w:rPr>
          <w:rFonts w:hint="eastAsia"/>
        </w:rPr>
        <w:t>接口和</w:t>
      </w:r>
      <w:r>
        <w:rPr>
          <w:rFonts w:hint="eastAsia"/>
        </w:rPr>
        <w:t>Callable</w:t>
      </w:r>
      <w:r>
        <w:rPr>
          <w:rFonts w:hint="eastAsia"/>
        </w:rPr>
        <w:t>接口的区别</w:t>
      </w:r>
      <w:bookmarkEnd w:id="223"/>
    </w:p>
    <w:p w14:paraId="671E98B4" w14:textId="77777777" w:rsidR="003A78F1" w:rsidRDefault="003A78F1" w:rsidP="003A78F1">
      <w:pPr>
        <w:ind w:firstLineChars="0"/>
      </w:pPr>
      <w:r>
        <w:t>如果想让线程池执行任务的需要实现</w:t>
      </w:r>
      <w:r>
        <w:rPr>
          <w:rFonts w:hint="eastAsia"/>
        </w:rPr>
        <w:t>Runnable</w:t>
      </w:r>
      <w:r>
        <w:rPr>
          <w:rFonts w:hint="eastAsia"/>
        </w:rPr>
        <w:t>接口或者</w:t>
      </w:r>
      <w:r>
        <w:rPr>
          <w:rFonts w:hint="eastAsia"/>
        </w:rPr>
        <w:t>Callable</w:t>
      </w:r>
      <w:r>
        <w:rPr>
          <w:rFonts w:hint="eastAsia"/>
        </w:rPr>
        <w:t>接口。</w:t>
      </w:r>
    </w:p>
    <w:p w14:paraId="1BD51247" w14:textId="77777777" w:rsidR="003A78F1" w:rsidRDefault="003A78F1" w:rsidP="003A78F1">
      <w:pPr>
        <w:ind w:firstLineChars="0"/>
      </w:pPr>
      <w:r>
        <w:rPr>
          <w:rFonts w:hint="eastAsia"/>
        </w:rPr>
        <w:t>Runnable</w:t>
      </w:r>
      <w:r>
        <w:rPr>
          <w:rFonts w:hint="eastAsia"/>
        </w:rPr>
        <w:t>接口或</w:t>
      </w:r>
      <w:r>
        <w:rPr>
          <w:rFonts w:hint="eastAsia"/>
        </w:rPr>
        <w:t>Callable</w:t>
      </w:r>
      <w:r>
        <w:rPr>
          <w:rFonts w:hint="eastAsia"/>
        </w:rPr>
        <w:t>接口都可以被</w:t>
      </w:r>
      <w:r>
        <w:rPr>
          <w:rFonts w:hint="eastAsia"/>
        </w:rPr>
        <w:t>Thread</w:t>
      </w:r>
      <w:r>
        <w:t>PoolEexcutor</w:t>
      </w:r>
      <w:r>
        <w:t>或者</w:t>
      </w:r>
      <w:r>
        <w:rPr>
          <w:rFonts w:hint="eastAsia"/>
        </w:rPr>
        <w:t>Scheduled</w:t>
      </w:r>
      <w:r>
        <w:t>ThreadPoolExecutor</w:t>
      </w:r>
      <w:r>
        <w:t>执行</w:t>
      </w:r>
      <w:r>
        <w:rPr>
          <w:rFonts w:hint="eastAsia"/>
        </w:rPr>
        <w:t>。</w:t>
      </w:r>
    </w:p>
    <w:p w14:paraId="582ADBF3" w14:textId="77777777" w:rsidR="003A78F1" w:rsidRDefault="003A78F1" w:rsidP="003A78F1">
      <w:pPr>
        <w:ind w:firstLineChars="0"/>
      </w:pPr>
      <w:r>
        <w:t>两者的区别在于</w:t>
      </w:r>
      <w:r>
        <w:rPr>
          <w:rFonts w:hint="eastAsia"/>
        </w:rPr>
        <w:t>Runable</w:t>
      </w:r>
      <w:r>
        <w:rPr>
          <w:rFonts w:hint="eastAsia"/>
        </w:rPr>
        <w:t>接口不会返回结果。</w:t>
      </w:r>
    </w:p>
    <w:p w14:paraId="7F44CEEB" w14:textId="77777777" w:rsidR="003A78F1" w:rsidRDefault="003A78F1" w:rsidP="003A78F1">
      <w:pPr>
        <w:ind w:firstLineChars="0"/>
      </w:pPr>
      <w:r>
        <w:lastRenderedPageBreak/>
        <w:t>备注</w:t>
      </w:r>
      <w:r>
        <w:rPr>
          <w:rFonts w:hint="eastAsia"/>
        </w:rPr>
        <w:t>：工具类</w:t>
      </w:r>
      <w:r>
        <w:rPr>
          <w:rFonts w:hint="eastAsia"/>
        </w:rPr>
        <w:t>Executors</w:t>
      </w:r>
      <w:r>
        <w:rPr>
          <w:rFonts w:hint="eastAsia"/>
        </w:rPr>
        <w:t>可以实现</w:t>
      </w:r>
      <w:r>
        <w:rPr>
          <w:rFonts w:hint="eastAsia"/>
        </w:rPr>
        <w:t>R</w:t>
      </w:r>
      <w:r>
        <w:t>unable</w:t>
      </w:r>
      <w:r>
        <w:t>独享和</w:t>
      </w:r>
      <w:r>
        <w:rPr>
          <w:rFonts w:hint="eastAsia"/>
        </w:rPr>
        <w:t>Callable</w:t>
      </w:r>
      <w:r>
        <w:rPr>
          <w:rFonts w:hint="eastAsia"/>
        </w:rPr>
        <w:t>对象之间的相互转换。（</w:t>
      </w:r>
      <w:r>
        <w:rPr>
          <w:rFonts w:hint="eastAsia"/>
        </w:rPr>
        <w:t>Executors</w:t>
      </w:r>
      <w:r>
        <w:t>.callable</w:t>
      </w:r>
      <w:r>
        <w:rPr>
          <w:rFonts w:hint="eastAsia"/>
        </w:rPr>
        <w:t>（</w:t>
      </w:r>
      <w:r>
        <w:rPr>
          <w:rFonts w:hint="eastAsia"/>
        </w:rPr>
        <w:t>Runable</w:t>
      </w:r>
      <w:r>
        <w:t xml:space="preserve"> task</w:t>
      </w:r>
      <w:r>
        <w:rPr>
          <w:rFonts w:hint="eastAsia"/>
        </w:rPr>
        <w:t>）或</w:t>
      </w:r>
      <w:r>
        <w:rPr>
          <w:rFonts w:hint="eastAsia"/>
        </w:rPr>
        <w:t>Executors</w:t>
      </w:r>
      <w:r>
        <w:t>.callable(Runable task</w:t>
      </w:r>
      <w:r>
        <w:rPr>
          <w:rFonts w:hint="eastAsia"/>
        </w:rPr>
        <w:t>,</w:t>
      </w:r>
      <w:r>
        <w:t>Object resule)</w:t>
      </w:r>
      <w:r>
        <w:rPr>
          <w:rFonts w:hint="eastAsia"/>
        </w:rPr>
        <w:t>）</w:t>
      </w:r>
    </w:p>
    <w:p w14:paraId="0DC2FED1" w14:textId="77777777" w:rsidR="003A78F1" w:rsidRDefault="003A78F1" w:rsidP="003A78F1">
      <w:pPr>
        <w:ind w:firstLineChars="0"/>
      </w:pPr>
      <w:r>
        <w:rPr>
          <w:rFonts w:hint="eastAsia"/>
        </w:rPr>
        <w:t>执行</w:t>
      </w:r>
      <w:r>
        <w:rPr>
          <w:rFonts w:hint="eastAsia"/>
        </w:rPr>
        <w:t>execute</w:t>
      </w:r>
      <w:r>
        <w:rPr>
          <w:rFonts w:hint="eastAsia"/>
        </w:rPr>
        <w:t>方法和</w:t>
      </w:r>
      <w:r>
        <w:rPr>
          <w:rFonts w:hint="eastAsia"/>
        </w:rPr>
        <w:t>submit</w:t>
      </w:r>
      <w:r>
        <w:rPr>
          <w:rFonts w:hint="eastAsia"/>
        </w:rPr>
        <w:t>方法的区别</w:t>
      </w:r>
    </w:p>
    <w:p w14:paraId="0CB64BB4" w14:textId="77777777" w:rsidR="003A78F1" w:rsidRPr="00E00FE3" w:rsidRDefault="003A78F1" w:rsidP="003A78F1">
      <w:pPr>
        <w:ind w:firstLineChars="0"/>
      </w:pPr>
      <w:r>
        <w:t>方法用于提交不需要返回值的任务</w:t>
      </w:r>
      <w:r>
        <w:rPr>
          <w:rFonts w:hint="eastAsia"/>
        </w:rPr>
        <w:t>，</w:t>
      </w:r>
      <w:r>
        <w:t>所以无法判断任务是否被线程池执行成功与否</w:t>
      </w:r>
      <w:r>
        <w:rPr>
          <w:rFonts w:hint="eastAsia"/>
        </w:rPr>
        <w:t>。</w:t>
      </w:r>
      <w:r>
        <w:rPr>
          <w:rFonts w:hint="eastAsia"/>
        </w:rPr>
        <w:t xml:space="preserve"> </w:t>
      </w:r>
    </w:p>
    <w:p w14:paraId="4882FF93" w14:textId="77777777" w:rsidR="003A78F1" w:rsidRDefault="003A78F1" w:rsidP="003A78F1">
      <w:pPr>
        <w:pStyle w:val="4"/>
      </w:pPr>
      <w:bookmarkStart w:id="224" w:name="_Toc5917880"/>
      <w:r>
        <w:rPr>
          <w:rFonts w:hint="eastAsia"/>
        </w:rPr>
        <w:t>讲一下</w:t>
      </w:r>
      <w:r>
        <w:rPr>
          <w:rFonts w:hint="eastAsia"/>
        </w:rPr>
        <w:t>java</w:t>
      </w:r>
      <w:r>
        <w:t xml:space="preserve"> </w:t>
      </w:r>
      <w:r>
        <w:t>的内存模型</w:t>
      </w:r>
      <w:bookmarkEnd w:id="224"/>
    </w:p>
    <w:p w14:paraId="6493734E" w14:textId="77777777" w:rsidR="003A78F1" w:rsidRDefault="003A78F1" w:rsidP="003A78F1">
      <w:pPr>
        <w:ind w:firstLine="480"/>
      </w:pPr>
      <w:r>
        <w:rPr>
          <w:rFonts w:hint="eastAsia"/>
        </w:rPr>
        <w:t>在</w:t>
      </w:r>
      <w:r>
        <w:rPr>
          <w:rFonts w:hint="eastAsia"/>
        </w:rPr>
        <w:t xml:space="preserve"> JDK1.2 </w:t>
      </w:r>
      <w:r>
        <w:rPr>
          <w:rFonts w:hint="eastAsia"/>
        </w:rPr>
        <w:t>之前，</w:t>
      </w:r>
      <w:r>
        <w:rPr>
          <w:rFonts w:hint="eastAsia"/>
        </w:rPr>
        <w:t>Java</w:t>
      </w:r>
      <w:r>
        <w:rPr>
          <w:rFonts w:hint="eastAsia"/>
        </w:rPr>
        <w:t>的内存模型实现总是从主存（即共享内存）读取变量，是不需要进行特别的注意的。而在当前的</w:t>
      </w:r>
      <w:r>
        <w:rPr>
          <w:rFonts w:hint="eastAsia"/>
        </w:rPr>
        <w:t xml:space="preserve"> Java </w:t>
      </w:r>
      <w:r>
        <w:rPr>
          <w:rFonts w:hint="eastAsia"/>
        </w:rPr>
        <w:t>内存模型下，线程可以把变量保存本地内存（比如机器的寄存器）中，而不是直接在主存中进行读写。这就可能造成一个线程在主存中修改了一个变量的值，而另外一个线程还继续使用它在寄存器中的变量值的拷贝，造成数据的不一致。</w:t>
      </w:r>
    </w:p>
    <w:p w14:paraId="07BB6D6D" w14:textId="77777777" w:rsidR="003A78F1" w:rsidRDefault="003A78F1" w:rsidP="003A78F1">
      <w:pPr>
        <w:ind w:firstLine="480"/>
        <w:jc w:val="center"/>
      </w:pPr>
      <w:r>
        <w:rPr>
          <w:noProof/>
        </w:rPr>
        <w:drawing>
          <wp:inline distT="0" distB="0" distL="0" distR="0" wp14:anchorId="02D5A243" wp14:editId="58BEA18E">
            <wp:extent cx="2690812" cy="16407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97297" cy="1644693"/>
                    </a:xfrm>
                    <a:prstGeom prst="rect">
                      <a:avLst/>
                    </a:prstGeom>
                  </pic:spPr>
                </pic:pic>
              </a:graphicData>
            </a:graphic>
          </wp:inline>
        </w:drawing>
      </w:r>
    </w:p>
    <w:p w14:paraId="3C61AC44" w14:textId="77777777" w:rsidR="003A78F1" w:rsidRDefault="003A78F1" w:rsidP="003A78F1">
      <w:pPr>
        <w:ind w:firstLine="480"/>
      </w:pPr>
      <w:r>
        <w:rPr>
          <w:rFonts w:hint="eastAsia"/>
        </w:rPr>
        <w:t>要解决这个问题，就需要把变量声明为</w:t>
      </w:r>
      <w:r>
        <w:rPr>
          <w:rFonts w:hint="eastAsia"/>
        </w:rPr>
        <w:t xml:space="preserve"> volatile</w:t>
      </w:r>
      <w:r>
        <w:rPr>
          <w:rFonts w:hint="eastAsia"/>
        </w:rPr>
        <w:t>，这就指示</w:t>
      </w:r>
      <w:r>
        <w:rPr>
          <w:rFonts w:hint="eastAsia"/>
        </w:rPr>
        <w:t xml:space="preserve"> JVM</w:t>
      </w:r>
      <w:r>
        <w:rPr>
          <w:rFonts w:hint="eastAsia"/>
        </w:rPr>
        <w:t>，这个变量是不稳定的，每次使用它都到主存中进行读取。</w:t>
      </w:r>
    </w:p>
    <w:p w14:paraId="0A1A72FD" w14:textId="77777777" w:rsidR="003A78F1" w:rsidRDefault="003A78F1" w:rsidP="003A78F1">
      <w:pPr>
        <w:ind w:firstLine="480"/>
      </w:pPr>
      <w:r>
        <w:rPr>
          <w:rFonts w:hint="eastAsia"/>
        </w:rPr>
        <w:t>说白了，</w:t>
      </w:r>
      <w:r>
        <w:rPr>
          <w:rFonts w:hint="eastAsia"/>
        </w:rPr>
        <w:t xml:space="preserve"> volatile </w:t>
      </w:r>
      <w:r>
        <w:rPr>
          <w:rFonts w:hint="eastAsia"/>
        </w:rPr>
        <w:t>关键字的主要作用就是保证变量的可见性然后还有一个作用是防止指令重排序。</w:t>
      </w:r>
    </w:p>
    <w:p w14:paraId="33BA15EC" w14:textId="77777777" w:rsidR="003A78F1" w:rsidRDefault="003A78F1" w:rsidP="003A78F1">
      <w:pPr>
        <w:ind w:firstLine="480"/>
        <w:jc w:val="center"/>
      </w:pPr>
      <w:r>
        <w:rPr>
          <w:noProof/>
        </w:rPr>
        <w:drawing>
          <wp:inline distT="0" distB="0" distL="0" distR="0" wp14:anchorId="2448ADCA" wp14:editId="133FE9C4">
            <wp:extent cx="2392998" cy="120656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7712" cy="1208943"/>
                    </a:xfrm>
                    <a:prstGeom prst="rect">
                      <a:avLst/>
                    </a:prstGeom>
                  </pic:spPr>
                </pic:pic>
              </a:graphicData>
            </a:graphic>
          </wp:inline>
        </w:drawing>
      </w:r>
    </w:p>
    <w:p w14:paraId="4772AC03" w14:textId="77777777" w:rsidR="00BD5361" w:rsidRPr="00D90DDD" w:rsidRDefault="00BD5361" w:rsidP="00BD5361">
      <w:pPr>
        <w:pStyle w:val="4"/>
      </w:pPr>
      <w:bookmarkStart w:id="225" w:name="_Toc5917863"/>
      <w:bookmarkStart w:id="226" w:name="_Toc5917881"/>
      <w:r>
        <w:rPr>
          <w:rFonts w:hint="eastAsia"/>
        </w:rPr>
        <w:t>什么</w:t>
      </w:r>
      <w:r>
        <w:t>是</w:t>
      </w:r>
      <w:r>
        <w:rPr>
          <w:rFonts w:hint="eastAsia"/>
        </w:rPr>
        <w:t>T</w:t>
      </w:r>
      <w:r>
        <w:t>hreadLocal</w:t>
      </w:r>
      <w:bookmarkEnd w:id="225"/>
    </w:p>
    <w:p w14:paraId="153DC1D0" w14:textId="77777777" w:rsidR="00BD5361" w:rsidRDefault="00BD5361" w:rsidP="00BD5361">
      <w:pPr>
        <w:ind w:firstLine="480"/>
      </w:pPr>
      <w:r w:rsidRPr="00165199">
        <w:t>ThreadLocal</w:t>
      </w:r>
      <w:r w:rsidRPr="00165199">
        <w:rPr>
          <w:rFonts w:hint="eastAsia"/>
        </w:rPr>
        <w:t>提高</w:t>
      </w:r>
      <w:r w:rsidRPr="00165199">
        <w:t>一个线程的局部变量，</w:t>
      </w:r>
      <w:r w:rsidRPr="00165199">
        <w:rPr>
          <w:rFonts w:hint="eastAsia"/>
        </w:rPr>
        <w:t>访问</w:t>
      </w:r>
      <w:r w:rsidRPr="00165199">
        <w:t>某个线程</w:t>
      </w:r>
      <w:r w:rsidRPr="00165199">
        <w:rPr>
          <w:rFonts w:hint="eastAsia"/>
        </w:rPr>
        <w:t>拥有</w:t>
      </w:r>
      <w:r w:rsidRPr="00165199">
        <w:t>自己</w:t>
      </w:r>
      <w:r w:rsidRPr="00165199">
        <w:rPr>
          <w:rFonts w:hint="eastAsia"/>
        </w:rPr>
        <w:t>局部</w:t>
      </w:r>
      <w:r w:rsidRPr="00165199">
        <w:t>变量。</w:t>
      </w:r>
    </w:p>
    <w:p w14:paraId="7D41106A" w14:textId="77777777" w:rsidR="00BD5361" w:rsidRPr="00791DA6" w:rsidRDefault="00BD5361" w:rsidP="00BD5361">
      <w:pPr>
        <w:ind w:firstLine="480"/>
      </w:pPr>
      <w:r w:rsidRPr="00165199">
        <w:t>当使用</w:t>
      </w:r>
      <w:r w:rsidRPr="00165199">
        <w:t>ThreadLocal</w:t>
      </w:r>
      <w:r w:rsidRPr="00165199">
        <w:t>维护变量时，</w:t>
      </w:r>
      <w:r w:rsidRPr="00165199">
        <w:t>ThreadLocal</w:t>
      </w:r>
      <w:r w:rsidRPr="00165199">
        <w:t>为每个使用该变量的线程提供独立的变量副本，所以每一个线程都可以独立地改变自己的副本，而不会影响其它线程所对应的副本。</w:t>
      </w:r>
    </w:p>
    <w:p w14:paraId="441FBA21" w14:textId="77777777" w:rsidR="00BD5361" w:rsidRPr="00165199" w:rsidRDefault="00BD5361" w:rsidP="00BD5361">
      <w:pPr>
        <w:ind w:firstLine="480"/>
      </w:pPr>
      <w:r w:rsidRPr="00165199">
        <w:t>ThreadLocal</w:t>
      </w:r>
      <w:r w:rsidRPr="00165199">
        <w:t>的接口方法</w:t>
      </w:r>
    </w:p>
    <w:p w14:paraId="10345524" w14:textId="77777777" w:rsidR="00BD5361" w:rsidRPr="00165199" w:rsidRDefault="00BD5361" w:rsidP="00BD5361">
      <w:pPr>
        <w:ind w:firstLine="480"/>
      </w:pPr>
      <w:r w:rsidRPr="00165199">
        <w:t>ThreadLocal</w:t>
      </w:r>
      <w:r w:rsidRPr="00165199">
        <w:t>类接口很简单，只有</w:t>
      </w:r>
      <w:r w:rsidRPr="00165199">
        <w:t>4</w:t>
      </w:r>
      <w:r w:rsidRPr="00165199">
        <w:t>个方法，我们先来了解一下：</w:t>
      </w:r>
    </w:p>
    <w:p w14:paraId="42B2EEB0" w14:textId="77777777" w:rsidR="00BD5361" w:rsidRPr="00165199" w:rsidRDefault="00BD5361" w:rsidP="00BD5361">
      <w:pPr>
        <w:ind w:firstLine="480"/>
      </w:pPr>
      <w:r w:rsidRPr="00165199">
        <w:t>void set(Object value)</w:t>
      </w:r>
      <w:r w:rsidRPr="00165199">
        <w:t>设置当前线程的线程局部变量的值。</w:t>
      </w:r>
    </w:p>
    <w:p w14:paraId="657BC102" w14:textId="77777777" w:rsidR="00BD5361" w:rsidRPr="00165199" w:rsidRDefault="00BD5361" w:rsidP="00BD5361">
      <w:pPr>
        <w:ind w:firstLine="480"/>
      </w:pPr>
      <w:r w:rsidRPr="00165199">
        <w:t>public Object get()</w:t>
      </w:r>
      <w:r w:rsidRPr="00165199">
        <w:t>该方法返回当前线程所对应的线程局部变量。</w:t>
      </w:r>
    </w:p>
    <w:p w14:paraId="57A85938" w14:textId="77777777" w:rsidR="00BD5361" w:rsidRPr="00165199" w:rsidRDefault="00BD5361" w:rsidP="00BD5361">
      <w:pPr>
        <w:ind w:firstLine="480"/>
      </w:pPr>
      <w:r w:rsidRPr="00165199">
        <w:t>public void remove()</w:t>
      </w:r>
      <w:r w:rsidRPr="00165199">
        <w:t>将当前线程局部变量的值删除，目的是为了减少内存的占用，该方法是</w:t>
      </w:r>
      <w:r w:rsidRPr="00165199">
        <w:t>JDK 5.0</w:t>
      </w:r>
      <w:r w:rsidRPr="00165199">
        <w:t>新增的方法。需要指出的是，当线程结束后，对应该线程的局部变量将自动</w:t>
      </w:r>
      <w:r w:rsidRPr="00165199">
        <w:lastRenderedPageBreak/>
        <w:t>被垃圾回收，所以显式调用该方法清除线程的局部变量并不是必须的操作，但它可以加快内存回收的速度。</w:t>
      </w:r>
    </w:p>
    <w:p w14:paraId="70739DF8" w14:textId="77777777" w:rsidR="00BD5361" w:rsidRDefault="00BD5361" w:rsidP="00BD5361">
      <w:pPr>
        <w:ind w:firstLine="480"/>
      </w:pPr>
      <w:r w:rsidRPr="00165199">
        <w:t>protected Object initialValue()</w:t>
      </w:r>
      <w:r w:rsidRPr="00165199">
        <w:t>返回该线程局部变量的初始值，该方法是一个</w:t>
      </w:r>
      <w:r w:rsidRPr="00165199">
        <w:t>protected</w:t>
      </w:r>
      <w:r w:rsidRPr="00165199">
        <w:t>的方法，显然是为了让子类覆盖而设计的。这个方法是一个延迟调用方法，在线程第</w:t>
      </w:r>
      <w:r w:rsidRPr="00165199">
        <w:t>1</w:t>
      </w:r>
      <w:r w:rsidRPr="00165199">
        <w:t>次调用</w:t>
      </w:r>
      <w:r w:rsidRPr="00165199">
        <w:t>get()</w:t>
      </w:r>
      <w:r w:rsidRPr="00165199">
        <w:t>或</w:t>
      </w:r>
      <w:r w:rsidRPr="00165199">
        <w:t>set(Object)</w:t>
      </w:r>
      <w:r w:rsidRPr="00165199">
        <w:t>时才执行，并且仅执行</w:t>
      </w:r>
      <w:r w:rsidRPr="00165199">
        <w:t>1</w:t>
      </w:r>
      <w:r w:rsidRPr="00165199">
        <w:t>次。</w:t>
      </w:r>
      <w:r w:rsidRPr="00165199">
        <w:t>ThreadLocal</w:t>
      </w:r>
      <w:r w:rsidRPr="00165199">
        <w:t>中的缺省实现直接返回一个</w:t>
      </w:r>
      <w:r w:rsidRPr="00165199">
        <w:t>null</w:t>
      </w:r>
      <w:r w:rsidRPr="00165199">
        <w:t>。</w:t>
      </w:r>
    </w:p>
    <w:p w14:paraId="04E7D98D" w14:textId="77777777" w:rsidR="003A78F1" w:rsidRDefault="003A78F1" w:rsidP="003A78F1">
      <w:pPr>
        <w:pStyle w:val="4"/>
        <w:rPr>
          <w:lang w:val="fr-FR"/>
        </w:rPr>
      </w:pPr>
      <w:r>
        <w:rPr>
          <w:rFonts w:hint="eastAsia"/>
          <w:lang w:val="fr-FR"/>
        </w:rPr>
        <w:t>Tread</w:t>
      </w:r>
      <w:r>
        <w:rPr>
          <w:rFonts w:hint="eastAsia"/>
          <w:lang w:val="fr-FR"/>
        </w:rPr>
        <w:t>和</w:t>
      </w:r>
      <w:r>
        <w:rPr>
          <w:rFonts w:hint="eastAsia"/>
        </w:rPr>
        <w:t>T</w:t>
      </w:r>
      <w:r>
        <w:rPr>
          <w:rFonts w:hint="eastAsia"/>
          <w:lang w:val="fr-FR"/>
        </w:rPr>
        <w:t>hreadlocal</w:t>
      </w:r>
      <w:r>
        <w:rPr>
          <w:rFonts w:hint="eastAsia"/>
          <w:lang w:val="fr-FR"/>
        </w:rPr>
        <w:t>的作用及区别？</w:t>
      </w:r>
      <w:bookmarkEnd w:id="226"/>
    </w:p>
    <w:p w14:paraId="4D91AF64" w14:textId="77777777" w:rsidR="003A78F1" w:rsidRPr="00905CF3" w:rsidRDefault="003A78F1" w:rsidP="003A78F1">
      <w:pPr>
        <w:spacing w:line="300" w:lineRule="exact"/>
        <w:ind w:firstLine="480"/>
        <w:rPr>
          <w:rFonts w:ascii="宋体" w:hAnsi="宋体"/>
          <w:szCs w:val="21"/>
          <w:lang w:val="fr-FR"/>
        </w:rPr>
      </w:pPr>
      <w:r w:rsidRPr="00905CF3">
        <w:rPr>
          <w:rFonts w:ascii="宋体" w:hAnsi="宋体"/>
          <w:szCs w:val="21"/>
          <w:lang w:val="fr-FR"/>
        </w:rPr>
        <w:t>threadlocal</w:t>
      </w:r>
      <w:r>
        <w:rPr>
          <w:rFonts w:ascii="宋体" w:hAnsi="宋体" w:hint="eastAsia"/>
          <w:szCs w:val="21"/>
        </w:rPr>
        <w:t>是线程局部变量</w:t>
      </w:r>
      <w:r w:rsidRPr="00905CF3">
        <w:rPr>
          <w:rFonts w:ascii="宋体" w:hAnsi="宋体" w:hint="eastAsia"/>
          <w:szCs w:val="21"/>
          <w:lang w:val="fr-FR"/>
        </w:rPr>
        <w:t>（</w:t>
      </w:r>
      <w:r w:rsidRPr="00905CF3">
        <w:rPr>
          <w:rFonts w:ascii="宋体" w:hAnsi="宋体" w:hint="eastAsia"/>
          <w:szCs w:val="21"/>
          <w:lang w:val="fr-FR"/>
        </w:rPr>
        <w:t>threadlocalvariable</w:t>
      </w:r>
      <w:r w:rsidRPr="00905CF3">
        <w:rPr>
          <w:rFonts w:ascii="宋体" w:hAnsi="宋体" w:hint="eastAsia"/>
          <w:szCs w:val="21"/>
          <w:lang w:val="fr-FR"/>
        </w:rPr>
        <w:t>），</w:t>
      </w:r>
      <w:r>
        <w:rPr>
          <w:rFonts w:ascii="宋体" w:hAnsi="宋体" w:hint="eastAsia"/>
          <w:szCs w:val="21"/>
        </w:rPr>
        <w:t>为每一个使用该线程的线程都提供一个变量值的副本</w:t>
      </w:r>
      <w:r w:rsidRPr="00905CF3">
        <w:rPr>
          <w:rFonts w:ascii="宋体" w:hAnsi="宋体" w:hint="eastAsia"/>
          <w:szCs w:val="21"/>
          <w:lang w:val="fr-FR"/>
        </w:rPr>
        <w:t>，</w:t>
      </w:r>
      <w:r>
        <w:rPr>
          <w:rFonts w:ascii="宋体" w:hAnsi="宋体" w:hint="eastAsia"/>
          <w:szCs w:val="21"/>
        </w:rPr>
        <w:t>使每一个线程都可以独立地改变自己的副本</w:t>
      </w:r>
      <w:r w:rsidRPr="00905CF3">
        <w:rPr>
          <w:rFonts w:ascii="宋体" w:hAnsi="宋体" w:hint="eastAsia"/>
          <w:szCs w:val="21"/>
          <w:lang w:val="fr-FR"/>
        </w:rPr>
        <w:t>，</w:t>
      </w:r>
      <w:r>
        <w:rPr>
          <w:rFonts w:ascii="宋体" w:hAnsi="宋体" w:hint="eastAsia"/>
          <w:szCs w:val="21"/>
        </w:rPr>
        <w:t>而不会和其他线程的副本产生冲突。</w:t>
      </w:r>
    </w:p>
    <w:p w14:paraId="69027FDE" w14:textId="77777777" w:rsidR="003A78F1" w:rsidRPr="00397E2F" w:rsidRDefault="003A78F1" w:rsidP="003A78F1">
      <w:pPr>
        <w:pStyle w:val="4"/>
      </w:pPr>
      <w:bookmarkStart w:id="227" w:name="_Toc5917882"/>
      <w:r w:rsidRPr="00397E2F">
        <w:t>sleep()</w:t>
      </w:r>
      <w:r w:rsidRPr="00397E2F">
        <w:t>、</w:t>
      </w:r>
      <w:r w:rsidRPr="00397E2F">
        <w:t>join</w:t>
      </w:r>
      <w:r w:rsidRPr="00397E2F">
        <w:t>（）、</w:t>
      </w:r>
      <w:r w:rsidRPr="00397E2F">
        <w:t>yield</w:t>
      </w:r>
      <w:r w:rsidRPr="00397E2F">
        <w:t>（）有什么区别</w:t>
      </w:r>
      <w:bookmarkEnd w:id="227"/>
    </w:p>
    <w:p w14:paraId="1FF0611C" w14:textId="77777777" w:rsidR="003A78F1" w:rsidRPr="00397E2F" w:rsidRDefault="003A78F1" w:rsidP="002B0DD9">
      <w:pPr>
        <w:ind w:firstLine="480"/>
      </w:pPr>
      <w:r w:rsidRPr="00397E2F">
        <w:t>1</w:t>
      </w:r>
      <w:r w:rsidRPr="00397E2F">
        <w:t>、</w:t>
      </w:r>
      <w:r w:rsidRPr="00397E2F">
        <w:t>sleep()</w:t>
      </w:r>
      <w:r w:rsidRPr="00397E2F">
        <w:t>方法</w:t>
      </w:r>
    </w:p>
    <w:p w14:paraId="63CA3381" w14:textId="77777777" w:rsidR="003A78F1" w:rsidRPr="00397E2F" w:rsidRDefault="003A78F1" w:rsidP="003A78F1">
      <w:pPr>
        <w:ind w:firstLine="480"/>
      </w:pPr>
      <w:r w:rsidRPr="00397E2F">
        <w:t>在指定的毫秒数内让当前正在执行的线程休眠（暂停执行），此操作受到系统计时器和调度程序精度和准确性的影响。让其他线程有机会继续执行，但它并不释放对象锁。也就是如果有</w:t>
      </w:r>
      <w:r w:rsidRPr="00397E2F">
        <w:t>Synchronized</w:t>
      </w:r>
      <w:r w:rsidRPr="00397E2F">
        <w:t>同步块，其他线程仍然不能访问共享数据。注意该方法要捕获异常</w:t>
      </w:r>
    </w:p>
    <w:p w14:paraId="5F26CEE0" w14:textId="77777777" w:rsidR="003A78F1" w:rsidRDefault="003A78F1" w:rsidP="003A78F1">
      <w:pPr>
        <w:ind w:firstLine="480"/>
      </w:pPr>
      <w:r w:rsidRPr="00397E2F">
        <w:t>比如有两个线程同时执行</w:t>
      </w:r>
      <w:r w:rsidRPr="00397E2F">
        <w:t>(</w:t>
      </w:r>
      <w:r w:rsidRPr="00397E2F">
        <w:t>没有</w:t>
      </w:r>
      <w:r w:rsidRPr="00397E2F">
        <w:t>Synchronized)</w:t>
      </w:r>
      <w:r w:rsidRPr="00397E2F">
        <w:t>，一个线程优先级为</w:t>
      </w:r>
      <w:r w:rsidRPr="00397E2F">
        <w:t>MAX_PRIORITY</w:t>
      </w:r>
      <w:r w:rsidRPr="00397E2F">
        <w:t>，另一个为</w:t>
      </w:r>
      <w:r w:rsidRPr="00397E2F">
        <w:t>MIN_PRIORITY</w:t>
      </w:r>
      <w:r w:rsidRPr="00397E2F">
        <w:t>，如果没有</w:t>
      </w:r>
      <w:r w:rsidRPr="00397E2F">
        <w:t>Sleep()</w:t>
      </w:r>
      <w:r w:rsidRPr="00397E2F">
        <w:t>方法，只有高优先级的线程执行完成后，低优先级的线程才能执行；但当高优先级的线程</w:t>
      </w:r>
      <w:r w:rsidRPr="00397E2F">
        <w:t>sleep(5000)</w:t>
      </w:r>
      <w:r w:rsidRPr="00397E2F">
        <w:t>后，低优先级就有机会执行了。</w:t>
      </w:r>
    </w:p>
    <w:p w14:paraId="6EDB609B" w14:textId="77777777" w:rsidR="003A78F1" w:rsidRPr="00397E2F" w:rsidRDefault="003A78F1" w:rsidP="003A78F1">
      <w:pPr>
        <w:ind w:firstLine="480"/>
      </w:pPr>
      <w:r w:rsidRPr="00397E2F">
        <w:t>总之，</w:t>
      </w:r>
      <w:r w:rsidRPr="00397E2F">
        <w:t>sleep()</w:t>
      </w:r>
      <w:r w:rsidRPr="00397E2F">
        <w:t>可以使低优先级的线程得到执行的机会，当然也可以让同优先级、高优先级的线程有执行的机会。</w:t>
      </w:r>
    </w:p>
    <w:p w14:paraId="71161676" w14:textId="77777777" w:rsidR="003A78F1" w:rsidRPr="00397E2F" w:rsidRDefault="003A78F1" w:rsidP="002B0DD9">
      <w:pPr>
        <w:ind w:firstLine="480"/>
      </w:pPr>
      <w:r w:rsidRPr="00397E2F">
        <w:t>2</w:t>
      </w:r>
      <w:r w:rsidRPr="00397E2F">
        <w:t>、</w:t>
      </w:r>
      <w:r w:rsidRPr="00397E2F">
        <w:t>yield()</w:t>
      </w:r>
      <w:r w:rsidRPr="00397E2F">
        <w:t>方法</w:t>
      </w:r>
    </w:p>
    <w:p w14:paraId="7768AC51" w14:textId="77777777" w:rsidR="003A78F1" w:rsidRPr="00397E2F" w:rsidRDefault="003A78F1" w:rsidP="003A78F1">
      <w:pPr>
        <w:ind w:firstLine="480"/>
      </w:pPr>
      <w:r w:rsidRPr="00397E2F">
        <w:t>yield()</w:t>
      </w:r>
      <w:r w:rsidRPr="00397E2F">
        <w:t>方法和</w:t>
      </w:r>
      <w:r w:rsidRPr="00397E2F">
        <w:t>sleep()</w:t>
      </w:r>
      <w:r w:rsidRPr="00397E2F">
        <w:t>方法类似，也不会释放</w:t>
      </w:r>
      <w:r w:rsidRPr="00397E2F">
        <w:t>“</w:t>
      </w:r>
      <w:r w:rsidRPr="00397E2F">
        <w:t>锁标志</w:t>
      </w:r>
      <w:r w:rsidRPr="00397E2F">
        <w:t>”</w:t>
      </w:r>
      <w:r w:rsidRPr="00397E2F">
        <w:t>，区别在于，它没有参数，即</w:t>
      </w:r>
      <w:r w:rsidRPr="00397E2F">
        <w:t>yield()</w:t>
      </w:r>
      <w:r w:rsidRPr="00397E2F">
        <w:t>方法只是使当前线程重新回到可执行状态，所以执行</w:t>
      </w:r>
      <w:r w:rsidRPr="00397E2F">
        <w:t>yield()</w:t>
      </w:r>
      <w:r w:rsidRPr="00397E2F">
        <w:t>的线程有可能在进入到可执行状态后马上又被执行，另外</w:t>
      </w:r>
      <w:r w:rsidRPr="00397E2F">
        <w:t>yield()</w:t>
      </w:r>
      <w:r w:rsidRPr="00397E2F">
        <w:t>方法只能使同优先级或者高优先级的线程得到执行机会，这也和</w:t>
      </w:r>
      <w:r w:rsidRPr="00397E2F">
        <w:t>sleep()</w:t>
      </w:r>
      <w:r w:rsidRPr="00397E2F">
        <w:t>方法不同。</w:t>
      </w:r>
    </w:p>
    <w:p w14:paraId="05A79E95" w14:textId="77777777" w:rsidR="003A78F1" w:rsidRPr="00397E2F" w:rsidRDefault="003A78F1" w:rsidP="002B0DD9">
      <w:pPr>
        <w:ind w:firstLine="480"/>
      </w:pPr>
      <w:r w:rsidRPr="00397E2F">
        <w:t>3</w:t>
      </w:r>
      <w:r w:rsidRPr="00397E2F">
        <w:t>、</w:t>
      </w:r>
      <w:r w:rsidRPr="00397E2F">
        <w:t>join()</w:t>
      </w:r>
      <w:r w:rsidRPr="00397E2F">
        <w:t>方法</w:t>
      </w:r>
    </w:p>
    <w:p w14:paraId="0A7B770D" w14:textId="77777777" w:rsidR="003A78F1" w:rsidRPr="00397E2F" w:rsidRDefault="003A78F1" w:rsidP="003A78F1">
      <w:pPr>
        <w:ind w:firstLine="480"/>
      </w:pPr>
      <w:r w:rsidRPr="00397E2F">
        <w:t>Thread</w:t>
      </w:r>
      <w:r w:rsidRPr="00397E2F">
        <w:t>的非静态方法</w:t>
      </w:r>
      <w:r w:rsidRPr="00397E2F">
        <w:t>join()</w:t>
      </w:r>
      <w:r w:rsidRPr="00397E2F">
        <w:t>让一个线程</w:t>
      </w:r>
      <w:r w:rsidRPr="00397E2F">
        <w:t>B“</w:t>
      </w:r>
      <w:r w:rsidRPr="00397E2F">
        <w:t>加入</w:t>
      </w:r>
      <w:r w:rsidRPr="00397E2F">
        <w:t>”</w:t>
      </w:r>
      <w:r w:rsidRPr="00397E2F">
        <w:t>到另外一个线程</w:t>
      </w:r>
      <w:r w:rsidRPr="00397E2F">
        <w:t>A</w:t>
      </w:r>
      <w:r w:rsidRPr="00397E2F">
        <w:t>的尾部。在</w:t>
      </w:r>
      <w:r w:rsidRPr="00397E2F">
        <w:t>A</w:t>
      </w:r>
      <w:r w:rsidRPr="00397E2F">
        <w:t>执行完毕之前，</w:t>
      </w:r>
      <w:r w:rsidRPr="00397E2F">
        <w:t>B</w:t>
      </w:r>
      <w:r w:rsidRPr="00397E2F">
        <w:t>不能工作。</w:t>
      </w:r>
    </w:p>
    <w:p w14:paraId="3D92D4B0" w14:textId="77777777" w:rsidR="003A78F1" w:rsidRPr="009B381A" w:rsidRDefault="003A78F1" w:rsidP="009B381A">
      <w:pPr>
        <w:pStyle w:val="14"/>
        <w:ind w:firstLine="360"/>
      </w:pPr>
      <w:r w:rsidRPr="009B381A">
        <w:t>Threadt=newMyThread();t.start();t.join();</w:t>
      </w:r>
    </w:p>
    <w:p w14:paraId="44F628CC" w14:textId="77777777" w:rsidR="003A78F1" w:rsidRPr="00397E2F" w:rsidRDefault="003A78F1" w:rsidP="003A78F1">
      <w:pPr>
        <w:ind w:firstLine="480"/>
      </w:pPr>
      <w:r w:rsidRPr="00397E2F">
        <w:t>保证当前线程停止执行，直到该线程所加入的线程完成为止。然而，如果它加入的线程没有存活，则当前线程不需要停止。</w:t>
      </w:r>
    </w:p>
    <w:p w14:paraId="3287F12D" w14:textId="77777777" w:rsidR="003A78F1" w:rsidRPr="00397E2F" w:rsidRDefault="003A78F1" w:rsidP="003A78F1">
      <w:pPr>
        <w:pStyle w:val="4"/>
      </w:pPr>
      <w:bookmarkStart w:id="228" w:name="_Toc5917883"/>
      <w:r w:rsidRPr="00397E2F">
        <w:t>说说</w:t>
      </w:r>
      <w:r w:rsidRPr="00397E2F">
        <w:t>CountDownLatch</w:t>
      </w:r>
      <w:r w:rsidRPr="00397E2F">
        <w:t>原理</w:t>
      </w:r>
      <w:bookmarkEnd w:id="228"/>
    </w:p>
    <w:p w14:paraId="243C27BC" w14:textId="77777777" w:rsidR="003A78F1" w:rsidRPr="00397E2F" w:rsidRDefault="003A78F1" w:rsidP="003A78F1">
      <w:pPr>
        <w:ind w:firstLine="480"/>
      </w:pPr>
      <w:r w:rsidRPr="00397E2F">
        <w:t>参考：</w:t>
      </w:r>
    </w:p>
    <w:p w14:paraId="32CD2FB7"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49" w:tgtFrame="_blank" w:history="1">
        <w:r w:rsidR="003A78F1" w:rsidRPr="00397E2F">
          <w:rPr>
            <w:rFonts w:ascii="Arial" w:hAnsi="Arial" w:cs="Arial"/>
            <w:color w:val="3194D0"/>
          </w:rPr>
          <w:t>分析</w:t>
        </w:r>
        <w:r w:rsidR="003A78F1" w:rsidRPr="00397E2F">
          <w:rPr>
            <w:rFonts w:ascii="Arial" w:hAnsi="Arial" w:cs="Arial"/>
            <w:color w:val="3194D0"/>
          </w:rPr>
          <w:t>CountDownLatch</w:t>
        </w:r>
        <w:r w:rsidR="003A78F1" w:rsidRPr="00397E2F">
          <w:rPr>
            <w:rFonts w:ascii="Arial" w:hAnsi="Arial" w:cs="Arial"/>
            <w:color w:val="3194D0"/>
          </w:rPr>
          <w:t>的实现原理</w:t>
        </w:r>
      </w:hyperlink>
    </w:p>
    <w:p w14:paraId="04AC3FD9"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50" w:tgtFrame="_blank" w:history="1">
        <w:r w:rsidR="003A78F1" w:rsidRPr="00397E2F">
          <w:rPr>
            <w:rFonts w:ascii="Arial" w:hAnsi="Arial" w:cs="Arial"/>
            <w:color w:val="3194D0"/>
          </w:rPr>
          <w:t>什么时候使用</w:t>
        </w:r>
        <w:r w:rsidR="003A78F1" w:rsidRPr="00397E2F">
          <w:rPr>
            <w:rFonts w:ascii="Arial" w:hAnsi="Arial" w:cs="Arial"/>
            <w:color w:val="3194D0"/>
          </w:rPr>
          <w:t>CountDownLatch</w:t>
        </w:r>
      </w:hyperlink>
    </w:p>
    <w:p w14:paraId="5F1A1C6E"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51" w:tgtFrame="_blank" w:history="1">
        <w:r w:rsidR="003A78F1" w:rsidRPr="00397E2F">
          <w:rPr>
            <w:rFonts w:ascii="Arial" w:hAnsi="Arial" w:cs="Arial"/>
            <w:color w:val="3194D0"/>
          </w:rPr>
          <w:t>Java</w:t>
        </w:r>
        <w:r w:rsidR="003A78F1" w:rsidRPr="00397E2F">
          <w:rPr>
            <w:rFonts w:ascii="Arial" w:hAnsi="Arial" w:cs="Arial"/>
            <w:color w:val="3194D0"/>
          </w:rPr>
          <w:t>并发编程：</w:t>
        </w:r>
        <w:r w:rsidR="003A78F1" w:rsidRPr="00397E2F">
          <w:rPr>
            <w:rFonts w:ascii="Arial" w:hAnsi="Arial" w:cs="Arial"/>
            <w:color w:val="3194D0"/>
          </w:rPr>
          <w:t>CountDownLatch</w:t>
        </w:r>
        <w:r w:rsidR="003A78F1" w:rsidRPr="00397E2F">
          <w:rPr>
            <w:rFonts w:ascii="Arial" w:hAnsi="Arial" w:cs="Arial"/>
            <w:color w:val="3194D0"/>
          </w:rPr>
          <w:t>、</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Semaphore</w:t>
        </w:r>
      </w:hyperlink>
    </w:p>
    <w:p w14:paraId="07C1956F" w14:textId="77777777" w:rsidR="003A78F1" w:rsidRPr="00397E2F" w:rsidRDefault="003A78F1" w:rsidP="003A78F1">
      <w:pPr>
        <w:pStyle w:val="4"/>
      </w:pPr>
      <w:bookmarkStart w:id="229" w:name="_Toc5917884"/>
      <w:r w:rsidRPr="00397E2F">
        <w:lastRenderedPageBreak/>
        <w:t>说说</w:t>
      </w:r>
      <w:r w:rsidRPr="00397E2F">
        <w:t>CyclicBarrier</w:t>
      </w:r>
      <w:r w:rsidRPr="00397E2F">
        <w:t>原理</w:t>
      </w:r>
      <w:bookmarkEnd w:id="229"/>
    </w:p>
    <w:p w14:paraId="288E8543" w14:textId="77777777" w:rsidR="003A78F1" w:rsidRPr="00397E2F" w:rsidRDefault="003A78F1" w:rsidP="003A78F1">
      <w:pPr>
        <w:ind w:firstLine="480"/>
      </w:pPr>
      <w:r w:rsidRPr="00397E2F">
        <w:t>参考：</w:t>
      </w:r>
    </w:p>
    <w:p w14:paraId="7E9B2F2E"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52"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CyclicBarrier</w:t>
        </w:r>
        <w:r w:rsidR="003A78F1" w:rsidRPr="00397E2F">
          <w:rPr>
            <w:rFonts w:ascii="Arial" w:hAnsi="Arial" w:cs="Arial"/>
            <w:color w:val="3194D0"/>
          </w:rPr>
          <w:t>底层实现和原理</w:t>
        </w:r>
      </w:hyperlink>
    </w:p>
    <w:p w14:paraId="4679C1AA" w14:textId="77777777" w:rsidR="003A78F1" w:rsidRPr="00397E2F" w:rsidRDefault="003A78F1" w:rsidP="003A78F1">
      <w:pPr>
        <w:pStyle w:val="4"/>
      </w:pPr>
      <w:bookmarkStart w:id="230" w:name="_Toc5917886"/>
      <w:r w:rsidRPr="00397E2F">
        <w:t>说说</w:t>
      </w:r>
      <w:r w:rsidRPr="00397E2F">
        <w:t>Semaphore</w:t>
      </w:r>
      <w:r w:rsidRPr="00397E2F">
        <w:t>原理</w:t>
      </w:r>
      <w:bookmarkEnd w:id="230"/>
    </w:p>
    <w:p w14:paraId="48077039"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53" w:tgtFrame="_blank" w:history="1">
        <w:r w:rsidR="003A78F1" w:rsidRPr="00397E2F">
          <w:rPr>
            <w:rFonts w:ascii="Arial" w:hAnsi="Arial" w:cs="Arial"/>
            <w:color w:val="3194D0"/>
          </w:rPr>
          <w:t>JAVA</w:t>
        </w:r>
        <w:r w:rsidR="003A78F1" w:rsidRPr="00397E2F">
          <w:rPr>
            <w:rFonts w:ascii="Arial" w:hAnsi="Arial" w:cs="Arial"/>
            <w:color w:val="3194D0"/>
          </w:rPr>
          <w:t>多线程</w:t>
        </w:r>
        <w:r w:rsidR="003A78F1" w:rsidRPr="00397E2F">
          <w:rPr>
            <w:rFonts w:ascii="Arial" w:hAnsi="Arial" w:cs="Arial"/>
            <w:color w:val="3194D0"/>
          </w:rPr>
          <w:t>–</w:t>
        </w:r>
        <w:r w:rsidR="003A78F1" w:rsidRPr="00397E2F">
          <w:rPr>
            <w:rFonts w:ascii="Arial" w:hAnsi="Arial" w:cs="Arial"/>
            <w:color w:val="3194D0"/>
          </w:rPr>
          <w:t>信号量</w:t>
        </w:r>
        <w:r w:rsidR="003A78F1" w:rsidRPr="00397E2F">
          <w:rPr>
            <w:rFonts w:ascii="Arial" w:hAnsi="Arial" w:cs="Arial"/>
            <w:color w:val="3194D0"/>
          </w:rPr>
          <w:t>(Semaphore)</w:t>
        </w:r>
      </w:hyperlink>
    </w:p>
    <w:p w14:paraId="60690FE6"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54"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Semaphore</w:t>
        </w:r>
        <w:r w:rsidR="003A78F1" w:rsidRPr="00397E2F">
          <w:rPr>
            <w:rFonts w:ascii="Arial" w:hAnsi="Arial" w:cs="Arial"/>
            <w:color w:val="3194D0"/>
          </w:rPr>
          <w:t>底层实现和原理</w:t>
        </w:r>
      </w:hyperlink>
    </w:p>
    <w:p w14:paraId="3993D88D" w14:textId="77777777" w:rsidR="003A78F1" w:rsidRPr="00397E2F" w:rsidRDefault="003A78F1" w:rsidP="003A78F1">
      <w:pPr>
        <w:pStyle w:val="4"/>
      </w:pPr>
      <w:bookmarkStart w:id="231" w:name="_Toc5917887"/>
      <w:r w:rsidRPr="00397E2F">
        <w:t>说说</w:t>
      </w:r>
      <w:r w:rsidRPr="00397E2F">
        <w:t>Exchanger</w:t>
      </w:r>
      <w:r w:rsidRPr="00397E2F">
        <w:t>原理</w:t>
      </w:r>
      <w:bookmarkEnd w:id="231"/>
    </w:p>
    <w:p w14:paraId="77E76592"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55" w:tgtFrame="_blank" w:history="1">
        <w:r w:rsidR="003A78F1" w:rsidRPr="00397E2F">
          <w:rPr>
            <w:rFonts w:ascii="Arial" w:hAnsi="Arial" w:cs="Arial"/>
            <w:color w:val="3194D0"/>
          </w:rPr>
          <w:t>java.util.concurrent.Exchanger</w:t>
        </w:r>
        <w:r w:rsidR="003A78F1" w:rsidRPr="00397E2F">
          <w:rPr>
            <w:rFonts w:ascii="Arial" w:hAnsi="Arial" w:cs="Arial"/>
            <w:color w:val="3194D0"/>
          </w:rPr>
          <w:t>应用范例与原理浅析</w:t>
        </w:r>
      </w:hyperlink>
    </w:p>
    <w:p w14:paraId="033095C4" w14:textId="77777777" w:rsidR="003A78F1" w:rsidRPr="00397E2F" w:rsidRDefault="003A78F1" w:rsidP="003A78F1">
      <w:pPr>
        <w:pStyle w:val="4"/>
      </w:pPr>
      <w:bookmarkStart w:id="232" w:name="_Toc5917888"/>
      <w:r w:rsidRPr="00397E2F">
        <w:t>说说</w:t>
      </w:r>
      <w:r w:rsidRPr="00397E2F">
        <w:t>CountDownLatch</w:t>
      </w:r>
      <w:r w:rsidRPr="00397E2F">
        <w:t>与</w:t>
      </w:r>
      <w:r w:rsidRPr="00397E2F">
        <w:t>CyclicBarrier</w:t>
      </w:r>
      <w:r w:rsidRPr="00397E2F">
        <w:t>区别</w:t>
      </w:r>
      <w:bookmarkEnd w:id="232"/>
    </w:p>
    <w:p w14:paraId="79EE4043" w14:textId="77777777" w:rsidR="003A78F1" w:rsidRPr="00397E2F" w:rsidRDefault="003A78F1" w:rsidP="003A78F1">
      <w:pPr>
        <w:ind w:firstLine="480"/>
      </w:pPr>
      <w:r>
        <w:rPr>
          <w:noProof/>
        </w:rPr>
        <w:drawing>
          <wp:inline distT="0" distB="0" distL="0" distR="0" wp14:anchorId="15F7AD57" wp14:editId="59C1B1BA">
            <wp:extent cx="4813300" cy="1430238"/>
            <wp:effectExtent l="0" t="0" r="6350" b="0"/>
            <wp:docPr id="12" name="图片 12" descr="https://upload-images.jianshu.io/upload_images/1807893-2fa6aa5d1bff6c88.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807893-2fa6aa5d1bff6c88.png?imageMogr2/auto-orient/strip%7CimageView2/2/w/70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26494" cy="1434159"/>
                    </a:xfrm>
                    <a:prstGeom prst="rect">
                      <a:avLst/>
                    </a:prstGeom>
                    <a:noFill/>
                    <a:ln>
                      <a:noFill/>
                    </a:ln>
                  </pic:spPr>
                </pic:pic>
              </a:graphicData>
            </a:graphic>
          </wp:inline>
        </w:drawing>
      </w:r>
    </w:p>
    <w:p w14:paraId="44245629"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57" w:tgtFrame="_blank" w:history="1">
        <w:r w:rsidR="003A78F1" w:rsidRPr="00397E2F">
          <w:rPr>
            <w:rFonts w:ascii="Arial" w:hAnsi="Arial" w:cs="Arial"/>
            <w:color w:val="3194D0"/>
          </w:rPr>
          <w:t>尽量把</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CountDownLatch</w:t>
        </w:r>
        <w:r w:rsidR="003A78F1" w:rsidRPr="00397E2F">
          <w:rPr>
            <w:rFonts w:ascii="Arial" w:hAnsi="Arial" w:cs="Arial"/>
            <w:color w:val="3194D0"/>
          </w:rPr>
          <w:t>的区别说通俗点</w:t>
        </w:r>
      </w:hyperlink>
    </w:p>
    <w:p w14:paraId="410A2B33" w14:textId="77777777" w:rsidR="003A78F1" w:rsidRPr="00397E2F" w:rsidRDefault="003A78F1" w:rsidP="003A78F1">
      <w:pPr>
        <w:pStyle w:val="4"/>
      </w:pPr>
      <w:bookmarkStart w:id="233" w:name="_Toc5917889"/>
      <w:r w:rsidRPr="00397E2F">
        <w:t>线程的生命周期</w:t>
      </w:r>
      <w:bookmarkEnd w:id="233"/>
    </w:p>
    <w:p w14:paraId="3E28283B" w14:textId="77777777" w:rsidR="003A78F1" w:rsidRPr="00397E2F" w:rsidRDefault="003A78F1" w:rsidP="008573E3">
      <w:pPr>
        <w:ind w:firstLine="482"/>
      </w:pPr>
      <w:r w:rsidRPr="00397E2F">
        <w:rPr>
          <w:b/>
          <w:bCs/>
        </w:rPr>
        <w:t>新建</w:t>
      </w:r>
      <w:r w:rsidRPr="00397E2F">
        <w:t>(New)</w:t>
      </w:r>
      <w:r w:rsidRPr="00397E2F">
        <w:t>、</w:t>
      </w:r>
      <w:r w:rsidRPr="00397E2F">
        <w:rPr>
          <w:b/>
          <w:bCs/>
        </w:rPr>
        <w:t>就绪</w:t>
      </w:r>
      <w:r w:rsidRPr="00397E2F">
        <w:t>（</w:t>
      </w:r>
      <w:r w:rsidRPr="00397E2F">
        <w:t>Runnable</w:t>
      </w:r>
      <w:r w:rsidRPr="00397E2F">
        <w:t>）、</w:t>
      </w:r>
      <w:r w:rsidRPr="00397E2F">
        <w:rPr>
          <w:b/>
          <w:bCs/>
        </w:rPr>
        <w:t>运行</w:t>
      </w:r>
      <w:r w:rsidRPr="00397E2F">
        <w:t>（</w:t>
      </w:r>
      <w:r w:rsidRPr="00397E2F">
        <w:t>Running</w:t>
      </w:r>
      <w:r w:rsidRPr="00397E2F">
        <w:t>）、</w:t>
      </w:r>
      <w:r w:rsidRPr="00397E2F">
        <w:rPr>
          <w:b/>
          <w:bCs/>
        </w:rPr>
        <w:t>阻塞</w:t>
      </w:r>
      <w:r w:rsidRPr="00397E2F">
        <w:t>(Blocked)</w:t>
      </w:r>
      <w:r w:rsidRPr="00397E2F">
        <w:t>和</w:t>
      </w:r>
      <w:r w:rsidRPr="00397E2F">
        <w:rPr>
          <w:b/>
          <w:bCs/>
        </w:rPr>
        <w:t>死亡</w:t>
      </w:r>
      <w:r w:rsidRPr="00397E2F">
        <w:t>(Dead)</w:t>
      </w:r>
      <w:r w:rsidRPr="00397E2F">
        <w:rPr>
          <w:b/>
          <w:bCs/>
        </w:rPr>
        <w:t>5</w:t>
      </w:r>
      <w:r w:rsidRPr="00397E2F">
        <w:rPr>
          <w:b/>
          <w:bCs/>
        </w:rPr>
        <w:t>种状态</w:t>
      </w:r>
    </w:p>
    <w:p w14:paraId="259C3E12" w14:textId="77777777" w:rsidR="003A78F1" w:rsidRPr="00397E2F" w:rsidRDefault="003A78F1" w:rsidP="008573E3">
      <w:pPr>
        <w:ind w:firstLine="480"/>
      </w:pPr>
      <w:r w:rsidRPr="00397E2F">
        <w:t>(1)</w:t>
      </w:r>
      <w:r w:rsidRPr="00397E2F">
        <w:t>生命周期的五种状态</w:t>
      </w:r>
    </w:p>
    <w:p w14:paraId="7605FBD2" w14:textId="77777777" w:rsidR="003A78F1" w:rsidRDefault="003A78F1" w:rsidP="008573E3">
      <w:pPr>
        <w:ind w:firstLine="482"/>
      </w:pPr>
      <w:r w:rsidRPr="00397E2F">
        <w:rPr>
          <w:b/>
          <w:bCs/>
        </w:rPr>
        <w:t>新建（</w:t>
      </w:r>
      <w:r w:rsidRPr="00397E2F">
        <w:rPr>
          <w:b/>
          <w:bCs/>
        </w:rPr>
        <w:t>newThread</w:t>
      </w:r>
      <w:r w:rsidRPr="00397E2F">
        <w:rPr>
          <w:b/>
          <w:bCs/>
        </w:rPr>
        <w:t>）</w:t>
      </w:r>
    </w:p>
    <w:p w14:paraId="5E9AABD6" w14:textId="77777777" w:rsidR="003A78F1" w:rsidRDefault="003A78F1" w:rsidP="008573E3">
      <w:pPr>
        <w:ind w:firstLine="480"/>
      </w:pPr>
      <w:r w:rsidRPr="00397E2F">
        <w:t>当创建</w:t>
      </w:r>
      <w:r w:rsidRPr="00397E2F">
        <w:t>Thread</w:t>
      </w:r>
      <w:r w:rsidRPr="00397E2F">
        <w:t>类的一个实例（对象）时，此线程进入新建状态（未被启动）。</w:t>
      </w:r>
    </w:p>
    <w:p w14:paraId="6EBF1704" w14:textId="77777777" w:rsidR="003A78F1" w:rsidRPr="00397E2F" w:rsidRDefault="003A78F1" w:rsidP="008573E3">
      <w:pPr>
        <w:ind w:firstLine="480"/>
      </w:pPr>
      <w:r w:rsidRPr="00397E2F">
        <w:t>例如：</w:t>
      </w:r>
      <w:r w:rsidRPr="00397E2F">
        <w:t>Threadt1=newThread();</w:t>
      </w:r>
    </w:p>
    <w:p w14:paraId="33E2F255" w14:textId="77777777" w:rsidR="003A78F1" w:rsidRDefault="003A78F1" w:rsidP="008573E3">
      <w:pPr>
        <w:ind w:firstLine="482"/>
      </w:pPr>
      <w:r w:rsidRPr="00397E2F">
        <w:rPr>
          <w:b/>
          <w:bCs/>
        </w:rPr>
        <w:t>就绪（</w:t>
      </w:r>
      <w:r w:rsidRPr="00397E2F">
        <w:rPr>
          <w:b/>
          <w:bCs/>
        </w:rPr>
        <w:t>runnable</w:t>
      </w:r>
      <w:r w:rsidRPr="00397E2F">
        <w:rPr>
          <w:b/>
          <w:bCs/>
        </w:rPr>
        <w:t>）</w:t>
      </w:r>
    </w:p>
    <w:p w14:paraId="247786B7" w14:textId="77777777" w:rsidR="003A78F1" w:rsidRPr="00397E2F" w:rsidRDefault="003A78F1" w:rsidP="008573E3">
      <w:pPr>
        <w:ind w:firstLine="480"/>
      </w:pPr>
      <w:r w:rsidRPr="00397E2F">
        <w:t>线程已经被启动，正在等待被分配给</w:t>
      </w:r>
      <w:r w:rsidRPr="00397E2F">
        <w:t>CPU</w:t>
      </w:r>
      <w:r w:rsidRPr="00397E2F">
        <w:t>时间片，也就是说此时线程正在就绪队列中排队等候得到</w:t>
      </w:r>
      <w:r w:rsidRPr="00397E2F">
        <w:t>CPU</w:t>
      </w:r>
      <w:r w:rsidRPr="00397E2F">
        <w:t>资源。例如：</w:t>
      </w:r>
      <w:r w:rsidRPr="00397E2F">
        <w:rPr>
          <w:b/>
          <w:bCs/>
        </w:rPr>
        <w:t>t1.start();</w:t>
      </w:r>
    </w:p>
    <w:p w14:paraId="1877DA2C" w14:textId="77777777" w:rsidR="003A78F1" w:rsidRDefault="003A78F1" w:rsidP="008573E3">
      <w:pPr>
        <w:ind w:firstLine="482"/>
      </w:pPr>
      <w:r w:rsidRPr="00397E2F">
        <w:rPr>
          <w:b/>
          <w:bCs/>
        </w:rPr>
        <w:t>运行（</w:t>
      </w:r>
      <w:r w:rsidRPr="00397E2F">
        <w:rPr>
          <w:b/>
          <w:bCs/>
        </w:rPr>
        <w:t>running</w:t>
      </w:r>
      <w:r w:rsidRPr="00397E2F">
        <w:rPr>
          <w:b/>
          <w:bCs/>
        </w:rPr>
        <w:t>）</w:t>
      </w:r>
    </w:p>
    <w:p w14:paraId="48F98C98" w14:textId="77777777" w:rsidR="003A78F1" w:rsidRPr="00397E2F" w:rsidRDefault="003A78F1" w:rsidP="008573E3">
      <w:pPr>
        <w:ind w:firstLine="480"/>
      </w:pPr>
      <w:r w:rsidRPr="00397E2F">
        <w:t>线程获得</w:t>
      </w:r>
      <w:r w:rsidRPr="00397E2F">
        <w:t>CPU</w:t>
      </w:r>
      <w:r w:rsidRPr="00397E2F">
        <w:t>资源正在执行任务（</w:t>
      </w:r>
      <w:r w:rsidRPr="00397E2F">
        <w:t>run()</w:t>
      </w:r>
      <w:r w:rsidRPr="00397E2F">
        <w:t>方法），此时除非此线程自动放弃</w:t>
      </w:r>
      <w:r w:rsidRPr="00397E2F">
        <w:t>CPU</w:t>
      </w:r>
      <w:r w:rsidRPr="00397E2F">
        <w:t>资源或者有优先级更高的线程进入，线程将一直运行到结束。</w:t>
      </w:r>
    </w:p>
    <w:p w14:paraId="28938F6B" w14:textId="77777777" w:rsidR="003A78F1" w:rsidRDefault="003A78F1" w:rsidP="008573E3">
      <w:pPr>
        <w:ind w:firstLine="482"/>
      </w:pPr>
      <w:r w:rsidRPr="00397E2F">
        <w:rPr>
          <w:b/>
          <w:bCs/>
        </w:rPr>
        <w:t>死亡（</w:t>
      </w:r>
      <w:r w:rsidRPr="00397E2F">
        <w:rPr>
          <w:b/>
          <w:bCs/>
        </w:rPr>
        <w:t>dead</w:t>
      </w:r>
      <w:r w:rsidRPr="00397E2F">
        <w:rPr>
          <w:b/>
          <w:bCs/>
        </w:rPr>
        <w:t>）</w:t>
      </w:r>
    </w:p>
    <w:p w14:paraId="3FF1BA70" w14:textId="77777777" w:rsidR="003A78F1" w:rsidRPr="00397E2F" w:rsidRDefault="003A78F1" w:rsidP="008573E3">
      <w:pPr>
        <w:ind w:firstLine="480"/>
      </w:pPr>
      <w:r w:rsidRPr="00397E2F">
        <w:t>当线程执行完毕或被其它线程杀死，线程就进入死亡状态，这时线程不可能再进入就绪状态等待执行。</w:t>
      </w:r>
    </w:p>
    <w:p w14:paraId="378A27DD" w14:textId="77777777" w:rsidR="003A78F1" w:rsidRPr="00397E2F" w:rsidRDefault="003A78F1" w:rsidP="008573E3">
      <w:pPr>
        <w:ind w:firstLine="480"/>
      </w:pPr>
      <w:r w:rsidRPr="00397E2F">
        <w:lastRenderedPageBreak/>
        <w:t>自然终止：正常运行</w:t>
      </w:r>
      <w:r w:rsidRPr="00397E2F">
        <w:t>run()</w:t>
      </w:r>
      <w:r w:rsidRPr="00397E2F">
        <w:t>方法后终止</w:t>
      </w:r>
    </w:p>
    <w:p w14:paraId="4A282692" w14:textId="77777777" w:rsidR="003A78F1" w:rsidRPr="00397E2F" w:rsidRDefault="003A78F1" w:rsidP="008573E3">
      <w:pPr>
        <w:ind w:firstLine="480"/>
      </w:pPr>
      <w:r w:rsidRPr="00397E2F">
        <w:t>异常终止：调用</w:t>
      </w:r>
      <w:r w:rsidRPr="00397E2F">
        <w:rPr>
          <w:b/>
          <w:bCs/>
        </w:rPr>
        <w:t>stop()</w:t>
      </w:r>
      <w:r w:rsidRPr="00397E2F">
        <w:t>方法让一个线程终止运行</w:t>
      </w:r>
    </w:p>
    <w:p w14:paraId="015C8E5A" w14:textId="77777777" w:rsidR="003A78F1" w:rsidRDefault="003A78F1" w:rsidP="008573E3">
      <w:pPr>
        <w:ind w:firstLine="482"/>
      </w:pPr>
      <w:r w:rsidRPr="00397E2F">
        <w:rPr>
          <w:b/>
          <w:bCs/>
        </w:rPr>
        <w:t>堵塞（</w:t>
      </w:r>
      <w:r w:rsidRPr="00397E2F">
        <w:rPr>
          <w:b/>
          <w:bCs/>
        </w:rPr>
        <w:t>blocked</w:t>
      </w:r>
      <w:r w:rsidRPr="00397E2F">
        <w:rPr>
          <w:b/>
          <w:bCs/>
        </w:rPr>
        <w:t>）</w:t>
      </w:r>
    </w:p>
    <w:p w14:paraId="56CDC7F8" w14:textId="77777777" w:rsidR="003A78F1" w:rsidRPr="00397E2F" w:rsidRDefault="003A78F1" w:rsidP="008573E3">
      <w:pPr>
        <w:ind w:firstLine="480"/>
      </w:pPr>
      <w:r w:rsidRPr="00397E2F">
        <w:t>由于某种原因导致正在运行的线程让出</w:t>
      </w:r>
      <w:r w:rsidRPr="00397E2F">
        <w:t>CPU</w:t>
      </w:r>
      <w:r w:rsidRPr="00397E2F">
        <w:t>并暂停自己的执行，即进入堵塞状态。</w:t>
      </w:r>
    </w:p>
    <w:p w14:paraId="2F7D548E" w14:textId="77777777" w:rsidR="003A78F1" w:rsidRPr="00397E2F" w:rsidRDefault="003A78F1" w:rsidP="008573E3">
      <w:pPr>
        <w:ind w:firstLine="480"/>
      </w:pPr>
      <w:r w:rsidRPr="00397E2F">
        <w:t>正在睡眠：用</w:t>
      </w:r>
      <w:r w:rsidRPr="00397E2F">
        <w:t>sleep(longt)</w:t>
      </w:r>
      <w:r w:rsidRPr="00397E2F">
        <w:t>方法可使线程进入睡眠方式。一个睡眠着的线程在指定的时间过去可进入就绪状态。</w:t>
      </w:r>
    </w:p>
    <w:p w14:paraId="76219A42" w14:textId="77777777" w:rsidR="003A78F1" w:rsidRPr="00397E2F" w:rsidRDefault="003A78F1" w:rsidP="008573E3">
      <w:pPr>
        <w:ind w:firstLine="480"/>
      </w:pPr>
      <w:r w:rsidRPr="00397E2F">
        <w:t>正在等待：调用</w:t>
      </w:r>
      <w:r w:rsidRPr="00397E2F">
        <w:t>wait()</w:t>
      </w:r>
      <w:r w:rsidRPr="00397E2F">
        <w:t>方法。（调用</w:t>
      </w:r>
      <w:r w:rsidRPr="00397E2F">
        <w:t>motify()</w:t>
      </w:r>
      <w:r w:rsidRPr="00397E2F">
        <w:t>方法回到就绪状态）</w:t>
      </w:r>
    </w:p>
    <w:p w14:paraId="0227CB8B" w14:textId="77777777" w:rsidR="003A78F1" w:rsidRPr="00397E2F" w:rsidRDefault="003A78F1" w:rsidP="008573E3">
      <w:pPr>
        <w:ind w:firstLine="480"/>
      </w:pPr>
      <w:r w:rsidRPr="00397E2F">
        <w:t>被另一个线程所阻塞：调用</w:t>
      </w:r>
      <w:r w:rsidRPr="00397E2F">
        <w:t>suspend()</w:t>
      </w:r>
      <w:r w:rsidRPr="00397E2F">
        <w:t>方法。（调用</w:t>
      </w:r>
      <w:r w:rsidRPr="00397E2F">
        <w:t>resume()</w:t>
      </w:r>
      <w:r w:rsidRPr="00397E2F">
        <w:t>方法恢复）</w:t>
      </w:r>
    </w:p>
    <w:p w14:paraId="4BB846D2" w14:textId="77777777" w:rsidR="003A78F1" w:rsidRPr="00397E2F" w:rsidRDefault="003A78F1" w:rsidP="008573E3">
      <w:pPr>
        <w:ind w:firstLine="480"/>
      </w:pPr>
      <w:r w:rsidRPr="00397E2F">
        <w:t>参考：</w:t>
      </w:r>
    </w:p>
    <w:p w14:paraId="7781D063" w14:textId="77777777" w:rsidR="003A78F1" w:rsidRPr="00397E2F" w:rsidRDefault="00C80380" w:rsidP="003A78F1">
      <w:pPr>
        <w:shd w:val="clear" w:color="auto" w:fill="FFFFFF"/>
        <w:wordWrap w:val="0"/>
        <w:spacing w:after="375" w:line="390" w:lineRule="atLeast"/>
        <w:ind w:firstLine="480"/>
        <w:rPr>
          <w:rFonts w:ascii="Arial" w:hAnsi="Arial" w:cs="Arial"/>
          <w:color w:val="2F2F2F"/>
        </w:rPr>
      </w:pPr>
      <w:hyperlink r:id="rId58" w:tgtFrame="_blank" w:history="1">
        <w:r w:rsidR="003A78F1" w:rsidRPr="00397E2F">
          <w:rPr>
            <w:rFonts w:ascii="Arial" w:hAnsi="Arial" w:cs="Arial"/>
            <w:color w:val="3194D0"/>
          </w:rPr>
          <w:t>线程的生命周期</w:t>
        </w:r>
      </w:hyperlink>
    </w:p>
    <w:p w14:paraId="4A245E99" w14:textId="77777777" w:rsidR="003A78F1" w:rsidRPr="00397E2F" w:rsidRDefault="003A78F1" w:rsidP="003A78F1">
      <w:pPr>
        <w:pStyle w:val="4"/>
      </w:pPr>
      <w:bookmarkStart w:id="234" w:name="t4"/>
      <w:bookmarkStart w:id="235" w:name="_Toc5917890"/>
      <w:bookmarkEnd w:id="234"/>
      <w:r w:rsidRPr="00397E2F">
        <w:t>锁机制</w:t>
      </w:r>
      <w:bookmarkEnd w:id="235"/>
    </w:p>
    <w:p w14:paraId="4B36BE74" w14:textId="77777777" w:rsidR="003A78F1" w:rsidRPr="00397E2F" w:rsidRDefault="003A78F1" w:rsidP="003A78F1">
      <w:pPr>
        <w:pStyle w:val="4"/>
      </w:pPr>
      <w:bookmarkStart w:id="236" w:name="_Toc5917892"/>
      <w:r w:rsidRPr="00397E2F">
        <w:t>volatile</w:t>
      </w:r>
      <w:r w:rsidRPr="00397E2F">
        <w:t>实现原理</w:t>
      </w:r>
      <w:bookmarkEnd w:id="236"/>
    </w:p>
    <w:p w14:paraId="0E355637" w14:textId="77777777" w:rsidR="003A78F1" w:rsidRPr="00397E2F" w:rsidRDefault="00C80380" w:rsidP="008573E3">
      <w:pPr>
        <w:ind w:firstLine="480"/>
        <w:rPr>
          <w:rFonts w:ascii="Arial" w:hAnsi="Arial" w:cs="Arial"/>
          <w:color w:val="2F2F2F"/>
        </w:rPr>
      </w:pPr>
      <w:hyperlink r:id="rId59" w:tgtFrame="_blank" w:history="1">
        <w:r w:rsidR="003A78F1" w:rsidRPr="00397E2F">
          <w:rPr>
            <w:rFonts w:ascii="Arial" w:hAnsi="Arial" w:cs="Arial"/>
            <w:color w:val="3194D0"/>
          </w:rPr>
          <w:t>聊聊并发（一）</w:t>
        </w:r>
        <w:r w:rsidR="003A78F1" w:rsidRPr="00397E2F">
          <w:rPr>
            <w:rFonts w:ascii="Arial" w:hAnsi="Arial" w:cs="Arial"/>
            <w:color w:val="3194D0"/>
          </w:rPr>
          <w:t>——</w:t>
        </w:r>
        <w:r w:rsidR="003A78F1" w:rsidRPr="00397E2F">
          <w:rPr>
            <w:rFonts w:ascii="Arial" w:hAnsi="Arial" w:cs="Arial"/>
            <w:color w:val="3194D0"/>
          </w:rPr>
          <w:t>深入分析</w:t>
        </w:r>
        <w:r w:rsidR="003A78F1" w:rsidRPr="00397E2F">
          <w:rPr>
            <w:rFonts w:ascii="Arial" w:hAnsi="Arial" w:cs="Arial"/>
            <w:color w:val="3194D0"/>
          </w:rPr>
          <w:t>Volatile</w:t>
        </w:r>
        <w:r w:rsidR="003A78F1" w:rsidRPr="00397E2F">
          <w:rPr>
            <w:rFonts w:ascii="Arial" w:hAnsi="Arial" w:cs="Arial"/>
            <w:color w:val="3194D0"/>
          </w:rPr>
          <w:t>的实现原理</w:t>
        </w:r>
      </w:hyperlink>
    </w:p>
    <w:p w14:paraId="18FAC7F7" w14:textId="77777777" w:rsidR="003A78F1" w:rsidRPr="00397E2F" w:rsidRDefault="003A78F1" w:rsidP="003A78F1">
      <w:pPr>
        <w:pStyle w:val="4"/>
      </w:pPr>
      <w:bookmarkStart w:id="237" w:name="_Toc5917895"/>
      <w:r w:rsidRPr="00397E2F">
        <w:t>ABA</w:t>
      </w:r>
      <w:r w:rsidRPr="00397E2F">
        <w:t>问题</w:t>
      </w:r>
      <w:bookmarkEnd w:id="237"/>
    </w:p>
    <w:p w14:paraId="67D60AD2" w14:textId="77777777" w:rsidR="003A78F1" w:rsidRPr="00397E2F" w:rsidRDefault="003A78F1" w:rsidP="003A78F1">
      <w:pPr>
        <w:ind w:firstLine="480"/>
      </w:pPr>
      <w:r w:rsidRPr="00397E2F">
        <w:t>ABA</w:t>
      </w:r>
      <w:r w:rsidRPr="00397E2F">
        <w:t>：如果另一个线程修改</w:t>
      </w:r>
      <w:r w:rsidRPr="00397E2F">
        <w:t>V</w:t>
      </w:r>
      <w:r w:rsidRPr="00397E2F">
        <w:t>值假设原来是</w:t>
      </w:r>
      <w:r w:rsidRPr="00397E2F">
        <w:t>A</w:t>
      </w:r>
      <w:r w:rsidRPr="00397E2F">
        <w:t>，先修改成</w:t>
      </w:r>
      <w:r w:rsidRPr="00397E2F">
        <w:t>B</w:t>
      </w:r>
      <w:r w:rsidRPr="00397E2F">
        <w:t>，再修改回成</w:t>
      </w:r>
      <w:r w:rsidRPr="00397E2F">
        <w:t>A</w:t>
      </w:r>
      <w:r w:rsidRPr="00397E2F">
        <w:t>，当前线程的</w:t>
      </w:r>
      <w:r w:rsidRPr="00397E2F">
        <w:t>CAS</w:t>
      </w:r>
      <w:r w:rsidRPr="00397E2F">
        <w:t>操作无法分辨当前</w:t>
      </w:r>
      <w:r w:rsidRPr="00397E2F">
        <w:t>V</w:t>
      </w:r>
      <w:r w:rsidRPr="00397E2F">
        <w:t>值是否发生过变化。</w:t>
      </w:r>
    </w:p>
    <w:p w14:paraId="196A0E0E" w14:textId="77777777" w:rsidR="003A78F1" w:rsidRPr="00397E2F" w:rsidRDefault="003A78F1" w:rsidP="008573E3">
      <w:pPr>
        <w:ind w:firstLine="480"/>
      </w:pPr>
      <w:r w:rsidRPr="00397E2F">
        <w:t>参考：</w:t>
      </w:r>
    </w:p>
    <w:p w14:paraId="14A9FAEB" w14:textId="77777777" w:rsidR="003A78F1" w:rsidRPr="00397E2F" w:rsidRDefault="00C80380" w:rsidP="008573E3">
      <w:pPr>
        <w:ind w:firstLine="480"/>
        <w:rPr>
          <w:rFonts w:ascii="Arial" w:hAnsi="Arial" w:cs="Arial"/>
          <w:color w:val="2F2F2F"/>
        </w:rPr>
      </w:pPr>
      <w:hyperlink r:id="rId60" w:tgtFrame="_blank" w:history="1">
        <w:r w:rsidR="003A78F1" w:rsidRPr="00397E2F">
          <w:rPr>
            <w:rFonts w:ascii="Arial" w:hAnsi="Arial" w:cs="Arial"/>
            <w:color w:val="3194D0"/>
          </w:rPr>
          <w:t>JavaCAS</w:t>
        </w:r>
        <w:r w:rsidR="003A78F1" w:rsidRPr="00397E2F">
          <w:rPr>
            <w:rFonts w:ascii="Arial" w:hAnsi="Arial" w:cs="Arial"/>
            <w:color w:val="3194D0"/>
          </w:rPr>
          <w:t>和</w:t>
        </w:r>
        <w:r w:rsidR="003A78F1" w:rsidRPr="00397E2F">
          <w:rPr>
            <w:rFonts w:ascii="Arial" w:hAnsi="Arial" w:cs="Arial"/>
            <w:color w:val="3194D0"/>
          </w:rPr>
          <w:t>ABA</w:t>
        </w:r>
        <w:r w:rsidR="003A78F1" w:rsidRPr="00397E2F">
          <w:rPr>
            <w:rFonts w:ascii="Arial" w:hAnsi="Arial" w:cs="Arial"/>
            <w:color w:val="3194D0"/>
          </w:rPr>
          <w:t>问题</w:t>
        </w:r>
      </w:hyperlink>
    </w:p>
    <w:p w14:paraId="580BB5F4" w14:textId="77777777" w:rsidR="003A78F1" w:rsidRPr="00397E2F" w:rsidRDefault="003A78F1" w:rsidP="003A78F1">
      <w:pPr>
        <w:pStyle w:val="4"/>
      </w:pPr>
      <w:bookmarkStart w:id="238" w:name="_Toc5917896"/>
      <w:r w:rsidRPr="00397E2F">
        <w:t>乐观锁的业务场景及实现方式</w:t>
      </w:r>
      <w:bookmarkEnd w:id="238"/>
    </w:p>
    <w:p w14:paraId="54502E67" w14:textId="77777777" w:rsidR="003A78F1" w:rsidRDefault="003A78F1" w:rsidP="003A78F1">
      <w:pPr>
        <w:ind w:firstLine="480"/>
      </w:pPr>
      <w:r w:rsidRPr="00397E2F">
        <w:t>乐观锁（</w:t>
      </w:r>
      <w:r w:rsidRPr="00397E2F">
        <w:t>OptimisticLock</w:t>
      </w:r>
      <w:r w:rsidRPr="00397E2F">
        <w:t>）：</w:t>
      </w:r>
    </w:p>
    <w:p w14:paraId="2310FA50" w14:textId="77777777" w:rsidR="003A78F1" w:rsidRPr="00397E2F" w:rsidRDefault="003A78F1" w:rsidP="003A78F1">
      <w:pPr>
        <w:ind w:firstLine="480"/>
      </w:pPr>
      <w:r w:rsidRPr="00397E2F">
        <w:t>每次获取数据的时候，都不会担心数据被修改，所以每次获取数据的时候都不会进行加锁，但是在更新数据的时候需要判断该数据是否被别人修改过。如果数据被其他线程修改，则不进行数据更新，如果数据没有被其他线程修改，则进行数据更新。由于数据没有进行加锁，期间该数据可以被其他线程进行读写操作。</w:t>
      </w:r>
    </w:p>
    <w:p w14:paraId="5D5FA12F" w14:textId="77777777" w:rsidR="003A78F1" w:rsidRPr="00397E2F" w:rsidRDefault="003A78F1" w:rsidP="003A78F1">
      <w:pPr>
        <w:ind w:firstLine="480"/>
      </w:pPr>
      <w:r w:rsidRPr="00397E2F">
        <w:t>乐观锁：比较适合读取操作比较频繁的场景，如果出现大量的写入操作，数据发生冲突的可能性就会增大，为了保证数据的一致性，应用层需要不断的重新获取数据，这样会增加大量的查询操作，降低了系统的吞吐量。</w:t>
      </w:r>
    </w:p>
    <w:p w14:paraId="38B764E9" w14:textId="77777777" w:rsidR="003A78F1" w:rsidRDefault="003A78F1" w:rsidP="003A78F1">
      <w:pPr>
        <w:pStyle w:val="4"/>
        <w:rPr>
          <w:lang w:val="fr-FR"/>
        </w:rPr>
      </w:pPr>
      <w:bookmarkStart w:id="239" w:name="_Toc5917897"/>
      <w:r>
        <w:rPr>
          <w:rFonts w:hint="eastAsia"/>
          <w:lang w:val="fr-FR"/>
        </w:rPr>
        <w:t>线程的基本概念、线程的基本状态以及状态之间的关系</w:t>
      </w:r>
      <w:bookmarkEnd w:id="239"/>
    </w:p>
    <w:p w14:paraId="6EA71A81" w14:textId="77777777" w:rsidR="003A78F1" w:rsidRDefault="003A78F1" w:rsidP="003A78F1">
      <w:pPr>
        <w:ind w:firstLine="480"/>
        <w:rPr>
          <w:color w:val="0000FF"/>
        </w:rPr>
      </w:pPr>
      <w:r>
        <w:rPr>
          <w:rFonts w:hint="eastAsia"/>
          <w:color w:val="0000FF"/>
        </w:rPr>
        <w:t>一个程序中可以有多条执行线索同时执行，一个线程就是程序中的一条执行线索，每个线程上都关联有要执行的代码，即可以有多段程序代码同时运行，每个程序至少都有一个线程，即</w:t>
      </w:r>
      <w:r>
        <w:rPr>
          <w:rFonts w:hint="eastAsia"/>
          <w:color w:val="0000FF"/>
        </w:rPr>
        <w:t>main</w:t>
      </w:r>
      <w:r>
        <w:rPr>
          <w:rFonts w:hint="eastAsia"/>
          <w:color w:val="0000FF"/>
        </w:rPr>
        <w:t>方法执行的那个线程。如果只是一个</w:t>
      </w:r>
      <w:r>
        <w:rPr>
          <w:rFonts w:hint="eastAsia"/>
          <w:color w:val="0000FF"/>
        </w:rPr>
        <w:t>cpu</w:t>
      </w:r>
      <w:r>
        <w:rPr>
          <w:rFonts w:hint="eastAsia"/>
          <w:color w:val="0000FF"/>
        </w:rPr>
        <w:t>，它怎么能够同时执行多段程序呢？这是从宏观上来看的，</w:t>
      </w:r>
      <w:r>
        <w:rPr>
          <w:rFonts w:hint="eastAsia"/>
          <w:color w:val="0000FF"/>
        </w:rPr>
        <w:t>cpu</w:t>
      </w:r>
      <w:r>
        <w:rPr>
          <w:rFonts w:hint="eastAsia"/>
          <w:color w:val="0000FF"/>
        </w:rPr>
        <w:t>一会执行</w:t>
      </w:r>
      <w:r>
        <w:rPr>
          <w:rFonts w:hint="eastAsia"/>
          <w:color w:val="0000FF"/>
        </w:rPr>
        <w:t>a</w:t>
      </w:r>
      <w:r>
        <w:rPr>
          <w:rFonts w:hint="eastAsia"/>
          <w:color w:val="0000FF"/>
        </w:rPr>
        <w:t>线索，一会执行</w:t>
      </w:r>
      <w:r>
        <w:rPr>
          <w:rFonts w:hint="eastAsia"/>
          <w:color w:val="0000FF"/>
        </w:rPr>
        <w:t>b</w:t>
      </w:r>
      <w:r>
        <w:rPr>
          <w:rFonts w:hint="eastAsia"/>
          <w:color w:val="0000FF"/>
        </w:rPr>
        <w:t>线索，切换时间很快，给人的感觉是</w:t>
      </w:r>
      <w:r>
        <w:rPr>
          <w:rFonts w:hint="eastAsia"/>
          <w:color w:val="0000FF"/>
        </w:rPr>
        <w:t>a,b</w:t>
      </w:r>
      <w:r>
        <w:rPr>
          <w:rFonts w:hint="eastAsia"/>
          <w:color w:val="0000FF"/>
        </w:rPr>
        <w:t>在同时执行，好比大家在同一个办公室上网，只有一条链接到外部网线，其实，这条网线一会为</w:t>
      </w:r>
      <w:r>
        <w:rPr>
          <w:rFonts w:hint="eastAsia"/>
          <w:color w:val="0000FF"/>
        </w:rPr>
        <w:t>a</w:t>
      </w:r>
      <w:r>
        <w:rPr>
          <w:rFonts w:hint="eastAsia"/>
          <w:color w:val="0000FF"/>
        </w:rPr>
        <w:t>传数据，一会为</w:t>
      </w:r>
      <w:r>
        <w:rPr>
          <w:rFonts w:hint="eastAsia"/>
          <w:color w:val="0000FF"/>
        </w:rPr>
        <w:t>b</w:t>
      </w:r>
      <w:r>
        <w:rPr>
          <w:rFonts w:hint="eastAsia"/>
          <w:color w:val="0000FF"/>
        </w:rPr>
        <w:t>传数据，由于切换时间很短暂，所以，大家感觉都在同时上网。</w:t>
      </w:r>
    </w:p>
    <w:p w14:paraId="1BB0BB3B" w14:textId="77777777" w:rsidR="003A78F1" w:rsidRDefault="003A78F1" w:rsidP="003A78F1">
      <w:pPr>
        <w:ind w:firstLine="480"/>
        <w:rPr>
          <w:color w:val="0000FF"/>
        </w:rPr>
      </w:pPr>
      <w:r>
        <w:rPr>
          <w:rFonts w:hint="eastAsia"/>
        </w:rPr>
        <w:t>状态：就绪，运行，</w:t>
      </w:r>
      <w:r>
        <w:rPr>
          <w:rFonts w:hint="eastAsia"/>
        </w:rPr>
        <w:t>synchronize</w:t>
      </w:r>
      <w:r>
        <w:rPr>
          <w:rFonts w:hint="eastAsia"/>
        </w:rPr>
        <w:t>阻塞，</w:t>
      </w:r>
      <w:r>
        <w:rPr>
          <w:rFonts w:hint="eastAsia"/>
        </w:rPr>
        <w:t>wait</w:t>
      </w:r>
      <w:r>
        <w:rPr>
          <w:rFonts w:hint="eastAsia"/>
        </w:rPr>
        <w:t>和</w:t>
      </w:r>
      <w:r>
        <w:rPr>
          <w:rFonts w:hint="eastAsia"/>
        </w:rPr>
        <w:t>sleep</w:t>
      </w:r>
      <w:r>
        <w:rPr>
          <w:rFonts w:hint="eastAsia"/>
        </w:rPr>
        <w:t>挂起，结束</w:t>
      </w:r>
      <w:r>
        <w:rPr>
          <w:rFonts w:hint="eastAsia"/>
          <w:color w:val="0000FF"/>
        </w:rPr>
        <w:t>。</w:t>
      </w:r>
      <w:r>
        <w:rPr>
          <w:rFonts w:hint="eastAsia"/>
          <w:color w:val="0000FF"/>
        </w:rPr>
        <w:t>wait</w:t>
      </w:r>
      <w:r>
        <w:rPr>
          <w:rFonts w:hint="eastAsia"/>
          <w:color w:val="0000FF"/>
        </w:rPr>
        <w:t>必须在</w:t>
      </w:r>
      <w:r>
        <w:rPr>
          <w:rFonts w:hint="eastAsia"/>
          <w:color w:val="0000FF"/>
        </w:rPr>
        <w:t>synchronized</w:t>
      </w:r>
      <w:r>
        <w:rPr>
          <w:rFonts w:hint="eastAsia"/>
          <w:color w:val="0000FF"/>
        </w:rPr>
        <w:t>内部调用。</w:t>
      </w:r>
    </w:p>
    <w:p w14:paraId="660B7D5B" w14:textId="77777777" w:rsidR="003A78F1" w:rsidRDefault="003A78F1" w:rsidP="003A78F1">
      <w:pPr>
        <w:ind w:firstLine="480"/>
      </w:pPr>
      <w:r>
        <w:rPr>
          <w:rFonts w:hint="eastAsia"/>
        </w:rPr>
        <w:lastRenderedPageBreak/>
        <w:t>调用线程的</w:t>
      </w:r>
      <w:r>
        <w:rPr>
          <w:rFonts w:hint="eastAsia"/>
        </w:rPr>
        <w:t>start</w:t>
      </w:r>
      <w:r>
        <w:rPr>
          <w:rFonts w:hint="eastAsia"/>
        </w:rPr>
        <w:t>方法后线程进入就绪状态，线程调度系统将就绪状态的线程转为运行状态，遇到</w:t>
      </w:r>
      <w:r>
        <w:rPr>
          <w:rFonts w:hint="eastAsia"/>
        </w:rPr>
        <w:t>synchronized</w:t>
      </w:r>
      <w:r>
        <w:rPr>
          <w:rFonts w:hint="eastAsia"/>
        </w:rPr>
        <w:t>语句时，由运行状态转为阻塞，当</w:t>
      </w:r>
      <w:r>
        <w:rPr>
          <w:rFonts w:hint="eastAsia"/>
        </w:rPr>
        <w:t>synchronized</w:t>
      </w:r>
      <w:r>
        <w:rPr>
          <w:rFonts w:hint="eastAsia"/>
        </w:rPr>
        <w:t>获得锁后，由阻塞转为运行，在这种情况可以调用</w:t>
      </w:r>
      <w:r>
        <w:rPr>
          <w:rFonts w:hint="eastAsia"/>
        </w:rPr>
        <w:t>wait</w:t>
      </w:r>
      <w:r>
        <w:rPr>
          <w:rFonts w:hint="eastAsia"/>
        </w:rPr>
        <w:t>方法转为挂起状态，当线程关联的代码执行完后，线程变为结束状态。</w:t>
      </w:r>
    </w:p>
    <w:p w14:paraId="61D4EB5E" w14:textId="77777777" w:rsidR="003A78F1" w:rsidRDefault="003A78F1" w:rsidP="003A78F1">
      <w:pPr>
        <w:pStyle w:val="4"/>
        <w:rPr>
          <w:lang w:val="fr-FR"/>
        </w:rPr>
      </w:pPr>
      <w:bookmarkStart w:id="240" w:name="_Toc5917898"/>
      <w:r>
        <w:rPr>
          <w:rFonts w:hint="eastAsia"/>
          <w:lang w:val="fr-FR"/>
        </w:rPr>
        <w:t>同步和异步有何异同，在什么情况下分别使用他们？举例说明。（参考</w:t>
      </w:r>
      <w:r>
        <w:rPr>
          <w:rFonts w:hint="eastAsia"/>
          <w:lang w:val="fr-FR"/>
        </w:rPr>
        <w:t>105</w:t>
      </w:r>
      <w:r>
        <w:rPr>
          <w:rFonts w:hint="eastAsia"/>
          <w:lang w:val="fr-FR"/>
        </w:rPr>
        <w:t>题答案）</w:t>
      </w:r>
      <w:bookmarkEnd w:id="240"/>
    </w:p>
    <w:p w14:paraId="405650C9" w14:textId="77777777" w:rsidR="003A78F1" w:rsidRDefault="003A78F1" w:rsidP="003A78F1">
      <w:pPr>
        <w:ind w:firstLine="480"/>
      </w:pPr>
      <w:r>
        <w:rPr>
          <w:rFonts w:hint="eastAsia"/>
        </w:rPr>
        <w:t>如果数据将在线程间共享。例如正在写的数据以后可能被另一个线程读到，或者正在读的数据可能已经被另一个线程写过了，那么这些数据就是共享数据，必须进行同步存取。</w:t>
      </w:r>
    </w:p>
    <w:p w14:paraId="4A660E7A" w14:textId="77777777" w:rsidR="003A78F1" w:rsidRDefault="003A78F1" w:rsidP="003A78F1">
      <w:pPr>
        <w:ind w:firstLine="480"/>
      </w:pPr>
      <w:r>
        <w:rPr>
          <w:rFonts w:hint="eastAsia"/>
        </w:rPr>
        <w:t>当应用程序在对象上调用了一个需要花费很长时间来执行的方法，并且不希望让程序等待方法的返回时，就应该使用异步编程，在很多情况下采用异步途径往往更有效率。</w:t>
      </w:r>
    </w:p>
    <w:p w14:paraId="484647E5" w14:textId="155D8F25" w:rsidR="003A78F1" w:rsidRDefault="003A78F1" w:rsidP="003A78F1">
      <w:pPr>
        <w:pStyle w:val="4"/>
        <w:rPr>
          <w:lang w:val="fr-FR"/>
        </w:rPr>
      </w:pPr>
      <w:bookmarkStart w:id="241" w:name="_Toc5917899"/>
      <w:r>
        <w:rPr>
          <w:rFonts w:hint="eastAsia"/>
          <w:lang w:val="fr-FR"/>
        </w:rPr>
        <w:t>当一个线程进入一个对象的一个</w:t>
      </w:r>
      <w:r>
        <w:rPr>
          <w:rFonts w:hint="eastAsia"/>
          <w:lang w:val="fr-FR"/>
        </w:rPr>
        <w:t>synchronized</w:t>
      </w:r>
      <w:r>
        <w:rPr>
          <w:rFonts w:hint="eastAsia"/>
          <w:lang w:val="fr-FR"/>
        </w:rPr>
        <w:t>方法后，其它线程是否可进入此对象的其它方法</w:t>
      </w:r>
      <w:bookmarkEnd w:id="241"/>
      <w:r w:rsidR="008573E3">
        <w:rPr>
          <w:rFonts w:hint="eastAsia"/>
          <w:lang w:val="fr-FR"/>
        </w:rPr>
        <w:t>？</w:t>
      </w:r>
    </w:p>
    <w:p w14:paraId="4B40F368" w14:textId="77777777" w:rsidR="003A78F1" w:rsidRPr="00905CF3" w:rsidRDefault="003A78F1" w:rsidP="003A78F1">
      <w:pPr>
        <w:ind w:firstLine="480"/>
        <w:rPr>
          <w:lang w:val="fr-FR"/>
        </w:rPr>
      </w:pPr>
      <w:r>
        <w:rPr>
          <w:rFonts w:hint="eastAsia"/>
        </w:rPr>
        <w:t>分几种情况</w:t>
      </w:r>
      <w:r w:rsidRPr="00905CF3">
        <w:rPr>
          <w:rFonts w:hint="eastAsia"/>
          <w:lang w:val="fr-FR"/>
        </w:rPr>
        <w:t>：</w:t>
      </w:r>
    </w:p>
    <w:p w14:paraId="15C6C71B"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lang w:val="fr-FR"/>
        </w:rPr>
        <w:t>1</w:t>
      </w:r>
      <w:r w:rsidRPr="00905CF3">
        <w:rPr>
          <w:rFonts w:ascii="宋体" w:hAnsi="宋体" w:hint="eastAsia"/>
          <w:bCs/>
          <w:color w:val="FF0000"/>
          <w:lang w:val="fr-FR"/>
        </w:rPr>
        <w:t>.</w:t>
      </w:r>
      <w:r>
        <w:rPr>
          <w:rFonts w:ascii="宋体" w:hAnsi="宋体" w:hint="eastAsia"/>
          <w:bCs/>
          <w:color w:val="FF0000"/>
        </w:rPr>
        <w:t>其他方法前是否加了</w:t>
      </w:r>
      <w:r w:rsidRPr="00905CF3">
        <w:rPr>
          <w:rFonts w:ascii="宋体" w:hAnsi="宋体" w:hint="eastAsia"/>
          <w:bCs/>
          <w:color w:val="FF0000"/>
          <w:lang w:val="fr-FR"/>
        </w:rPr>
        <w:t>synchronized</w:t>
      </w:r>
      <w:r>
        <w:rPr>
          <w:rFonts w:ascii="宋体" w:hAnsi="宋体" w:hint="eastAsia"/>
          <w:bCs/>
          <w:color w:val="FF0000"/>
        </w:rPr>
        <w:t>关键字</w:t>
      </w:r>
      <w:r w:rsidRPr="00905CF3">
        <w:rPr>
          <w:rFonts w:ascii="宋体" w:hAnsi="宋体" w:hint="eastAsia"/>
          <w:bCs/>
          <w:color w:val="FF0000"/>
          <w:lang w:val="fr-FR"/>
        </w:rPr>
        <w:t>，</w:t>
      </w:r>
      <w:r>
        <w:rPr>
          <w:rFonts w:ascii="宋体" w:hAnsi="宋体" w:hint="eastAsia"/>
          <w:bCs/>
          <w:color w:val="FF0000"/>
        </w:rPr>
        <w:t>如果没加</w:t>
      </w:r>
      <w:r w:rsidRPr="00905CF3">
        <w:rPr>
          <w:rFonts w:ascii="宋体" w:hAnsi="宋体" w:hint="eastAsia"/>
          <w:bCs/>
          <w:color w:val="FF0000"/>
          <w:lang w:val="fr-FR"/>
        </w:rPr>
        <w:t>，</w:t>
      </w:r>
      <w:r>
        <w:rPr>
          <w:rFonts w:ascii="宋体" w:hAnsi="宋体" w:hint="eastAsia"/>
          <w:bCs/>
          <w:color w:val="FF0000"/>
        </w:rPr>
        <w:t>则能。</w:t>
      </w:r>
    </w:p>
    <w:p w14:paraId="05D126FC"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color w:val="FF0000"/>
          <w:lang w:val="fr-FR"/>
        </w:rPr>
        <w:t>2.</w:t>
      </w:r>
      <w:r>
        <w:rPr>
          <w:rFonts w:ascii="宋体" w:hAnsi="宋体" w:hint="eastAsia"/>
          <w:bCs/>
          <w:color w:val="FF0000"/>
        </w:rPr>
        <w:t>如果这个方法内部调用了</w:t>
      </w:r>
      <w:r w:rsidRPr="00905CF3">
        <w:rPr>
          <w:rFonts w:ascii="宋体" w:hAnsi="宋体" w:hint="eastAsia"/>
          <w:bCs/>
          <w:color w:val="FF0000"/>
          <w:lang w:val="fr-FR"/>
        </w:rPr>
        <w:t>wait</w:t>
      </w:r>
      <w:r w:rsidRPr="00905CF3">
        <w:rPr>
          <w:rFonts w:ascii="宋体" w:hAnsi="宋体" w:hint="eastAsia"/>
          <w:bCs/>
          <w:color w:val="FF0000"/>
          <w:lang w:val="fr-FR"/>
        </w:rPr>
        <w:t>，</w:t>
      </w:r>
      <w:r>
        <w:rPr>
          <w:rFonts w:ascii="宋体" w:hAnsi="宋体" w:hint="eastAsia"/>
          <w:bCs/>
          <w:color w:val="FF0000"/>
        </w:rPr>
        <w:t>则可以进入其他</w:t>
      </w:r>
      <w:r w:rsidRPr="00905CF3">
        <w:rPr>
          <w:rFonts w:ascii="宋体" w:hAnsi="宋体" w:hint="eastAsia"/>
          <w:bCs/>
          <w:color w:val="FF0000"/>
          <w:lang w:val="fr-FR"/>
        </w:rPr>
        <w:t>synchronized</w:t>
      </w:r>
      <w:r>
        <w:rPr>
          <w:rFonts w:ascii="宋体" w:hAnsi="宋体" w:hint="eastAsia"/>
          <w:bCs/>
          <w:color w:val="FF0000"/>
        </w:rPr>
        <w:t>方法。</w:t>
      </w:r>
    </w:p>
    <w:p w14:paraId="43D152A9" w14:textId="77777777" w:rsidR="003A78F1" w:rsidRDefault="003A78F1" w:rsidP="003A78F1">
      <w:pPr>
        <w:ind w:leftChars="170" w:left="408" w:firstLine="480"/>
        <w:rPr>
          <w:rFonts w:ascii="宋体" w:hAnsi="宋体"/>
          <w:bCs/>
          <w:color w:val="FF0000"/>
        </w:rPr>
      </w:pPr>
      <w:r>
        <w:rPr>
          <w:rFonts w:ascii="宋体" w:hAnsi="宋体" w:hint="eastAsia"/>
          <w:bCs/>
          <w:color w:val="FF0000"/>
        </w:rPr>
        <w:t>3.</w:t>
      </w:r>
      <w:r>
        <w:rPr>
          <w:rFonts w:ascii="宋体" w:hAnsi="宋体" w:hint="eastAsia"/>
          <w:bCs/>
          <w:color w:val="FF0000"/>
        </w:rPr>
        <w:t>如果其他个方法都加了</w:t>
      </w:r>
      <w:r>
        <w:rPr>
          <w:rFonts w:ascii="宋体" w:hAnsi="宋体" w:hint="eastAsia"/>
          <w:bCs/>
          <w:color w:val="FF0000"/>
        </w:rPr>
        <w:t>synchronized</w:t>
      </w:r>
      <w:r>
        <w:rPr>
          <w:rFonts w:ascii="宋体" w:hAnsi="宋体" w:hint="eastAsia"/>
          <w:bCs/>
          <w:color w:val="FF0000"/>
        </w:rPr>
        <w:t>关键字，并且内部没有调用</w:t>
      </w:r>
      <w:r>
        <w:rPr>
          <w:rFonts w:ascii="宋体" w:hAnsi="宋体" w:hint="eastAsia"/>
          <w:bCs/>
          <w:color w:val="FF0000"/>
        </w:rPr>
        <w:t>wait</w:t>
      </w:r>
      <w:r>
        <w:rPr>
          <w:rFonts w:ascii="宋体" w:hAnsi="宋体" w:hint="eastAsia"/>
          <w:bCs/>
          <w:color w:val="FF0000"/>
        </w:rPr>
        <w:t>，则不能。</w:t>
      </w:r>
    </w:p>
    <w:p w14:paraId="505CF150" w14:textId="77777777" w:rsidR="003A78F1" w:rsidRDefault="003A78F1" w:rsidP="003A78F1">
      <w:pPr>
        <w:ind w:leftChars="170" w:left="408" w:firstLine="480"/>
        <w:rPr>
          <w:rFonts w:ascii="宋体" w:hAnsi="宋体"/>
          <w:bCs/>
        </w:rPr>
      </w:pPr>
      <w:r>
        <w:rPr>
          <w:rFonts w:ascii="宋体" w:hAnsi="宋体" w:hint="eastAsia"/>
          <w:bCs/>
        </w:rPr>
        <w:t>4.</w:t>
      </w:r>
      <w:r>
        <w:rPr>
          <w:rFonts w:ascii="宋体" w:hAnsi="宋体" w:hint="eastAsia"/>
          <w:bCs/>
        </w:rPr>
        <w:t>如果其他方法是</w:t>
      </w:r>
      <w:r>
        <w:rPr>
          <w:rFonts w:ascii="宋体" w:hAnsi="宋体" w:hint="eastAsia"/>
          <w:bCs/>
        </w:rPr>
        <w:t>static</w:t>
      </w:r>
      <w:r>
        <w:rPr>
          <w:rFonts w:ascii="宋体" w:hAnsi="宋体" w:hint="eastAsia"/>
          <w:bCs/>
        </w:rPr>
        <w:t>，它用的同步锁是当前类的字节码，与非静态的方法不能同步，因为非静态的方法用的是</w:t>
      </w:r>
      <w:r>
        <w:rPr>
          <w:rFonts w:ascii="宋体" w:hAnsi="宋体" w:hint="eastAsia"/>
          <w:bCs/>
        </w:rPr>
        <w:t>this</w:t>
      </w:r>
      <w:r>
        <w:rPr>
          <w:rFonts w:ascii="宋体" w:hAnsi="宋体" w:hint="eastAsia"/>
          <w:bCs/>
        </w:rPr>
        <w:t>。</w:t>
      </w:r>
    </w:p>
    <w:p w14:paraId="4AF73ADC" w14:textId="77777777" w:rsidR="003A78F1" w:rsidRDefault="003A78F1" w:rsidP="003A78F1">
      <w:pPr>
        <w:pStyle w:val="3"/>
      </w:pPr>
      <w:bookmarkStart w:id="242" w:name="_Toc5917900"/>
      <w:r>
        <w:rPr>
          <w:rFonts w:hint="eastAsia"/>
        </w:rPr>
        <w:t>网络</w:t>
      </w:r>
      <w:r>
        <w:t>编程</w:t>
      </w:r>
      <w:bookmarkEnd w:id="242"/>
    </w:p>
    <w:p w14:paraId="0999F23A" w14:textId="77777777" w:rsidR="003A78F1" w:rsidRDefault="003A78F1" w:rsidP="003A78F1">
      <w:pPr>
        <w:pStyle w:val="4"/>
      </w:pPr>
      <w:bookmarkStart w:id="243" w:name="_Toc5917901"/>
      <w:r>
        <w:rPr>
          <w:rFonts w:hint="eastAsia"/>
        </w:rPr>
        <w:t>H</w:t>
      </w:r>
      <w:r>
        <w:t>TTP</w:t>
      </w:r>
      <w:r>
        <w:t>协议</w:t>
      </w:r>
      <w:bookmarkEnd w:id="243"/>
    </w:p>
    <w:p w14:paraId="71EE488D" w14:textId="77777777" w:rsidR="003A78F1" w:rsidRDefault="003A78F1" w:rsidP="003A78F1">
      <w:pPr>
        <w:pStyle w:val="5"/>
      </w:pPr>
      <w:bookmarkStart w:id="244" w:name="_Toc5917902"/>
      <w:r>
        <w:rPr>
          <w:rFonts w:hint="eastAsia"/>
        </w:rPr>
        <w:t>什么是</w:t>
      </w:r>
      <w:r>
        <w:rPr>
          <w:rFonts w:hint="eastAsia"/>
        </w:rPr>
        <w:t>http</w:t>
      </w:r>
      <w:r>
        <w:rPr>
          <w:rFonts w:hint="eastAsia"/>
        </w:rPr>
        <w:t>协议</w:t>
      </w:r>
      <w:bookmarkEnd w:id="244"/>
    </w:p>
    <w:p w14:paraId="5D622CE0" w14:textId="77777777" w:rsidR="003A78F1" w:rsidRDefault="003A78F1" w:rsidP="003A78F1">
      <w:pPr>
        <w:ind w:firstLine="480"/>
      </w:pPr>
      <w:r w:rsidRPr="00A82E3B">
        <w:rPr>
          <w:rFonts w:hint="eastAsia"/>
        </w:rPr>
        <w:t>http</w:t>
      </w:r>
      <w:r w:rsidRPr="00A82E3B">
        <w:rPr>
          <w:rFonts w:hint="eastAsia"/>
        </w:rPr>
        <w:t>协议：</w:t>
      </w:r>
      <w:r w:rsidRPr="00A82E3B">
        <w:rPr>
          <w:rFonts w:hint="eastAsia"/>
        </w:rPr>
        <w:t xml:space="preserve"> </w:t>
      </w:r>
      <w:r w:rsidRPr="00A82E3B">
        <w:rPr>
          <w:rFonts w:hint="eastAsia"/>
        </w:rPr>
        <w:t>对浏览器客户端</w:t>
      </w:r>
      <w:r w:rsidRPr="00A82E3B">
        <w:rPr>
          <w:rFonts w:hint="eastAsia"/>
        </w:rPr>
        <w:t xml:space="preserve"> </w:t>
      </w:r>
      <w:r w:rsidRPr="00A82E3B">
        <w:rPr>
          <w:rFonts w:hint="eastAsia"/>
        </w:rPr>
        <w:t>和</w:t>
      </w:r>
      <w:r w:rsidRPr="00A82E3B">
        <w:rPr>
          <w:rFonts w:hint="eastAsia"/>
        </w:rPr>
        <w:t xml:space="preserve">  </w:t>
      </w:r>
      <w:r w:rsidRPr="00A82E3B">
        <w:rPr>
          <w:rFonts w:hint="eastAsia"/>
        </w:rPr>
        <w:t>服务器端</w:t>
      </w:r>
      <w:r w:rsidRPr="00A82E3B">
        <w:rPr>
          <w:rFonts w:hint="eastAsia"/>
        </w:rPr>
        <w:t xml:space="preserve"> </w:t>
      </w:r>
      <w:r w:rsidRPr="00A82E3B">
        <w:rPr>
          <w:rFonts w:hint="eastAsia"/>
        </w:rPr>
        <w:t>之间数据传输的格式规范</w:t>
      </w:r>
    </w:p>
    <w:p w14:paraId="1A607DB2" w14:textId="77777777" w:rsidR="003A78F1" w:rsidRDefault="003A78F1" w:rsidP="003A78F1">
      <w:pPr>
        <w:pStyle w:val="5"/>
      </w:pPr>
      <w:bookmarkStart w:id="245" w:name="_Toc5917903"/>
      <w:r w:rsidRPr="002B0269">
        <w:rPr>
          <w:rFonts w:hint="eastAsia"/>
        </w:rPr>
        <w:t>H</w:t>
      </w:r>
      <w:r w:rsidRPr="002B0269">
        <w:t>ttp</w:t>
      </w:r>
      <w:r w:rsidRPr="002B0269">
        <w:rPr>
          <w:rFonts w:hint="eastAsia"/>
        </w:rPr>
        <w:t>格式的</w:t>
      </w:r>
      <w:r w:rsidRPr="002B0269">
        <w:t>分类</w:t>
      </w:r>
      <w:bookmarkEnd w:id="245"/>
    </w:p>
    <w:p w14:paraId="02C2D3DC" w14:textId="77777777" w:rsidR="003A78F1" w:rsidRPr="002B0269" w:rsidRDefault="003A78F1" w:rsidP="003A78F1">
      <w:pPr>
        <w:ind w:firstLine="480"/>
      </w:pPr>
      <w:r w:rsidRPr="002B0269">
        <w:rPr>
          <w:rFonts w:hint="eastAsia"/>
        </w:rPr>
        <w:t>请求行</w:t>
      </w:r>
    </w:p>
    <w:p w14:paraId="07464943" w14:textId="77777777" w:rsidR="003A78F1" w:rsidRPr="002B0269" w:rsidRDefault="003A78F1" w:rsidP="003A78F1">
      <w:pPr>
        <w:ind w:firstLine="480"/>
      </w:pPr>
      <w:r w:rsidRPr="002B0269">
        <w:rPr>
          <w:rFonts w:hint="eastAsia"/>
        </w:rPr>
        <w:t>请求</w:t>
      </w:r>
      <w:r w:rsidRPr="002B0269">
        <w:t>头</w:t>
      </w:r>
    </w:p>
    <w:p w14:paraId="2E753482" w14:textId="77777777" w:rsidR="003A78F1" w:rsidRPr="002B0269" w:rsidRDefault="003A78F1" w:rsidP="003A78F1">
      <w:pPr>
        <w:ind w:firstLine="480"/>
      </w:pPr>
      <w:r w:rsidRPr="002B0269">
        <w:rPr>
          <w:rFonts w:hint="eastAsia"/>
        </w:rPr>
        <w:t>请求内容</w:t>
      </w:r>
    </w:p>
    <w:p w14:paraId="616C2D4A" w14:textId="77777777" w:rsidR="003A78F1" w:rsidRPr="002B0269" w:rsidRDefault="003A78F1" w:rsidP="003A78F1">
      <w:pPr>
        <w:ind w:firstLine="480"/>
      </w:pPr>
      <w:r w:rsidRPr="002B0269">
        <w:rPr>
          <w:rFonts w:hint="eastAsia"/>
        </w:rPr>
        <w:t>响应</w:t>
      </w:r>
      <w:r w:rsidRPr="002B0269">
        <w:t>行</w:t>
      </w:r>
    </w:p>
    <w:p w14:paraId="0E126B2E" w14:textId="77777777" w:rsidR="003A78F1" w:rsidRPr="002B0269" w:rsidRDefault="003A78F1" w:rsidP="003A78F1">
      <w:pPr>
        <w:ind w:firstLine="480"/>
      </w:pPr>
      <w:r w:rsidRPr="002B0269">
        <w:rPr>
          <w:rFonts w:hint="eastAsia"/>
        </w:rPr>
        <w:t>响应</w:t>
      </w:r>
      <w:r w:rsidRPr="002B0269">
        <w:t>头</w:t>
      </w:r>
    </w:p>
    <w:p w14:paraId="73A68618" w14:textId="77777777" w:rsidR="003A78F1" w:rsidRPr="002B0269" w:rsidRDefault="003A78F1" w:rsidP="003A78F1">
      <w:pPr>
        <w:ind w:firstLine="480"/>
      </w:pPr>
      <w:r w:rsidRPr="002B0269">
        <w:rPr>
          <w:rFonts w:hint="eastAsia"/>
        </w:rPr>
        <w:t>响应</w:t>
      </w:r>
      <w:r w:rsidRPr="002B0269">
        <w:t>内容</w:t>
      </w:r>
    </w:p>
    <w:p w14:paraId="5673445F" w14:textId="77777777" w:rsidR="003A78F1" w:rsidRDefault="003A78F1" w:rsidP="003A78F1">
      <w:pPr>
        <w:pStyle w:val="5"/>
      </w:pPr>
      <w:bookmarkStart w:id="246" w:name="_Toc5917904"/>
      <w:r>
        <w:t>https</w:t>
      </w:r>
      <w:r>
        <w:t>与</w:t>
      </w:r>
      <w:r>
        <w:t>http</w:t>
      </w:r>
      <w:r>
        <w:rPr>
          <w:rFonts w:hint="eastAsia"/>
        </w:rPr>
        <w:t>区别</w:t>
      </w:r>
      <w:bookmarkEnd w:id="246"/>
    </w:p>
    <w:p w14:paraId="1F12E1E1" w14:textId="77777777" w:rsidR="003A78F1" w:rsidRPr="002B0269" w:rsidRDefault="003A78F1" w:rsidP="003A78F1">
      <w:pPr>
        <w:ind w:firstLine="480"/>
      </w:pPr>
      <w:r w:rsidRPr="002B0269">
        <w:t>虽然说</w:t>
      </w:r>
      <w:r w:rsidRPr="002B0269">
        <w:t xml:space="preserve"> HTTPS </w:t>
      </w:r>
      <w:r w:rsidRPr="002B0269">
        <w:t>有很大的优势，但其相对来说，还是存在不足之处的：</w:t>
      </w:r>
    </w:p>
    <w:p w14:paraId="327047C3" w14:textId="77777777" w:rsidR="003A78F1" w:rsidRPr="002B0269" w:rsidRDefault="003A78F1" w:rsidP="003A78F1">
      <w:pPr>
        <w:ind w:firstLine="480"/>
      </w:pPr>
      <w:r w:rsidRPr="002B0269">
        <w:t>（</w:t>
      </w:r>
      <w:r w:rsidRPr="002B0269">
        <w:t>1</w:t>
      </w:r>
      <w:r w:rsidRPr="002B0269">
        <w:t>）</w:t>
      </w:r>
      <w:r w:rsidRPr="002B0269">
        <w:t xml:space="preserve">HTTPS </w:t>
      </w:r>
      <w:r w:rsidRPr="002B0269">
        <w:t>协议握手阶段比较费时，会使页面的加载时间延长近</w:t>
      </w:r>
      <w:r w:rsidRPr="002B0269">
        <w:t xml:space="preserve"> 50%</w:t>
      </w:r>
      <w:r w:rsidRPr="002B0269">
        <w:t>，增加</w:t>
      </w:r>
      <w:r w:rsidRPr="002B0269">
        <w:t xml:space="preserve"> 10% </w:t>
      </w:r>
      <w:r w:rsidRPr="002B0269">
        <w:t>到</w:t>
      </w:r>
      <w:r w:rsidRPr="002B0269">
        <w:t xml:space="preserve"> 20% </w:t>
      </w:r>
      <w:r w:rsidRPr="002B0269">
        <w:t>的耗电；</w:t>
      </w:r>
    </w:p>
    <w:p w14:paraId="187DC135" w14:textId="77777777" w:rsidR="003A78F1" w:rsidRPr="002B0269" w:rsidRDefault="003A78F1" w:rsidP="003A78F1">
      <w:pPr>
        <w:ind w:firstLine="480"/>
      </w:pPr>
      <w:r w:rsidRPr="002B0269">
        <w:t>（</w:t>
      </w:r>
      <w:r w:rsidRPr="002B0269">
        <w:t>2</w:t>
      </w:r>
      <w:r w:rsidRPr="002B0269">
        <w:t>）</w:t>
      </w:r>
      <w:r w:rsidRPr="002B0269">
        <w:t xml:space="preserve">HTTPS </w:t>
      </w:r>
      <w:r w:rsidRPr="002B0269">
        <w:t>连接缓存不如</w:t>
      </w:r>
      <w:r w:rsidRPr="002B0269">
        <w:t xml:space="preserve"> HTTP </w:t>
      </w:r>
      <w:r w:rsidRPr="002B0269">
        <w:t>高效，会增加数据开销和功耗，甚至已有的安全措施也会因此而受到影响；</w:t>
      </w:r>
    </w:p>
    <w:p w14:paraId="2B69DF07" w14:textId="77777777" w:rsidR="003A78F1" w:rsidRPr="002B0269" w:rsidRDefault="003A78F1" w:rsidP="003A78F1">
      <w:pPr>
        <w:ind w:firstLine="480"/>
      </w:pPr>
      <w:r w:rsidRPr="002B0269">
        <w:t>（</w:t>
      </w:r>
      <w:r w:rsidRPr="002B0269">
        <w:t>3</w:t>
      </w:r>
      <w:r w:rsidRPr="002B0269">
        <w:t>）</w:t>
      </w:r>
      <w:r w:rsidRPr="002B0269">
        <w:t xml:space="preserve">SSL </w:t>
      </w:r>
      <w:r w:rsidRPr="002B0269">
        <w:t>证书需要钱，功能越强大的证书费用越高，个人网站、小网站没有必要一般不会用。</w:t>
      </w:r>
    </w:p>
    <w:p w14:paraId="179DE20B" w14:textId="77777777" w:rsidR="003A78F1" w:rsidRPr="002B0269" w:rsidRDefault="003A78F1" w:rsidP="003A78F1">
      <w:pPr>
        <w:ind w:firstLine="480"/>
      </w:pPr>
      <w:r w:rsidRPr="002B0269">
        <w:t>（</w:t>
      </w:r>
      <w:r w:rsidRPr="002B0269">
        <w:t>4</w:t>
      </w:r>
      <w:r w:rsidRPr="002B0269">
        <w:t>）</w:t>
      </w:r>
      <w:r w:rsidRPr="002B0269">
        <w:t xml:space="preserve">SSL </w:t>
      </w:r>
      <w:r w:rsidRPr="002B0269">
        <w:t>证书通常需要绑定</w:t>
      </w:r>
      <w:r w:rsidRPr="002B0269">
        <w:t xml:space="preserve"> IP</w:t>
      </w:r>
      <w:r w:rsidRPr="002B0269">
        <w:t>，不能在同一</w:t>
      </w:r>
      <w:r w:rsidRPr="002B0269">
        <w:t xml:space="preserve"> IP </w:t>
      </w:r>
      <w:r w:rsidRPr="002B0269">
        <w:t>上绑定多个域名，</w:t>
      </w:r>
      <w:r w:rsidRPr="002B0269">
        <w:t xml:space="preserve">IPv4 </w:t>
      </w:r>
      <w:r w:rsidRPr="002B0269">
        <w:t>资源不可能支撑这个消耗。</w:t>
      </w:r>
    </w:p>
    <w:p w14:paraId="1EF572F3" w14:textId="77777777" w:rsidR="003A78F1" w:rsidRDefault="003A78F1" w:rsidP="003A78F1">
      <w:pPr>
        <w:ind w:firstLine="480"/>
      </w:pPr>
      <w:r w:rsidRPr="002B0269">
        <w:lastRenderedPageBreak/>
        <w:t>（</w:t>
      </w:r>
      <w:r w:rsidRPr="002B0269">
        <w:t>5</w:t>
      </w:r>
      <w:r w:rsidRPr="002B0269">
        <w:t>）</w:t>
      </w:r>
      <w:r w:rsidRPr="002B0269">
        <w:t xml:space="preserve">HTTPS </w:t>
      </w:r>
      <w:r w:rsidRPr="002B0269">
        <w:t>协议的加密范围也比较有限，在黑客攻击、拒绝服务攻击、服务器劫持等方面几乎起不到什么作用。最关键的，</w:t>
      </w:r>
      <w:r w:rsidRPr="002B0269">
        <w:t xml:space="preserve">SSL </w:t>
      </w:r>
      <w:r w:rsidRPr="002B0269">
        <w:t>证书的信用链体系并不安全，特别是在某些国家可以控制</w:t>
      </w:r>
      <w:r w:rsidRPr="002B0269">
        <w:t xml:space="preserve"> CA </w:t>
      </w:r>
      <w:r w:rsidRPr="002B0269">
        <w:t>根证书的情况下，中间人攻击一样可行。</w:t>
      </w:r>
    </w:p>
    <w:p w14:paraId="49479B89" w14:textId="77777777" w:rsidR="003A78F1" w:rsidRDefault="003A78F1" w:rsidP="003A78F1">
      <w:pPr>
        <w:pStyle w:val="5"/>
      </w:pPr>
      <w:bookmarkStart w:id="247" w:name="_Toc5917905"/>
      <w:r>
        <w:t>同步与异步</w:t>
      </w:r>
      <w:bookmarkEnd w:id="247"/>
    </w:p>
    <w:p w14:paraId="5B26A6A4" w14:textId="77777777" w:rsidR="003A78F1" w:rsidRDefault="003A78F1" w:rsidP="003A78F1">
      <w:pPr>
        <w:pStyle w:val="5"/>
      </w:pPr>
      <w:bookmarkStart w:id="248" w:name="_Toc5917906"/>
      <w:r>
        <w:t>https</w:t>
      </w:r>
      <w:r>
        <w:rPr>
          <w:rFonts w:hint="eastAsia"/>
        </w:rPr>
        <w:t>请求</w:t>
      </w:r>
      <w:r>
        <w:t>方式</w:t>
      </w:r>
      <w:bookmarkEnd w:id="248"/>
    </w:p>
    <w:p w14:paraId="74D3D38B" w14:textId="77777777" w:rsidR="003A78F1" w:rsidRDefault="003A78F1" w:rsidP="003A78F1">
      <w:pPr>
        <w:ind w:firstLine="480"/>
      </w:pPr>
      <w:r w:rsidRPr="005042A9">
        <w:rPr>
          <w:rFonts w:hint="eastAsia"/>
        </w:rPr>
        <w:t>常见的请求方式：</w:t>
      </w:r>
      <w:r w:rsidRPr="005042A9">
        <w:rPr>
          <w:rFonts w:hint="eastAsia"/>
        </w:rPr>
        <w:t xml:space="preserve"> GET </w:t>
      </w:r>
      <w:r w:rsidRPr="005042A9">
        <w:rPr>
          <w:rFonts w:hint="eastAsia"/>
        </w:rPr>
        <w:t>、</w:t>
      </w:r>
      <w:r w:rsidRPr="005042A9">
        <w:rPr>
          <w:rFonts w:hint="eastAsia"/>
        </w:rPr>
        <w:t xml:space="preserve"> POST</w:t>
      </w:r>
      <w:r w:rsidRPr="005042A9">
        <w:rPr>
          <w:rFonts w:hint="eastAsia"/>
        </w:rPr>
        <w:t>、</w:t>
      </w:r>
      <w:r w:rsidRPr="005042A9">
        <w:rPr>
          <w:rFonts w:hint="eastAsia"/>
        </w:rPr>
        <w:t xml:space="preserve"> HEAD</w:t>
      </w:r>
      <w:r w:rsidRPr="005042A9">
        <w:rPr>
          <w:rFonts w:hint="eastAsia"/>
        </w:rPr>
        <w:t>、</w:t>
      </w:r>
      <w:r w:rsidRPr="005042A9">
        <w:rPr>
          <w:rFonts w:hint="eastAsia"/>
        </w:rPr>
        <w:t xml:space="preserve"> TRACE</w:t>
      </w:r>
      <w:r w:rsidRPr="005042A9">
        <w:rPr>
          <w:rFonts w:hint="eastAsia"/>
        </w:rPr>
        <w:t>、</w:t>
      </w:r>
      <w:r w:rsidRPr="005042A9">
        <w:rPr>
          <w:rFonts w:hint="eastAsia"/>
        </w:rPr>
        <w:t xml:space="preserve"> PUT</w:t>
      </w:r>
      <w:r w:rsidRPr="005042A9">
        <w:rPr>
          <w:rFonts w:hint="eastAsia"/>
        </w:rPr>
        <w:t>、</w:t>
      </w:r>
      <w:r w:rsidRPr="005042A9">
        <w:rPr>
          <w:rFonts w:hint="eastAsia"/>
        </w:rPr>
        <w:t xml:space="preserve"> CONNECT </w:t>
      </w:r>
      <w:r w:rsidRPr="005042A9">
        <w:rPr>
          <w:rFonts w:hint="eastAsia"/>
        </w:rPr>
        <w:t>、</w:t>
      </w:r>
      <w:r w:rsidRPr="005042A9">
        <w:rPr>
          <w:rFonts w:hint="eastAsia"/>
        </w:rPr>
        <w:t>DELETE</w:t>
      </w:r>
    </w:p>
    <w:p w14:paraId="7D675FE6" w14:textId="77777777" w:rsidR="003A78F1" w:rsidRDefault="003A78F1" w:rsidP="003A78F1">
      <w:pPr>
        <w:ind w:firstLine="480"/>
      </w:pPr>
      <w:r w:rsidRPr="005042A9">
        <w:rPr>
          <w:rFonts w:hint="eastAsia"/>
        </w:rPr>
        <w:t>常用的请求方式：</w:t>
      </w:r>
      <w:r w:rsidRPr="005042A9">
        <w:rPr>
          <w:rFonts w:hint="eastAsia"/>
        </w:rPr>
        <w:t xml:space="preserve"> GET  </w:t>
      </w:r>
      <w:r w:rsidRPr="005042A9">
        <w:rPr>
          <w:rFonts w:hint="eastAsia"/>
        </w:rPr>
        <w:t>和</w:t>
      </w:r>
      <w:r w:rsidRPr="005042A9">
        <w:rPr>
          <w:rFonts w:hint="eastAsia"/>
        </w:rPr>
        <w:t xml:space="preserve"> POST</w:t>
      </w:r>
    </w:p>
    <w:p w14:paraId="01D6E3AF" w14:textId="77777777" w:rsidR="003A78F1" w:rsidRPr="005042A9" w:rsidRDefault="003A78F1" w:rsidP="003A78F1">
      <w:pPr>
        <w:ind w:firstLine="480"/>
      </w:pPr>
      <w:r w:rsidRPr="005042A9">
        <w:rPr>
          <w:rFonts w:hint="eastAsia"/>
        </w:rPr>
        <w:t>表单提交：</w:t>
      </w:r>
    </w:p>
    <w:p w14:paraId="2BE95E0F" w14:textId="77777777" w:rsidR="003A78F1" w:rsidRDefault="003A78F1" w:rsidP="003A78F1">
      <w:pPr>
        <w:ind w:firstLine="480"/>
      </w:pPr>
      <w:r w:rsidRPr="005042A9">
        <w:rPr>
          <w:rFonts w:hint="eastAsia"/>
        </w:rPr>
        <w:t>&lt;form action="</w:t>
      </w:r>
      <w:r w:rsidRPr="005042A9">
        <w:rPr>
          <w:rFonts w:hint="eastAsia"/>
        </w:rPr>
        <w:t>提交地址</w:t>
      </w:r>
      <w:r w:rsidRPr="005042A9">
        <w:rPr>
          <w:rFonts w:hint="eastAsia"/>
        </w:rPr>
        <w:t>" method="GET/POST"&gt;</w:t>
      </w:r>
    </w:p>
    <w:p w14:paraId="32CA22BE" w14:textId="77777777" w:rsidR="003A78F1" w:rsidRDefault="003A78F1" w:rsidP="003A78F1">
      <w:pPr>
        <w:ind w:firstLine="480"/>
      </w:pPr>
      <w:r w:rsidRPr="005042A9">
        <w:rPr>
          <w:rFonts w:hint="eastAsia"/>
        </w:rPr>
        <w:t>&lt;form&gt;</w:t>
      </w:r>
    </w:p>
    <w:p w14:paraId="0FA3B3D6" w14:textId="77777777" w:rsidR="003A78F1" w:rsidRDefault="003A78F1" w:rsidP="003A78F1">
      <w:pPr>
        <w:ind w:firstLine="480"/>
      </w:pPr>
      <w:r w:rsidRPr="005042A9">
        <w:rPr>
          <w:rFonts w:hint="eastAsia"/>
        </w:rPr>
        <w:t xml:space="preserve">GET   vs  POST </w:t>
      </w:r>
      <w:r w:rsidRPr="005042A9">
        <w:rPr>
          <w:rFonts w:hint="eastAsia"/>
        </w:rPr>
        <w:t>区别</w:t>
      </w:r>
    </w:p>
    <w:p w14:paraId="1636BFEF" w14:textId="77777777" w:rsidR="003A78F1" w:rsidRDefault="003A78F1" w:rsidP="003A78F1">
      <w:pPr>
        <w:ind w:firstLine="480"/>
      </w:pPr>
      <w:r w:rsidRPr="005042A9">
        <w:rPr>
          <w:rFonts w:hint="eastAsia"/>
        </w:rPr>
        <w:t>1</w:t>
      </w:r>
      <w:r w:rsidRPr="005042A9">
        <w:rPr>
          <w:rFonts w:hint="eastAsia"/>
        </w:rPr>
        <w:t>）</w:t>
      </w:r>
      <w:r w:rsidRPr="005042A9">
        <w:rPr>
          <w:rFonts w:hint="eastAsia"/>
        </w:rPr>
        <w:t>GET</w:t>
      </w:r>
      <w:r w:rsidRPr="005042A9">
        <w:rPr>
          <w:rFonts w:hint="eastAsia"/>
        </w:rPr>
        <w:t>方式提交</w:t>
      </w:r>
      <w:r w:rsidRPr="005042A9">
        <w:rPr>
          <w:rFonts w:hint="eastAsia"/>
        </w:rPr>
        <w:t xml:space="preserve"> </w:t>
      </w:r>
    </w:p>
    <w:p w14:paraId="4D6DE739" w14:textId="77777777" w:rsidR="003A78F1" w:rsidRPr="005042A9" w:rsidRDefault="003A78F1" w:rsidP="003A78F1">
      <w:pPr>
        <w:ind w:firstLine="480"/>
      </w:pPr>
      <w:r w:rsidRPr="005042A9">
        <w:rPr>
          <w:rFonts w:hint="eastAsia"/>
        </w:rPr>
        <w:t>a</w:t>
      </w:r>
      <w:r w:rsidRPr="005042A9">
        <w:rPr>
          <w:rFonts w:hint="eastAsia"/>
        </w:rPr>
        <w:t>）地址栏（</w:t>
      </w:r>
      <w:r w:rsidRPr="005042A9">
        <w:rPr>
          <w:rFonts w:hint="eastAsia"/>
        </w:rPr>
        <w:t>URI</w:t>
      </w:r>
      <w:r w:rsidRPr="005042A9">
        <w:rPr>
          <w:rFonts w:hint="eastAsia"/>
        </w:rPr>
        <w:t>）会跟上参数数据。以？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3692DF89" w14:textId="77777777" w:rsidTr="00945BFC">
        <w:tc>
          <w:tcPr>
            <w:tcW w:w="10682" w:type="dxa"/>
          </w:tcPr>
          <w:p w14:paraId="0C4C66C7" w14:textId="77777777" w:rsidR="003A78F1" w:rsidRPr="005042A9" w:rsidRDefault="003A78F1" w:rsidP="00945BFC">
            <w:pPr>
              <w:pStyle w:val="14"/>
              <w:ind w:firstLine="360"/>
            </w:pPr>
            <w:r w:rsidRPr="005042A9">
              <w:t>GET /day09/testMethod.html?name=eric&amp;password=123456 HTTP/1.1</w:t>
            </w:r>
          </w:p>
          <w:p w14:paraId="6A0F9770" w14:textId="77777777" w:rsidR="003A78F1" w:rsidRPr="005042A9" w:rsidRDefault="003A78F1" w:rsidP="00945BFC">
            <w:pPr>
              <w:pStyle w:val="14"/>
              <w:ind w:firstLine="360"/>
            </w:pPr>
            <w:r w:rsidRPr="005042A9">
              <w:t>Host: localhost:8080</w:t>
            </w:r>
          </w:p>
          <w:p w14:paraId="733197E6" w14:textId="77777777" w:rsidR="003A78F1" w:rsidRPr="005042A9" w:rsidRDefault="003A78F1" w:rsidP="00945BFC">
            <w:pPr>
              <w:pStyle w:val="14"/>
              <w:ind w:firstLine="360"/>
            </w:pPr>
            <w:r w:rsidRPr="005042A9">
              <w:t>User-Agent: Mozilla/5.0 (Windows NT 6.1; WOW64; rv:35.0) Gecko/20100101 Firefox/35.0</w:t>
            </w:r>
          </w:p>
          <w:p w14:paraId="509D4831" w14:textId="77777777" w:rsidR="003A78F1" w:rsidRPr="005042A9" w:rsidRDefault="003A78F1" w:rsidP="00945BFC">
            <w:pPr>
              <w:pStyle w:val="14"/>
              <w:ind w:firstLine="360"/>
            </w:pPr>
            <w:r w:rsidRPr="005042A9">
              <w:t>Accept: text/html,application/xhtml+xml,application/xml;q=0.9,*/*;q=0.8</w:t>
            </w:r>
          </w:p>
          <w:p w14:paraId="3CE76089" w14:textId="77777777" w:rsidR="003A78F1" w:rsidRPr="005042A9" w:rsidRDefault="003A78F1" w:rsidP="00945BFC">
            <w:pPr>
              <w:pStyle w:val="14"/>
              <w:ind w:firstLine="360"/>
            </w:pPr>
            <w:r w:rsidRPr="005042A9">
              <w:t>Accept-Language: zh-cn,en-us;q=0.8,zh;q=0.5,en;q=0.3</w:t>
            </w:r>
          </w:p>
          <w:p w14:paraId="136F2E5B" w14:textId="77777777" w:rsidR="003A78F1" w:rsidRPr="005042A9" w:rsidRDefault="003A78F1" w:rsidP="00945BFC">
            <w:pPr>
              <w:pStyle w:val="14"/>
              <w:ind w:firstLine="360"/>
            </w:pPr>
            <w:r w:rsidRPr="005042A9">
              <w:t>Accept-Encoding: gzip, deflate</w:t>
            </w:r>
          </w:p>
          <w:p w14:paraId="2B521095" w14:textId="77777777" w:rsidR="003A78F1" w:rsidRPr="005042A9" w:rsidRDefault="003A78F1" w:rsidP="00945BFC">
            <w:pPr>
              <w:pStyle w:val="14"/>
              <w:ind w:firstLine="360"/>
            </w:pPr>
            <w:r w:rsidRPr="005042A9">
              <w:t>Referer: http://localhost:8080/day09/testMethod.html</w:t>
            </w:r>
          </w:p>
          <w:p w14:paraId="0652EE76" w14:textId="77777777" w:rsidR="003A78F1" w:rsidRPr="005042A9" w:rsidRDefault="003A78F1" w:rsidP="00945BFC">
            <w:pPr>
              <w:pStyle w:val="14"/>
              <w:ind w:firstLine="360"/>
            </w:pPr>
            <w:r w:rsidRPr="005042A9">
              <w:t>Connection: keep-alive</w:t>
            </w:r>
          </w:p>
        </w:tc>
      </w:tr>
    </w:tbl>
    <w:p w14:paraId="3B966D3A" w14:textId="77777777" w:rsidR="003A78F1" w:rsidRDefault="003A78F1" w:rsidP="003A78F1">
      <w:pPr>
        <w:ind w:firstLineChars="0" w:firstLine="0"/>
        <w:rPr>
          <w:rFonts w:ascii="华文楷体" w:eastAsia="华文楷体" w:hAnsi="华文楷体"/>
          <w:b/>
          <w:sz w:val="18"/>
          <w:szCs w:val="18"/>
        </w:rPr>
      </w:pPr>
    </w:p>
    <w:p w14:paraId="14E91779" w14:textId="77777777" w:rsidR="003A78F1" w:rsidRDefault="003A78F1" w:rsidP="003A78F1">
      <w:pPr>
        <w:ind w:firstLine="480"/>
      </w:pPr>
      <w:r w:rsidRPr="005042A9">
        <w:rPr>
          <w:rFonts w:hint="eastAsia"/>
        </w:rPr>
        <w:t>b</w:t>
      </w:r>
      <w:r w:rsidRPr="005042A9">
        <w:rPr>
          <w:rFonts w:hint="eastAsia"/>
        </w:rPr>
        <w:t>）</w:t>
      </w:r>
      <w:r w:rsidRPr="005042A9">
        <w:rPr>
          <w:rFonts w:hint="eastAsia"/>
        </w:rPr>
        <w:t>GET</w:t>
      </w:r>
      <w:r w:rsidRPr="005042A9">
        <w:rPr>
          <w:rFonts w:hint="eastAsia"/>
        </w:rPr>
        <w:t>提交参数数据有限制，不超过</w:t>
      </w:r>
      <w:r w:rsidRPr="005042A9">
        <w:rPr>
          <w:rFonts w:hint="eastAsia"/>
        </w:rPr>
        <w:t>1KB</w:t>
      </w:r>
      <w:r w:rsidRPr="005042A9">
        <w:rPr>
          <w:rFonts w:hint="eastAsia"/>
        </w:rPr>
        <w:t>。</w:t>
      </w:r>
    </w:p>
    <w:p w14:paraId="4D3648C9" w14:textId="77777777" w:rsidR="003A78F1" w:rsidRDefault="003A78F1" w:rsidP="003A78F1">
      <w:pPr>
        <w:ind w:firstLine="480"/>
      </w:pPr>
      <w:r w:rsidRPr="005042A9">
        <w:rPr>
          <w:rFonts w:hint="eastAsia"/>
        </w:rPr>
        <w:t>c</w:t>
      </w:r>
      <w:r w:rsidRPr="005042A9">
        <w:rPr>
          <w:rFonts w:hint="eastAsia"/>
        </w:rPr>
        <w:t>）</w:t>
      </w:r>
      <w:r w:rsidRPr="005042A9">
        <w:rPr>
          <w:rFonts w:hint="eastAsia"/>
        </w:rPr>
        <w:t>GET</w:t>
      </w:r>
      <w:r w:rsidRPr="005042A9">
        <w:rPr>
          <w:rFonts w:hint="eastAsia"/>
        </w:rPr>
        <w:t>方式不适合提交敏感密码。</w:t>
      </w:r>
    </w:p>
    <w:p w14:paraId="369319F7" w14:textId="77777777" w:rsidR="003A78F1" w:rsidRDefault="003A78F1" w:rsidP="003A78F1">
      <w:pPr>
        <w:ind w:firstLine="480"/>
      </w:pPr>
      <w:r w:rsidRPr="005042A9">
        <w:rPr>
          <w:rFonts w:hint="eastAsia"/>
        </w:rPr>
        <w:t>d</w:t>
      </w:r>
      <w:r w:rsidRPr="005042A9">
        <w:rPr>
          <w:rFonts w:hint="eastAsia"/>
        </w:rPr>
        <w:t>）注意：</w:t>
      </w:r>
      <w:r w:rsidRPr="005042A9">
        <w:rPr>
          <w:rFonts w:hint="eastAsia"/>
        </w:rPr>
        <w:t xml:space="preserve"> </w:t>
      </w:r>
      <w:r w:rsidRPr="005042A9">
        <w:rPr>
          <w:rFonts w:hint="eastAsia"/>
        </w:rPr>
        <w:t>浏览器直接访问的请求，默认提交方式是</w:t>
      </w:r>
      <w:r w:rsidRPr="005042A9">
        <w:rPr>
          <w:rFonts w:hint="eastAsia"/>
        </w:rPr>
        <w:t>GET</w:t>
      </w:r>
      <w:r w:rsidRPr="005042A9">
        <w:rPr>
          <w:rFonts w:hint="eastAsia"/>
        </w:rPr>
        <w:t>方式</w:t>
      </w:r>
    </w:p>
    <w:p w14:paraId="4457F57E" w14:textId="77777777" w:rsidR="003A78F1" w:rsidRDefault="003A78F1" w:rsidP="003A78F1">
      <w:pPr>
        <w:ind w:firstLine="480"/>
      </w:pPr>
      <w:r w:rsidRPr="005042A9">
        <w:rPr>
          <w:rFonts w:hint="eastAsia"/>
        </w:rPr>
        <w:t>2</w:t>
      </w:r>
      <w:r w:rsidRPr="005042A9">
        <w:rPr>
          <w:rFonts w:hint="eastAsia"/>
        </w:rPr>
        <w:t>）</w:t>
      </w:r>
      <w:r w:rsidRPr="005042A9">
        <w:rPr>
          <w:rFonts w:hint="eastAsia"/>
        </w:rPr>
        <w:t>POST</w:t>
      </w:r>
      <w:r w:rsidRPr="005042A9">
        <w:rPr>
          <w:rFonts w:hint="eastAsia"/>
        </w:rPr>
        <w:t>方式提交</w:t>
      </w:r>
    </w:p>
    <w:p w14:paraId="7D71B7AA" w14:textId="77777777" w:rsidR="003A78F1" w:rsidRPr="005042A9" w:rsidRDefault="003A78F1" w:rsidP="003A78F1">
      <w:pPr>
        <w:ind w:firstLine="480"/>
      </w:pPr>
      <w:r w:rsidRPr="005042A9">
        <w:rPr>
          <w:rFonts w:hint="eastAsia"/>
        </w:rPr>
        <w:t>a</w:t>
      </w:r>
      <w:r w:rsidRPr="005042A9">
        <w:rPr>
          <w:rFonts w:hint="eastAsia"/>
        </w:rPr>
        <w:t>）参数不会跟着</w:t>
      </w:r>
      <w:r w:rsidRPr="005042A9">
        <w:rPr>
          <w:rFonts w:hint="eastAsia"/>
        </w:rPr>
        <w:t>URI</w:t>
      </w:r>
      <w:r w:rsidRPr="005042A9">
        <w:rPr>
          <w:rFonts w:hint="eastAsia"/>
        </w:rPr>
        <w:t>后面。参数而是跟在请求的实体内容中。没有？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669A0C07" w14:textId="77777777" w:rsidTr="00945BFC">
        <w:tc>
          <w:tcPr>
            <w:tcW w:w="10682" w:type="dxa"/>
          </w:tcPr>
          <w:p w14:paraId="0E9FED3F" w14:textId="77777777" w:rsidR="003A78F1" w:rsidRPr="005042A9" w:rsidRDefault="003A78F1" w:rsidP="00945BFC">
            <w:pPr>
              <w:pStyle w:val="14"/>
              <w:ind w:firstLine="360"/>
            </w:pPr>
            <w:r w:rsidRPr="005042A9">
              <w:t>POST /day09/testMethod.html HTTP/1.1</w:t>
            </w:r>
          </w:p>
          <w:p w14:paraId="285D405D" w14:textId="77777777" w:rsidR="003A78F1" w:rsidRPr="005042A9" w:rsidRDefault="003A78F1" w:rsidP="00945BFC">
            <w:pPr>
              <w:pStyle w:val="14"/>
              <w:ind w:firstLine="360"/>
            </w:pPr>
            <w:r w:rsidRPr="005042A9">
              <w:t>Host: localhost:8080</w:t>
            </w:r>
          </w:p>
          <w:p w14:paraId="1C7AE549" w14:textId="77777777" w:rsidR="003A78F1" w:rsidRPr="005042A9" w:rsidRDefault="003A78F1" w:rsidP="00945BFC">
            <w:pPr>
              <w:pStyle w:val="14"/>
              <w:ind w:firstLine="360"/>
            </w:pPr>
            <w:r w:rsidRPr="005042A9">
              <w:t>User-Agent: Mozilla/5.0 (Windows NT 6.1; WOW64; rv:35.0) Gecko/20100101 Firefox/35.0</w:t>
            </w:r>
          </w:p>
          <w:p w14:paraId="31BAEF85" w14:textId="77777777" w:rsidR="003A78F1" w:rsidRPr="005042A9" w:rsidRDefault="003A78F1" w:rsidP="00945BFC">
            <w:pPr>
              <w:pStyle w:val="14"/>
              <w:ind w:firstLine="360"/>
            </w:pPr>
            <w:r w:rsidRPr="005042A9">
              <w:t>Accept: text/html,application/xhtml+xml,application/xml;q=0.9,*/*;q=0.8</w:t>
            </w:r>
          </w:p>
          <w:p w14:paraId="6B839E86" w14:textId="77777777" w:rsidR="003A78F1" w:rsidRPr="005042A9" w:rsidRDefault="003A78F1" w:rsidP="00945BFC">
            <w:pPr>
              <w:pStyle w:val="14"/>
              <w:ind w:firstLine="360"/>
            </w:pPr>
            <w:r w:rsidRPr="005042A9">
              <w:t>Accept-Language: zh-cn,en-us;q=0.8,zh;q=0.5,en;q=0.3</w:t>
            </w:r>
          </w:p>
          <w:p w14:paraId="33657962" w14:textId="77777777" w:rsidR="003A78F1" w:rsidRPr="005042A9" w:rsidRDefault="003A78F1" w:rsidP="00945BFC">
            <w:pPr>
              <w:pStyle w:val="14"/>
              <w:ind w:firstLine="360"/>
            </w:pPr>
            <w:r w:rsidRPr="005042A9">
              <w:t>Accept-Encoding: gzip, deflate</w:t>
            </w:r>
          </w:p>
          <w:p w14:paraId="56EE846F" w14:textId="77777777" w:rsidR="003A78F1" w:rsidRPr="005042A9" w:rsidRDefault="003A78F1" w:rsidP="00945BFC">
            <w:pPr>
              <w:pStyle w:val="14"/>
              <w:ind w:firstLine="360"/>
            </w:pPr>
            <w:r w:rsidRPr="005042A9">
              <w:t>Referer: http://localhost:8080/day09/testMethod.html</w:t>
            </w:r>
          </w:p>
          <w:p w14:paraId="175B7C61" w14:textId="77777777" w:rsidR="003A78F1" w:rsidRDefault="003A78F1" w:rsidP="00945BFC">
            <w:pPr>
              <w:pStyle w:val="14"/>
              <w:ind w:firstLine="360"/>
            </w:pPr>
            <w:r w:rsidRPr="005042A9">
              <w:t>Connection: keep-alive</w:t>
            </w:r>
          </w:p>
          <w:p w14:paraId="2BBF57DA" w14:textId="77777777" w:rsidR="003A78F1" w:rsidRPr="005042A9" w:rsidRDefault="003A78F1" w:rsidP="00945BFC">
            <w:pPr>
              <w:pStyle w:val="14"/>
              <w:ind w:firstLine="360"/>
            </w:pPr>
            <w:r w:rsidRPr="005042A9">
              <w:t>name=eric&amp;password=123456</w:t>
            </w:r>
          </w:p>
        </w:tc>
      </w:tr>
    </w:tbl>
    <w:p w14:paraId="3ECC4D79" w14:textId="77777777" w:rsidR="003A78F1" w:rsidRDefault="003A78F1" w:rsidP="003A78F1">
      <w:pPr>
        <w:ind w:firstLine="480"/>
      </w:pPr>
    </w:p>
    <w:p w14:paraId="3EC4E822" w14:textId="77777777" w:rsidR="003A78F1" w:rsidRDefault="003A78F1" w:rsidP="003A78F1">
      <w:pPr>
        <w:ind w:firstLine="480"/>
      </w:pPr>
      <w:r w:rsidRPr="005042A9">
        <w:rPr>
          <w:rFonts w:hint="eastAsia"/>
        </w:rPr>
        <w:t>b</w:t>
      </w:r>
      <w:r w:rsidRPr="005042A9">
        <w:rPr>
          <w:rFonts w:hint="eastAsia"/>
        </w:rPr>
        <w:t>）</w:t>
      </w:r>
      <w:r w:rsidRPr="005042A9">
        <w:rPr>
          <w:rFonts w:hint="eastAsia"/>
        </w:rPr>
        <w:t>POST</w:t>
      </w:r>
      <w:r w:rsidRPr="005042A9">
        <w:rPr>
          <w:rFonts w:hint="eastAsia"/>
        </w:rPr>
        <w:t>提交的参数数据没有限制。</w:t>
      </w:r>
    </w:p>
    <w:p w14:paraId="230A3DA4" w14:textId="77777777" w:rsidR="003A78F1" w:rsidRPr="005042A9" w:rsidRDefault="003A78F1" w:rsidP="003A78F1">
      <w:pPr>
        <w:ind w:firstLine="480"/>
      </w:pPr>
      <w:r w:rsidRPr="005042A9">
        <w:rPr>
          <w:rFonts w:hint="eastAsia"/>
        </w:rPr>
        <w:t>c</w:t>
      </w:r>
      <w:r w:rsidRPr="005042A9">
        <w:rPr>
          <w:rFonts w:hint="eastAsia"/>
        </w:rPr>
        <w:t>）</w:t>
      </w:r>
      <w:r w:rsidRPr="005042A9">
        <w:rPr>
          <w:rFonts w:hint="eastAsia"/>
        </w:rPr>
        <w:t>POST</w:t>
      </w:r>
      <w:r w:rsidRPr="005042A9">
        <w:rPr>
          <w:rFonts w:hint="eastAsia"/>
        </w:rPr>
        <w:t>方式提交敏感数据。</w:t>
      </w:r>
    </w:p>
    <w:p w14:paraId="5AEB7586" w14:textId="77777777" w:rsidR="003A78F1" w:rsidRPr="005042A9" w:rsidRDefault="003A78F1" w:rsidP="003A78F1">
      <w:pPr>
        <w:ind w:firstLine="480"/>
      </w:pPr>
      <w:r w:rsidRPr="005042A9">
        <w:rPr>
          <w:rFonts w:hint="eastAsia"/>
        </w:rPr>
        <w:t xml:space="preserve">3.2 </w:t>
      </w:r>
      <w:r w:rsidRPr="005042A9">
        <w:rPr>
          <w:rFonts w:hint="eastAsia"/>
        </w:rPr>
        <w:t>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14A7F7D3" w14:textId="77777777" w:rsidTr="00945BFC">
        <w:tc>
          <w:tcPr>
            <w:tcW w:w="10682" w:type="dxa"/>
          </w:tcPr>
          <w:p w14:paraId="16087152" w14:textId="77777777" w:rsidR="003A78F1" w:rsidRPr="005042A9" w:rsidRDefault="003A78F1" w:rsidP="00945BFC">
            <w:pPr>
              <w:pStyle w:val="14"/>
              <w:ind w:firstLine="360"/>
            </w:pPr>
            <w:r w:rsidRPr="005042A9">
              <w:t>Accept: text/html,image/*</w:t>
            </w:r>
            <w:r w:rsidRPr="005042A9">
              <w:rPr>
                <w:rFonts w:hint="eastAsia"/>
              </w:rPr>
              <w:t xml:space="preserve">      -- </w:t>
            </w:r>
            <w:r w:rsidRPr="005042A9">
              <w:rPr>
                <w:rFonts w:hint="eastAsia"/>
              </w:rPr>
              <w:t>浏览器接受的数据类型</w:t>
            </w:r>
          </w:p>
          <w:p w14:paraId="5CF00FE2" w14:textId="77777777" w:rsidR="003A78F1" w:rsidRPr="005042A9" w:rsidRDefault="003A78F1" w:rsidP="00945BFC">
            <w:pPr>
              <w:pStyle w:val="14"/>
              <w:ind w:firstLine="360"/>
            </w:pPr>
            <w:r w:rsidRPr="005042A9">
              <w:t>Accept-Charset: ISO-8859-1</w:t>
            </w:r>
            <w:r w:rsidRPr="005042A9">
              <w:rPr>
                <w:rFonts w:hint="eastAsia"/>
              </w:rPr>
              <w:t xml:space="preserve">     -- </w:t>
            </w:r>
            <w:r w:rsidRPr="005042A9">
              <w:rPr>
                <w:rFonts w:hint="eastAsia"/>
              </w:rPr>
              <w:t>浏览器接受的编码格式</w:t>
            </w:r>
          </w:p>
          <w:p w14:paraId="009E3AAE" w14:textId="77777777" w:rsidR="003A78F1" w:rsidRPr="005042A9" w:rsidRDefault="003A78F1" w:rsidP="00945BFC">
            <w:pPr>
              <w:pStyle w:val="14"/>
              <w:ind w:firstLine="360"/>
            </w:pPr>
            <w:r w:rsidRPr="005042A9">
              <w:t>Accept-Encoding: gzip,compress</w:t>
            </w:r>
            <w:r w:rsidRPr="005042A9">
              <w:rPr>
                <w:rFonts w:hint="eastAsia"/>
              </w:rPr>
              <w:t xml:space="preserve">  --</w:t>
            </w:r>
            <w:r w:rsidRPr="005042A9">
              <w:rPr>
                <w:rFonts w:hint="eastAsia"/>
              </w:rPr>
              <w:t>浏览器接受的数据压缩格式</w:t>
            </w:r>
          </w:p>
          <w:p w14:paraId="513DD610" w14:textId="77777777" w:rsidR="003A78F1" w:rsidRPr="005042A9" w:rsidRDefault="003A78F1" w:rsidP="00945BFC">
            <w:pPr>
              <w:pStyle w:val="14"/>
              <w:ind w:firstLine="360"/>
            </w:pPr>
            <w:r w:rsidRPr="005042A9">
              <w:t>Accept-Language: en-us,zh-</w:t>
            </w:r>
            <w:r w:rsidRPr="005042A9">
              <w:rPr>
                <w:rFonts w:hint="eastAsia"/>
              </w:rPr>
              <w:t xml:space="preserve">       --</w:t>
            </w:r>
            <w:r w:rsidRPr="005042A9">
              <w:rPr>
                <w:rFonts w:hint="eastAsia"/>
              </w:rPr>
              <w:t>浏览器接受的语言</w:t>
            </w:r>
          </w:p>
          <w:p w14:paraId="4C4A0E23" w14:textId="77777777" w:rsidR="003A78F1" w:rsidRPr="005042A9" w:rsidRDefault="003A78F1" w:rsidP="00945BFC">
            <w:pPr>
              <w:pStyle w:val="14"/>
              <w:ind w:firstLine="360"/>
            </w:pPr>
            <w:r w:rsidRPr="005042A9">
              <w:t>Host: www.it315.org:80</w:t>
            </w:r>
            <w:r w:rsidRPr="005042A9">
              <w:rPr>
                <w:rFonts w:hint="eastAsia"/>
              </w:rPr>
              <w:t xml:space="preserve">          --</w:t>
            </w:r>
            <w:r w:rsidRPr="005042A9">
              <w:rPr>
                <w:rFonts w:hint="eastAsia"/>
              </w:rPr>
              <w:t>（必须的）当前请求访问的目标地址（主机</w:t>
            </w:r>
            <w:r w:rsidRPr="005042A9">
              <w:rPr>
                <w:rFonts w:hint="eastAsia"/>
              </w:rPr>
              <w:t>:</w:t>
            </w:r>
            <w:r w:rsidRPr="005042A9">
              <w:rPr>
                <w:rFonts w:hint="eastAsia"/>
              </w:rPr>
              <w:t>端口）</w:t>
            </w:r>
          </w:p>
          <w:p w14:paraId="500D305A" w14:textId="77777777" w:rsidR="003A78F1" w:rsidRPr="005042A9" w:rsidRDefault="003A78F1" w:rsidP="00945BFC">
            <w:pPr>
              <w:pStyle w:val="14"/>
              <w:ind w:firstLine="360"/>
            </w:pPr>
            <w:r w:rsidRPr="005042A9">
              <w:lastRenderedPageBreak/>
              <w:t>If-Modified-Since: Tue, 11 Jul 2000 18:23:51 GMT</w:t>
            </w:r>
            <w:r w:rsidRPr="005042A9">
              <w:rPr>
                <w:rFonts w:hint="eastAsia"/>
              </w:rPr>
              <w:t xml:space="preserve">  --</w:t>
            </w:r>
            <w:r w:rsidRPr="005042A9">
              <w:rPr>
                <w:rFonts w:hint="eastAsia"/>
              </w:rPr>
              <w:t>浏览器最后的缓存时间</w:t>
            </w:r>
          </w:p>
          <w:p w14:paraId="2504CC28" w14:textId="77777777" w:rsidR="003A78F1" w:rsidRPr="005042A9" w:rsidRDefault="003A78F1" w:rsidP="00945BFC">
            <w:pPr>
              <w:pStyle w:val="14"/>
              <w:ind w:firstLine="360"/>
            </w:pPr>
            <w:r w:rsidRPr="005042A9">
              <w:t xml:space="preserve">Referer: http://www.it315.org/index.jsp   </w:t>
            </w:r>
            <w:r w:rsidRPr="005042A9">
              <w:rPr>
                <w:rFonts w:hint="eastAsia"/>
              </w:rPr>
              <w:t xml:space="preserve">   -- </w:t>
            </w:r>
            <w:r w:rsidRPr="005042A9">
              <w:rPr>
                <w:rFonts w:hint="eastAsia"/>
              </w:rPr>
              <w:t>当前请求来自于哪里</w:t>
            </w:r>
          </w:p>
          <w:p w14:paraId="4418DDBE" w14:textId="77777777" w:rsidR="003A78F1" w:rsidRPr="005042A9" w:rsidRDefault="003A78F1" w:rsidP="00945BFC">
            <w:pPr>
              <w:pStyle w:val="14"/>
              <w:ind w:firstLine="360"/>
            </w:pPr>
            <w:r w:rsidRPr="005042A9">
              <w:t>User-Agent: Mozilla/4.0 (compatible; MSIE 5.5; Windows NT 5.0)</w:t>
            </w:r>
            <w:r w:rsidRPr="005042A9">
              <w:rPr>
                <w:rFonts w:hint="eastAsia"/>
              </w:rPr>
              <w:t xml:space="preserve">  --</w:t>
            </w:r>
            <w:r w:rsidRPr="005042A9">
              <w:rPr>
                <w:rFonts w:hint="eastAsia"/>
              </w:rPr>
              <w:t>浏览器类型</w:t>
            </w:r>
          </w:p>
          <w:p w14:paraId="08FF993E" w14:textId="77777777" w:rsidR="003A78F1" w:rsidRPr="005042A9" w:rsidRDefault="003A78F1" w:rsidP="00945BFC">
            <w:pPr>
              <w:pStyle w:val="14"/>
              <w:ind w:firstLine="360"/>
            </w:pPr>
            <w:r w:rsidRPr="005042A9">
              <w:t>Cookie:</w:t>
            </w:r>
            <w:r w:rsidRPr="005042A9">
              <w:rPr>
                <w:rFonts w:hint="eastAsia"/>
              </w:rPr>
              <w:t xml:space="preserve">name=eric                     -- </w:t>
            </w:r>
            <w:r w:rsidRPr="005042A9">
              <w:rPr>
                <w:rFonts w:hint="eastAsia"/>
              </w:rPr>
              <w:t>浏览器保存的</w:t>
            </w:r>
            <w:r w:rsidRPr="005042A9">
              <w:rPr>
                <w:rFonts w:hint="eastAsia"/>
              </w:rPr>
              <w:t>cookie</w:t>
            </w:r>
            <w:r w:rsidRPr="005042A9">
              <w:rPr>
                <w:rFonts w:hint="eastAsia"/>
              </w:rPr>
              <w:t>信息</w:t>
            </w:r>
          </w:p>
          <w:p w14:paraId="50A6A37C" w14:textId="77777777" w:rsidR="003A78F1" w:rsidRPr="005042A9" w:rsidRDefault="003A78F1" w:rsidP="00945BFC">
            <w:pPr>
              <w:pStyle w:val="14"/>
              <w:ind w:firstLine="360"/>
            </w:pPr>
            <w:r w:rsidRPr="005042A9">
              <w:t>Connection: close/Keep-Alive</w:t>
            </w:r>
            <w:r w:rsidRPr="005042A9">
              <w:rPr>
                <w:rFonts w:hint="eastAsia"/>
              </w:rPr>
              <w:t xml:space="preserve">            -- </w:t>
            </w:r>
            <w:r w:rsidRPr="005042A9">
              <w:rPr>
                <w:rFonts w:hint="eastAsia"/>
              </w:rPr>
              <w:t>浏览器跟服务器连接状态。</w:t>
            </w:r>
            <w:r w:rsidRPr="005042A9">
              <w:rPr>
                <w:rFonts w:hint="eastAsia"/>
              </w:rPr>
              <w:t xml:space="preserve">close: </w:t>
            </w:r>
            <w:r w:rsidRPr="005042A9">
              <w:rPr>
                <w:rFonts w:hint="eastAsia"/>
              </w:rPr>
              <w:t>连接关闭</w:t>
            </w:r>
            <w:r w:rsidRPr="005042A9">
              <w:rPr>
                <w:rFonts w:hint="eastAsia"/>
              </w:rPr>
              <w:t xml:space="preserve">  keep-alive</w:t>
            </w:r>
            <w:r w:rsidRPr="005042A9">
              <w:rPr>
                <w:rFonts w:hint="eastAsia"/>
              </w:rPr>
              <w:t>：保存连接。</w:t>
            </w:r>
          </w:p>
          <w:p w14:paraId="23DA9C39" w14:textId="77777777" w:rsidR="003A78F1" w:rsidRPr="005042A9" w:rsidRDefault="003A78F1" w:rsidP="00945BFC">
            <w:pPr>
              <w:pStyle w:val="14"/>
              <w:ind w:firstLine="360"/>
            </w:pPr>
            <w:r w:rsidRPr="005042A9">
              <w:t>Date: Tue, 11 Jul 2000 18:23:51 GMT</w:t>
            </w:r>
            <w:r w:rsidRPr="005042A9">
              <w:rPr>
                <w:rFonts w:hint="eastAsia"/>
              </w:rPr>
              <w:t xml:space="preserve">      -- </w:t>
            </w:r>
            <w:r w:rsidRPr="005042A9">
              <w:rPr>
                <w:rFonts w:hint="eastAsia"/>
              </w:rPr>
              <w:t>请求发出的时间</w:t>
            </w:r>
          </w:p>
        </w:tc>
      </w:tr>
    </w:tbl>
    <w:p w14:paraId="0ADB0736" w14:textId="77777777" w:rsidR="003A78F1" w:rsidRDefault="003A78F1" w:rsidP="003A78F1">
      <w:pPr>
        <w:ind w:firstLine="480"/>
      </w:pPr>
    </w:p>
    <w:p w14:paraId="0FB066E1" w14:textId="77777777" w:rsidR="003A78F1" w:rsidRPr="003A166B" w:rsidRDefault="003A78F1" w:rsidP="003A78F1">
      <w:pPr>
        <w:pStyle w:val="5"/>
      </w:pPr>
      <w:bookmarkStart w:id="249" w:name="_Toc5917907"/>
      <w:r w:rsidRPr="003A166B">
        <w:rPr>
          <w:rFonts w:hint="eastAsia"/>
        </w:rPr>
        <w:t>客户端模拟</w:t>
      </w:r>
      <w:r w:rsidRPr="003A166B">
        <w:rPr>
          <w:rFonts w:hint="eastAsia"/>
        </w:rPr>
        <w:t>http</w:t>
      </w:r>
      <w:r w:rsidRPr="003A166B">
        <w:rPr>
          <w:rFonts w:hint="eastAsia"/>
        </w:rPr>
        <w:t>请求工具</w:t>
      </w:r>
      <w:bookmarkEnd w:id="249"/>
    </w:p>
    <w:p w14:paraId="7D678B6B" w14:textId="77777777" w:rsidR="003A78F1" w:rsidRPr="003944B1" w:rsidRDefault="003A78F1" w:rsidP="003A78F1">
      <w:pPr>
        <w:ind w:firstLine="480"/>
      </w:pPr>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14:paraId="085C853B" w14:textId="77777777" w:rsidR="003A78F1" w:rsidRDefault="003A78F1" w:rsidP="003A78F1">
      <w:pPr>
        <w:pStyle w:val="5"/>
      </w:pPr>
      <w:bookmarkStart w:id="250" w:name="_Toc5917908"/>
      <w:r>
        <w:rPr>
          <w:rFonts w:hint="eastAsia"/>
        </w:rPr>
        <w:t>服务器模拟</w:t>
      </w:r>
      <w:r>
        <w:rPr>
          <w:rFonts w:hint="eastAsia"/>
        </w:rPr>
        <w:t>http</w:t>
      </w:r>
      <w:r>
        <w:rPr>
          <w:rFonts w:hint="eastAsia"/>
        </w:rPr>
        <w:t>请求工具</w:t>
      </w:r>
      <w:bookmarkEnd w:id="250"/>
    </w:p>
    <w:p w14:paraId="606FD790" w14:textId="77777777" w:rsidR="003A78F1" w:rsidRDefault="003A78F1" w:rsidP="003A78F1">
      <w:pPr>
        <w:ind w:firstLine="480"/>
      </w:pPr>
      <w:r>
        <w:rPr>
          <w:rFonts w:hint="eastAsia"/>
        </w:rPr>
        <w:t>httpclient</w:t>
      </w:r>
      <w:r>
        <w:rPr>
          <w:rFonts w:hint="eastAsia"/>
        </w:rPr>
        <w:t>、</w:t>
      </w:r>
      <w:r w:rsidRPr="00994A6D">
        <w:rPr>
          <w:rFonts w:hint="eastAsia"/>
        </w:rPr>
        <w:t>HttpURLConnection</w:t>
      </w:r>
    </w:p>
    <w:p w14:paraId="7C0FBEAA" w14:textId="77777777" w:rsidR="002824F9" w:rsidRDefault="003A78F1" w:rsidP="003A78F1">
      <w:pPr>
        <w:pStyle w:val="5"/>
      </w:pPr>
      <w:bookmarkStart w:id="251" w:name="_Toc5917909"/>
      <w:r>
        <w:rPr>
          <w:rFonts w:hint="eastAsia"/>
        </w:rPr>
        <w:t>前端</w:t>
      </w:r>
      <w:r>
        <w:rPr>
          <w:rFonts w:hint="eastAsia"/>
        </w:rPr>
        <w:t>ajax</w:t>
      </w:r>
      <w:r>
        <w:rPr>
          <w:rFonts w:hint="eastAsia"/>
        </w:rPr>
        <w:t>请求</w:t>
      </w:r>
      <w:bookmarkEnd w:id="251"/>
      <w:r>
        <w:rPr>
          <w:rFonts w:hint="eastAsia"/>
        </w:rPr>
        <w:t xml:space="preserve"> </w:t>
      </w:r>
      <w:r>
        <w:t xml:space="preserve"> </w:t>
      </w:r>
    </w:p>
    <w:p w14:paraId="46E63E28" w14:textId="793B8950" w:rsidR="003A78F1" w:rsidRPr="00CD6C86" w:rsidRDefault="003A78F1" w:rsidP="003A78F1">
      <w:pPr>
        <w:ind w:firstLine="480"/>
      </w:pPr>
      <w:r>
        <w:rPr>
          <w:rFonts w:hint="eastAsia"/>
        </w:rPr>
        <w:t xml:space="preserve">  </w:t>
      </w:r>
    </w:p>
    <w:tbl>
      <w:tblPr>
        <w:tblStyle w:val="afa"/>
        <w:tblW w:w="0" w:type="auto"/>
        <w:tblLook w:val="04A0" w:firstRow="1" w:lastRow="0" w:firstColumn="1" w:lastColumn="0" w:noHBand="0" w:noVBand="1"/>
      </w:tblPr>
      <w:tblGrid>
        <w:gridCol w:w="8522"/>
      </w:tblGrid>
      <w:tr w:rsidR="003A78F1" w14:paraId="56D4364F" w14:textId="77777777" w:rsidTr="00945BFC">
        <w:tc>
          <w:tcPr>
            <w:tcW w:w="8522" w:type="dxa"/>
          </w:tcPr>
          <w:p w14:paraId="09EB6365" w14:textId="77777777" w:rsidR="003A78F1" w:rsidRDefault="003A78F1" w:rsidP="002A0C21">
            <w:pPr>
              <w:pStyle w:val="14"/>
              <w:ind w:firstLine="360"/>
            </w:pPr>
            <w:r w:rsidRPr="003A166B">
              <w:t>$.ajax({</w:t>
            </w:r>
          </w:p>
          <w:p w14:paraId="2650CB85" w14:textId="77777777" w:rsidR="003A78F1" w:rsidRDefault="003A78F1" w:rsidP="002A0C21">
            <w:pPr>
              <w:pStyle w:val="14"/>
              <w:ind w:firstLine="360"/>
            </w:pPr>
            <w:r w:rsidRPr="003A166B">
              <w:t xml:space="preserve">type : </w:t>
            </w:r>
            <w:r w:rsidRPr="003A166B">
              <w:rPr>
                <w:color w:val="2A00FF"/>
              </w:rPr>
              <w:t>'post'</w:t>
            </w:r>
            <w:r w:rsidRPr="003A166B">
              <w:t>,</w:t>
            </w:r>
          </w:p>
          <w:p w14:paraId="049C7F24" w14:textId="77777777" w:rsidR="003A78F1" w:rsidRDefault="003A78F1" w:rsidP="002A0C21">
            <w:pPr>
              <w:pStyle w:val="14"/>
              <w:ind w:firstLine="360"/>
            </w:pPr>
            <w:r w:rsidRPr="003A166B">
              <w:t xml:space="preserve">dataType : </w:t>
            </w:r>
            <w:r w:rsidRPr="003A166B">
              <w:rPr>
                <w:color w:val="2A00FF"/>
              </w:rPr>
              <w:t>"text"</w:t>
            </w:r>
            <w:r w:rsidRPr="003A166B">
              <w:t>,</w:t>
            </w:r>
          </w:p>
          <w:p w14:paraId="02C6490C" w14:textId="77777777" w:rsidR="003A78F1" w:rsidRDefault="003A78F1" w:rsidP="002A0C21">
            <w:pPr>
              <w:pStyle w:val="14"/>
              <w:ind w:firstLine="360"/>
            </w:pPr>
            <w:r w:rsidRPr="003A166B">
              <w:t xml:space="preserve">url : </w:t>
            </w:r>
            <w:r w:rsidRPr="003A166B">
              <w:rPr>
                <w:color w:val="2A00FF"/>
              </w:rPr>
              <w:t>"http://a.a.com/a/FromUserServlet"</w:t>
            </w:r>
            <w:r w:rsidRPr="003A166B">
              <w:t>,</w:t>
            </w:r>
          </w:p>
          <w:p w14:paraId="0BECF0FC" w14:textId="1B1BD08E" w:rsidR="003A78F1" w:rsidRDefault="003A78F1" w:rsidP="002A0C21">
            <w:pPr>
              <w:pStyle w:val="14"/>
              <w:ind w:firstLine="360"/>
            </w:pPr>
            <w:r w:rsidRPr="003A166B">
              <w:t xml:space="preserve">data : </w:t>
            </w:r>
            <w:r w:rsidRPr="003A166B">
              <w:rPr>
                <w:color w:val="2A00FF"/>
              </w:rPr>
              <w:t>"userName=</w:t>
            </w:r>
            <w:r w:rsidR="00743239">
              <w:rPr>
                <w:color w:val="2A00FF"/>
              </w:rPr>
              <w:t>YaoSiyuan</w:t>
            </w:r>
            <w:r w:rsidRPr="003A166B">
              <w:rPr>
                <w:color w:val="2A00FF"/>
              </w:rPr>
              <w:t>&amp;userAge=19"</w:t>
            </w:r>
            <w:r w:rsidRPr="003A166B">
              <w:t>,</w:t>
            </w:r>
          </w:p>
          <w:p w14:paraId="1BE599B1" w14:textId="77777777" w:rsidR="003A78F1" w:rsidRPr="003A166B" w:rsidRDefault="003A78F1" w:rsidP="002A0C21">
            <w:pPr>
              <w:pStyle w:val="14"/>
              <w:ind w:firstLine="360"/>
            </w:pPr>
            <w:r w:rsidRPr="003A166B">
              <w:t xml:space="preserve">success : </w:t>
            </w:r>
            <w:r w:rsidRPr="003A166B">
              <w:rPr>
                <w:b/>
                <w:bCs/>
                <w:color w:val="7F0055"/>
              </w:rPr>
              <w:t>function</w:t>
            </w:r>
            <w:r w:rsidRPr="003A166B">
              <w:t>(msg) {</w:t>
            </w:r>
          </w:p>
          <w:p w14:paraId="5245D0DD" w14:textId="77777777" w:rsidR="003A78F1" w:rsidRDefault="003A78F1" w:rsidP="002A0C21">
            <w:pPr>
              <w:pStyle w:val="14"/>
              <w:ind w:firstLine="360"/>
            </w:pPr>
            <w:r w:rsidRPr="003A166B">
              <w:t>alert(msg);</w:t>
            </w:r>
          </w:p>
          <w:p w14:paraId="5B6A9A5E" w14:textId="77777777" w:rsidR="003A78F1" w:rsidRPr="003A166B" w:rsidRDefault="003A78F1" w:rsidP="002A0C21">
            <w:pPr>
              <w:pStyle w:val="14"/>
              <w:ind w:firstLine="360"/>
            </w:pPr>
            <w:r w:rsidRPr="003A166B">
              <w:t>}</w:t>
            </w:r>
          </w:p>
          <w:p w14:paraId="23B0F5D8" w14:textId="77777777" w:rsidR="003A78F1" w:rsidRDefault="003A78F1" w:rsidP="002A0C21">
            <w:pPr>
              <w:pStyle w:val="14"/>
              <w:ind w:firstLine="360"/>
            </w:pPr>
            <w:r w:rsidRPr="003A166B">
              <w:t>});</w:t>
            </w:r>
          </w:p>
        </w:tc>
      </w:tr>
    </w:tbl>
    <w:p w14:paraId="2634628C" w14:textId="77777777" w:rsidR="003A78F1" w:rsidRDefault="003A78F1" w:rsidP="003A78F1">
      <w:pPr>
        <w:ind w:firstLine="480"/>
      </w:pPr>
    </w:p>
    <w:p w14:paraId="42B55346" w14:textId="77777777" w:rsidR="003A78F1" w:rsidRPr="002E2B72" w:rsidRDefault="003A78F1" w:rsidP="003A78F1">
      <w:pPr>
        <w:pStyle w:val="5"/>
      </w:pPr>
      <w:bookmarkStart w:id="252" w:name="_Toc5917910"/>
      <w:r w:rsidRPr="002E2B72">
        <w:rPr>
          <w:rFonts w:hint="eastAsia"/>
        </w:rPr>
        <w:t>什么是</w:t>
      </w:r>
      <w:r w:rsidRPr="002E2B72">
        <w:rPr>
          <w:rFonts w:hint="eastAsia"/>
        </w:rPr>
        <w:t>Socket</w:t>
      </w:r>
      <w:r w:rsidRPr="002E2B72">
        <w:rPr>
          <w:rFonts w:hint="eastAsia"/>
        </w:rPr>
        <w:t>？</w:t>
      </w:r>
      <w:bookmarkEnd w:id="252"/>
    </w:p>
    <w:p w14:paraId="41488A08" w14:textId="77777777" w:rsidR="003A78F1" w:rsidRPr="007B7A65" w:rsidRDefault="003A78F1" w:rsidP="003A78F1">
      <w:pPr>
        <w:ind w:firstLine="482"/>
        <w:rPr>
          <w:rFonts w:ascii="楷体" w:hAnsi="楷体"/>
          <w:b/>
        </w:rPr>
      </w:pPr>
      <w:r w:rsidRPr="007B7A65">
        <w:rPr>
          <w:rFonts w:ascii="楷体" w:hAnsi="楷体" w:hint="eastAsia"/>
          <w:b/>
        </w:rPr>
        <w:t>Socket就是为网络服务提供的一种机制。</w:t>
      </w:r>
    </w:p>
    <w:p w14:paraId="16E43A70" w14:textId="77777777" w:rsidR="003A78F1" w:rsidRPr="007B7A65" w:rsidRDefault="003A78F1" w:rsidP="003A78F1">
      <w:pPr>
        <w:ind w:firstLine="482"/>
        <w:rPr>
          <w:rFonts w:ascii="楷体" w:hAnsi="楷体"/>
          <w:b/>
        </w:rPr>
      </w:pPr>
      <w:r w:rsidRPr="007B7A65">
        <w:rPr>
          <w:rFonts w:ascii="楷体" w:hAnsi="楷体" w:hint="eastAsia"/>
          <w:b/>
        </w:rPr>
        <w:t>通讯的两端都有Sokcet</w:t>
      </w:r>
    </w:p>
    <w:p w14:paraId="4CA292E2" w14:textId="77777777" w:rsidR="003A78F1" w:rsidRPr="007B7A65" w:rsidRDefault="003A78F1" w:rsidP="003A78F1">
      <w:pPr>
        <w:ind w:firstLine="482"/>
        <w:rPr>
          <w:rFonts w:ascii="楷体" w:hAnsi="楷体"/>
          <w:b/>
        </w:rPr>
      </w:pPr>
      <w:r w:rsidRPr="007B7A65">
        <w:rPr>
          <w:rFonts w:ascii="楷体" w:hAnsi="楷体" w:hint="eastAsia"/>
          <w:b/>
        </w:rPr>
        <w:t>网络通讯其实就是Sokcet间的通讯</w:t>
      </w:r>
    </w:p>
    <w:p w14:paraId="13E9CAC9" w14:textId="77777777" w:rsidR="003A78F1" w:rsidRDefault="003A78F1" w:rsidP="003A78F1">
      <w:pPr>
        <w:ind w:firstLine="482"/>
        <w:rPr>
          <w:rFonts w:ascii="楷体" w:hAnsi="楷体"/>
          <w:b/>
        </w:rPr>
      </w:pPr>
      <w:r w:rsidRPr="007B7A65">
        <w:rPr>
          <w:rFonts w:ascii="楷体" w:hAnsi="楷体" w:hint="eastAsia"/>
          <w:b/>
        </w:rPr>
        <w:t>数据在两个Sokcet间通过IO传输。</w:t>
      </w:r>
    </w:p>
    <w:p w14:paraId="0B153CF7" w14:textId="77777777" w:rsidR="003A78F1" w:rsidRDefault="003A78F1" w:rsidP="003A78F1">
      <w:pPr>
        <w:pStyle w:val="4"/>
      </w:pPr>
      <w:bookmarkStart w:id="253" w:name="_Toc5917911"/>
      <w:r>
        <w:t>同步异步</w:t>
      </w:r>
      <w:bookmarkEnd w:id="253"/>
    </w:p>
    <w:p w14:paraId="48D08F32" w14:textId="77777777" w:rsidR="003A78F1" w:rsidRPr="00476BEA" w:rsidRDefault="003A78F1" w:rsidP="003A78F1">
      <w:pPr>
        <w:ind w:firstLine="480"/>
      </w:pPr>
      <w:r>
        <w:t>同步</w:t>
      </w:r>
      <w:r>
        <w:rPr>
          <w:rFonts w:hint="eastAsia"/>
        </w:rPr>
        <w:t>：请求</w:t>
      </w:r>
      <w:r>
        <w:rPr>
          <w:rFonts w:hint="eastAsia"/>
        </w:rPr>
        <w:t>+</w:t>
      </w:r>
      <w:r>
        <w:rPr>
          <w:rFonts w:hint="eastAsia"/>
        </w:rPr>
        <w:t>响应</w:t>
      </w:r>
    </w:p>
    <w:p w14:paraId="0412453D" w14:textId="77777777" w:rsidR="003A78F1" w:rsidRDefault="003A78F1" w:rsidP="003A78F1">
      <w:pPr>
        <w:pStyle w:val="4"/>
      </w:pPr>
      <w:bookmarkStart w:id="254" w:name="_Toc5917912"/>
      <w:r>
        <w:rPr>
          <w:rFonts w:hint="eastAsia"/>
        </w:rPr>
        <w:t>TCP</w:t>
      </w:r>
      <w:r>
        <w:rPr>
          <w:rFonts w:hint="eastAsia"/>
        </w:rPr>
        <w:t>和</w:t>
      </w:r>
      <w:r>
        <w:rPr>
          <w:rFonts w:hint="eastAsia"/>
        </w:rPr>
        <w:t>UDP</w:t>
      </w:r>
      <w:r>
        <w:rPr>
          <w:rFonts w:hint="eastAsia"/>
        </w:rPr>
        <w:t>的区别？</w:t>
      </w:r>
      <w:bookmarkEnd w:id="254"/>
    </w:p>
    <w:p w14:paraId="4BF6E0FE" w14:textId="77777777" w:rsidR="003A78F1" w:rsidRDefault="003A78F1" w:rsidP="003A78F1">
      <w:pPr>
        <w:spacing w:line="0" w:lineRule="atLeast"/>
        <w:ind w:firstLine="480"/>
        <w:rPr>
          <w:color w:val="FF0000"/>
          <w:szCs w:val="21"/>
        </w:rPr>
      </w:pPr>
      <w:r>
        <w:rPr>
          <w:rFonts w:hint="eastAsia"/>
          <w:color w:val="FF0000"/>
          <w:szCs w:val="21"/>
        </w:rPr>
        <w:t>TCP/IP</w:t>
      </w:r>
      <w:r>
        <w:rPr>
          <w:rFonts w:hint="eastAsia"/>
          <w:color w:val="FF0000"/>
          <w:szCs w:val="21"/>
        </w:rPr>
        <w:t>的运输层有两个不同的协议：</w:t>
      </w:r>
    </w:p>
    <w:p w14:paraId="59225414" w14:textId="77777777" w:rsidR="003A78F1"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用户数据报协议</w:t>
      </w:r>
      <w:r w:rsidRPr="00470D08">
        <w:rPr>
          <w:rFonts w:hint="eastAsia"/>
          <w:color w:val="FF0000"/>
          <w:szCs w:val="21"/>
        </w:rPr>
        <w:t>UDP</w:t>
      </w:r>
    </w:p>
    <w:p w14:paraId="15005B02" w14:textId="77777777" w:rsidR="003A78F1" w:rsidRPr="00470D08"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传输控制协议</w:t>
      </w:r>
      <w:r w:rsidRPr="00470D08">
        <w:rPr>
          <w:rFonts w:hint="eastAsia"/>
          <w:color w:val="FF0000"/>
          <w:szCs w:val="21"/>
        </w:rPr>
        <w:t>TCP</w:t>
      </w:r>
    </w:p>
    <w:p w14:paraId="49B02A1A" w14:textId="77777777" w:rsidR="003A78F1" w:rsidRDefault="003A78F1" w:rsidP="003A78F1">
      <w:pPr>
        <w:spacing w:line="0" w:lineRule="atLeast"/>
        <w:ind w:firstLineChars="90" w:firstLine="216"/>
        <w:rPr>
          <w:color w:val="FF0000"/>
          <w:szCs w:val="21"/>
        </w:rPr>
      </w:pPr>
      <w:r>
        <w:rPr>
          <w:rFonts w:hint="eastAsia"/>
          <w:color w:val="FF0000"/>
          <w:szCs w:val="21"/>
        </w:rPr>
        <w:t>二者最大区别</w:t>
      </w:r>
      <w:r>
        <w:rPr>
          <w:rFonts w:hint="eastAsia"/>
          <w:color w:val="FF0000"/>
          <w:szCs w:val="21"/>
        </w:rPr>
        <w:t>:</w:t>
      </w:r>
    </w:p>
    <w:p w14:paraId="064C0123" w14:textId="77777777" w:rsidR="003A78F1" w:rsidRDefault="003A78F1" w:rsidP="003A78F1">
      <w:pPr>
        <w:spacing w:line="0" w:lineRule="atLeast"/>
        <w:ind w:firstLineChars="190" w:firstLine="456"/>
        <w:rPr>
          <w:color w:val="FF0000"/>
          <w:szCs w:val="21"/>
        </w:rPr>
      </w:pPr>
      <w:r>
        <w:rPr>
          <w:rFonts w:hint="eastAsia"/>
          <w:color w:val="FF0000"/>
          <w:szCs w:val="21"/>
        </w:rPr>
        <w:t>TCP</w:t>
      </w:r>
      <w:r>
        <w:rPr>
          <w:rFonts w:hint="eastAsia"/>
          <w:color w:val="FF0000"/>
          <w:szCs w:val="21"/>
        </w:rPr>
        <w:t>是面向连接的</w:t>
      </w:r>
      <w:r>
        <w:rPr>
          <w:rFonts w:hint="eastAsia"/>
          <w:color w:val="FF0000"/>
          <w:szCs w:val="21"/>
        </w:rPr>
        <w:t>,</w:t>
      </w:r>
      <w:r>
        <w:rPr>
          <w:rFonts w:hint="eastAsia"/>
          <w:color w:val="FF0000"/>
          <w:szCs w:val="21"/>
        </w:rPr>
        <w:t>而</w:t>
      </w:r>
      <w:r>
        <w:rPr>
          <w:rFonts w:hint="eastAsia"/>
          <w:color w:val="FF0000"/>
          <w:szCs w:val="21"/>
        </w:rPr>
        <w:t>UDP</w:t>
      </w:r>
      <w:r>
        <w:rPr>
          <w:rFonts w:hint="eastAsia"/>
          <w:color w:val="FF0000"/>
          <w:szCs w:val="21"/>
        </w:rPr>
        <w:t>是无连接的</w:t>
      </w:r>
      <w:r>
        <w:rPr>
          <w:rFonts w:hint="eastAsia"/>
          <w:color w:val="FF0000"/>
          <w:szCs w:val="21"/>
        </w:rPr>
        <w:t>.</w:t>
      </w:r>
      <w:r>
        <w:rPr>
          <w:rFonts w:hint="eastAsia"/>
          <w:color w:val="FF0000"/>
          <w:szCs w:val="21"/>
        </w:rPr>
        <w:t>区别大致如下</w:t>
      </w:r>
      <w:r>
        <w:rPr>
          <w:rFonts w:hint="eastAsia"/>
          <w:color w:val="FF0000"/>
          <w:szCs w:val="21"/>
        </w:rPr>
        <w:t>:</w:t>
      </w:r>
    </w:p>
    <w:p w14:paraId="2CD45F74" w14:textId="77777777" w:rsidR="003A78F1" w:rsidRDefault="003A78F1" w:rsidP="003A78F1">
      <w:pPr>
        <w:spacing w:line="0" w:lineRule="atLeast"/>
        <w:ind w:leftChars="129" w:left="310" w:firstLine="480"/>
        <w:rPr>
          <w:color w:val="FF0000"/>
          <w:szCs w:val="21"/>
        </w:rPr>
      </w:pPr>
      <w:r>
        <w:rPr>
          <w:rFonts w:hint="eastAsia"/>
          <w:color w:val="FF0000"/>
          <w:szCs w:val="21"/>
        </w:rPr>
        <w:t>1</w:t>
      </w:r>
      <w:r>
        <w:rPr>
          <w:rFonts w:hint="eastAsia"/>
          <w:color w:val="FF0000"/>
          <w:szCs w:val="21"/>
        </w:rPr>
        <w:t>）</w:t>
      </w:r>
      <w:r>
        <w:rPr>
          <w:rFonts w:hint="eastAsia"/>
          <w:color w:val="FF0000"/>
          <w:szCs w:val="21"/>
        </w:rPr>
        <w:t>UDP</w:t>
      </w:r>
      <w:r>
        <w:rPr>
          <w:rFonts w:hint="eastAsia"/>
          <w:color w:val="FF0000"/>
          <w:szCs w:val="21"/>
        </w:rPr>
        <w:t>传送的数据单位协议是</w:t>
      </w:r>
      <w:r>
        <w:rPr>
          <w:rFonts w:hint="eastAsia"/>
          <w:color w:val="FF0000"/>
          <w:szCs w:val="21"/>
        </w:rPr>
        <w:t>UDP</w:t>
      </w:r>
      <w:r>
        <w:rPr>
          <w:rFonts w:hint="eastAsia"/>
          <w:color w:val="FF0000"/>
          <w:szCs w:val="21"/>
        </w:rPr>
        <w:t>报文或用户数据报</w:t>
      </w:r>
      <w:r>
        <w:rPr>
          <w:rFonts w:hint="eastAsia"/>
          <w:color w:val="FF0000"/>
          <w:szCs w:val="21"/>
        </w:rPr>
        <w:t>,TCP</w:t>
      </w:r>
      <w:r>
        <w:rPr>
          <w:rFonts w:hint="eastAsia"/>
          <w:color w:val="FF0000"/>
          <w:szCs w:val="21"/>
        </w:rPr>
        <w:t>传送的数据单位协议是</w:t>
      </w:r>
      <w:r>
        <w:rPr>
          <w:rFonts w:hint="eastAsia"/>
          <w:color w:val="FF0000"/>
          <w:szCs w:val="21"/>
        </w:rPr>
        <w:t>TCP</w:t>
      </w:r>
      <w:r>
        <w:rPr>
          <w:rFonts w:hint="eastAsia"/>
          <w:color w:val="FF0000"/>
          <w:szCs w:val="21"/>
        </w:rPr>
        <w:t>报文段。</w:t>
      </w:r>
    </w:p>
    <w:p w14:paraId="6A5EA068" w14:textId="77777777" w:rsidR="003A78F1" w:rsidRDefault="003A78F1" w:rsidP="003A78F1">
      <w:pPr>
        <w:spacing w:line="0" w:lineRule="atLeast"/>
        <w:ind w:leftChars="129" w:left="310" w:firstLine="480"/>
        <w:rPr>
          <w:color w:val="FF0000"/>
          <w:szCs w:val="21"/>
        </w:rPr>
      </w:pPr>
      <w:r>
        <w:rPr>
          <w:rFonts w:hint="eastAsia"/>
          <w:color w:val="FF0000"/>
          <w:szCs w:val="21"/>
        </w:rPr>
        <w:t>2</w:t>
      </w:r>
      <w:r>
        <w:rPr>
          <w:rFonts w:hint="eastAsia"/>
          <w:color w:val="FF0000"/>
          <w:szCs w:val="21"/>
        </w:rPr>
        <w:t>）</w:t>
      </w:r>
      <w:r>
        <w:rPr>
          <w:rFonts w:hint="eastAsia"/>
          <w:color w:val="FF0000"/>
          <w:szCs w:val="21"/>
        </w:rPr>
        <w:t>UDP</w:t>
      </w:r>
      <w:r>
        <w:rPr>
          <w:rFonts w:hint="eastAsia"/>
          <w:color w:val="FF0000"/>
          <w:szCs w:val="21"/>
        </w:rPr>
        <w:t>发送数据之前不需要建立连接</w:t>
      </w:r>
      <w:r>
        <w:rPr>
          <w:rFonts w:hint="eastAsia"/>
          <w:color w:val="FF0000"/>
          <w:szCs w:val="21"/>
        </w:rPr>
        <w:t>,</w:t>
      </w:r>
      <w:r>
        <w:rPr>
          <w:rFonts w:hint="eastAsia"/>
          <w:color w:val="FF0000"/>
          <w:szCs w:val="21"/>
        </w:rPr>
        <w:t>因此减少了开销和发送之前的时延。</w:t>
      </w:r>
      <w:r>
        <w:rPr>
          <w:rFonts w:hint="eastAsia"/>
          <w:color w:val="FF0000"/>
          <w:szCs w:val="21"/>
        </w:rPr>
        <w:t>TCP</w:t>
      </w:r>
      <w:r>
        <w:rPr>
          <w:rFonts w:hint="eastAsia"/>
          <w:color w:val="FF0000"/>
          <w:szCs w:val="21"/>
        </w:rPr>
        <w:t>提供面向连接的服务</w:t>
      </w:r>
      <w:r>
        <w:rPr>
          <w:rFonts w:hint="eastAsia"/>
          <w:color w:val="FF0000"/>
          <w:szCs w:val="21"/>
        </w:rPr>
        <w:t>,</w:t>
      </w:r>
      <w:r>
        <w:rPr>
          <w:rFonts w:hint="eastAsia"/>
          <w:color w:val="FF0000"/>
          <w:szCs w:val="21"/>
        </w:rPr>
        <w:t>不提供广播或多播服务。</w:t>
      </w:r>
    </w:p>
    <w:p w14:paraId="4B3CA99F" w14:textId="77777777" w:rsidR="003A78F1" w:rsidRDefault="003A78F1" w:rsidP="003A78F1">
      <w:pPr>
        <w:spacing w:line="0" w:lineRule="atLeast"/>
        <w:ind w:leftChars="129" w:left="310" w:firstLine="480"/>
        <w:rPr>
          <w:szCs w:val="21"/>
        </w:rPr>
      </w:pPr>
      <w:r>
        <w:rPr>
          <w:rFonts w:hint="eastAsia"/>
          <w:szCs w:val="21"/>
        </w:rPr>
        <w:t>3</w:t>
      </w:r>
      <w:r>
        <w:rPr>
          <w:rFonts w:hint="eastAsia"/>
          <w:szCs w:val="21"/>
        </w:rPr>
        <w:t>）对方的运输层在收到</w:t>
      </w:r>
      <w:r>
        <w:rPr>
          <w:rFonts w:hint="eastAsia"/>
          <w:szCs w:val="21"/>
        </w:rPr>
        <w:t>UDP</w:t>
      </w:r>
      <w:r>
        <w:rPr>
          <w:rFonts w:hint="eastAsia"/>
          <w:szCs w:val="21"/>
        </w:rPr>
        <w:t>报文后</w:t>
      </w:r>
      <w:r>
        <w:rPr>
          <w:rFonts w:hint="eastAsia"/>
          <w:szCs w:val="21"/>
        </w:rPr>
        <w:t>,</w:t>
      </w:r>
      <w:r>
        <w:rPr>
          <w:rFonts w:hint="eastAsia"/>
          <w:szCs w:val="21"/>
        </w:rPr>
        <w:t>不需要给出任何确认。</w:t>
      </w:r>
      <w:r>
        <w:rPr>
          <w:rFonts w:hint="eastAsia"/>
          <w:szCs w:val="21"/>
        </w:rPr>
        <w:t>TCP</w:t>
      </w:r>
      <w:r>
        <w:rPr>
          <w:rFonts w:hint="eastAsia"/>
          <w:szCs w:val="21"/>
        </w:rPr>
        <w:t>则需要确认。</w:t>
      </w:r>
    </w:p>
    <w:p w14:paraId="71440B8E" w14:textId="77777777" w:rsidR="003A78F1" w:rsidRDefault="003A78F1" w:rsidP="003A78F1">
      <w:pPr>
        <w:spacing w:line="0" w:lineRule="atLeast"/>
        <w:ind w:leftChars="129" w:left="310" w:firstLine="480"/>
        <w:rPr>
          <w:szCs w:val="21"/>
        </w:rPr>
      </w:pPr>
      <w:r>
        <w:rPr>
          <w:rFonts w:hint="eastAsia"/>
          <w:szCs w:val="21"/>
        </w:rPr>
        <w:t>4</w:t>
      </w:r>
      <w:r>
        <w:rPr>
          <w:rFonts w:hint="eastAsia"/>
          <w:szCs w:val="21"/>
        </w:rPr>
        <w:t>）</w:t>
      </w:r>
      <w:r>
        <w:rPr>
          <w:rFonts w:hint="eastAsia"/>
          <w:szCs w:val="21"/>
        </w:rPr>
        <w:t>UDP</w:t>
      </w:r>
      <w:r>
        <w:rPr>
          <w:rFonts w:hint="eastAsia"/>
          <w:szCs w:val="21"/>
        </w:rPr>
        <w:t>没有拥塞控制</w:t>
      </w:r>
      <w:r>
        <w:rPr>
          <w:rFonts w:hint="eastAsia"/>
          <w:szCs w:val="21"/>
        </w:rPr>
        <w:t>,</w:t>
      </w:r>
      <w:r>
        <w:rPr>
          <w:rFonts w:hint="eastAsia"/>
          <w:szCs w:val="21"/>
        </w:rPr>
        <w:t>因此网络出现的拥塞不会使源主机的发送速率降低</w:t>
      </w:r>
      <w:r>
        <w:rPr>
          <w:rFonts w:hint="eastAsia"/>
          <w:szCs w:val="21"/>
        </w:rPr>
        <w:t>,</w:t>
      </w:r>
      <w:r>
        <w:rPr>
          <w:rFonts w:hint="eastAsia"/>
          <w:szCs w:val="21"/>
        </w:rPr>
        <w:t>也不保证可靠交付</w:t>
      </w:r>
      <w:r>
        <w:rPr>
          <w:rFonts w:hint="eastAsia"/>
          <w:szCs w:val="21"/>
        </w:rPr>
        <w:t>,</w:t>
      </w:r>
      <w:r>
        <w:rPr>
          <w:rFonts w:hint="eastAsia"/>
          <w:szCs w:val="21"/>
        </w:rPr>
        <w:t>因此主机不需要维持具有许多参数的、复杂的连接状态表。</w:t>
      </w:r>
      <w:r>
        <w:rPr>
          <w:rFonts w:hint="eastAsia"/>
          <w:szCs w:val="21"/>
        </w:rPr>
        <w:t>TCP</w:t>
      </w:r>
      <w:r>
        <w:rPr>
          <w:rFonts w:hint="eastAsia"/>
          <w:szCs w:val="21"/>
        </w:rPr>
        <w:t>要提供可靠</w:t>
      </w:r>
      <w:r>
        <w:rPr>
          <w:rFonts w:hint="eastAsia"/>
          <w:szCs w:val="21"/>
        </w:rPr>
        <w:lastRenderedPageBreak/>
        <w:t>的、面向连接的运输服务</w:t>
      </w:r>
      <w:r>
        <w:rPr>
          <w:rFonts w:hint="eastAsia"/>
          <w:szCs w:val="21"/>
        </w:rPr>
        <w:t>,</w:t>
      </w:r>
      <w:r>
        <w:rPr>
          <w:rFonts w:hint="eastAsia"/>
          <w:szCs w:val="21"/>
        </w:rPr>
        <w:t>因此不可避免地增加了许多的开销</w:t>
      </w:r>
      <w:r>
        <w:rPr>
          <w:rFonts w:hint="eastAsia"/>
          <w:szCs w:val="21"/>
        </w:rPr>
        <w:t>,</w:t>
      </w:r>
      <w:r>
        <w:rPr>
          <w:rFonts w:hint="eastAsia"/>
          <w:szCs w:val="21"/>
        </w:rPr>
        <w:t>这不仅使协议数据单元的首部增大很多</w:t>
      </w:r>
      <w:r>
        <w:rPr>
          <w:rFonts w:hint="eastAsia"/>
          <w:szCs w:val="21"/>
        </w:rPr>
        <w:t>,</w:t>
      </w:r>
      <w:r>
        <w:rPr>
          <w:rFonts w:hint="eastAsia"/>
          <w:szCs w:val="21"/>
        </w:rPr>
        <w:t>还要占用许多的处理机资源。</w:t>
      </w:r>
    </w:p>
    <w:p w14:paraId="5A7C3BC6" w14:textId="77777777" w:rsidR="003A78F1" w:rsidRDefault="003A78F1" w:rsidP="003A78F1">
      <w:pPr>
        <w:spacing w:line="0" w:lineRule="atLeast"/>
        <w:ind w:leftChars="129" w:left="310" w:firstLine="480"/>
        <w:rPr>
          <w:szCs w:val="21"/>
        </w:rPr>
      </w:pPr>
      <w:r>
        <w:rPr>
          <w:rFonts w:hint="eastAsia"/>
          <w:szCs w:val="21"/>
        </w:rPr>
        <w:t>5</w:t>
      </w:r>
      <w:r>
        <w:rPr>
          <w:rFonts w:hint="eastAsia"/>
          <w:szCs w:val="21"/>
        </w:rPr>
        <w:t>）</w:t>
      </w:r>
      <w:r>
        <w:rPr>
          <w:rFonts w:hint="eastAsia"/>
          <w:szCs w:val="21"/>
        </w:rPr>
        <w:t>UDP</w:t>
      </w:r>
      <w:r>
        <w:rPr>
          <w:rFonts w:hint="eastAsia"/>
          <w:szCs w:val="21"/>
        </w:rPr>
        <w:t>用户数据报只有</w:t>
      </w:r>
      <w:r>
        <w:rPr>
          <w:rFonts w:hint="eastAsia"/>
          <w:szCs w:val="21"/>
        </w:rPr>
        <w:t>8</w:t>
      </w:r>
      <w:r>
        <w:rPr>
          <w:rFonts w:hint="eastAsia"/>
          <w:szCs w:val="21"/>
        </w:rPr>
        <w:t>个字节的首部开销</w:t>
      </w:r>
      <w:r>
        <w:rPr>
          <w:rFonts w:hint="eastAsia"/>
          <w:szCs w:val="21"/>
        </w:rPr>
        <w:t>,</w:t>
      </w:r>
      <w:r>
        <w:rPr>
          <w:rFonts w:hint="eastAsia"/>
          <w:szCs w:val="21"/>
        </w:rPr>
        <w:t>比</w:t>
      </w:r>
      <w:r>
        <w:rPr>
          <w:szCs w:val="21"/>
        </w:rPr>
        <w:t>TCP</w:t>
      </w:r>
      <w:r>
        <w:rPr>
          <w:rFonts w:hint="eastAsia"/>
          <w:szCs w:val="21"/>
        </w:rPr>
        <w:t>的</w:t>
      </w:r>
      <w:r>
        <w:rPr>
          <w:szCs w:val="21"/>
        </w:rPr>
        <w:t>20</w:t>
      </w:r>
      <w:r>
        <w:rPr>
          <w:rFonts w:hint="eastAsia"/>
          <w:szCs w:val="21"/>
        </w:rPr>
        <w:t>个字节的首部要短。</w:t>
      </w:r>
    </w:p>
    <w:p w14:paraId="6B0DF810" w14:textId="77777777" w:rsidR="003A78F1" w:rsidRDefault="003A78F1" w:rsidP="003A78F1">
      <w:pPr>
        <w:ind w:firstLine="482"/>
        <w:rPr>
          <w:rFonts w:ascii="楷体" w:hAnsi="楷体"/>
          <w:b/>
          <w:szCs w:val="21"/>
        </w:rPr>
      </w:pPr>
      <w:r>
        <w:rPr>
          <w:rFonts w:ascii="楷体" w:hAnsi="楷体" w:hint="eastAsia"/>
          <w:b/>
          <w:szCs w:val="21"/>
        </w:rPr>
        <w:t>udp:</w:t>
      </w:r>
    </w:p>
    <w:p w14:paraId="11F275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是面向无连接, 将数据及源的封装成数据包中,不需要建立建立连接</w:t>
      </w:r>
    </w:p>
    <w:p w14:paraId="1D945FE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每个数据报的大小在限制64k内</w:t>
      </w:r>
    </w:p>
    <w:p w14:paraId="602F741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因无连接,是不可靠协议</w:t>
      </w:r>
    </w:p>
    <w:p w14:paraId="17863E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d、不需要建立连接,速度快</w:t>
      </w:r>
    </w:p>
    <w:p w14:paraId="141A5BAD" w14:textId="77777777" w:rsidR="003A78F1" w:rsidRDefault="003A78F1" w:rsidP="003A78F1">
      <w:pPr>
        <w:ind w:firstLine="482"/>
        <w:rPr>
          <w:rFonts w:ascii="楷体" w:hAnsi="楷体"/>
          <w:b/>
          <w:szCs w:val="21"/>
        </w:rPr>
      </w:pPr>
      <w:r w:rsidRPr="00175683">
        <w:rPr>
          <w:rFonts w:ascii="楷体" w:hAnsi="楷体" w:hint="eastAsia"/>
          <w:b/>
          <w:szCs w:val="21"/>
        </w:rPr>
        <w:t>tcp：</w:t>
      </w:r>
    </w:p>
    <w:p w14:paraId="523BB50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建议连接，形成传输数据的通道.</w:t>
      </w:r>
    </w:p>
    <w:p w14:paraId="579C4AFF"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在连接中进行大数据量传输，以字节流方式</w:t>
      </w:r>
    </w:p>
    <w:p w14:paraId="21F5EBB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 通过三次握手完成连接,是可靠协议</w:t>
      </w:r>
    </w:p>
    <w:p w14:paraId="72614FA1" w14:textId="77777777" w:rsidR="003A78F1" w:rsidRDefault="003A78F1" w:rsidP="003A78F1">
      <w:pPr>
        <w:ind w:left="398" w:firstLine="482"/>
        <w:rPr>
          <w:rFonts w:ascii="楷体" w:hAnsi="楷体"/>
          <w:b/>
          <w:szCs w:val="21"/>
        </w:rPr>
      </w:pPr>
      <w:r w:rsidRPr="00175683">
        <w:rPr>
          <w:rFonts w:ascii="楷体" w:hAnsi="楷体" w:hint="eastAsia"/>
          <w:b/>
          <w:szCs w:val="21"/>
        </w:rPr>
        <w:t>d 必须建立连接m效率会稍低</w:t>
      </w:r>
    </w:p>
    <w:p w14:paraId="1071E5BF" w14:textId="77777777" w:rsidR="00B23FFD" w:rsidRDefault="00B23FFD" w:rsidP="00DF2ACF">
      <w:pPr>
        <w:pStyle w:val="3"/>
      </w:pPr>
      <w:r>
        <w:rPr>
          <w:rFonts w:hint="eastAsia"/>
        </w:rPr>
        <w:t>J</w:t>
      </w:r>
      <w:r>
        <w:t>VM</w:t>
      </w:r>
      <w:bookmarkEnd w:id="150"/>
    </w:p>
    <w:p w14:paraId="7B097074" w14:textId="7109C735" w:rsidR="003A2826" w:rsidRDefault="003A2826" w:rsidP="00C060A2">
      <w:pPr>
        <w:pStyle w:val="4"/>
      </w:pPr>
      <w:r>
        <w:t>jvm</w:t>
      </w:r>
      <w:r>
        <w:t>结构原理</w:t>
      </w:r>
    </w:p>
    <w:p w14:paraId="1F2C2C20" w14:textId="0FB41078" w:rsidR="003A2826" w:rsidRDefault="003A2826" w:rsidP="003A2826">
      <w:pPr>
        <w:pStyle w:val="4"/>
      </w:pPr>
      <w:r>
        <w:t>gc</w:t>
      </w:r>
      <w:r>
        <w:t>工作机制详解</w:t>
      </w:r>
    </w:p>
    <w:p w14:paraId="09E88272" w14:textId="77777777" w:rsidR="003A2826" w:rsidRPr="003A2826" w:rsidRDefault="003A2826" w:rsidP="003A2826">
      <w:pPr>
        <w:ind w:firstLine="480"/>
      </w:pPr>
    </w:p>
    <w:p w14:paraId="065E95DE" w14:textId="4E320B3D" w:rsidR="00C060A2" w:rsidRDefault="00C060A2" w:rsidP="00C060A2">
      <w:pPr>
        <w:pStyle w:val="4"/>
      </w:pPr>
      <w:r>
        <w:rPr>
          <w:rFonts w:hint="eastAsia"/>
        </w:rPr>
        <w:t xml:space="preserve">JVM </w:t>
      </w:r>
      <w:r>
        <w:rPr>
          <w:rFonts w:hint="eastAsia"/>
        </w:rPr>
        <w:t>特性</w:t>
      </w:r>
    </w:p>
    <w:p w14:paraId="4B716276" w14:textId="4221FAEE" w:rsidR="00C060A2" w:rsidRDefault="00C060A2" w:rsidP="00C060A2">
      <w:pPr>
        <w:ind w:firstLine="480"/>
      </w:pPr>
      <w:r>
        <w:rPr>
          <w:rFonts w:hint="eastAsia"/>
        </w:rPr>
        <w:t>平台无关性</w:t>
      </w:r>
      <w:r>
        <w:rPr>
          <w:rFonts w:hint="eastAsia"/>
        </w:rPr>
        <w:t xml:space="preserve">.                                                                                                                                                  Java </w:t>
      </w:r>
      <w:r>
        <w:rPr>
          <w:rFonts w:hint="eastAsia"/>
        </w:rPr>
        <w:t>语言的一个非常重要的特点就是与平台的无关性。而使用</w:t>
      </w:r>
      <w:r>
        <w:rPr>
          <w:rFonts w:hint="eastAsia"/>
        </w:rPr>
        <w:t xml:space="preserve"> Java </w:t>
      </w:r>
      <w:r>
        <w:rPr>
          <w:rFonts w:hint="eastAsia"/>
        </w:rPr>
        <w:t>虚拟机是实现这一特点</w:t>
      </w:r>
      <w:r>
        <w:rPr>
          <w:rFonts w:hint="eastAsia"/>
        </w:rPr>
        <w:t xml:space="preserve"> </w:t>
      </w:r>
      <w:r>
        <w:rPr>
          <w:rFonts w:hint="eastAsia"/>
        </w:rPr>
        <w:t>的关键。一般的高级语言如果要在不同的平台上运行，至少需要编译成不同的目标代码。而</w:t>
      </w:r>
    </w:p>
    <w:p w14:paraId="00D7748F" w14:textId="77777777" w:rsidR="008E546E" w:rsidRDefault="00C060A2" w:rsidP="00C060A2">
      <w:pPr>
        <w:ind w:firstLine="480"/>
      </w:pPr>
      <w:r>
        <w:rPr>
          <w:rFonts w:hint="eastAsia"/>
        </w:rPr>
        <w:t>引入</w:t>
      </w:r>
      <w:r>
        <w:rPr>
          <w:rFonts w:hint="eastAsia"/>
        </w:rPr>
        <w:t xml:space="preserve"> Java </w:t>
      </w:r>
      <w:r>
        <w:rPr>
          <w:rFonts w:hint="eastAsia"/>
        </w:rPr>
        <w:t>语言虚拟机后，</w:t>
      </w:r>
      <w:r>
        <w:rPr>
          <w:rFonts w:hint="eastAsia"/>
        </w:rPr>
        <w:t xml:space="preserve">Java </w:t>
      </w:r>
      <w:r>
        <w:rPr>
          <w:rFonts w:hint="eastAsia"/>
        </w:rPr>
        <w:t>语言在不同平台上运行时不需要重新编译。</w:t>
      </w:r>
      <w:r>
        <w:rPr>
          <w:rFonts w:hint="eastAsia"/>
        </w:rPr>
        <w:t xml:space="preserve">Java </w:t>
      </w:r>
      <w:r>
        <w:rPr>
          <w:rFonts w:hint="eastAsia"/>
        </w:rPr>
        <w:t>语言使用模</w:t>
      </w:r>
      <w:r>
        <w:rPr>
          <w:rFonts w:hint="eastAsia"/>
        </w:rPr>
        <w:t xml:space="preserve"> </w:t>
      </w:r>
      <w:r>
        <w:rPr>
          <w:rFonts w:hint="eastAsia"/>
        </w:rPr>
        <w:t>式</w:t>
      </w:r>
      <w:r>
        <w:rPr>
          <w:rFonts w:hint="eastAsia"/>
        </w:rPr>
        <w:t xml:space="preserve"> Java </w:t>
      </w:r>
      <w:r>
        <w:rPr>
          <w:rFonts w:hint="eastAsia"/>
        </w:rPr>
        <w:t>虚拟机屏蔽了与具体平台相关的信息，使得</w:t>
      </w:r>
      <w:r>
        <w:rPr>
          <w:rFonts w:hint="eastAsia"/>
        </w:rPr>
        <w:t xml:space="preserve"> Java </w:t>
      </w:r>
      <w:r>
        <w:rPr>
          <w:rFonts w:hint="eastAsia"/>
        </w:rPr>
        <w:t>语言编译程序只需生成在</w:t>
      </w:r>
      <w:r>
        <w:rPr>
          <w:rFonts w:hint="eastAsia"/>
        </w:rPr>
        <w:t xml:space="preserve"> Java </w:t>
      </w:r>
      <w:r>
        <w:rPr>
          <w:rFonts w:hint="eastAsia"/>
        </w:rPr>
        <w:t>虚拟</w:t>
      </w:r>
      <w:r>
        <w:rPr>
          <w:rFonts w:hint="eastAsia"/>
        </w:rPr>
        <w:t xml:space="preserve"> </w:t>
      </w:r>
      <w:r>
        <w:rPr>
          <w:rFonts w:hint="eastAsia"/>
        </w:rPr>
        <w:t>机上运行的目标代码（字节码），就可以在多种平台上不加修改地运行。</w:t>
      </w:r>
      <w:r>
        <w:rPr>
          <w:rFonts w:hint="eastAsia"/>
        </w:rPr>
        <w:t xml:space="preserve">Java </w:t>
      </w:r>
      <w:r>
        <w:rPr>
          <w:rFonts w:hint="eastAsia"/>
        </w:rPr>
        <w:t>虚拟机在执行</w:t>
      </w:r>
      <w:r>
        <w:rPr>
          <w:rFonts w:hint="eastAsia"/>
        </w:rPr>
        <w:t xml:space="preserve"> </w:t>
      </w:r>
      <w:r>
        <w:rPr>
          <w:rFonts w:hint="eastAsia"/>
        </w:rPr>
        <w:t>字节码时，把字节码解释成具体平台上的机器指令执行。</w:t>
      </w:r>
    </w:p>
    <w:p w14:paraId="38C6806F" w14:textId="2235B117" w:rsidR="00C060A2" w:rsidRDefault="00C060A2" w:rsidP="00C060A2">
      <w:pPr>
        <w:pStyle w:val="4"/>
      </w:pPr>
      <w:r>
        <w:rPr>
          <w:rFonts w:hint="eastAsia"/>
        </w:rPr>
        <w:t>简单解释一下类加载器</w:t>
      </w:r>
    </w:p>
    <w:p w14:paraId="73CE1CF9" w14:textId="33EB44CD" w:rsidR="00C060A2" w:rsidRDefault="00C060A2" w:rsidP="00C060A2">
      <w:pPr>
        <w:ind w:firstLine="480"/>
      </w:pPr>
      <w:r>
        <w:rPr>
          <w:rFonts w:hint="eastAsia"/>
        </w:rPr>
        <w:t>有关类加载器一般会问你四种类加载器的应用场景以及双亲委派模型</w:t>
      </w:r>
      <w:r>
        <w:rPr>
          <w:rFonts w:hint="eastAsia"/>
        </w:rPr>
        <w:t>,</w:t>
      </w:r>
    </w:p>
    <w:p w14:paraId="1AD2B8AD" w14:textId="77777777" w:rsidR="008E546E" w:rsidRDefault="00C060A2" w:rsidP="00C060A2">
      <w:pPr>
        <w:pStyle w:val="4"/>
      </w:pPr>
      <w:r>
        <w:rPr>
          <w:rFonts w:hint="eastAsia"/>
        </w:rPr>
        <w:t>简述堆和栈的区别</w:t>
      </w:r>
    </w:p>
    <w:p w14:paraId="56B7E74B" w14:textId="73799840" w:rsidR="008E546E" w:rsidRDefault="00C060A2" w:rsidP="00C060A2">
      <w:pPr>
        <w:ind w:firstLine="480"/>
      </w:pPr>
      <w:r>
        <w:rPr>
          <w:rFonts w:hint="eastAsia"/>
        </w:rPr>
        <w:t xml:space="preserve">VM </w:t>
      </w:r>
      <w:r>
        <w:rPr>
          <w:rFonts w:hint="eastAsia"/>
        </w:rPr>
        <w:t>中堆和栈属于不同的内存区域，使用目的也不同。栈常用于保存方法帧和局部变量，而</w:t>
      </w:r>
      <w:r>
        <w:rPr>
          <w:rFonts w:hint="eastAsia"/>
        </w:rPr>
        <w:t xml:space="preserve"> </w:t>
      </w:r>
      <w:r>
        <w:rPr>
          <w:rFonts w:hint="eastAsia"/>
        </w:rPr>
        <w:t>对象总是在堆上分配。栈通常都比堆小，也不会在多个线程之间共享，而堆被整个</w:t>
      </w:r>
      <w:r>
        <w:rPr>
          <w:rFonts w:hint="eastAsia"/>
        </w:rPr>
        <w:t xml:space="preserve"> </w:t>
      </w:r>
      <w:r>
        <w:rPr>
          <w:rFonts w:hint="eastAsia"/>
        </w:rPr>
        <w:t>所有线程共享。</w:t>
      </w:r>
    </w:p>
    <w:p w14:paraId="421816BF" w14:textId="198321E4" w:rsidR="00C060A2" w:rsidRDefault="00C060A2" w:rsidP="00C060A2">
      <w:pPr>
        <w:pStyle w:val="4"/>
      </w:pPr>
      <w:r>
        <w:rPr>
          <w:rFonts w:hint="eastAsia"/>
        </w:rPr>
        <w:t>简述</w:t>
      </w:r>
      <w:r>
        <w:rPr>
          <w:rFonts w:hint="eastAsia"/>
        </w:rPr>
        <w:t xml:space="preserve"> JVM </w:t>
      </w:r>
      <w:r>
        <w:rPr>
          <w:rFonts w:hint="eastAsia"/>
        </w:rPr>
        <w:t>内存分配</w:t>
      </w:r>
    </w:p>
    <w:p w14:paraId="3627560E" w14:textId="63BB3DB1" w:rsidR="00C060A2" w:rsidRDefault="00C060A2" w:rsidP="00C060A2">
      <w:pPr>
        <w:ind w:firstLine="480"/>
      </w:pPr>
      <w:r>
        <w:rPr>
          <w:rFonts w:hint="eastAsia"/>
        </w:rPr>
        <w:t>基本数据类型比变量和对象的引用都是在栈分配的。</w:t>
      </w:r>
    </w:p>
    <w:p w14:paraId="61F8F99C" w14:textId="12F4F3D1" w:rsidR="00C060A2" w:rsidRDefault="00C060A2" w:rsidP="00C060A2">
      <w:pPr>
        <w:ind w:firstLine="480"/>
      </w:pPr>
      <w:r>
        <w:rPr>
          <w:rFonts w:hint="eastAsia"/>
        </w:rPr>
        <w:t>堆内存用来存放由</w:t>
      </w:r>
      <w:r>
        <w:rPr>
          <w:rFonts w:hint="eastAsia"/>
        </w:rPr>
        <w:t xml:space="preserve"> new </w:t>
      </w:r>
      <w:r>
        <w:rPr>
          <w:rFonts w:hint="eastAsia"/>
        </w:rPr>
        <w:t>创建的对象和数组。</w:t>
      </w:r>
    </w:p>
    <w:p w14:paraId="31F2DD9F" w14:textId="5A3A41FC" w:rsidR="00C060A2" w:rsidRDefault="00C060A2" w:rsidP="00C060A2">
      <w:pPr>
        <w:ind w:firstLine="480"/>
      </w:pPr>
      <w:r>
        <w:rPr>
          <w:rFonts w:hint="eastAsia"/>
        </w:rPr>
        <w:t>类变量（</w:t>
      </w:r>
      <w:r>
        <w:rPr>
          <w:rFonts w:hint="eastAsia"/>
        </w:rPr>
        <w:t xml:space="preserve">static </w:t>
      </w:r>
      <w:r>
        <w:rPr>
          <w:rFonts w:hint="eastAsia"/>
        </w:rPr>
        <w:t>修饰的变量），程序在一加载的时候就在堆中为类变量分配内存，堆</w:t>
      </w:r>
      <w:r>
        <w:rPr>
          <w:rFonts w:hint="eastAsia"/>
        </w:rPr>
        <w:t xml:space="preserve"> </w:t>
      </w:r>
      <w:r>
        <w:rPr>
          <w:rFonts w:hint="eastAsia"/>
        </w:rPr>
        <w:t>中的内存地址存放在栈中。</w:t>
      </w:r>
    </w:p>
    <w:p w14:paraId="20733410" w14:textId="77777777" w:rsidR="008E546E" w:rsidRDefault="00C060A2" w:rsidP="00C060A2">
      <w:pPr>
        <w:ind w:firstLine="480"/>
      </w:pPr>
      <w:r>
        <w:rPr>
          <w:rFonts w:hint="eastAsia"/>
        </w:rPr>
        <w:t>局部变量</w:t>
      </w:r>
      <w:r>
        <w:rPr>
          <w:rFonts w:hint="eastAsia"/>
        </w:rPr>
        <w:t xml:space="preserve">: </w:t>
      </w:r>
      <w:r>
        <w:rPr>
          <w:rFonts w:hint="eastAsia"/>
        </w:rPr>
        <w:t>由声明在某方法，或某代码段里（比如</w:t>
      </w:r>
      <w:r>
        <w:rPr>
          <w:rFonts w:hint="eastAsia"/>
        </w:rPr>
        <w:t xml:space="preserve"> for </w:t>
      </w:r>
      <w:r>
        <w:rPr>
          <w:rFonts w:hint="eastAsia"/>
        </w:rPr>
        <w:t>循环），执行到它的时候在栈</w:t>
      </w:r>
      <w:r>
        <w:rPr>
          <w:rFonts w:hint="eastAsia"/>
        </w:rPr>
        <w:t xml:space="preserve"> </w:t>
      </w:r>
      <w:r>
        <w:rPr>
          <w:rFonts w:hint="eastAsia"/>
        </w:rPr>
        <w:t>中开辟内存，当局部变量一但脱离作用域，内存立即释放。</w:t>
      </w:r>
    </w:p>
    <w:p w14:paraId="7C877CF7" w14:textId="21038E34" w:rsidR="00684702" w:rsidRDefault="00684702" w:rsidP="00684702">
      <w:pPr>
        <w:pStyle w:val="4"/>
      </w:pPr>
      <w:bookmarkStart w:id="255" w:name="_Toc5917729"/>
      <w:r>
        <w:rPr>
          <w:rFonts w:hint="eastAsia"/>
        </w:rPr>
        <w:lastRenderedPageBreak/>
        <w:t>JVM</w:t>
      </w:r>
      <w:r>
        <w:rPr>
          <w:rFonts w:hint="eastAsia"/>
        </w:rPr>
        <w:t>参数</w:t>
      </w:r>
      <w:r>
        <w:t>调优</w:t>
      </w:r>
      <w:bookmarkEnd w:id="255"/>
    </w:p>
    <w:p w14:paraId="74D212DA" w14:textId="77777777" w:rsidR="00684702" w:rsidRDefault="00684702" w:rsidP="00684702">
      <w:pPr>
        <w:pStyle w:val="5"/>
      </w:pPr>
      <w:bookmarkStart w:id="256" w:name="_Toc5917730"/>
      <w:r>
        <w:t>J</w:t>
      </w:r>
      <w:r>
        <w:rPr>
          <w:rFonts w:hint="eastAsia"/>
        </w:rPr>
        <w:t>ava</w:t>
      </w:r>
      <w:r>
        <w:rPr>
          <w:rFonts w:hint="eastAsia"/>
        </w:rPr>
        <w:t>虚拟</w:t>
      </w:r>
      <w:r>
        <w:t>机原理</w:t>
      </w:r>
      <w:bookmarkEnd w:id="256"/>
      <w:r>
        <w:rPr>
          <w:rFonts w:hint="eastAsia"/>
        </w:rPr>
        <w:t xml:space="preserve"> </w:t>
      </w:r>
    </w:p>
    <w:p w14:paraId="6DE72ED3" w14:textId="635DA92A" w:rsidR="00684702" w:rsidRPr="0035377D" w:rsidRDefault="00684702" w:rsidP="00FC5D38">
      <w:pPr>
        <w:ind w:firstLine="480"/>
      </w:pPr>
      <w:r w:rsidRPr="0035377D">
        <w:rPr>
          <w:rFonts w:hint="eastAsia"/>
        </w:rPr>
        <w:t>所谓虚拟机，就是一台虚拟的机器。他是一款软件，用来执行一系列虚拟计算指令，大体上虚拟机可以分为系统虚拟机和程序虚拟机，</w:t>
      </w:r>
      <w:r w:rsidRPr="0035377D">
        <w:rPr>
          <w:rFonts w:hint="eastAsia"/>
        </w:rPr>
        <w:t xml:space="preserve"> </w:t>
      </w:r>
      <w:r w:rsidRPr="0035377D">
        <w:rPr>
          <w:rFonts w:hint="eastAsia"/>
        </w:rPr>
        <w:t>大名鼎鼎的</w:t>
      </w:r>
      <w:r w:rsidRPr="0035377D">
        <w:rPr>
          <w:rFonts w:hint="eastAsia"/>
        </w:rPr>
        <w:t>Visual Box</w:t>
      </w:r>
      <w:r w:rsidRPr="0035377D">
        <w:rPr>
          <w:rFonts w:hint="eastAsia"/>
        </w:rPr>
        <w:t>、</w:t>
      </w:r>
      <w:r w:rsidRPr="0035377D">
        <w:rPr>
          <w:rFonts w:hint="eastAsia"/>
        </w:rPr>
        <w:t>Vmare</w:t>
      </w:r>
      <w:r w:rsidRPr="0035377D">
        <w:rPr>
          <w:rFonts w:hint="eastAsia"/>
        </w:rPr>
        <w:t>就属于系统虚拟机，他们完全是对物理计算的仿真，提供了一个可以运行完整操作系统的软件平台。</w:t>
      </w:r>
    </w:p>
    <w:p w14:paraId="4E947882" w14:textId="77777777" w:rsidR="00FC5D38" w:rsidRDefault="00684702" w:rsidP="00FC5D38">
      <w:pPr>
        <w:ind w:firstLine="480"/>
      </w:pPr>
      <w:r w:rsidRPr="0035377D">
        <w:rPr>
          <w:rFonts w:hint="eastAsia"/>
        </w:rPr>
        <w:t>程序虚拟机典型代码就是</w:t>
      </w:r>
      <w:r w:rsidRPr="0035377D">
        <w:rPr>
          <w:rFonts w:hint="eastAsia"/>
        </w:rPr>
        <w:t>Java</w:t>
      </w:r>
      <w:r w:rsidRPr="0035377D">
        <w:rPr>
          <w:rFonts w:hint="eastAsia"/>
        </w:rPr>
        <w:t>虚拟机，它专门为执行单个计算程序而计算，在</w:t>
      </w:r>
      <w:r w:rsidRPr="0035377D">
        <w:rPr>
          <w:rFonts w:hint="eastAsia"/>
        </w:rPr>
        <w:t>Java</w:t>
      </w:r>
      <w:r w:rsidRPr="0035377D">
        <w:rPr>
          <w:rFonts w:hint="eastAsia"/>
        </w:rPr>
        <w:t>虚拟机中执行的指令我们成为</w:t>
      </w:r>
      <w:r w:rsidRPr="0035377D">
        <w:rPr>
          <w:rFonts w:hint="eastAsia"/>
        </w:rPr>
        <w:t>Java</w:t>
      </w:r>
      <w:r w:rsidRPr="0035377D">
        <w:rPr>
          <w:rFonts w:hint="eastAsia"/>
        </w:rPr>
        <w:t>自己码指令。无论是系统虚拟机还是程序虚拟机，在上面运行的软件都被限制于虚拟机提供的资源中。</w:t>
      </w:r>
    </w:p>
    <w:p w14:paraId="38285FD7" w14:textId="30DFEC64" w:rsidR="006D6E8D" w:rsidRDefault="00684702" w:rsidP="00FC5D38">
      <w:pPr>
        <w:ind w:firstLine="480"/>
      </w:pPr>
      <w:r w:rsidRPr="0035377D">
        <w:rPr>
          <w:rFonts w:hint="eastAsia"/>
        </w:rPr>
        <w:t>Java</w:t>
      </w:r>
      <w:r w:rsidRPr="0035377D">
        <w:rPr>
          <w:rFonts w:hint="eastAsia"/>
        </w:rPr>
        <w:t>发展至今，出现过很多虚拟机，做初</w:t>
      </w:r>
      <w:r w:rsidRPr="0035377D">
        <w:rPr>
          <w:rFonts w:hint="eastAsia"/>
        </w:rPr>
        <w:t>Sun</w:t>
      </w:r>
      <w:r w:rsidRPr="0035377D">
        <w:rPr>
          <w:rFonts w:hint="eastAsia"/>
        </w:rPr>
        <w:t>使用的一款叫</w:t>
      </w:r>
      <w:r w:rsidRPr="0035377D">
        <w:rPr>
          <w:rFonts w:hint="eastAsia"/>
        </w:rPr>
        <w:t>ClassIc</w:t>
      </w:r>
      <w:r w:rsidRPr="0035377D">
        <w:rPr>
          <w:rFonts w:hint="eastAsia"/>
        </w:rPr>
        <w:t>的</w:t>
      </w:r>
      <w:r w:rsidRPr="0035377D">
        <w:rPr>
          <w:rFonts w:hint="eastAsia"/>
        </w:rPr>
        <w:t>Java</w:t>
      </w:r>
      <w:r w:rsidRPr="0035377D">
        <w:rPr>
          <w:rFonts w:hint="eastAsia"/>
        </w:rPr>
        <w:t>虚拟机，到现在引用最广泛的是</w:t>
      </w:r>
      <w:r w:rsidRPr="0035377D">
        <w:rPr>
          <w:rFonts w:hint="eastAsia"/>
        </w:rPr>
        <w:t>HotSpot</w:t>
      </w:r>
      <w:r w:rsidRPr="0035377D">
        <w:rPr>
          <w:rFonts w:hint="eastAsia"/>
        </w:rPr>
        <w:t>虚拟机，除了</w:t>
      </w:r>
      <w:r w:rsidRPr="0035377D">
        <w:rPr>
          <w:rFonts w:hint="eastAsia"/>
        </w:rPr>
        <w:t>Sum</w:t>
      </w:r>
      <w:r w:rsidRPr="0035377D">
        <w:rPr>
          <w:rFonts w:hint="eastAsia"/>
        </w:rPr>
        <w:t>意外，还有</w:t>
      </w:r>
      <w:r w:rsidRPr="0035377D">
        <w:rPr>
          <w:rFonts w:hint="eastAsia"/>
        </w:rPr>
        <w:t>BEA</w:t>
      </w:r>
      <w:r w:rsidRPr="0035377D">
        <w:rPr>
          <w:rFonts w:hint="eastAsia"/>
        </w:rPr>
        <w:t>的</w:t>
      </w:r>
      <w:r w:rsidRPr="0035377D">
        <w:rPr>
          <w:rFonts w:hint="eastAsia"/>
        </w:rPr>
        <w:t>Jrockit</w:t>
      </w:r>
      <w:r w:rsidRPr="0035377D">
        <w:rPr>
          <w:rFonts w:hint="eastAsia"/>
        </w:rPr>
        <w:t>，目前</w:t>
      </w:r>
      <w:r w:rsidRPr="0035377D">
        <w:rPr>
          <w:rFonts w:hint="eastAsia"/>
        </w:rPr>
        <w:t>Jrockit</w:t>
      </w:r>
      <w:r w:rsidRPr="0035377D">
        <w:rPr>
          <w:rFonts w:hint="eastAsia"/>
        </w:rPr>
        <w:t>和</w:t>
      </w:r>
      <w:r w:rsidRPr="0035377D">
        <w:rPr>
          <w:rFonts w:hint="eastAsia"/>
        </w:rPr>
        <w:t>HostSopt</w:t>
      </w:r>
      <w:r w:rsidRPr="0035377D">
        <w:rPr>
          <w:rFonts w:hint="eastAsia"/>
        </w:rPr>
        <w:t>都被</w:t>
      </w:r>
      <w:r w:rsidRPr="0035377D">
        <w:rPr>
          <w:rFonts w:hint="eastAsia"/>
        </w:rPr>
        <w:t>oralce</w:t>
      </w:r>
      <w:r w:rsidRPr="0035377D">
        <w:rPr>
          <w:rFonts w:hint="eastAsia"/>
        </w:rPr>
        <w:t>收入旗下，大有整合的趋势。</w:t>
      </w:r>
    </w:p>
    <w:p w14:paraId="555E009E" w14:textId="4D8310CD" w:rsidR="00684702" w:rsidRDefault="00684702" w:rsidP="00684702">
      <w:pPr>
        <w:pStyle w:val="5"/>
      </w:pPr>
      <w:bookmarkStart w:id="257" w:name="_Toc5917731"/>
      <w:r>
        <w:t>Java</w:t>
      </w:r>
      <w:r>
        <w:t>内存结构</w:t>
      </w:r>
      <w:bookmarkEnd w:id="257"/>
    </w:p>
    <w:p w14:paraId="124A8225" w14:textId="77777777" w:rsidR="00684702" w:rsidRPr="00D4199E" w:rsidRDefault="00684702" w:rsidP="00E27BE8">
      <w:pPr>
        <w:ind w:firstLine="480"/>
      </w:pPr>
      <w:r>
        <w:rPr>
          <w:noProof/>
        </w:rPr>
        <w:drawing>
          <wp:inline distT="0" distB="0" distL="0" distR="0" wp14:anchorId="24DFA98C" wp14:editId="337833DB">
            <wp:extent cx="5274310" cy="2880719"/>
            <wp:effectExtent l="0" t="0" r="2540" b="0"/>
            <wp:docPr id="75" name="图片 75"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14:paraId="4F6F89A0" w14:textId="77777777" w:rsidR="00684702" w:rsidRDefault="00684702" w:rsidP="00E27BE8">
      <w:pPr>
        <w:ind w:firstLine="480"/>
      </w:pPr>
      <w:r>
        <w:rPr>
          <w:noProof/>
        </w:rPr>
        <w:lastRenderedPageBreak/>
        <w:drawing>
          <wp:inline distT="0" distB="0" distL="0" distR="0" wp14:anchorId="256A23CA" wp14:editId="73EBBDF1">
            <wp:extent cx="4525010" cy="3790315"/>
            <wp:effectExtent l="0" t="0" r="8890" b="635"/>
            <wp:docPr id="76" name="图片 76"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14:paraId="04FFA435" w14:textId="77777777" w:rsidR="00684702" w:rsidRDefault="00684702" w:rsidP="009A62E2">
      <w:pPr>
        <w:ind w:firstLine="480"/>
      </w:pPr>
      <w:r w:rsidRPr="00EC64F0">
        <w:rPr>
          <w:rFonts w:hint="eastAsia"/>
        </w:rPr>
        <w:t>类加载子系统</w:t>
      </w:r>
      <w:r w:rsidRPr="00EC64F0">
        <w:rPr>
          <w:rFonts w:hint="eastAsia"/>
        </w:rPr>
        <w:t>:</w:t>
      </w:r>
      <w:r w:rsidRPr="00EC64F0">
        <w:rPr>
          <w:rFonts w:hint="eastAsia"/>
        </w:rPr>
        <w:t>负责从文件系统或者网络加载</w:t>
      </w:r>
      <w:r w:rsidRPr="00EC64F0">
        <w:rPr>
          <w:rFonts w:hint="eastAsia"/>
        </w:rPr>
        <w:t>Class</w:t>
      </w:r>
      <w:r w:rsidRPr="00EC64F0">
        <w:rPr>
          <w:rFonts w:hint="eastAsia"/>
        </w:rPr>
        <w:t>信息，加载的信息存放在一块称之方法区的内存空间。</w:t>
      </w:r>
    </w:p>
    <w:p w14:paraId="5E4B3A00" w14:textId="77777777" w:rsidR="00684702" w:rsidRPr="009A62E2" w:rsidRDefault="00684702" w:rsidP="009A62E2">
      <w:pPr>
        <w:ind w:firstLine="480"/>
        <w:rPr>
          <w:color w:val="FF0000"/>
        </w:rPr>
      </w:pPr>
      <w:r w:rsidRPr="009A62E2">
        <w:rPr>
          <w:rFonts w:hint="eastAsia"/>
          <w:color w:val="FF0000"/>
        </w:rPr>
        <w:t>方法区</w:t>
      </w:r>
      <w:r w:rsidRPr="009A62E2">
        <w:rPr>
          <w:rFonts w:hint="eastAsia"/>
          <w:color w:val="FF0000"/>
        </w:rPr>
        <w:t>:</w:t>
      </w:r>
      <w:r w:rsidRPr="009A62E2">
        <w:rPr>
          <w:rFonts w:hint="eastAsia"/>
          <w:color w:val="FF0000"/>
        </w:rPr>
        <w:t>就是存放类的信息、常量信息、常量池信息、包括字符串字面量和数字常量等。</w:t>
      </w:r>
    </w:p>
    <w:p w14:paraId="06FD0D69"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在</w:t>
      </w:r>
      <w:r w:rsidRPr="009A62E2">
        <w:rPr>
          <w:rFonts w:hint="eastAsia"/>
          <w:color w:val="FF0000"/>
        </w:rPr>
        <w:t>Java</w:t>
      </w:r>
      <w:r w:rsidRPr="009A62E2">
        <w:rPr>
          <w:rFonts w:hint="eastAsia"/>
          <w:color w:val="FF0000"/>
        </w:rPr>
        <w:t>虚拟机启动的时候建立</w:t>
      </w:r>
      <w:r w:rsidRPr="009A62E2">
        <w:rPr>
          <w:rFonts w:hint="eastAsia"/>
          <w:color w:val="FF0000"/>
        </w:rPr>
        <w:t>Java</w:t>
      </w:r>
      <w:r w:rsidRPr="009A62E2">
        <w:rPr>
          <w:rFonts w:hint="eastAsia"/>
          <w:color w:val="FF0000"/>
        </w:rPr>
        <w:t>堆，它是</w:t>
      </w:r>
      <w:r w:rsidRPr="009A62E2">
        <w:rPr>
          <w:rFonts w:hint="eastAsia"/>
          <w:color w:val="FF0000"/>
        </w:rPr>
        <w:t>Java</w:t>
      </w:r>
      <w:r w:rsidRPr="009A62E2">
        <w:rPr>
          <w:rFonts w:hint="eastAsia"/>
          <w:color w:val="FF0000"/>
        </w:rPr>
        <w:t>程序最主要的内存工作区域，几乎所有的对象实例都存放到</w:t>
      </w:r>
    </w:p>
    <w:p w14:paraId="34F82ED7"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中，堆空间是所有线程共享。</w:t>
      </w:r>
    </w:p>
    <w:p w14:paraId="3029C2B3" w14:textId="77777777" w:rsidR="00684702" w:rsidRPr="00EC64F0" w:rsidRDefault="00684702" w:rsidP="009A62E2">
      <w:pPr>
        <w:ind w:firstLine="480"/>
      </w:pPr>
      <w:r w:rsidRPr="00EC64F0">
        <w:rPr>
          <w:rFonts w:hint="eastAsia"/>
        </w:rPr>
        <w:t>直接内存：</w:t>
      </w:r>
      <w:r w:rsidRPr="00EC64F0">
        <w:rPr>
          <w:rFonts w:hint="eastAsia"/>
        </w:rPr>
        <w:t>JavaNio</w:t>
      </w:r>
      <w:r w:rsidRPr="00EC64F0">
        <w:rPr>
          <w:rFonts w:hint="eastAsia"/>
        </w:rPr>
        <w:t>库允许</w:t>
      </w:r>
      <w:r w:rsidRPr="00EC64F0">
        <w:rPr>
          <w:rFonts w:hint="eastAsia"/>
        </w:rPr>
        <w:t>Java</w:t>
      </w:r>
      <w:r w:rsidRPr="00EC64F0">
        <w:rPr>
          <w:rFonts w:hint="eastAsia"/>
        </w:rPr>
        <w:t>程序直接内存，从而提高性能，通常直接内存速度会优于</w:t>
      </w:r>
      <w:r w:rsidRPr="00EC64F0">
        <w:rPr>
          <w:rFonts w:hint="eastAsia"/>
        </w:rPr>
        <w:t>Java</w:t>
      </w:r>
      <w:r w:rsidRPr="00EC64F0">
        <w:rPr>
          <w:rFonts w:hint="eastAsia"/>
        </w:rPr>
        <w:t>堆。读写频繁的场合可能会考虑使用。</w:t>
      </w:r>
    </w:p>
    <w:p w14:paraId="4D1F29A3" w14:textId="77777777" w:rsidR="00684702" w:rsidRPr="00EC64F0" w:rsidRDefault="00684702" w:rsidP="009A62E2">
      <w:pPr>
        <w:ind w:firstLine="480"/>
      </w:pPr>
      <w:r w:rsidRPr="00EC64F0">
        <w:rPr>
          <w:rFonts w:hint="eastAsia"/>
        </w:rPr>
        <w:t>每个虚拟机线程都有一个私有栈，一个线程的</w:t>
      </w:r>
      <w:r w:rsidRPr="00EC64F0">
        <w:rPr>
          <w:rFonts w:hint="eastAsia"/>
        </w:rPr>
        <w:t>Java</w:t>
      </w:r>
      <w:r w:rsidRPr="00EC64F0">
        <w:rPr>
          <w:rFonts w:hint="eastAsia"/>
        </w:rPr>
        <w:t>栈在线程创建的时候被创建，</w:t>
      </w:r>
      <w:r w:rsidRPr="00EC64F0">
        <w:rPr>
          <w:rFonts w:hint="eastAsia"/>
        </w:rPr>
        <w:t>Java</w:t>
      </w:r>
      <w:r w:rsidRPr="00EC64F0">
        <w:rPr>
          <w:rFonts w:hint="eastAsia"/>
        </w:rPr>
        <w:t>栈保存着局部变量、方法参数、同事</w:t>
      </w:r>
      <w:r w:rsidRPr="00EC64F0">
        <w:rPr>
          <w:rFonts w:hint="eastAsia"/>
        </w:rPr>
        <w:t>Java</w:t>
      </w:r>
      <w:r w:rsidRPr="00EC64F0">
        <w:rPr>
          <w:rFonts w:hint="eastAsia"/>
        </w:rPr>
        <w:t>的方法调用、</w:t>
      </w:r>
    </w:p>
    <w:p w14:paraId="3F8D3F89" w14:textId="77777777" w:rsidR="00684702" w:rsidRDefault="00684702" w:rsidP="009A62E2">
      <w:pPr>
        <w:ind w:firstLine="480"/>
      </w:pPr>
      <w:r w:rsidRPr="00EC64F0">
        <w:rPr>
          <w:rFonts w:hint="eastAsia"/>
        </w:rPr>
        <w:t>返回值等。</w:t>
      </w:r>
    </w:p>
    <w:p w14:paraId="28CB4523" w14:textId="77777777" w:rsidR="00684702" w:rsidRPr="00EC64F0" w:rsidRDefault="00684702" w:rsidP="009A62E2">
      <w:pPr>
        <w:ind w:firstLine="480"/>
      </w:pPr>
      <w:r>
        <w:rPr>
          <w:rFonts w:hint="eastAsia"/>
        </w:rPr>
        <w:t>本地方法栈</w:t>
      </w:r>
      <w:r w:rsidRPr="00EC64F0">
        <w:rPr>
          <w:rFonts w:hint="eastAsia"/>
        </w:rPr>
        <w:t>，最大不同为本地方法栈用于本地方法调用。</w:t>
      </w:r>
      <w:r w:rsidRPr="00EC64F0">
        <w:rPr>
          <w:rFonts w:hint="eastAsia"/>
        </w:rPr>
        <w:t>Java</w:t>
      </w:r>
      <w:r w:rsidRPr="00EC64F0">
        <w:rPr>
          <w:rFonts w:hint="eastAsia"/>
        </w:rPr>
        <w:t>虚拟机允许</w:t>
      </w:r>
      <w:r w:rsidRPr="00EC64F0">
        <w:rPr>
          <w:rFonts w:hint="eastAsia"/>
        </w:rPr>
        <w:t>Java</w:t>
      </w:r>
      <w:r w:rsidRPr="00EC64F0">
        <w:rPr>
          <w:rFonts w:hint="eastAsia"/>
        </w:rPr>
        <w:t>直接调用本地方法（通过使用</w:t>
      </w:r>
      <w:r w:rsidRPr="00EC64F0">
        <w:rPr>
          <w:rFonts w:hint="eastAsia"/>
        </w:rPr>
        <w:t>C</w:t>
      </w:r>
      <w:r w:rsidRPr="00EC64F0">
        <w:rPr>
          <w:rFonts w:hint="eastAsia"/>
        </w:rPr>
        <w:t>语言写）</w:t>
      </w:r>
    </w:p>
    <w:p w14:paraId="19280571" w14:textId="77777777" w:rsidR="00684702" w:rsidRPr="009A62E2" w:rsidRDefault="00684702" w:rsidP="009A62E2">
      <w:pPr>
        <w:ind w:firstLine="480"/>
        <w:rPr>
          <w:color w:val="FF0000"/>
        </w:rPr>
      </w:pPr>
      <w:r w:rsidRPr="009A62E2">
        <w:rPr>
          <w:rFonts w:hint="eastAsia"/>
          <w:color w:val="FF0000"/>
        </w:rPr>
        <w:t>垃圾收集系统是</w:t>
      </w:r>
      <w:r w:rsidRPr="009A62E2">
        <w:rPr>
          <w:rFonts w:hint="eastAsia"/>
          <w:color w:val="FF0000"/>
        </w:rPr>
        <w:t>Java</w:t>
      </w:r>
      <w:r w:rsidRPr="009A62E2">
        <w:rPr>
          <w:rFonts w:hint="eastAsia"/>
          <w:color w:val="FF0000"/>
        </w:rPr>
        <w:t>的核心，也是不可少的，</w:t>
      </w:r>
      <w:r w:rsidRPr="009A62E2">
        <w:rPr>
          <w:rFonts w:hint="eastAsia"/>
          <w:color w:val="FF0000"/>
        </w:rPr>
        <w:t>Java</w:t>
      </w:r>
      <w:r w:rsidRPr="009A62E2">
        <w:rPr>
          <w:rFonts w:hint="eastAsia"/>
          <w:color w:val="FF0000"/>
        </w:rPr>
        <w:t>有一套自己进行垃圾清理的机制，开发人员无需手工清理，下一节课详细讲。</w:t>
      </w:r>
    </w:p>
    <w:p w14:paraId="2F657C98" w14:textId="77777777" w:rsidR="00684702" w:rsidRPr="00EC64F0" w:rsidRDefault="00684702" w:rsidP="009A62E2">
      <w:pPr>
        <w:ind w:firstLine="480"/>
      </w:pPr>
      <w:r w:rsidRPr="00EC64F0">
        <w:rPr>
          <w:rFonts w:hint="eastAsia"/>
        </w:rPr>
        <w:t>PC</w:t>
      </w:r>
      <w:r w:rsidRPr="00EC64F0">
        <w:rPr>
          <w:rFonts w:hint="eastAsia"/>
        </w:rPr>
        <w:t>（</w:t>
      </w:r>
      <w:r w:rsidRPr="00EC64F0">
        <w:rPr>
          <w:rFonts w:hint="eastAsia"/>
        </w:rPr>
        <w:t>Program Couneter</w:t>
      </w:r>
      <w:r w:rsidRPr="00EC64F0">
        <w:rPr>
          <w:rFonts w:hint="eastAsia"/>
        </w:rPr>
        <w:t>）寄存器也是每个线程私有的空间，</w:t>
      </w:r>
      <w:r w:rsidRPr="00EC64F0">
        <w:rPr>
          <w:rFonts w:hint="eastAsia"/>
        </w:rPr>
        <w:t xml:space="preserve"> Java</w:t>
      </w:r>
      <w:r w:rsidRPr="00EC64F0">
        <w:rPr>
          <w:rFonts w:hint="eastAsia"/>
        </w:rPr>
        <w:t>虚拟机会为每个线程创建</w:t>
      </w:r>
      <w:r w:rsidRPr="00EC64F0">
        <w:rPr>
          <w:rFonts w:hint="eastAsia"/>
        </w:rPr>
        <w:t>PC</w:t>
      </w:r>
      <w:r w:rsidRPr="00EC64F0">
        <w:rPr>
          <w:rFonts w:hint="eastAsia"/>
        </w:rPr>
        <w:t>寄存器，在任意时刻，</w:t>
      </w:r>
    </w:p>
    <w:p w14:paraId="6369A411" w14:textId="77777777" w:rsidR="00684702" w:rsidRPr="00EC64F0" w:rsidRDefault="00684702" w:rsidP="009A62E2">
      <w:pPr>
        <w:ind w:firstLine="480"/>
      </w:pPr>
      <w:r w:rsidRPr="00EC64F0">
        <w:rPr>
          <w:rFonts w:hint="eastAsia"/>
        </w:rPr>
        <w:t>一个</w:t>
      </w:r>
      <w:r w:rsidRPr="00EC64F0">
        <w:rPr>
          <w:rFonts w:hint="eastAsia"/>
        </w:rPr>
        <w:t>Java</w:t>
      </w:r>
      <w:r w:rsidRPr="00EC64F0">
        <w:rPr>
          <w:rFonts w:hint="eastAsia"/>
        </w:rPr>
        <w:t>线程总是在执行一个方法，这个方法称为当前方法，如果当前方法不是本地方法，</w:t>
      </w:r>
      <w:r w:rsidRPr="00EC64F0">
        <w:rPr>
          <w:rFonts w:hint="eastAsia"/>
        </w:rPr>
        <w:t>PC</w:t>
      </w:r>
      <w:r w:rsidRPr="00EC64F0">
        <w:rPr>
          <w:rFonts w:hint="eastAsia"/>
        </w:rPr>
        <w:t>寄存器总会执行当前正在被执行的指令，</w:t>
      </w:r>
    </w:p>
    <w:p w14:paraId="66C7F9A3" w14:textId="77777777" w:rsidR="00684702" w:rsidRPr="00EC64F0" w:rsidRDefault="00684702" w:rsidP="009A62E2">
      <w:pPr>
        <w:ind w:firstLine="480"/>
      </w:pPr>
      <w:r w:rsidRPr="00EC64F0">
        <w:rPr>
          <w:rFonts w:hint="eastAsia"/>
        </w:rPr>
        <w:t>如果是本地方法，则</w:t>
      </w:r>
      <w:r w:rsidRPr="00EC64F0">
        <w:rPr>
          <w:rFonts w:hint="eastAsia"/>
        </w:rPr>
        <w:t>PC</w:t>
      </w:r>
      <w:r w:rsidRPr="00EC64F0">
        <w:rPr>
          <w:rFonts w:hint="eastAsia"/>
        </w:rPr>
        <w:t>寄存器值为</w:t>
      </w:r>
      <w:r w:rsidRPr="00EC64F0">
        <w:rPr>
          <w:rFonts w:hint="eastAsia"/>
        </w:rPr>
        <w:t>Underfined</w:t>
      </w:r>
      <w:r w:rsidRPr="00EC64F0">
        <w:rPr>
          <w:rFonts w:hint="eastAsia"/>
        </w:rPr>
        <w:t>，寄存器存放如果当前执行环境指针、程序技术器、操作栈指针、计算的变量指针等信息。</w:t>
      </w:r>
    </w:p>
    <w:p w14:paraId="20C0DDC6" w14:textId="77777777" w:rsidR="00684702" w:rsidRPr="009A62E2" w:rsidRDefault="00684702" w:rsidP="009A62E2">
      <w:pPr>
        <w:ind w:firstLine="480"/>
        <w:rPr>
          <w:color w:val="FF0000"/>
        </w:rPr>
      </w:pPr>
      <w:r w:rsidRPr="009A62E2">
        <w:rPr>
          <w:rFonts w:hint="eastAsia"/>
          <w:color w:val="FF0000"/>
        </w:rPr>
        <w:lastRenderedPageBreak/>
        <w:t>虚拟机核心的组件就是执行引擎，它负责执行虚拟机的字节码，一般户先进行编译成机器码后执行。</w:t>
      </w:r>
    </w:p>
    <w:p w14:paraId="2208BC90" w14:textId="77777777" w:rsidR="00684702" w:rsidRDefault="00684702" w:rsidP="00684702">
      <w:pPr>
        <w:pStyle w:val="4"/>
      </w:pPr>
      <w:bookmarkStart w:id="258" w:name="_Toc5917732"/>
      <w:r>
        <w:rPr>
          <w:rFonts w:hint="eastAsia"/>
        </w:rPr>
        <w:t>堆</w:t>
      </w:r>
      <w:r>
        <w:t>、栈、方法区概念区别</w:t>
      </w:r>
      <w:bookmarkEnd w:id="258"/>
    </w:p>
    <w:p w14:paraId="4436ACAA" w14:textId="77777777" w:rsidR="00684702" w:rsidRDefault="00684702" w:rsidP="00684702">
      <w:pPr>
        <w:pStyle w:val="5"/>
      </w:pPr>
      <w:bookmarkStart w:id="259" w:name="_Toc5917733"/>
      <w:r>
        <w:rPr>
          <w:rFonts w:hint="eastAsia"/>
        </w:rPr>
        <w:t>J</w:t>
      </w:r>
      <w:r>
        <w:t>ava</w:t>
      </w:r>
      <w:r>
        <w:rPr>
          <w:rFonts w:hint="eastAsia"/>
        </w:rPr>
        <w:t>堆</w:t>
      </w:r>
      <w:bookmarkEnd w:id="259"/>
    </w:p>
    <w:p w14:paraId="666F3D5F" w14:textId="77777777" w:rsidR="00564D5D" w:rsidRDefault="00564D5D" w:rsidP="00564D5D">
      <w:pPr>
        <w:ind w:firstLine="480"/>
      </w:pPr>
      <w:r>
        <w:rPr>
          <w:rFonts w:hint="eastAsia"/>
        </w:rPr>
        <w:t>堆内存用于存放由</w:t>
      </w:r>
      <w:r>
        <w:rPr>
          <w:rFonts w:hint="eastAsia"/>
        </w:rPr>
        <w:t>new</w:t>
      </w:r>
      <w:r>
        <w:rPr>
          <w:rFonts w:hint="eastAsia"/>
        </w:rPr>
        <w:t>创建的对象和数组。在堆中分配的内存，由</w:t>
      </w:r>
      <w:r>
        <w:rPr>
          <w:rFonts w:hint="eastAsia"/>
        </w:rPr>
        <w:t>java</w:t>
      </w:r>
      <w:r>
        <w:rPr>
          <w:rFonts w:hint="eastAsia"/>
        </w:rPr>
        <w:t>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0DED9F52" w14:textId="07C10DAA" w:rsidR="00564D5D" w:rsidRDefault="00564D5D" w:rsidP="00D23E9A">
      <w:pPr>
        <w:ind w:firstLine="480"/>
      </w:pPr>
      <w:r>
        <w:rPr>
          <w:rFonts w:hint="eastAsia"/>
        </w:rPr>
        <w:t>根据垃圾回收机制的不同，</w:t>
      </w:r>
      <w:r>
        <w:rPr>
          <w:rFonts w:hint="eastAsia"/>
        </w:rPr>
        <w:t>Java</w:t>
      </w:r>
      <w:r>
        <w:rPr>
          <w:rFonts w:hint="eastAsia"/>
        </w:rPr>
        <w:t>堆有可能拥有不同的结构，最为常见的就是将整个</w:t>
      </w:r>
      <w:r>
        <w:rPr>
          <w:rFonts w:hint="eastAsia"/>
        </w:rPr>
        <w:t>Java</w:t>
      </w:r>
      <w:r>
        <w:rPr>
          <w:rFonts w:hint="eastAsia"/>
        </w:rPr>
        <w:t>堆分为新生代和老年代。其中新声带存放新生的对象或者年龄不大的对象，老年代则存放老年对象。</w:t>
      </w:r>
    </w:p>
    <w:p w14:paraId="7005D039" w14:textId="77777777" w:rsidR="00564D5D" w:rsidRDefault="00564D5D" w:rsidP="00564D5D">
      <w:pPr>
        <w:ind w:firstLine="480"/>
      </w:pPr>
      <w:r>
        <w:rPr>
          <w:rFonts w:hint="eastAsia"/>
        </w:rPr>
        <w:t>新生代分为</w:t>
      </w:r>
      <w:r>
        <w:rPr>
          <w:rFonts w:hint="eastAsia"/>
        </w:rPr>
        <w:t>den</w:t>
      </w:r>
      <w:r>
        <w:rPr>
          <w:rFonts w:hint="eastAsia"/>
        </w:rPr>
        <w:t>区、</w:t>
      </w:r>
      <w:r>
        <w:rPr>
          <w:rFonts w:hint="eastAsia"/>
        </w:rPr>
        <w:t>s0</w:t>
      </w:r>
      <w:r>
        <w:rPr>
          <w:rFonts w:hint="eastAsia"/>
        </w:rPr>
        <w:t>区、</w:t>
      </w:r>
      <w:r>
        <w:rPr>
          <w:rFonts w:hint="eastAsia"/>
        </w:rPr>
        <w:t>s1</w:t>
      </w:r>
      <w:r>
        <w:rPr>
          <w:rFonts w:hint="eastAsia"/>
        </w:rPr>
        <w:t>区，</w:t>
      </w:r>
      <w:r>
        <w:rPr>
          <w:rFonts w:hint="eastAsia"/>
        </w:rPr>
        <w:t>s0</w:t>
      </w:r>
      <w:r>
        <w:rPr>
          <w:rFonts w:hint="eastAsia"/>
        </w:rPr>
        <w:t>和</w:t>
      </w:r>
      <w:r>
        <w:rPr>
          <w:rFonts w:hint="eastAsia"/>
        </w:rPr>
        <w:t>s1</w:t>
      </w:r>
      <w:r>
        <w:rPr>
          <w:rFonts w:hint="eastAsia"/>
        </w:rPr>
        <w:t>也被称为</w:t>
      </w:r>
      <w:r>
        <w:rPr>
          <w:rFonts w:hint="eastAsia"/>
        </w:rPr>
        <w:t>from</w:t>
      </w:r>
      <w:r>
        <w:rPr>
          <w:rFonts w:hint="eastAsia"/>
        </w:rPr>
        <w:t>和</w:t>
      </w:r>
      <w:r>
        <w:rPr>
          <w:rFonts w:hint="eastAsia"/>
        </w:rPr>
        <w:t>to</w:t>
      </w:r>
      <w:r>
        <w:rPr>
          <w:rFonts w:hint="eastAsia"/>
        </w:rPr>
        <w:t>区域，他们是两块大小相等并且可以互相角色的空间。</w:t>
      </w:r>
    </w:p>
    <w:p w14:paraId="6AF1566A" w14:textId="1435E03E" w:rsidR="008E546E" w:rsidRDefault="00564D5D" w:rsidP="00D23E9A">
      <w:pPr>
        <w:ind w:firstLine="480"/>
      </w:pPr>
      <w:r>
        <w:rPr>
          <w:rFonts w:hint="eastAsia"/>
        </w:rPr>
        <w:t>绝大多数情况下，对象首先分配在</w:t>
      </w:r>
      <w:r>
        <w:rPr>
          <w:rFonts w:hint="eastAsia"/>
        </w:rPr>
        <w:t>eden</w:t>
      </w:r>
      <w:r>
        <w:rPr>
          <w:rFonts w:hint="eastAsia"/>
        </w:rPr>
        <w:t>区，在新生代回收后，如果对象还存活，则进入</w:t>
      </w:r>
      <w:r>
        <w:rPr>
          <w:rFonts w:hint="eastAsia"/>
        </w:rPr>
        <w:t>s0</w:t>
      </w:r>
      <w:r>
        <w:rPr>
          <w:rFonts w:hint="eastAsia"/>
        </w:rPr>
        <w:t>或</w:t>
      </w:r>
      <w:r>
        <w:rPr>
          <w:rFonts w:hint="eastAsia"/>
        </w:rPr>
        <w:t>s1</w:t>
      </w:r>
      <w:r>
        <w:rPr>
          <w:rFonts w:hint="eastAsia"/>
        </w:rPr>
        <w:t>区，之后每经过一次新生代回收，如果对象存活则它的年龄就加</w:t>
      </w:r>
      <w:r>
        <w:rPr>
          <w:rFonts w:hint="eastAsia"/>
        </w:rPr>
        <w:t>1</w:t>
      </w:r>
      <w:r>
        <w:rPr>
          <w:rFonts w:hint="eastAsia"/>
        </w:rPr>
        <w:t>，对象达到一定的年龄后，则进入老年代。</w:t>
      </w:r>
    </w:p>
    <w:p w14:paraId="55E078B3" w14:textId="24159491" w:rsidR="00684702" w:rsidRDefault="00684702" w:rsidP="00684702">
      <w:pPr>
        <w:ind w:firstLine="260"/>
      </w:pPr>
      <w:r>
        <w:rPr>
          <w:rFonts w:ascii="Consolas" w:hAnsi="Consolas" w:cs="Consolas" w:hint="eastAsia"/>
          <w:noProof/>
          <w:sz w:val="13"/>
          <w:szCs w:val="13"/>
        </w:rPr>
        <w:drawing>
          <wp:inline distT="0" distB="0" distL="0" distR="0" wp14:anchorId="35E2C448" wp14:editId="5790D034">
            <wp:extent cx="3623310" cy="1535430"/>
            <wp:effectExtent l="1905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14:paraId="1F835641" w14:textId="77777777" w:rsidR="00684702" w:rsidRPr="0056222F" w:rsidRDefault="00684702" w:rsidP="00684702">
      <w:pPr>
        <w:pStyle w:val="5"/>
      </w:pPr>
      <w:bookmarkStart w:id="260" w:name="_Toc5917734"/>
      <w:r>
        <w:rPr>
          <w:rFonts w:hint="eastAsia"/>
        </w:rPr>
        <w:t>J</w:t>
      </w:r>
      <w:r>
        <w:t>ava</w:t>
      </w:r>
      <w:r>
        <w:rPr>
          <w:rFonts w:hint="eastAsia"/>
        </w:rPr>
        <w:t>栈</w:t>
      </w:r>
      <w:bookmarkEnd w:id="260"/>
    </w:p>
    <w:p w14:paraId="0C90AC52" w14:textId="77777777" w:rsidR="00684702" w:rsidRPr="006466E8" w:rsidRDefault="00684702" w:rsidP="00E55F00">
      <w:pPr>
        <w:ind w:firstLine="480"/>
        <w:rPr>
          <w:shd w:val="clear" w:color="auto" w:fill="FFFFFF"/>
        </w:rPr>
      </w:pPr>
      <w:r w:rsidRPr="006466E8">
        <w:rPr>
          <w:rFonts w:hint="eastAsia"/>
          <w:shd w:val="clear" w:color="auto" w:fill="FFFFFF"/>
        </w:rPr>
        <w:t>Java</w:t>
      </w:r>
      <w:r w:rsidRPr="006466E8">
        <w:rPr>
          <w:rFonts w:hint="eastAsia"/>
          <w:shd w:val="clear" w:color="auto" w:fill="FFFFFF"/>
        </w:rPr>
        <w:t>栈是一块线程私有的空间，一个栈，一般由三部分组成</w:t>
      </w:r>
      <w:r w:rsidRPr="006466E8">
        <w:rPr>
          <w:rFonts w:hint="eastAsia"/>
          <w:shd w:val="clear" w:color="auto" w:fill="FFFFFF"/>
        </w:rPr>
        <w:t>:</w:t>
      </w:r>
      <w:r w:rsidRPr="006466E8">
        <w:rPr>
          <w:rFonts w:hint="eastAsia"/>
          <w:shd w:val="clear" w:color="auto" w:fill="FFFFFF"/>
        </w:rPr>
        <w:t>局部变量表、操作数据栈和帧数据区</w:t>
      </w:r>
    </w:p>
    <w:p w14:paraId="252F7BD0" w14:textId="77777777" w:rsidR="00684702" w:rsidRPr="006466E8" w:rsidRDefault="00684702" w:rsidP="00E55F00">
      <w:pPr>
        <w:ind w:firstLine="480"/>
        <w:rPr>
          <w:shd w:val="clear" w:color="auto" w:fill="FFFFFF"/>
        </w:rPr>
      </w:pPr>
      <w:r w:rsidRPr="006466E8">
        <w:rPr>
          <w:rFonts w:hint="eastAsia"/>
          <w:shd w:val="clear" w:color="auto" w:fill="FFFFFF"/>
        </w:rPr>
        <w:t>局部变量表：用于报错函数的参数及局部变量</w:t>
      </w:r>
    </w:p>
    <w:p w14:paraId="29ADB2FB" w14:textId="77777777" w:rsidR="00684702" w:rsidRPr="006466E8" w:rsidRDefault="00684702" w:rsidP="00E55F00">
      <w:pPr>
        <w:ind w:firstLine="480"/>
        <w:rPr>
          <w:shd w:val="clear" w:color="auto" w:fill="FFFFFF"/>
        </w:rPr>
      </w:pPr>
      <w:r w:rsidRPr="006466E8">
        <w:rPr>
          <w:rFonts w:hint="eastAsia"/>
          <w:shd w:val="clear" w:color="auto" w:fill="FFFFFF"/>
        </w:rPr>
        <w:t>操作数栈：主要保存计算过程的中间结果，同时作为计算过程中的变量临时的存储空间。</w:t>
      </w:r>
    </w:p>
    <w:p w14:paraId="07B8078D" w14:textId="77777777" w:rsidR="00684702" w:rsidRPr="006466E8" w:rsidRDefault="00684702" w:rsidP="00E55F00">
      <w:pPr>
        <w:ind w:firstLine="480"/>
        <w:rPr>
          <w:shd w:val="clear" w:color="auto" w:fill="FFFFFF"/>
        </w:rPr>
      </w:pPr>
      <w:r w:rsidRPr="006466E8">
        <w:rPr>
          <w:rFonts w:hint="eastAsia"/>
          <w:shd w:val="clear" w:color="auto" w:fill="FFFFFF"/>
        </w:rPr>
        <w:t>帧数据区</w:t>
      </w:r>
      <w:r w:rsidRPr="006466E8">
        <w:rPr>
          <w:rFonts w:hint="eastAsia"/>
          <w:shd w:val="clear" w:color="auto" w:fill="FFFFFF"/>
        </w:rPr>
        <w:t>:</w:t>
      </w:r>
      <w:r w:rsidRPr="006466E8">
        <w:rPr>
          <w:rFonts w:hint="eastAsia"/>
          <w:shd w:val="clear" w:color="auto" w:fill="FFFFFF"/>
        </w:rPr>
        <w:t>除了局部变量表和操作数据栈以外，栈还需要一些数据来支持常量池的解析，这里帧数据区保存着</w:t>
      </w:r>
    </w:p>
    <w:p w14:paraId="3A0660D3" w14:textId="77777777" w:rsidR="00684702" w:rsidRPr="006466E8" w:rsidRDefault="00684702" w:rsidP="00E55F00">
      <w:pPr>
        <w:ind w:firstLine="480"/>
        <w:rPr>
          <w:shd w:val="clear" w:color="auto" w:fill="FFFFFF"/>
        </w:rPr>
      </w:pPr>
      <w:r w:rsidRPr="006466E8">
        <w:rPr>
          <w:rFonts w:hint="eastAsia"/>
          <w:shd w:val="clear" w:color="auto" w:fill="FFFFFF"/>
        </w:rPr>
        <w:t>访问常量池的指针，方便计程序访问常量池，另外当函数返回或出现异常时卖虚拟机子必须有一个异常处理表，方便发送异常</w:t>
      </w:r>
    </w:p>
    <w:p w14:paraId="21BD45C3" w14:textId="77777777" w:rsidR="00684702" w:rsidRPr="006466E8" w:rsidRDefault="00684702" w:rsidP="00E55F00">
      <w:pPr>
        <w:ind w:firstLine="480"/>
        <w:rPr>
          <w:shd w:val="clear" w:color="auto" w:fill="FFFFFF"/>
        </w:rPr>
      </w:pPr>
      <w:r w:rsidRPr="006466E8">
        <w:rPr>
          <w:rFonts w:hint="eastAsia"/>
          <w:shd w:val="clear" w:color="auto" w:fill="FFFFFF"/>
        </w:rPr>
        <w:t>的时候找到异常的代码，因此异常处理表也是帧数据区的一部分。</w:t>
      </w:r>
    </w:p>
    <w:p w14:paraId="752A0BC6" w14:textId="77777777" w:rsidR="00684702" w:rsidRPr="006466E8" w:rsidRDefault="00684702" w:rsidP="00684702">
      <w:pPr>
        <w:pStyle w:val="af"/>
        <w:autoSpaceDE w:val="0"/>
        <w:autoSpaceDN w:val="0"/>
        <w:ind w:left="360" w:firstLineChars="0" w:firstLine="0"/>
        <w:rPr>
          <w:rFonts w:ascii="楷体" w:hAnsi="楷体"/>
          <w:b/>
          <w:color w:val="000000"/>
          <w:sz w:val="15"/>
          <w:szCs w:val="15"/>
          <w:shd w:val="clear" w:color="auto" w:fill="FFFFFF"/>
        </w:rPr>
      </w:pPr>
      <w:r w:rsidRPr="006466E8">
        <w:rPr>
          <w:rFonts w:ascii="楷体" w:hAnsi="楷体"/>
          <w:b/>
          <w:noProof/>
          <w:color w:val="000000"/>
          <w:sz w:val="15"/>
          <w:szCs w:val="15"/>
          <w:shd w:val="clear" w:color="auto" w:fill="FFFFFF"/>
        </w:rPr>
        <w:lastRenderedPageBreak/>
        <w:drawing>
          <wp:inline distT="0" distB="0" distL="0" distR="0" wp14:anchorId="699030C2" wp14:editId="5BAB6275">
            <wp:extent cx="1897380" cy="2857500"/>
            <wp:effectExtent l="19050" t="0" r="762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14:paraId="6912A523" w14:textId="77777777" w:rsidR="00684702" w:rsidRDefault="00684702" w:rsidP="00684702">
      <w:pPr>
        <w:pStyle w:val="5"/>
      </w:pPr>
      <w:bookmarkStart w:id="261" w:name="_Toc5917735"/>
      <w:r>
        <w:rPr>
          <w:rFonts w:hint="eastAsia"/>
        </w:rPr>
        <w:t>J</w:t>
      </w:r>
      <w:r>
        <w:t>ava</w:t>
      </w:r>
      <w:r>
        <w:rPr>
          <w:rFonts w:hint="eastAsia"/>
        </w:rPr>
        <w:t>方法</w:t>
      </w:r>
      <w:r>
        <w:t>区</w:t>
      </w:r>
      <w:bookmarkEnd w:id="261"/>
    </w:p>
    <w:p w14:paraId="0B561373" w14:textId="77777777" w:rsidR="00684702" w:rsidRPr="00EF7FB5" w:rsidRDefault="00684702" w:rsidP="00E55F00">
      <w:pPr>
        <w:ind w:firstLine="480"/>
        <w:rPr>
          <w:shd w:val="clear" w:color="auto" w:fill="FFFFFF"/>
        </w:rPr>
      </w:pPr>
      <w:r w:rsidRPr="00EF7FB5">
        <w:rPr>
          <w:rFonts w:hint="eastAsia"/>
          <w:shd w:val="clear" w:color="auto" w:fill="FFFFFF"/>
        </w:rPr>
        <w:t>Java</w:t>
      </w:r>
      <w:r w:rsidRPr="00EF7FB5">
        <w:rPr>
          <w:rFonts w:hint="eastAsia"/>
          <w:shd w:val="clear" w:color="auto" w:fill="FFFFFF"/>
        </w:rPr>
        <w:t>方法区和堆一样，方法区是一块所有线程共享的内存区域，他保存系统的类信息。</w:t>
      </w:r>
    </w:p>
    <w:p w14:paraId="0034CD31" w14:textId="77777777" w:rsidR="00684702" w:rsidRPr="00EF7FB5" w:rsidRDefault="00684702" w:rsidP="00E55F00">
      <w:pPr>
        <w:ind w:firstLine="480"/>
        <w:rPr>
          <w:shd w:val="clear" w:color="auto" w:fill="FFFFFF"/>
        </w:rPr>
      </w:pPr>
      <w:r w:rsidRPr="00EF7FB5">
        <w:rPr>
          <w:rFonts w:hint="eastAsia"/>
          <w:shd w:val="clear" w:color="auto" w:fill="FFFFFF"/>
        </w:rPr>
        <w:t>比如类的字段、方法、常量池等。方法区的大小决定系统可以保存多少个类。如果系统</w:t>
      </w:r>
    </w:p>
    <w:p w14:paraId="04B07CF0" w14:textId="77777777" w:rsidR="00684702" w:rsidRPr="00EF7FB5" w:rsidRDefault="00684702" w:rsidP="00E55F00">
      <w:pPr>
        <w:ind w:firstLine="480"/>
        <w:rPr>
          <w:shd w:val="clear" w:color="auto" w:fill="FFFFFF"/>
        </w:rPr>
      </w:pPr>
      <w:r w:rsidRPr="00EF7FB5">
        <w:rPr>
          <w:rFonts w:hint="eastAsia"/>
          <w:shd w:val="clear" w:color="auto" w:fill="FFFFFF"/>
        </w:rPr>
        <w:t>定义太多的类，导致方法区溢出。虚拟机同样会抛出内存溢出的错误。方法区可以理解</w:t>
      </w:r>
    </w:p>
    <w:p w14:paraId="5BCF46DA" w14:textId="77777777" w:rsidR="006D6E8D" w:rsidRDefault="00684702" w:rsidP="00E55F00">
      <w:pPr>
        <w:ind w:firstLine="480"/>
        <w:rPr>
          <w:shd w:val="clear" w:color="auto" w:fill="FFFFFF"/>
        </w:rPr>
      </w:pPr>
      <w:r w:rsidRPr="00EF7FB5">
        <w:rPr>
          <w:rFonts w:hint="eastAsia"/>
          <w:shd w:val="clear" w:color="auto" w:fill="FFFFFF"/>
        </w:rPr>
        <w:t>为永久区。</w:t>
      </w:r>
    </w:p>
    <w:p w14:paraId="6E6CF24F" w14:textId="5025F906" w:rsidR="00684702" w:rsidRDefault="00684702" w:rsidP="00684702">
      <w:pPr>
        <w:pStyle w:val="4"/>
      </w:pPr>
      <w:bookmarkStart w:id="262" w:name="_Toc5917736"/>
      <w:r>
        <w:rPr>
          <w:rFonts w:hint="eastAsia"/>
        </w:rPr>
        <w:t>虚拟机参数</w:t>
      </w:r>
      <w:r>
        <w:t>配置</w:t>
      </w:r>
      <w:bookmarkEnd w:id="262"/>
    </w:p>
    <w:p w14:paraId="6498B9A2" w14:textId="77777777" w:rsidR="00684702" w:rsidRDefault="00684702" w:rsidP="00684702">
      <w:pPr>
        <w:pStyle w:val="5"/>
      </w:pPr>
      <w:bookmarkStart w:id="263" w:name="_Toc5917737"/>
      <w:r>
        <w:rPr>
          <w:rFonts w:hint="eastAsia"/>
        </w:rPr>
        <w:t>什么</w:t>
      </w:r>
      <w:r>
        <w:t>是</w:t>
      </w:r>
      <w:r>
        <w:rPr>
          <w:rFonts w:hint="eastAsia"/>
        </w:rPr>
        <w:t>虚拟机</w:t>
      </w:r>
      <w:r>
        <w:t>参数配置</w:t>
      </w:r>
      <w:bookmarkEnd w:id="263"/>
    </w:p>
    <w:p w14:paraId="72ADC1E6" w14:textId="52063663" w:rsidR="00684702" w:rsidRDefault="00684702" w:rsidP="00F8455E">
      <w:pPr>
        <w:ind w:firstLine="480"/>
      </w:pPr>
      <w:r>
        <w:rPr>
          <w:rFonts w:hint="eastAsia"/>
        </w:rPr>
        <w:t>在虚拟机运行的过程中，如果可以跟踪系统的运行状态，那么对于问题的故障排查会有一定的帮助，为此，在虚拟机提供了一些跟踪系统状态的参数，使用给定的参数执行</w:t>
      </w:r>
      <w:r>
        <w:rPr>
          <w:rFonts w:hint="eastAsia"/>
        </w:rPr>
        <w:t>Java</w:t>
      </w:r>
      <w:r>
        <w:rPr>
          <w:rFonts w:hint="eastAsia"/>
        </w:rPr>
        <w:t>虚拟机，就可以在系统运行时打印相关日志，用于分析实际问题。我们进行虚拟机参数配置，其实就是围绕着堆、栈、方法区、进行配置。</w:t>
      </w:r>
    </w:p>
    <w:p w14:paraId="0EF483AD" w14:textId="77777777" w:rsidR="00684702" w:rsidRPr="00E7770E" w:rsidRDefault="00684702" w:rsidP="00F8455E">
      <w:pPr>
        <w:ind w:firstLine="480"/>
      </w:pPr>
      <w:r>
        <w:rPr>
          <w:rFonts w:hint="eastAsia"/>
        </w:rPr>
        <w:t>你</w:t>
      </w:r>
      <w:r>
        <w:t>说下</w:t>
      </w:r>
      <w:r>
        <w:rPr>
          <w:rFonts w:hint="eastAsia"/>
        </w:rPr>
        <w:t xml:space="preserve"> </w:t>
      </w:r>
      <w:r>
        <w:rPr>
          <w:rFonts w:hint="eastAsia"/>
        </w:rPr>
        <w:t>你</w:t>
      </w:r>
      <w:r>
        <w:t>熟悉那些</w:t>
      </w:r>
      <w:r>
        <w:t>jvm</w:t>
      </w:r>
      <w:r>
        <w:t>参数调优</w:t>
      </w:r>
    </w:p>
    <w:p w14:paraId="556C45B5" w14:textId="77777777" w:rsidR="00684702" w:rsidRPr="0075191C" w:rsidRDefault="00684702" w:rsidP="00684702">
      <w:pPr>
        <w:pStyle w:val="5"/>
      </w:pPr>
      <w:bookmarkStart w:id="264" w:name="_Toc5917738"/>
      <w:r>
        <w:rPr>
          <w:rFonts w:hint="eastAsia"/>
        </w:rPr>
        <w:t>堆</w:t>
      </w:r>
      <w:r>
        <w:t>的参数</w:t>
      </w:r>
      <w:r>
        <w:rPr>
          <w:rFonts w:hint="eastAsia"/>
        </w:rPr>
        <w:t>配置</w:t>
      </w:r>
      <w:bookmarkEnd w:id="264"/>
    </w:p>
    <w:p w14:paraId="35BB23FF"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X:+PrintGC</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每次触发GC的时候打印相关日志</w:t>
      </w:r>
    </w:p>
    <w:p w14:paraId="6760AF0C"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CE6756">
        <w:rPr>
          <w:rFonts w:ascii="楷体" w:hAnsi="楷体"/>
          <w:b/>
          <w:sz w:val="21"/>
          <w:szCs w:val="21"/>
        </w:rPr>
        <w:t>-XX:+UseSerialGC</w:t>
      </w:r>
      <w:r>
        <w:rPr>
          <w:rFonts w:ascii="楷体" w:hAnsi="楷体"/>
          <w:b/>
          <w:sz w:val="21"/>
          <w:szCs w:val="21"/>
        </w:rPr>
        <w:t xml:space="preserve">     </w:t>
      </w:r>
      <w:r>
        <w:rPr>
          <w:rFonts w:ascii="楷体" w:hAnsi="楷体" w:hint="eastAsia"/>
          <w:b/>
          <w:sz w:val="21"/>
          <w:szCs w:val="21"/>
        </w:rPr>
        <w:t xml:space="preserve"> 串行</w:t>
      </w:r>
      <w:r>
        <w:rPr>
          <w:rFonts w:ascii="楷体" w:hAnsi="楷体"/>
          <w:b/>
          <w:sz w:val="21"/>
          <w:szCs w:val="21"/>
        </w:rPr>
        <w:t>回收</w:t>
      </w:r>
    </w:p>
    <w:p w14:paraId="03284F28"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X:+PrintGCDetails</w:t>
      </w:r>
      <w:r>
        <w:rPr>
          <w:rFonts w:ascii="Calibri" w:hAnsi="Calibri" w:cs="Calibri"/>
          <w:b/>
          <w:sz w:val="21"/>
          <w:szCs w:val="21"/>
        </w:rPr>
        <w:t> </w:t>
      </w:r>
      <w:r>
        <w:rPr>
          <w:rFonts w:ascii="楷体" w:hAnsi="楷体" w:hint="eastAsia"/>
          <w:b/>
          <w:sz w:val="21"/>
          <w:szCs w:val="21"/>
        </w:rPr>
        <w:t xml:space="preserve"> </w:t>
      </w:r>
      <w:r w:rsidRPr="00864E76">
        <w:rPr>
          <w:rFonts w:ascii="楷体" w:hAnsi="楷体"/>
          <w:b/>
          <w:sz w:val="21"/>
          <w:szCs w:val="21"/>
        </w:rPr>
        <w:t>更详细的GC日志</w:t>
      </w:r>
    </w:p>
    <w:p w14:paraId="3C71654F"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s</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初始值</w:t>
      </w:r>
    </w:p>
    <w:p w14:paraId="65484EE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x</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最大可用值</w:t>
      </w:r>
    </w:p>
    <w:p w14:paraId="22071403"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mn</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新生代</w:t>
      </w:r>
      <w:r w:rsidRPr="00864E76">
        <w:rPr>
          <w:rFonts w:ascii="楷体" w:hAnsi="楷体"/>
          <w:b/>
          <w:sz w:val="21"/>
          <w:szCs w:val="21"/>
        </w:rPr>
        <w:t>堆最大可用值</w:t>
      </w:r>
    </w:p>
    <w:p w14:paraId="04977DC0"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42BFED3E" w14:textId="77777777" w:rsidR="00684702" w:rsidRPr="00403EA5"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403EA5">
        <w:rPr>
          <w:rFonts w:ascii="楷体" w:hAnsi="楷体" w:hint="eastAsia"/>
          <w:b/>
          <w:color w:val="FF0000"/>
          <w:sz w:val="21"/>
          <w:szCs w:val="21"/>
        </w:rPr>
        <w:t>含</w:t>
      </w:r>
      <w:r w:rsidRPr="00403EA5">
        <w:rPr>
          <w:rFonts w:ascii="楷体" w:hAnsi="楷体"/>
          <w:b/>
          <w:color w:val="FF0000"/>
          <w:sz w:val="21"/>
          <w:szCs w:val="21"/>
        </w:rPr>
        <w:t>以-XX:SurvivorRatio=eden/from=den/to</w:t>
      </w:r>
    </w:p>
    <w:p w14:paraId="57FD29BB" w14:textId="77777777" w:rsidR="00684702" w:rsidRPr="00E90ED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总结:在实际工作中，我们可以直接将初始的堆大小与最大堆大小相等，</w:t>
      </w:r>
    </w:p>
    <w:p w14:paraId="12DB50C8" w14:textId="77777777" w:rsidR="006D6E8D"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这样的好处是可以减少程序运行时垃圾回收次数，从而提高效率。</w:t>
      </w:r>
    </w:p>
    <w:p w14:paraId="759D014A" w14:textId="39DDF3B6" w:rsidR="00684702" w:rsidRPr="00477F65"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234767F3" w14:textId="77777777" w:rsidR="00684702" w:rsidRPr="0036123D" w:rsidRDefault="00684702" w:rsidP="00684702">
      <w:pPr>
        <w:pStyle w:val="5"/>
      </w:pPr>
      <w:bookmarkStart w:id="265" w:name="_Toc5917739"/>
      <w:r w:rsidRPr="0036123D">
        <w:rPr>
          <w:rFonts w:hint="eastAsia"/>
        </w:rPr>
        <w:t>设置最大</w:t>
      </w:r>
      <w:r w:rsidRPr="0036123D">
        <w:t>堆内存</w:t>
      </w:r>
      <w:bookmarkEnd w:id="265"/>
    </w:p>
    <w:p w14:paraId="056B96B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Xms5m -Xmx20m -XX:+PrintGCDetails -XX:+UseSerialGC -XX:+PrintCommandLineFlags</w:t>
      </w:r>
    </w:p>
    <w:tbl>
      <w:tblPr>
        <w:tblStyle w:val="afa"/>
        <w:tblW w:w="0" w:type="auto"/>
        <w:tblLook w:val="04A0" w:firstRow="1" w:lastRow="0" w:firstColumn="1" w:lastColumn="0" w:noHBand="0" w:noVBand="1"/>
      </w:tblPr>
      <w:tblGrid>
        <w:gridCol w:w="8296"/>
      </w:tblGrid>
      <w:tr w:rsidR="00684702" w:rsidRPr="008516A2" w14:paraId="2A5C599E" w14:textId="77777777" w:rsidTr="005C5877">
        <w:tc>
          <w:tcPr>
            <w:tcW w:w="8296" w:type="dxa"/>
          </w:tcPr>
          <w:p w14:paraId="782B4D75" w14:textId="77777777" w:rsidR="002824F9" w:rsidRDefault="00684702" w:rsidP="00D23E9A">
            <w:pPr>
              <w:pStyle w:val="14"/>
              <w:ind w:firstLine="360"/>
            </w:pPr>
            <w:r w:rsidRPr="008516A2">
              <w:lastRenderedPageBreak/>
              <w:t>/**</w:t>
            </w:r>
          </w:p>
          <w:p w14:paraId="3E45B3AC" w14:textId="77777777" w:rsidR="002824F9" w:rsidRDefault="00684702" w:rsidP="00D23E9A">
            <w:pPr>
              <w:pStyle w:val="14"/>
              <w:ind w:firstLine="360"/>
            </w:pPr>
            <w:r w:rsidRPr="008516A2">
              <w:t xml:space="preserve">* </w:t>
            </w:r>
            <w:r w:rsidRPr="008516A2">
              <w:rPr>
                <w:u w:val="single"/>
              </w:rPr>
              <w:t>jvm</w:t>
            </w:r>
            <w:r w:rsidRPr="008516A2">
              <w:t>参数设置</w:t>
            </w:r>
          </w:p>
          <w:p w14:paraId="1C62BA13" w14:textId="77777777" w:rsidR="002824F9" w:rsidRDefault="00684702" w:rsidP="00D23E9A">
            <w:pPr>
              <w:pStyle w:val="14"/>
              <w:ind w:firstLine="360"/>
            </w:pPr>
            <w:r w:rsidRPr="008516A2">
              <w:t xml:space="preserve">* </w:t>
            </w:r>
          </w:p>
          <w:p w14:paraId="33BDC5A0" w14:textId="77777777" w:rsidR="002824F9" w:rsidRDefault="00684702" w:rsidP="00D23E9A">
            <w:pPr>
              <w:pStyle w:val="14"/>
              <w:ind w:firstLine="360"/>
            </w:pPr>
            <w:r w:rsidRPr="008516A2">
              <w:t xml:space="preserve">* </w:t>
            </w:r>
            <w:r w:rsidRPr="008516A2">
              <w:rPr>
                <w:bCs/>
                <w:color w:val="7F9FBF"/>
              </w:rPr>
              <w:t>@author</w:t>
            </w:r>
            <w:r w:rsidRPr="008516A2">
              <w:t xml:space="preserve"> Administrator</w:t>
            </w:r>
          </w:p>
          <w:p w14:paraId="206FB648" w14:textId="77777777" w:rsidR="002824F9" w:rsidRDefault="00684702" w:rsidP="00D23E9A">
            <w:pPr>
              <w:pStyle w:val="14"/>
              <w:ind w:firstLine="360"/>
            </w:pPr>
            <w:r w:rsidRPr="008516A2">
              <w:t>*</w:t>
            </w:r>
          </w:p>
          <w:p w14:paraId="57C8CFD2" w14:textId="12534AF8" w:rsidR="00684702" w:rsidRPr="008516A2" w:rsidRDefault="00684702" w:rsidP="00D23E9A">
            <w:pPr>
              <w:pStyle w:val="14"/>
              <w:ind w:firstLine="360"/>
            </w:pPr>
            <w:r w:rsidRPr="008516A2">
              <w:t>*/</w:t>
            </w:r>
          </w:p>
          <w:p w14:paraId="377BD49A" w14:textId="77777777" w:rsidR="006D6E8D" w:rsidRDefault="00684702" w:rsidP="00D23E9A">
            <w:pPr>
              <w:pStyle w:val="14"/>
              <w:ind w:firstLine="360"/>
            </w:pPr>
            <w:r w:rsidRPr="008516A2">
              <w:rPr>
                <w:bCs/>
                <w:color w:val="7F0055"/>
              </w:rPr>
              <w:t>public</w:t>
            </w:r>
            <w:r w:rsidRPr="008516A2">
              <w:rPr>
                <w:color w:val="000000"/>
              </w:rPr>
              <w:t xml:space="preserve"> </w:t>
            </w:r>
            <w:r w:rsidRPr="008516A2">
              <w:rPr>
                <w:bCs/>
                <w:color w:val="7F0055"/>
              </w:rPr>
              <w:t>class</w:t>
            </w:r>
            <w:r w:rsidRPr="008516A2">
              <w:rPr>
                <w:color w:val="000000"/>
              </w:rPr>
              <w:t xml:space="preserve"> JvmDemo01 {</w:t>
            </w:r>
          </w:p>
          <w:p w14:paraId="24904358" w14:textId="02B6BCF6" w:rsidR="00684702" w:rsidRPr="008516A2" w:rsidRDefault="00684702" w:rsidP="00D23E9A">
            <w:pPr>
              <w:pStyle w:val="14"/>
              <w:ind w:firstLine="360"/>
            </w:pPr>
            <w:r w:rsidRPr="008516A2">
              <w:rPr>
                <w:color w:val="000000"/>
              </w:rPr>
              <w:tab/>
            </w:r>
            <w:r w:rsidRPr="008516A2">
              <w:rPr>
                <w:bCs/>
                <w:color w:val="7F0055"/>
              </w:rPr>
              <w:t>public</w:t>
            </w:r>
            <w:r w:rsidRPr="008516A2">
              <w:rPr>
                <w:color w:val="000000"/>
              </w:rPr>
              <w:t xml:space="preserve"> </w:t>
            </w:r>
            <w:r w:rsidRPr="008516A2">
              <w:rPr>
                <w:bCs/>
                <w:color w:val="7F0055"/>
              </w:rPr>
              <w:t>static</w:t>
            </w:r>
            <w:r w:rsidRPr="008516A2">
              <w:rPr>
                <w:color w:val="000000"/>
              </w:rPr>
              <w:t xml:space="preserve"> </w:t>
            </w:r>
            <w:r w:rsidRPr="008516A2">
              <w:rPr>
                <w:bCs/>
                <w:color w:val="7F0055"/>
              </w:rPr>
              <w:t>void</w:t>
            </w:r>
            <w:r w:rsidRPr="008516A2">
              <w:rPr>
                <w:color w:val="000000"/>
              </w:rPr>
              <w:t xml:space="preserve"> main(String[] </w:t>
            </w:r>
            <w:r w:rsidRPr="008516A2">
              <w:rPr>
                <w:color w:val="6A3E3E"/>
              </w:rPr>
              <w:t>args</w:t>
            </w:r>
            <w:r w:rsidRPr="008516A2">
              <w:rPr>
                <w:color w:val="000000"/>
              </w:rPr>
              <w:t xml:space="preserve">) </w:t>
            </w:r>
            <w:r w:rsidRPr="008516A2">
              <w:rPr>
                <w:bCs/>
                <w:color w:val="7F0055"/>
              </w:rPr>
              <w:t>throws</w:t>
            </w:r>
            <w:r w:rsidRPr="008516A2">
              <w:rPr>
                <w:color w:val="000000"/>
              </w:rPr>
              <w:t xml:space="preserve"> InterruptedException {</w:t>
            </w:r>
          </w:p>
          <w:p w14:paraId="4D744023"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1</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1 * 1024 * 1024];</w:t>
            </w:r>
          </w:p>
          <w:p w14:paraId="7FCD6F41"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1m"</w:t>
            </w:r>
            <w:r w:rsidRPr="008516A2">
              <w:rPr>
                <w:color w:val="000000"/>
              </w:rPr>
              <w:t>);</w:t>
            </w:r>
          </w:p>
          <w:p w14:paraId="07320A13" w14:textId="77777777" w:rsidR="00684702" w:rsidRPr="008516A2"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25B93F50"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4EBEB3A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2</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4 * 1024 * 1024];</w:t>
            </w:r>
          </w:p>
          <w:p w14:paraId="05000F54"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4m"</w:t>
            </w:r>
            <w:r w:rsidRPr="008516A2">
              <w:rPr>
                <w:color w:val="000000"/>
              </w:rPr>
              <w:t>);</w:t>
            </w:r>
          </w:p>
          <w:p w14:paraId="6E58B951"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7307017F" w14:textId="77777777" w:rsidR="006D6E8D"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6EA2F4F5" w14:textId="77777777" w:rsidR="006D6E8D" w:rsidRDefault="00684702" w:rsidP="00D23E9A">
            <w:pPr>
              <w:pStyle w:val="14"/>
              <w:ind w:firstLine="360"/>
            </w:pPr>
            <w:r w:rsidRPr="008516A2">
              <w:rPr>
                <w:color w:val="000000"/>
              </w:rPr>
              <w:tab/>
              <w:t>}</w:t>
            </w:r>
          </w:p>
          <w:p w14:paraId="4AAAF5F1" w14:textId="6ED14DCF" w:rsidR="00684702" w:rsidRPr="008516A2" w:rsidRDefault="00684702" w:rsidP="00D23E9A">
            <w:pPr>
              <w:pStyle w:val="14"/>
              <w:ind w:firstLine="360"/>
            </w:pPr>
            <w:r w:rsidRPr="008516A2">
              <w:rPr>
                <w:color w:val="000000"/>
              </w:rPr>
              <w:tab/>
            </w:r>
            <w:r w:rsidRPr="008516A2">
              <w:t>/**</w:t>
            </w:r>
          </w:p>
          <w:p w14:paraId="1BA9ECDB" w14:textId="77777777" w:rsidR="00684702" w:rsidRPr="008516A2" w:rsidRDefault="00684702" w:rsidP="00D23E9A">
            <w:pPr>
              <w:pStyle w:val="14"/>
              <w:ind w:firstLine="360"/>
            </w:pPr>
            <w:r w:rsidRPr="008516A2">
              <w:tab/>
              <w:t xml:space="preserve"> * </w:t>
            </w:r>
            <w:r w:rsidRPr="008516A2">
              <w:t>转换为</w:t>
            </w:r>
            <w:r w:rsidRPr="008516A2">
              <w:t>m</w:t>
            </w:r>
          </w:p>
          <w:p w14:paraId="60F050EB" w14:textId="77777777" w:rsidR="00684702" w:rsidRPr="008516A2" w:rsidRDefault="00684702" w:rsidP="00D23E9A">
            <w:pPr>
              <w:pStyle w:val="14"/>
              <w:ind w:firstLine="360"/>
            </w:pPr>
            <w:r w:rsidRPr="008516A2">
              <w:tab/>
              <w:t xml:space="preserve"> * </w:t>
            </w:r>
          </w:p>
          <w:p w14:paraId="7E5D2C85" w14:textId="77777777" w:rsidR="00684702" w:rsidRPr="008516A2" w:rsidRDefault="00684702" w:rsidP="00D23E9A">
            <w:pPr>
              <w:pStyle w:val="14"/>
              <w:ind w:firstLine="360"/>
            </w:pPr>
            <w:r w:rsidRPr="008516A2">
              <w:tab/>
              <w:t xml:space="preserve"> * </w:t>
            </w:r>
            <w:r w:rsidRPr="008516A2">
              <w:rPr>
                <w:bCs/>
                <w:color w:val="7F9FBF"/>
              </w:rPr>
              <w:t>@param</w:t>
            </w:r>
            <w:r w:rsidRPr="008516A2">
              <w:t xml:space="preserve"> maxMemory</w:t>
            </w:r>
          </w:p>
          <w:p w14:paraId="5781F2C2" w14:textId="77777777" w:rsidR="00684702" w:rsidRPr="008516A2" w:rsidRDefault="00684702" w:rsidP="00D23E9A">
            <w:pPr>
              <w:pStyle w:val="14"/>
              <w:ind w:firstLine="360"/>
            </w:pPr>
            <w:r w:rsidRPr="008516A2">
              <w:tab/>
              <w:t xml:space="preserve"> * </w:t>
            </w:r>
            <w:r w:rsidRPr="008516A2">
              <w:rPr>
                <w:bCs/>
                <w:color w:val="7F9FBF"/>
              </w:rPr>
              <w:t>@return</w:t>
            </w:r>
          </w:p>
          <w:p w14:paraId="2F4AF3D7" w14:textId="77777777" w:rsidR="00684702" w:rsidRPr="008516A2" w:rsidRDefault="00684702" w:rsidP="00D23E9A">
            <w:pPr>
              <w:pStyle w:val="14"/>
              <w:ind w:firstLine="360"/>
            </w:pPr>
            <w:r w:rsidRPr="008516A2">
              <w:tab/>
              <w:t xml:space="preserve"> */</w:t>
            </w:r>
          </w:p>
          <w:p w14:paraId="69794024" w14:textId="77777777"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String toM(</w:t>
            </w:r>
            <w:r w:rsidRPr="008516A2">
              <w:rPr>
                <w:bCs/>
                <w:color w:val="7F0055"/>
              </w:rPr>
              <w:t>long</w:t>
            </w:r>
            <w:r w:rsidRPr="008516A2">
              <w:rPr>
                <w:color w:val="000000"/>
              </w:rPr>
              <w:t xml:space="preserve"> </w:t>
            </w:r>
            <w:r w:rsidRPr="008516A2">
              <w:rPr>
                <w:color w:val="6A3E3E"/>
              </w:rPr>
              <w:t>maxMemory</w:t>
            </w:r>
            <w:r w:rsidRPr="008516A2">
              <w:rPr>
                <w:color w:val="000000"/>
              </w:rPr>
              <w:t>) {</w:t>
            </w:r>
          </w:p>
          <w:p w14:paraId="6B9E9864"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float</w:t>
            </w:r>
            <w:r w:rsidRPr="008516A2">
              <w:rPr>
                <w:color w:val="000000"/>
              </w:rPr>
              <w:t xml:space="preserve"> </w:t>
            </w:r>
            <w:r w:rsidRPr="008516A2">
              <w:rPr>
                <w:color w:val="6A3E3E"/>
              </w:rPr>
              <w:t>num</w:t>
            </w:r>
            <w:r w:rsidRPr="008516A2">
              <w:rPr>
                <w:color w:val="000000"/>
              </w:rPr>
              <w:t xml:space="preserve"> = (</w:t>
            </w:r>
            <w:r w:rsidRPr="008516A2">
              <w:rPr>
                <w:bCs/>
                <w:color w:val="7F0055"/>
              </w:rPr>
              <w:t>float</w:t>
            </w:r>
            <w:r w:rsidRPr="008516A2">
              <w:rPr>
                <w:color w:val="000000"/>
              </w:rPr>
              <w:t xml:space="preserve">) </w:t>
            </w:r>
            <w:r w:rsidRPr="008516A2">
              <w:rPr>
                <w:color w:val="6A3E3E"/>
              </w:rPr>
              <w:t>maxMemory</w:t>
            </w:r>
            <w:r w:rsidRPr="008516A2">
              <w:rPr>
                <w:color w:val="000000"/>
              </w:rPr>
              <w:t xml:space="preserve"> / (1024 * 1024);</w:t>
            </w:r>
          </w:p>
          <w:p w14:paraId="3E492313" w14:textId="77777777" w:rsidR="00684702" w:rsidRPr="008516A2" w:rsidRDefault="00684702" w:rsidP="00D23E9A">
            <w:pPr>
              <w:pStyle w:val="14"/>
              <w:ind w:firstLine="360"/>
            </w:pPr>
            <w:r w:rsidRPr="008516A2">
              <w:rPr>
                <w:color w:val="000000"/>
              </w:rPr>
              <w:tab/>
            </w:r>
            <w:r w:rsidRPr="008516A2">
              <w:rPr>
                <w:color w:val="000000"/>
              </w:rPr>
              <w:tab/>
              <w:t xml:space="preserve">DecimalFormat </w:t>
            </w:r>
            <w:r w:rsidRPr="008516A2">
              <w:rPr>
                <w:color w:val="6A3E3E"/>
              </w:rPr>
              <w:t>df</w:t>
            </w:r>
            <w:r w:rsidRPr="008516A2">
              <w:rPr>
                <w:color w:val="000000"/>
              </w:rPr>
              <w:t xml:space="preserve"> = </w:t>
            </w:r>
            <w:r w:rsidRPr="008516A2">
              <w:rPr>
                <w:bCs/>
                <w:color w:val="7F0055"/>
              </w:rPr>
              <w:t>new</w:t>
            </w:r>
            <w:r w:rsidRPr="008516A2">
              <w:rPr>
                <w:color w:val="000000"/>
              </w:rPr>
              <w:t xml:space="preserve"> DecimalFormat(</w:t>
            </w:r>
            <w:r w:rsidRPr="008516A2">
              <w:rPr>
                <w:color w:val="2A00FF"/>
              </w:rPr>
              <w:t>"0.00"</w:t>
            </w:r>
            <w:r w:rsidRPr="008516A2">
              <w:rPr>
                <w:color w:val="000000"/>
              </w:rPr>
              <w:t>);</w:t>
            </w:r>
            <w:r w:rsidRPr="008516A2">
              <w:rPr>
                <w:color w:val="3F7F5F"/>
              </w:rPr>
              <w:t xml:space="preserve">// </w:t>
            </w:r>
            <w:r w:rsidRPr="008516A2">
              <w:rPr>
                <w:color w:val="3F7F5F"/>
              </w:rPr>
              <w:t>格式化小数</w:t>
            </w:r>
          </w:p>
          <w:p w14:paraId="16D3555D" w14:textId="77777777" w:rsidR="00684702" w:rsidRPr="008516A2" w:rsidRDefault="00684702" w:rsidP="00D23E9A">
            <w:pPr>
              <w:pStyle w:val="14"/>
              <w:ind w:firstLine="360"/>
            </w:pPr>
            <w:r w:rsidRPr="008516A2">
              <w:rPr>
                <w:color w:val="000000"/>
              </w:rPr>
              <w:tab/>
            </w:r>
            <w:r w:rsidRPr="008516A2">
              <w:rPr>
                <w:color w:val="000000"/>
              </w:rPr>
              <w:tab/>
              <w:t xml:space="preserve">String </w:t>
            </w:r>
            <w:r w:rsidRPr="008516A2">
              <w:rPr>
                <w:color w:val="6A3E3E"/>
              </w:rPr>
              <w:t>s</w:t>
            </w:r>
            <w:r w:rsidRPr="008516A2">
              <w:rPr>
                <w:color w:val="000000"/>
              </w:rPr>
              <w:t xml:space="preserve"> = </w:t>
            </w:r>
            <w:r w:rsidRPr="008516A2">
              <w:rPr>
                <w:color w:val="6A3E3E"/>
              </w:rPr>
              <w:t>df</w:t>
            </w:r>
            <w:r w:rsidRPr="008516A2">
              <w:rPr>
                <w:color w:val="000000"/>
              </w:rPr>
              <w:t>.format(</w:t>
            </w:r>
            <w:r w:rsidRPr="008516A2">
              <w:rPr>
                <w:color w:val="6A3E3E"/>
              </w:rPr>
              <w:t>num</w:t>
            </w:r>
            <w:r w:rsidRPr="008516A2">
              <w:rPr>
                <w:color w:val="000000"/>
              </w:rPr>
              <w:t>);</w:t>
            </w:r>
            <w:r w:rsidRPr="008516A2">
              <w:rPr>
                <w:color w:val="3F7F5F"/>
              </w:rPr>
              <w:t xml:space="preserve">// </w:t>
            </w:r>
            <w:r w:rsidRPr="008516A2">
              <w:rPr>
                <w:color w:val="3F7F5F"/>
              </w:rPr>
              <w:t>返回的是</w:t>
            </w:r>
            <w:r w:rsidRPr="008516A2">
              <w:rPr>
                <w:color w:val="3F7F5F"/>
              </w:rPr>
              <w:t>String</w:t>
            </w:r>
            <w:r w:rsidRPr="008516A2">
              <w:rPr>
                <w:color w:val="3F7F5F"/>
              </w:rPr>
              <w:t>类型</w:t>
            </w:r>
          </w:p>
          <w:p w14:paraId="447E92D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return</w:t>
            </w:r>
            <w:r w:rsidRPr="008516A2">
              <w:rPr>
                <w:color w:val="000000"/>
              </w:rPr>
              <w:t xml:space="preserve"> </w:t>
            </w:r>
            <w:r w:rsidRPr="008516A2">
              <w:rPr>
                <w:color w:val="6A3E3E"/>
              </w:rPr>
              <w:t>s</w:t>
            </w:r>
            <w:r w:rsidRPr="008516A2">
              <w:rPr>
                <w:color w:val="000000"/>
              </w:rPr>
              <w:t>;</w:t>
            </w:r>
          </w:p>
          <w:p w14:paraId="14D41878" w14:textId="77777777" w:rsidR="006D6E8D" w:rsidRDefault="00684702" w:rsidP="00D23E9A">
            <w:pPr>
              <w:pStyle w:val="14"/>
              <w:ind w:firstLine="360"/>
            </w:pPr>
            <w:r w:rsidRPr="008516A2">
              <w:rPr>
                <w:color w:val="000000"/>
              </w:rPr>
              <w:tab/>
              <w:t>}</w:t>
            </w:r>
          </w:p>
          <w:p w14:paraId="2E544073" w14:textId="7C9C5775"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w:t>
            </w:r>
            <w:r w:rsidRPr="008516A2">
              <w:rPr>
                <w:bCs/>
                <w:color w:val="7F0055"/>
              </w:rPr>
              <w:t>void</w:t>
            </w:r>
            <w:r w:rsidRPr="008516A2">
              <w:rPr>
                <w:color w:val="000000"/>
              </w:rPr>
              <w:t xml:space="preserve"> jvmInfo() {</w:t>
            </w:r>
          </w:p>
          <w:p w14:paraId="71394B5A"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最大内存</w:t>
            </w:r>
          </w:p>
          <w:p w14:paraId="3E0C9D4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maxMemory</w:t>
            </w:r>
            <w:r w:rsidRPr="008516A2">
              <w:rPr>
                <w:color w:val="000000"/>
              </w:rPr>
              <w:t xml:space="preserve"> = Runtime.</w:t>
            </w:r>
            <w:r w:rsidRPr="008516A2">
              <w:rPr>
                <w:i/>
                <w:iCs/>
                <w:color w:val="000000"/>
              </w:rPr>
              <w:t>getRuntime</w:t>
            </w:r>
            <w:r w:rsidRPr="008516A2">
              <w:rPr>
                <w:color w:val="000000"/>
              </w:rPr>
              <w:t>().maxMemory();</w:t>
            </w:r>
          </w:p>
          <w:p w14:paraId="04FAFD2C"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maxMemory:"</w:t>
            </w:r>
            <w:r w:rsidRPr="008516A2">
              <w:rPr>
                <w:color w:val="000000"/>
              </w:rPr>
              <w:t xml:space="preserve"> + </w:t>
            </w:r>
            <w:r w:rsidRPr="008516A2">
              <w:rPr>
                <w:color w:val="6A3E3E"/>
              </w:rPr>
              <w:t>maxMemory</w:t>
            </w:r>
            <w:r w:rsidRPr="008516A2">
              <w:rPr>
                <w:color w:val="000000"/>
              </w:rPr>
              <w:t xml:space="preserve"> + </w:t>
            </w:r>
            <w:r w:rsidRPr="008516A2">
              <w:rPr>
                <w:color w:val="2A00FF"/>
              </w:rPr>
              <w:t>",</w:t>
            </w:r>
            <w:r w:rsidRPr="008516A2">
              <w:rPr>
                <w:color w:val="2A00FF"/>
              </w:rPr>
              <w:t>转换为</w:t>
            </w:r>
            <w:r w:rsidRPr="008516A2">
              <w:rPr>
                <w:color w:val="2A00FF"/>
              </w:rPr>
              <w:t>M:"</w:t>
            </w:r>
            <w:r w:rsidRPr="008516A2">
              <w:rPr>
                <w:color w:val="000000"/>
              </w:rPr>
              <w:t xml:space="preserve"> + </w:t>
            </w:r>
            <w:r w:rsidRPr="008516A2">
              <w:rPr>
                <w:i/>
                <w:iCs/>
                <w:color w:val="000000"/>
              </w:rPr>
              <w:t>toM</w:t>
            </w:r>
            <w:r w:rsidRPr="008516A2">
              <w:rPr>
                <w:color w:val="000000"/>
              </w:rPr>
              <w:t>(</w:t>
            </w:r>
            <w:r w:rsidRPr="008516A2">
              <w:rPr>
                <w:color w:val="6A3E3E"/>
              </w:rPr>
              <w:t>maxMemory</w:t>
            </w:r>
            <w:r w:rsidRPr="008516A2">
              <w:rPr>
                <w:color w:val="000000"/>
              </w:rPr>
              <w:t>));</w:t>
            </w:r>
          </w:p>
          <w:p w14:paraId="2BCF39EE"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当前空闲内存</w:t>
            </w:r>
          </w:p>
          <w:p w14:paraId="47EE3B19"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freeMemory</w:t>
            </w:r>
            <w:r w:rsidRPr="008516A2">
              <w:rPr>
                <w:color w:val="000000"/>
              </w:rPr>
              <w:t xml:space="preserve"> = Runtime.</w:t>
            </w:r>
            <w:r w:rsidRPr="008516A2">
              <w:rPr>
                <w:i/>
                <w:iCs/>
                <w:color w:val="000000"/>
              </w:rPr>
              <w:t>getRuntime</w:t>
            </w:r>
            <w:r w:rsidRPr="008516A2">
              <w:rPr>
                <w:color w:val="000000"/>
              </w:rPr>
              <w:t>().freeMemory();</w:t>
            </w:r>
          </w:p>
          <w:p w14:paraId="195E0D8B"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freeMemory:"</w:t>
            </w:r>
            <w:r w:rsidRPr="008516A2">
              <w:rPr>
                <w:color w:val="000000"/>
              </w:rPr>
              <w:t xml:space="preserve"> +</w:t>
            </w:r>
            <w:r w:rsidRPr="008516A2">
              <w:rPr>
                <w:color w:val="6A3E3E"/>
              </w:rPr>
              <w:t>free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freeMemory</w:t>
            </w:r>
            <w:r w:rsidRPr="008516A2">
              <w:rPr>
                <w:color w:val="000000"/>
              </w:rPr>
              <w:t>));</w:t>
            </w:r>
          </w:p>
          <w:p w14:paraId="483A50B5"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已经使用内存</w:t>
            </w:r>
          </w:p>
          <w:p w14:paraId="003706F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totalMemory</w:t>
            </w:r>
            <w:r w:rsidRPr="008516A2">
              <w:rPr>
                <w:color w:val="000000"/>
              </w:rPr>
              <w:t xml:space="preserve"> = Runtime.</w:t>
            </w:r>
            <w:r w:rsidRPr="008516A2">
              <w:rPr>
                <w:i/>
                <w:iCs/>
                <w:color w:val="000000"/>
              </w:rPr>
              <w:t>getRuntime</w:t>
            </w:r>
            <w:r w:rsidRPr="008516A2">
              <w:rPr>
                <w:color w:val="000000"/>
              </w:rPr>
              <w:t>().totalMemory();</w:t>
            </w:r>
          </w:p>
          <w:p w14:paraId="5A13426A"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totalMemory:"</w:t>
            </w:r>
            <w:r w:rsidRPr="008516A2">
              <w:rPr>
                <w:color w:val="000000"/>
              </w:rPr>
              <w:t xml:space="preserve"> +</w:t>
            </w:r>
            <w:r w:rsidRPr="008516A2">
              <w:rPr>
                <w:color w:val="6A3E3E"/>
              </w:rPr>
              <w:t>total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totalMemory</w:t>
            </w:r>
            <w:r w:rsidRPr="008516A2">
              <w:rPr>
                <w:color w:val="000000"/>
              </w:rPr>
              <w:t>));</w:t>
            </w:r>
          </w:p>
          <w:p w14:paraId="5E8D0B42" w14:textId="77777777" w:rsidR="006D6E8D" w:rsidRDefault="00684702" w:rsidP="00D23E9A">
            <w:pPr>
              <w:pStyle w:val="14"/>
              <w:ind w:firstLine="360"/>
            </w:pPr>
            <w:r w:rsidRPr="008516A2">
              <w:rPr>
                <w:color w:val="000000"/>
              </w:rPr>
              <w:tab/>
              <w:t>}</w:t>
            </w:r>
          </w:p>
          <w:p w14:paraId="4B49C10C" w14:textId="27BB7BE7" w:rsidR="00684702" w:rsidRPr="008516A2" w:rsidRDefault="00684702" w:rsidP="00D23E9A">
            <w:pPr>
              <w:pStyle w:val="14"/>
              <w:ind w:firstLine="360"/>
            </w:pPr>
            <w:r w:rsidRPr="008516A2">
              <w:rPr>
                <w:color w:val="000000"/>
              </w:rPr>
              <w:t>}</w:t>
            </w:r>
          </w:p>
          <w:p w14:paraId="677FBC01" w14:textId="77777777" w:rsidR="00684702" w:rsidRPr="008516A2" w:rsidRDefault="00684702" w:rsidP="00D23E9A">
            <w:pPr>
              <w:pStyle w:val="14"/>
              <w:ind w:firstLine="360"/>
              <w:rPr>
                <w:rFonts w:ascii="楷体" w:hAnsi="楷体"/>
              </w:rPr>
            </w:pPr>
          </w:p>
        </w:tc>
      </w:tr>
    </w:tbl>
    <w:p w14:paraId="33E6C16A" w14:textId="77777777" w:rsidR="00684702" w:rsidRDefault="00684702" w:rsidP="00684702">
      <w:pPr>
        <w:pStyle w:val="4"/>
      </w:pPr>
      <w:bookmarkStart w:id="266" w:name="_Toc5917740"/>
      <w:r>
        <w:rPr>
          <w:rFonts w:hint="eastAsia"/>
        </w:rPr>
        <w:t>设置新</w:t>
      </w:r>
      <w:r>
        <w:t>生</w:t>
      </w:r>
      <w:r>
        <w:rPr>
          <w:rFonts w:hint="eastAsia"/>
        </w:rPr>
        <w:t>代</w:t>
      </w:r>
      <w:r>
        <w:t>与老</w:t>
      </w:r>
      <w:r>
        <w:rPr>
          <w:rFonts w:hint="eastAsia"/>
        </w:rPr>
        <w:t>年代优化</w:t>
      </w:r>
      <w:r>
        <w:t>参数</w:t>
      </w:r>
      <w:bookmarkEnd w:id="266"/>
    </w:p>
    <w:p w14:paraId="3696D022" w14:textId="77777777" w:rsidR="00684702" w:rsidRPr="00A377F1"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mn</w:t>
      </w:r>
      <w:r w:rsidRPr="00A377F1">
        <w:rPr>
          <w:rFonts w:ascii="Calibri" w:hAnsi="Calibri" w:cs="Calibri"/>
          <w:b/>
          <w:sz w:val="21"/>
          <w:szCs w:val="21"/>
        </w:rPr>
        <w:t>   </w:t>
      </w:r>
      <w:r w:rsidRPr="00A377F1">
        <w:rPr>
          <w:rFonts w:ascii="楷体" w:hAnsi="楷体"/>
          <w:b/>
          <w:sz w:val="21"/>
          <w:szCs w:val="21"/>
        </w:rPr>
        <w:t xml:space="preserve"> 新生代大小，一般设为整个堆的1/3到1/4左右</w:t>
      </w:r>
    </w:p>
    <w:p w14:paraId="52BB6CE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X:SurvivorRatio</w:t>
      </w:r>
      <w:r w:rsidRPr="00A377F1">
        <w:rPr>
          <w:rFonts w:ascii="Calibri" w:hAnsi="Calibri" w:cs="Calibri"/>
          <w:b/>
          <w:sz w:val="21"/>
          <w:szCs w:val="21"/>
        </w:rPr>
        <w:t>   </w:t>
      </w:r>
      <w:r w:rsidRPr="00A377F1">
        <w:rPr>
          <w:rFonts w:ascii="楷体" w:hAnsi="楷体"/>
          <w:b/>
          <w:sz w:val="21"/>
          <w:szCs w:val="21"/>
        </w:rPr>
        <w:t xml:space="preserve"> 设置新生代中eden区和from/to空间的比例关系n/1</w:t>
      </w:r>
    </w:p>
    <w:p w14:paraId="7B4E0833" w14:textId="77777777" w:rsidR="00684702" w:rsidRDefault="00684702" w:rsidP="00684702">
      <w:pPr>
        <w:pStyle w:val="5"/>
      </w:pPr>
      <w:bookmarkStart w:id="267" w:name="_Toc5917741"/>
      <w:r>
        <w:rPr>
          <w:rFonts w:hint="eastAsia"/>
        </w:rPr>
        <w:t>设置新</w:t>
      </w:r>
      <w:r>
        <w:t>生代</w:t>
      </w:r>
      <w:r>
        <w:rPr>
          <w:rFonts w:hint="eastAsia"/>
        </w:rPr>
        <w:t>比例</w:t>
      </w:r>
      <w:r>
        <w:t>参数</w:t>
      </w:r>
      <w:bookmarkEnd w:id="267"/>
    </w:p>
    <w:p w14:paraId="7B9D7965"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w:t>
      </w:r>
      <w:r w:rsidRPr="00454D58">
        <w:rPr>
          <w:rFonts w:ascii="楷体" w:hAnsi="楷体"/>
          <w:b/>
          <w:sz w:val="21"/>
          <w:szCs w:val="21"/>
        </w:rPr>
        <w:t>-Xms20m -Xmx20m -Xmn1m -XX:SurvivorRatio=2 -XX:+PrintGCDetails -XX:+UseSerialGC</w:t>
      </w:r>
    </w:p>
    <w:tbl>
      <w:tblPr>
        <w:tblStyle w:val="afa"/>
        <w:tblW w:w="0" w:type="auto"/>
        <w:tblLook w:val="04A0" w:firstRow="1" w:lastRow="0" w:firstColumn="1" w:lastColumn="0" w:noHBand="0" w:noVBand="1"/>
      </w:tblPr>
      <w:tblGrid>
        <w:gridCol w:w="8296"/>
      </w:tblGrid>
      <w:tr w:rsidR="00684702" w:rsidRPr="00FA7B32" w14:paraId="4BF68494" w14:textId="77777777" w:rsidTr="005C5877">
        <w:tc>
          <w:tcPr>
            <w:tcW w:w="8296" w:type="dxa"/>
          </w:tcPr>
          <w:p w14:paraId="66116752" w14:textId="77777777" w:rsidR="006D6E8D" w:rsidRDefault="00684702" w:rsidP="005C5877">
            <w:pPr>
              <w:pStyle w:val="14"/>
              <w:ind w:firstLine="360"/>
            </w:pPr>
            <w:r w:rsidRPr="00FA7B32">
              <w:rPr>
                <w:bCs/>
                <w:color w:val="7F0055"/>
              </w:rPr>
              <w:t>public</w:t>
            </w:r>
            <w:r w:rsidRPr="00FA7B32">
              <w:t xml:space="preserve"> </w:t>
            </w:r>
            <w:r w:rsidRPr="00FA7B32">
              <w:rPr>
                <w:bCs/>
                <w:color w:val="7F0055"/>
              </w:rPr>
              <w:t>class</w:t>
            </w:r>
            <w:r w:rsidRPr="00FA7B32">
              <w:t xml:space="preserve"> JvmDemo02 {</w:t>
            </w:r>
          </w:p>
          <w:p w14:paraId="33B488B3" w14:textId="63F5C19C" w:rsidR="00684702" w:rsidRPr="00FA7B32" w:rsidRDefault="00684702" w:rsidP="005C5877">
            <w:pPr>
              <w:pStyle w:val="14"/>
              <w:ind w:firstLine="360"/>
            </w:pPr>
            <w:r w:rsidRPr="00FA7B32">
              <w:tab/>
              <w:t xml:space="preserve"> </w:t>
            </w:r>
            <w:r w:rsidRPr="00FA7B32">
              <w:rPr>
                <w:bCs/>
                <w:color w:val="7F0055"/>
              </w:rPr>
              <w:t>public</w:t>
            </w:r>
            <w:r w:rsidRPr="00FA7B32">
              <w:t xml:space="preserve"> </w:t>
            </w:r>
            <w:r w:rsidRPr="00FA7B32">
              <w:rPr>
                <w:bCs/>
                <w:color w:val="7F0055"/>
              </w:rPr>
              <w:t>static</w:t>
            </w:r>
            <w:r w:rsidRPr="00FA7B32">
              <w:t xml:space="preserve"> </w:t>
            </w:r>
            <w:r w:rsidRPr="00FA7B32">
              <w:rPr>
                <w:bCs/>
                <w:color w:val="7F0055"/>
              </w:rPr>
              <w:t>void</w:t>
            </w:r>
            <w:r w:rsidRPr="00FA7B32">
              <w:t xml:space="preserve"> main(String[] </w:t>
            </w:r>
            <w:r w:rsidRPr="00FA7B32">
              <w:rPr>
                <w:color w:val="6A3E3E"/>
              </w:rPr>
              <w:t>args</w:t>
            </w:r>
            <w:r w:rsidRPr="00FA7B32">
              <w:t>) {</w:t>
            </w:r>
          </w:p>
          <w:p w14:paraId="2FED1D42" w14:textId="77777777" w:rsidR="00684702" w:rsidRPr="00FA7B32" w:rsidRDefault="00684702" w:rsidP="005C5877">
            <w:pPr>
              <w:pStyle w:val="14"/>
              <w:ind w:firstLine="360"/>
            </w:pPr>
            <w:r w:rsidRPr="00FA7B32">
              <w:tab/>
            </w:r>
            <w:r w:rsidRPr="00FA7B32">
              <w:tab/>
            </w:r>
            <w:r w:rsidRPr="00FA7B32">
              <w:rPr>
                <w:color w:val="3F7F5F"/>
              </w:rPr>
              <w:t>//-Xms20m -Xmx20m -Xmn1m -XX:SurvivorRatio=2 -XX:+PrintGCDetails -XX:+UseSerialGC</w:t>
            </w:r>
          </w:p>
          <w:p w14:paraId="36884BD6" w14:textId="77777777" w:rsidR="00684702" w:rsidRPr="00FA7B32" w:rsidRDefault="00684702" w:rsidP="005C5877">
            <w:pPr>
              <w:pStyle w:val="14"/>
              <w:ind w:firstLine="360"/>
            </w:pPr>
            <w:r w:rsidRPr="00FA7B32">
              <w:tab/>
            </w:r>
            <w:r w:rsidRPr="00FA7B32">
              <w:tab/>
              <w:t xml:space="preserve"> </w:t>
            </w:r>
            <w:r w:rsidRPr="00FA7B32">
              <w:rPr>
                <w:bCs/>
                <w:color w:val="7F0055"/>
              </w:rPr>
              <w:t>byte</w:t>
            </w:r>
            <w:r w:rsidRPr="00FA7B32">
              <w:t xml:space="preserve"> [] </w:t>
            </w:r>
            <w:r w:rsidRPr="00FA7B32">
              <w:rPr>
                <w:color w:val="6A3E3E"/>
                <w:u w:val="single"/>
              </w:rPr>
              <w:t>b</w:t>
            </w:r>
            <w:r w:rsidRPr="00FA7B32">
              <w:t xml:space="preserve"> = </w:t>
            </w:r>
            <w:r w:rsidRPr="00FA7B32">
              <w:rPr>
                <w:bCs/>
                <w:color w:val="7F0055"/>
              </w:rPr>
              <w:t>null</w:t>
            </w:r>
            <w:r w:rsidRPr="00FA7B32">
              <w:t>;</w:t>
            </w:r>
          </w:p>
          <w:p w14:paraId="25D228EF" w14:textId="77777777" w:rsidR="00684702" w:rsidRPr="00FA7B32" w:rsidRDefault="00684702" w:rsidP="005C5877">
            <w:pPr>
              <w:pStyle w:val="14"/>
              <w:ind w:firstLine="360"/>
            </w:pPr>
            <w:r w:rsidRPr="00FA7B32">
              <w:tab/>
            </w:r>
            <w:r w:rsidRPr="00FA7B32">
              <w:tab/>
              <w:t xml:space="preserve"> </w:t>
            </w:r>
            <w:r w:rsidRPr="00FA7B32">
              <w:rPr>
                <w:bCs/>
                <w:color w:val="7F0055"/>
              </w:rPr>
              <w:t>for</w:t>
            </w:r>
            <w:r w:rsidRPr="00FA7B32">
              <w:t xml:space="preserve"> (</w:t>
            </w:r>
            <w:r w:rsidRPr="00FA7B32">
              <w:rPr>
                <w:bCs/>
                <w:color w:val="7F0055"/>
              </w:rPr>
              <w:t>int</w:t>
            </w:r>
            <w:r w:rsidRPr="00FA7B32">
              <w:t xml:space="preserve"> </w:t>
            </w:r>
            <w:r w:rsidRPr="00FA7B32">
              <w:rPr>
                <w:color w:val="6A3E3E"/>
              </w:rPr>
              <w:t>i</w:t>
            </w:r>
            <w:r w:rsidRPr="00FA7B32">
              <w:t xml:space="preserve"> = 0; </w:t>
            </w:r>
            <w:r w:rsidRPr="00FA7B32">
              <w:rPr>
                <w:color w:val="6A3E3E"/>
              </w:rPr>
              <w:t>i</w:t>
            </w:r>
            <w:r w:rsidRPr="00FA7B32">
              <w:t xml:space="preserve"> &lt; 10; </w:t>
            </w:r>
            <w:r w:rsidRPr="00FA7B32">
              <w:rPr>
                <w:color w:val="6A3E3E"/>
              </w:rPr>
              <w:t>i</w:t>
            </w:r>
            <w:r w:rsidRPr="00FA7B32">
              <w:t>++) {</w:t>
            </w:r>
          </w:p>
          <w:p w14:paraId="0A792AA6" w14:textId="77777777" w:rsidR="00684702" w:rsidRPr="00FA7B32" w:rsidRDefault="00684702" w:rsidP="005C5877">
            <w:pPr>
              <w:pStyle w:val="14"/>
              <w:ind w:firstLine="360"/>
            </w:pPr>
            <w:r w:rsidRPr="00FA7B32">
              <w:tab/>
            </w:r>
            <w:r w:rsidRPr="00FA7B32">
              <w:tab/>
            </w:r>
            <w:r w:rsidRPr="00FA7B32">
              <w:tab/>
            </w:r>
            <w:r w:rsidRPr="00FA7B32">
              <w:rPr>
                <w:color w:val="6A3E3E"/>
              </w:rPr>
              <w:t>b</w:t>
            </w:r>
            <w:r w:rsidRPr="00FA7B32">
              <w:t xml:space="preserve"> =</w:t>
            </w:r>
            <w:r w:rsidRPr="00FA7B32">
              <w:rPr>
                <w:bCs/>
                <w:color w:val="7F0055"/>
              </w:rPr>
              <w:t>new</w:t>
            </w:r>
            <w:r w:rsidRPr="00FA7B32">
              <w:t xml:space="preserve"> </w:t>
            </w:r>
            <w:r w:rsidRPr="00FA7B32">
              <w:rPr>
                <w:bCs/>
                <w:color w:val="7F0055"/>
              </w:rPr>
              <w:t>byte</w:t>
            </w:r>
            <w:r w:rsidRPr="00FA7B32">
              <w:t>[1*1024*1024];</w:t>
            </w:r>
          </w:p>
          <w:p w14:paraId="6565E344" w14:textId="77777777" w:rsidR="00684702" w:rsidRPr="00FA7B32" w:rsidRDefault="00684702" w:rsidP="005C5877">
            <w:pPr>
              <w:pStyle w:val="14"/>
              <w:ind w:firstLine="360"/>
            </w:pPr>
            <w:r w:rsidRPr="00FA7B32">
              <w:tab/>
            </w:r>
            <w:r w:rsidRPr="00FA7B32">
              <w:tab/>
              <w:t>}</w:t>
            </w:r>
          </w:p>
          <w:p w14:paraId="10CC940D" w14:textId="77777777" w:rsidR="00684702" w:rsidRPr="00FA7B32" w:rsidRDefault="00684702" w:rsidP="005C5877">
            <w:pPr>
              <w:pStyle w:val="14"/>
              <w:ind w:firstLine="360"/>
            </w:pPr>
            <w:r w:rsidRPr="00FA7B32">
              <w:tab/>
            </w:r>
            <w:r w:rsidRPr="00FA7B32">
              <w:tab/>
              <w:t xml:space="preserve"> </w:t>
            </w:r>
          </w:p>
          <w:p w14:paraId="1358833A" w14:textId="77777777" w:rsidR="00684702" w:rsidRPr="00FA7B32" w:rsidRDefault="00684702" w:rsidP="005C5877">
            <w:pPr>
              <w:pStyle w:val="14"/>
              <w:ind w:firstLine="360"/>
            </w:pPr>
            <w:r w:rsidRPr="00FA7B32">
              <w:tab/>
              <w:t>}</w:t>
            </w:r>
          </w:p>
          <w:p w14:paraId="45AF0D01" w14:textId="77777777" w:rsidR="00684702" w:rsidRPr="00FA7B32" w:rsidRDefault="00684702" w:rsidP="005C5877">
            <w:pPr>
              <w:pStyle w:val="14"/>
              <w:ind w:firstLine="360"/>
            </w:pPr>
            <w:r w:rsidRPr="00FA7B32">
              <w:tab/>
            </w:r>
          </w:p>
          <w:p w14:paraId="6792BD65" w14:textId="77777777" w:rsidR="00684702" w:rsidRPr="00FA7B32" w:rsidRDefault="00684702" w:rsidP="005C5877">
            <w:pPr>
              <w:pStyle w:val="14"/>
              <w:ind w:firstLine="360"/>
            </w:pPr>
            <w:r w:rsidRPr="00FA7B32">
              <w:t>}</w:t>
            </w:r>
          </w:p>
          <w:p w14:paraId="0378CA53" w14:textId="77777777" w:rsidR="00684702" w:rsidRPr="00FA7B32" w:rsidRDefault="00684702" w:rsidP="005C5877">
            <w:pPr>
              <w:pStyle w:val="14"/>
              <w:ind w:firstLine="360"/>
              <w:rPr>
                <w:rFonts w:ascii="楷体" w:hAnsi="楷体"/>
              </w:rPr>
            </w:pPr>
          </w:p>
        </w:tc>
      </w:tr>
    </w:tbl>
    <w:p w14:paraId="4B4904F8" w14:textId="77777777" w:rsidR="00684702" w:rsidRDefault="00684702" w:rsidP="00B23F94">
      <w:pPr>
        <w:pStyle w:val="ab"/>
        <w:shd w:val="clear" w:color="auto" w:fill="FFFFFF"/>
        <w:spacing w:before="0" w:beforeAutospacing="0" w:after="0" w:afterAutospacing="0"/>
        <w:ind w:firstLineChars="0" w:firstLine="0"/>
        <w:rPr>
          <w:rFonts w:ascii="楷体" w:hAnsi="楷体"/>
          <w:b/>
          <w:sz w:val="21"/>
          <w:szCs w:val="21"/>
        </w:rPr>
      </w:pPr>
    </w:p>
    <w:p w14:paraId="4B508AD0" w14:textId="77777777" w:rsidR="00684702" w:rsidRDefault="00684702" w:rsidP="00684702">
      <w:pPr>
        <w:pStyle w:val="5"/>
      </w:pPr>
      <w:bookmarkStart w:id="268" w:name="_Toc5917742"/>
      <w:r w:rsidRPr="00DE3B45">
        <w:rPr>
          <w:rFonts w:hint="eastAsia"/>
        </w:rPr>
        <w:t>设置新</w:t>
      </w:r>
      <w:r w:rsidRPr="00DE3B45">
        <w:t>生</w:t>
      </w:r>
      <w:r w:rsidRPr="00DE3B45">
        <w:rPr>
          <w:rFonts w:hint="eastAsia"/>
        </w:rPr>
        <w:t>与</w:t>
      </w:r>
      <w:r w:rsidRPr="00DE3B45">
        <w:t>老年代代参数</w:t>
      </w:r>
      <w:bookmarkEnd w:id="268"/>
    </w:p>
    <w:p w14:paraId="6BEA3CE7" w14:textId="77777777" w:rsidR="00684702" w:rsidRDefault="00684702" w:rsidP="00E27BE8">
      <w:pPr>
        <w:ind w:firstLine="480"/>
      </w:pPr>
      <w:r w:rsidRPr="0068477A">
        <w:t>-Xms20m -Xmx20m -XX:SurvivorRatio=2 -XX:+PrintGCDetails -XX:+UseSerialGC</w:t>
      </w:r>
    </w:p>
    <w:p w14:paraId="142F66FA" w14:textId="77777777" w:rsidR="00684702" w:rsidRPr="006C7D11" w:rsidRDefault="00684702" w:rsidP="00E27BE8">
      <w:pPr>
        <w:ind w:firstLine="480"/>
      </w:pPr>
      <w:r w:rsidRPr="0068477A">
        <w:t>-Xms20m -Xmx20m -XX:SurvivorRatio=2 -XX:+PrintGCDetails -XX:+UseSerialGC</w:t>
      </w:r>
    </w:p>
    <w:p w14:paraId="798E3E70" w14:textId="77777777" w:rsidR="00684702" w:rsidRPr="0012760E" w:rsidRDefault="00684702" w:rsidP="00684702">
      <w:pPr>
        <w:ind w:firstLine="482"/>
      </w:pPr>
      <w:r w:rsidRPr="003E4F0C">
        <w:rPr>
          <w:rFonts w:ascii="楷体" w:hAnsi="楷体" w:hint="eastAsia"/>
          <w:b/>
          <w:color w:val="FF0000"/>
          <w:szCs w:val="21"/>
        </w:rPr>
        <w:t>-XX:NewRatio</w:t>
      </w:r>
      <w:r>
        <w:rPr>
          <w:rFonts w:ascii="楷体" w:hAnsi="楷体"/>
          <w:b/>
          <w:color w:val="FF0000"/>
          <w:szCs w:val="21"/>
        </w:rPr>
        <w:t>=2</w:t>
      </w:r>
    </w:p>
    <w:p w14:paraId="60FE42AD"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总结:不同的堆分布情况，对系统执行会产生一定的影响，在实际工作中，</w:t>
      </w:r>
    </w:p>
    <w:p w14:paraId="1550C795"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应该根据系统的特点做出合理的配置，基本策略：尽可能将对象预留在新生代，</w:t>
      </w:r>
    </w:p>
    <w:p w14:paraId="570565B6"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减少老年代的GC次数。</w:t>
      </w:r>
    </w:p>
    <w:p w14:paraId="051BD502"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除了可以设置新生代的绝对大小(-Xmn),可以使用(-XX:NewRatio)设置新生代和老年</w:t>
      </w:r>
    </w:p>
    <w:p w14:paraId="17C751B2" w14:textId="77777777" w:rsidR="00684702" w:rsidRPr="005C5877" w:rsidRDefault="00684702" w:rsidP="005C5877">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代的比例:-XX:NewRatio=老年代/新生代</w:t>
      </w:r>
    </w:p>
    <w:p w14:paraId="5495D455" w14:textId="77777777" w:rsidR="00684702" w:rsidRDefault="00684702" w:rsidP="00684702">
      <w:pPr>
        <w:pStyle w:val="4"/>
      </w:pPr>
      <w:bookmarkStart w:id="269" w:name="_Toc5917743"/>
      <w:r>
        <w:rPr>
          <w:rFonts w:hint="eastAsia"/>
        </w:rPr>
        <w:t>内存</w:t>
      </w:r>
      <w:r>
        <w:t>溢出</w:t>
      </w:r>
      <w:r>
        <w:rPr>
          <w:rFonts w:hint="eastAsia"/>
        </w:rPr>
        <w:t>解决</w:t>
      </w:r>
      <w:r>
        <w:t>办法</w:t>
      </w:r>
      <w:bookmarkEnd w:id="269"/>
    </w:p>
    <w:p w14:paraId="12FFA356" w14:textId="77777777" w:rsidR="00684702" w:rsidRDefault="00684702" w:rsidP="00684702">
      <w:pPr>
        <w:pStyle w:val="5"/>
      </w:pPr>
      <w:bookmarkStart w:id="270" w:name="_Toc5917744"/>
      <w:r>
        <w:rPr>
          <w:rFonts w:hint="eastAsia"/>
        </w:rPr>
        <w:t>设置</w:t>
      </w:r>
      <w:r>
        <w:t>堆</w:t>
      </w:r>
      <w:r>
        <w:rPr>
          <w:rFonts w:hint="eastAsia"/>
        </w:rPr>
        <w:t>内存</w:t>
      </w:r>
      <w:r>
        <w:t>大小</w:t>
      </w:r>
      <w:bookmarkEnd w:id="270"/>
    </w:p>
    <w:p w14:paraId="7429E7A4" w14:textId="77777777" w:rsidR="00684702" w:rsidRPr="000F244A" w:rsidRDefault="00684702" w:rsidP="00E27BE8">
      <w:pPr>
        <w:ind w:firstLine="480"/>
      </w:pPr>
      <w:r w:rsidRPr="000F244A">
        <w:rPr>
          <w:rFonts w:hint="eastAsia"/>
        </w:rPr>
        <w:t>错误</w:t>
      </w:r>
      <w:r w:rsidRPr="000F244A">
        <w:t>原因</w:t>
      </w:r>
      <w:r w:rsidRPr="000F244A">
        <w:rPr>
          <w:rFonts w:hint="eastAsia"/>
        </w:rPr>
        <w:t>:</w:t>
      </w:r>
      <w:r w:rsidRPr="000F244A">
        <w:t xml:space="preserve"> java.lang.OutOfMemoryError: Java heap space</w:t>
      </w:r>
    </w:p>
    <w:p w14:paraId="06A870C6" w14:textId="77777777" w:rsidR="00684702" w:rsidRPr="000F244A" w:rsidRDefault="00684702" w:rsidP="00E27BE8">
      <w:pPr>
        <w:ind w:firstLine="480"/>
      </w:pPr>
      <w:r w:rsidRPr="000F244A">
        <w:rPr>
          <w:rFonts w:hint="eastAsia"/>
        </w:rPr>
        <w:t>解决</w:t>
      </w:r>
      <w:r w:rsidRPr="000F244A">
        <w:t>办法</w:t>
      </w:r>
      <w:r w:rsidRPr="000F244A">
        <w:rPr>
          <w:rFonts w:hint="eastAsia"/>
        </w:rPr>
        <w:t>:</w:t>
      </w:r>
      <w:r w:rsidRPr="000F244A">
        <w:rPr>
          <w:rFonts w:hint="eastAsia"/>
        </w:rPr>
        <w:t>设置</w:t>
      </w:r>
      <w:r w:rsidRPr="000F244A">
        <w:t>堆内存大小</w:t>
      </w:r>
      <w:r w:rsidRPr="000F244A">
        <w:rPr>
          <w:rFonts w:hint="eastAsia"/>
        </w:rPr>
        <w:t xml:space="preserve"> </w:t>
      </w:r>
      <w:r w:rsidRPr="000F244A">
        <w:t>-Xms1m -Xmx70m -XX:+HeapDumpOnOutOfMemoryError</w:t>
      </w:r>
    </w:p>
    <w:tbl>
      <w:tblPr>
        <w:tblStyle w:val="afa"/>
        <w:tblW w:w="0" w:type="auto"/>
        <w:tblLook w:val="04A0" w:firstRow="1" w:lastRow="0" w:firstColumn="1" w:lastColumn="0" w:noHBand="0" w:noVBand="1"/>
      </w:tblPr>
      <w:tblGrid>
        <w:gridCol w:w="8296"/>
      </w:tblGrid>
      <w:tr w:rsidR="00684702" w:rsidRPr="00F5017B" w14:paraId="684ABD47" w14:textId="77777777" w:rsidTr="005C5877">
        <w:tc>
          <w:tcPr>
            <w:tcW w:w="8296" w:type="dxa"/>
          </w:tcPr>
          <w:p w14:paraId="06FB0884" w14:textId="77777777" w:rsidR="00684702" w:rsidRPr="00F5017B" w:rsidRDefault="00684702" w:rsidP="005C5877">
            <w:pPr>
              <w:pStyle w:val="14"/>
              <w:ind w:firstLineChars="0" w:firstLine="0"/>
            </w:pPr>
            <w:r w:rsidRPr="00F5017B">
              <w:rPr>
                <w:bCs/>
                <w:color w:val="7F0055"/>
              </w:rPr>
              <w:t>public</w:t>
            </w:r>
            <w:r w:rsidRPr="00F5017B">
              <w:rPr>
                <w:color w:val="000000"/>
              </w:rPr>
              <w:t xml:space="preserve"> </w:t>
            </w:r>
            <w:r w:rsidRPr="00F5017B">
              <w:rPr>
                <w:bCs/>
                <w:color w:val="7F0055"/>
              </w:rPr>
              <w:t>static</w:t>
            </w:r>
            <w:r w:rsidRPr="00F5017B">
              <w:rPr>
                <w:color w:val="000000"/>
              </w:rPr>
              <w:t xml:space="preserve"> </w:t>
            </w:r>
            <w:r w:rsidRPr="00F5017B">
              <w:rPr>
                <w:bCs/>
                <w:color w:val="7F0055"/>
              </w:rPr>
              <w:t>void</w:t>
            </w:r>
            <w:r w:rsidRPr="00F5017B">
              <w:rPr>
                <w:color w:val="000000"/>
              </w:rPr>
              <w:t xml:space="preserve"> main(String[] </w:t>
            </w:r>
            <w:r w:rsidRPr="00F5017B">
              <w:rPr>
                <w:color w:val="6A3E3E"/>
              </w:rPr>
              <w:t>args</w:t>
            </w:r>
            <w:r w:rsidRPr="00F5017B">
              <w:rPr>
                <w:color w:val="000000"/>
              </w:rPr>
              <w:t xml:space="preserve">) </w:t>
            </w:r>
            <w:r w:rsidRPr="00F5017B">
              <w:rPr>
                <w:bCs/>
                <w:color w:val="7F0055"/>
              </w:rPr>
              <w:t>throws</w:t>
            </w:r>
            <w:r w:rsidRPr="00F5017B">
              <w:rPr>
                <w:color w:val="000000"/>
              </w:rPr>
              <w:t xml:space="preserve"> InterruptedException {</w:t>
            </w:r>
          </w:p>
          <w:p w14:paraId="67826659" w14:textId="77777777" w:rsidR="00684702" w:rsidRPr="00F5017B" w:rsidRDefault="00684702" w:rsidP="005C5877">
            <w:pPr>
              <w:pStyle w:val="14"/>
              <w:ind w:firstLine="360"/>
            </w:pPr>
            <w:r w:rsidRPr="00F5017B">
              <w:rPr>
                <w:color w:val="000000"/>
              </w:rPr>
              <w:tab/>
            </w:r>
            <w:r w:rsidRPr="00F5017B">
              <w:rPr>
                <w:color w:val="000000"/>
              </w:rPr>
              <w:tab/>
              <w:t xml:space="preserve">List&lt;Object&gt; </w:t>
            </w:r>
            <w:r w:rsidRPr="00F5017B">
              <w:rPr>
                <w:color w:val="6A3E3E"/>
              </w:rPr>
              <w:t>list</w:t>
            </w:r>
            <w:r w:rsidRPr="00F5017B">
              <w:rPr>
                <w:color w:val="000000"/>
              </w:rPr>
              <w:t xml:space="preserve"> = </w:t>
            </w:r>
            <w:r w:rsidRPr="00F5017B">
              <w:rPr>
                <w:bCs/>
                <w:color w:val="7F0055"/>
              </w:rPr>
              <w:t>new</w:t>
            </w:r>
            <w:r w:rsidRPr="00F5017B">
              <w:rPr>
                <w:color w:val="000000"/>
              </w:rPr>
              <w:t xml:space="preserve"> ArrayList&lt;&gt;();</w:t>
            </w:r>
          </w:p>
          <w:p w14:paraId="109D5F98" w14:textId="77777777" w:rsidR="00684702" w:rsidRPr="00F5017B" w:rsidRDefault="00684702" w:rsidP="005C5877">
            <w:pPr>
              <w:pStyle w:val="14"/>
              <w:ind w:firstLine="360"/>
            </w:pPr>
            <w:r w:rsidRPr="00F5017B">
              <w:rPr>
                <w:color w:val="000000"/>
              </w:rPr>
              <w:tab/>
            </w:r>
            <w:r w:rsidRPr="00F5017B">
              <w:rPr>
                <w:color w:val="000000"/>
              </w:rPr>
              <w:tab/>
              <w:t>Thread.</w:t>
            </w:r>
            <w:r w:rsidRPr="00F5017B">
              <w:rPr>
                <w:i/>
                <w:iCs/>
                <w:color w:val="000000"/>
              </w:rPr>
              <w:t>sleep</w:t>
            </w:r>
            <w:r w:rsidRPr="00F5017B">
              <w:rPr>
                <w:color w:val="000000"/>
              </w:rPr>
              <w:t>(3000);</w:t>
            </w:r>
          </w:p>
          <w:p w14:paraId="0068F5FB" w14:textId="77777777" w:rsidR="00684702" w:rsidRPr="00F5017B" w:rsidRDefault="00684702" w:rsidP="005C5877">
            <w:pPr>
              <w:pStyle w:val="14"/>
              <w:ind w:firstLine="360"/>
            </w:pPr>
            <w:r w:rsidRPr="00F5017B">
              <w:rPr>
                <w:color w:val="000000"/>
              </w:rPr>
              <w:tab/>
            </w:r>
            <w:r w:rsidRPr="00F5017B">
              <w:rPr>
                <w:color w:val="000000"/>
              </w:rPr>
              <w:tab/>
            </w:r>
            <w:r w:rsidRPr="00F5017B">
              <w:rPr>
                <w:i/>
                <w:iCs/>
                <w:color w:val="000000"/>
              </w:rPr>
              <w:t>jvmInfo</w:t>
            </w:r>
            <w:r w:rsidRPr="00F5017B">
              <w:rPr>
                <w:color w:val="000000"/>
              </w:rPr>
              <w:t>();</w:t>
            </w:r>
          </w:p>
          <w:p w14:paraId="55B154A8" w14:textId="77777777" w:rsidR="00684702" w:rsidRPr="00F5017B" w:rsidRDefault="00684702" w:rsidP="005C5877">
            <w:pPr>
              <w:pStyle w:val="14"/>
              <w:ind w:firstLine="360"/>
            </w:pPr>
            <w:r w:rsidRPr="00F5017B">
              <w:rPr>
                <w:color w:val="000000"/>
              </w:rPr>
              <w:tab/>
            </w:r>
            <w:r w:rsidRPr="00F5017B">
              <w:rPr>
                <w:color w:val="000000"/>
              </w:rPr>
              <w:tab/>
            </w:r>
            <w:r w:rsidRPr="00F5017B">
              <w:rPr>
                <w:bCs/>
                <w:color w:val="7F0055"/>
              </w:rPr>
              <w:t>for</w:t>
            </w:r>
            <w:r w:rsidRPr="00F5017B">
              <w:rPr>
                <w:color w:val="000000"/>
              </w:rPr>
              <w:t xml:space="preserve"> (</w:t>
            </w:r>
            <w:r w:rsidRPr="00F5017B">
              <w:rPr>
                <w:bCs/>
                <w:color w:val="7F0055"/>
              </w:rPr>
              <w:t>int</w:t>
            </w:r>
            <w:r w:rsidRPr="00F5017B">
              <w:rPr>
                <w:color w:val="000000"/>
              </w:rPr>
              <w:t xml:space="preserve"> </w:t>
            </w:r>
            <w:r w:rsidRPr="00F5017B">
              <w:rPr>
                <w:color w:val="6A3E3E"/>
              </w:rPr>
              <w:t>i</w:t>
            </w:r>
            <w:r w:rsidRPr="00F5017B">
              <w:rPr>
                <w:color w:val="000000"/>
              </w:rPr>
              <w:t xml:space="preserve"> = 0; </w:t>
            </w:r>
            <w:r w:rsidRPr="00F5017B">
              <w:rPr>
                <w:color w:val="6A3E3E"/>
              </w:rPr>
              <w:t>i</w:t>
            </w:r>
            <w:r w:rsidRPr="00F5017B">
              <w:rPr>
                <w:color w:val="000000"/>
              </w:rPr>
              <w:t xml:space="preserve"> &lt; 10; </w:t>
            </w:r>
            <w:r w:rsidRPr="00F5017B">
              <w:rPr>
                <w:color w:val="6A3E3E"/>
              </w:rPr>
              <w:t>i</w:t>
            </w:r>
            <w:r w:rsidRPr="00F5017B">
              <w:rPr>
                <w:color w:val="000000"/>
              </w:rPr>
              <w:t>++) {</w:t>
            </w:r>
          </w:p>
          <w:p w14:paraId="0F098CE6"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i:"</w:t>
            </w:r>
            <w:r w:rsidRPr="00F5017B">
              <w:rPr>
                <w:color w:val="000000"/>
              </w:rPr>
              <w:t>+</w:t>
            </w:r>
            <w:r w:rsidRPr="00F5017B">
              <w:rPr>
                <w:color w:val="6A3E3E"/>
              </w:rPr>
              <w:t>i</w:t>
            </w:r>
            <w:r w:rsidRPr="00F5017B">
              <w:rPr>
                <w:color w:val="000000"/>
              </w:rPr>
              <w:t>);</w:t>
            </w:r>
          </w:p>
          <w:p w14:paraId="7C6F0993"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 xml:space="preserve">Byte [] </w:t>
            </w:r>
            <w:r w:rsidRPr="00F5017B">
              <w:rPr>
                <w:color w:val="6A3E3E"/>
              </w:rPr>
              <w:t>bytes</w:t>
            </w:r>
            <w:r w:rsidRPr="00F5017B">
              <w:rPr>
                <w:color w:val="000000"/>
              </w:rPr>
              <w:t>=</w:t>
            </w:r>
            <w:r w:rsidRPr="00F5017B">
              <w:rPr>
                <w:color w:val="000000"/>
              </w:rPr>
              <w:tab/>
            </w:r>
            <w:r w:rsidRPr="00F5017B">
              <w:rPr>
                <w:bCs/>
                <w:color w:val="7F0055"/>
              </w:rPr>
              <w:t>new</w:t>
            </w:r>
            <w:r w:rsidRPr="00F5017B">
              <w:rPr>
                <w:color w:val="000000"/>
              </w:rPr>
              <w:t xml:space="preserve"> Byte[1*1024*1024];</w:t>
            </w:r>
          </w:p>
          <w:p w14:paraId="4ACF4B2E"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color w:val="6A3E3E"/>
              </w:rPr>
              <w:t>list</w:t>
            </w:r>
            <w:r w:rsidRPr="00F5017B">
              <w:rPr>
                <w:color w:val="000000"/>
              </w:rPr>
              <w:t>.add(</w:t>
            </w:r>
            <w:r w:rsidRPr="00F5017B">
              <w:rPr>
                <w:color w:val="6A3E3E"/>
              </w:rPr>
              <w:t>bytes</w:t>
            </w:r>
            <w:r w:rsidRPr="00F5017B">
              <w:rPr>
                <w:color w:val="000000"/>
              </w:rPr>
              <w:t>);</w:t>
            </w:r>
          </w:p>
          <w:p w14:paraId="0D840A71"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i/>
                <w:iCs/>
                <w:color w:val="000000"/>
              </w:rPr>
              <w:t>jvmInfo</w:t>
            </w:r>
            <w:r w:rsidRPr="00F5017B">
              <w:rPr>
                <w:color w:val="000000"/>
              </w:rPr>
              <w:t>();</w:t>
            </w:r>
          </w:p>
          <w:p w14:paraId="1D9145A7" w14:textId="77777777" w:rsidR="00684702" w:rsidRPr="00F5017B" w:rsidRDefault="00684702" w:rsidP="005C5877">
            <w:pPr>
              <w:pStyle w:val="14"/>
              <w:ind w:firstLine="360"/>
            </w:pPr>
            <w:r w:rsidRPr="00F5017B">
              <w:rPr>
                <w:color w:val="000000"/>
              </w:rPr>
              <w:tab/>
            </w:r>
            <w:r w:rsidRPr="00F5017B">
              <w:rPr>
                <w:color w:val="000000"/>
              </w:rPr>
              <w:tab/>
              <w:t>}</w:t>
            </w:r>
          </w:p>
          <w:p w14:paraId="6929DEC6" w14:textId="77777777" w:rsidR="00684702" w:rsidRPr="00F5017B" w:rsidRDefault="00684702" w:rsidP="005C5877">
            <w:pPr>
              <w:pStyle w:val="14"/>
              <w:ind w:firstLine="360"/>
            </w:pP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w:t>
            </w:r>
            <w:r w:rsidRPr="00F5017B">
              <w:rPr>
                <w:color w:val="2A00FF"/>
              </w:rPr>
              <w:t>添加成功</w:t>
            </w:r>
            <w:r w:rsidRPr="00F5017B">
              <w:rPr>
                <w:color w:val="2A00FF"/>
              </w:rPr>
              <w:t>..."</w:t>
            </w:r>
            <w:r w:rsidRPr="00F5017B">
              <w:rPr>
                <w:color w:val="000000"/>
              </w:rPr>
              <w:t>);</w:t>
            </w:r>
          </w:p>
          <w:p w14:paraId="06543A3C" w14:textId="77777777" w:rsidR="00684702" w:rsidRPr="00F5017B" w:rsidRDefault="00684702" w:rsidP="005C5877">
            <w:pPr>
              <w:pStyle w:val="14"/>
              <w:ind w:firstLine="360"/>
            </w:pPr>
            <w:r w:rsidRPr="00F5017B">
              <w:rPr>
                <w:color w:val="000000"/>
              </w:rPr>
              <w:tab/>
              <w:t>}</w:t>
            </w:r>
          </w:p>
        </w:tc>
      </w:tr>
    </w:tbl>
    <w:p w14:paraId="164C3073" w14:textId="77777777" w:rsidR="00684702" w:rsidRDefault="00684702" w:rsidP="00E27BE8">
      <w:pPr>
        <w:ind w:firstLine="480"/>
      </w:pPr>
    </w:p>
    <w:p w14:paraId="03EB7596" w14:textId="77777777" w:rsidR="00684702" w:rsidRDefault="00684702" w:rsidP="00684702">
      <w:pPr>
        <w:pStyle w:val="5"/>
      </w:pPr>
      <w:bookmarkStart w:id="271" w:name="_Toc5917745"/>
      <w:r>
        <w:rPr>
          <w:rFonts w:hint="eastAsia"/>
        </w:rPr>
        <w:t>设置栈内存</w:t>
      </w:r>
      <w:r>
        <w:t>大小</w:t>
      </w:r>
      <w:bookmarkEnd w:id="271"/>
    </w:p>
    <w:p w14:paraId="7B0AABBE" w14:textId="77777777" w:rsidR="00684702" w:rsidRPr="000F244A" w:rsidRDefault="00684702" w:rsidP="00E27BE8">
      <w:pPr>
        <w:ind w:firstLine="480"/>
      </w:pPr>
      <w:r w:rsidRPr="000F244A">
        <w:rPr>
          <w:rFonts w:hint="eastAsia"/>
        </w:rPr>
        <w:t>错误</w:t>
      </w:r>
      <w:r w:rsidRPr="000F244A">
        <w:t>原因</w:t>
      </w:r>
      <w:r w:rsidRPr="000F244A">
        <w:t>: java.lang.StackOverflowError</w:t>
      </w:r>
    </w:p>
    <w:p w14:paraId="636B9753" w14:textId="77777777" w:rsidR="00684702" w:rsidRPr="000F244A" w:rsidRDefault="00684702" w:rsidP="00E27BE8">
      <w:pPr>
        <w:ind w:firstLine="480"/>
      </w:pPr>
      <w:r w:rsidRPr="000F244A">
        <w:t>栈溢出</w:t>
      </w:r>
      <w:r w:rsidRPr="000F244A">
        <w:t> </w:t>
      </w:r>
      <w:r w:rsidRPr="000F244A">
        <w:t>产生于递归调用，循环遍历是不会的，但是循环方法里面产生递归调用，</w:t>
      </w:r>
      <w:r w:rsidRPr="000F244A">
        <w:t> </w:t>
      </w:r>
      <w:r w:rsidRPr="000F244A">
        <w:t>也会发生栈溢出。</w:t>
      </w:r>
      <w:r w:rsidRPr="000F244A">
        <w:t xml:space="preserve"> </w:t>
      </w:r>
    </w:p>
    <w:p w14:paraId="31993C5F" w14:textId="77777777" w:rsidR="00684702" w:rsidRPr="000F244A" w:rsidRDefault="00684702" w:rsidP="00E27BE8">
      <w:pPr>
        <w:ind w:firstLine="480"/>
      </w:pPr>
      <w:r w:rsidRPr="000F244A">
        <w:rPr>
          <w:rFonts w:hint="eastAsia"/>
        </w:rPr>
        <w:t>解决办法</w:t>
      </w:r>
      <w:r w:rsidRPr="000F244A">
        <w:rPr>
          <w:rFonts w:hint="eastAsia"/>
        </w:rPr>
        <w:t>:</w:t>
      </w:r>
      <w:r w:rsidRPr="000F244A">
        <w:rPr>
          <w:rFonts w:hint="eastAsia"/>
        </w:rPr>
        <w:t>设置</w:t>
      </w:r>
      <w:r w:rsidRPr="000F244A">
        <w:t>线程最大调用</w:t>
      </w:r>
      <w:r w:rsidRPr="000F244A">
        <w:rPr>
          <w:rFonts w:hint="eastAsia"/>
        </w:rPr>
        <w:t>深度</w:t>
      </w:r>
    </w:p>
    <w:p w14:paraId="5EADCD98" w14:textId="77777777" w:rsidR="00684702" w:rsidRPr="000F244A" w:rsidRDefault="00684702" w:rsidP="00684702">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fa"/>
        <w:tblW w:w="0" w:type="auto"/>
        <w:tblLook w:val="04A0" w:firstRow="1" w:lastRow="0" w:firstColumn="1" w:lastColumn="0" w:noHBand="0" w:noVBand="1"/>
      </w:tblPr>
      <w:tblGrid>
        <w:gridCol w:w="8296"/>
      </w:tblGrid>
      <w:tr w:rsidR="00684702" w:rsidRPr="003F64AB" w14:paraId="5D599E6E" w14:textId="77777777" w:rsidTr="005C5877">
        <w:tc>
          <w:tcPr>
            <w:tcW w:w="8296" w:type="dxa"/>
          </w:tcPr>
          <w:p w14:paraId="4CB52C31" w14:textId="77777777" w:rsidR="00684702" w:rsidRPr="003F64AB" w:rsidRDefault="00684702" w:rsidP="00B23F94">
            <w:pPr>
              <w:pStyle w:val="14"/>
              <w:ind w:firstLine="360"/>
            </w:pPr>
            <w:r w:rsidRPr="003F64AB">
              <w:rPr>
                <w:bCs/>
                <w:color w:val="7F0055"/>
              </w:rPr>
              <w:t>public</w:t>
            </w:r>
            <w:r w:rsidRPr="003F64AB">
              <w:t xml:space="preserve"> </w:t>
            </w:r>
            <w:r w:rsidRPr="003F64AB">
              <w:rPr>
                <w:bCs/>
                <w:color w:val="7F0055"/>
              </w:rPr>
              <w:t>class</w:t>
            </w:r>
            <w:r w:rsidRPr="003F64AB">
              <w:t xml:space="preserve"> JvmDemo04 {</w:t>
            </w:r>
          </w:p>
          <w:p w14:paraId="5D6D23D3" w14:textId="77777777" w:rsidR="00684702" w:rsidRPr="003F64AB" w:rsidRDefault="00684702" w:rsidP="00B23F94">
            <w:pPr>
              <w:pStyle w:val="14"/>
              <w:ind w:firstLine="360"/>
            </w:pPr>
            <w:r w:rsidRPr="003F64AB">
              <w:tab/>
              <w:t xml:space="preserve"> </w:t>
            </w:r>
            <w:r w:rsidRPr="003F64AB">
              <w:rPr>
                <w:bCs/>
                <w:color w:val="7F0055"/>
              </w:rPr>
              <w:t>private</w:t>
            </w:r>
            <w:r w:rsidRPr="003F64AB">
              <w:t xml:space="preserve"> </w:t>
            </w:r>
            <w:r w:rsidRPr="003F64AB">
              <w:rPr>
                <w:bCs/>
                <w:color w:val="7F0055"/>
              </w:rPr>
              <w:t>static</w:t>
            </w:r>
            <w:r w:rsidRPr="003F64AB">
              <w:t xml:space="preserve"> </w:t>
            </w:r>
            <w:r w:rsidRPr="003F64AB">
              <w:rPr>
                <w:bCs/>
                <w:color w:val="7F0055"/>
              </w:rPr>
              <w:t>int</w:t>
            </w:r>
            <w:r w:rsidRPr="003F64AB">
              <w:t xml:space="preserve"> </w:t>
            </w:r>
            <w:r w:rsidRPr="003F64AB">
              <w:rPr>
                <w:i/>
                <w:iCs/>
                <w:color w:val="0000C0"/>
              </w:rPr>
              <w:t>count</w:t>
            </w:r>
            <w:r w:rsidRPr="003F64AB">
              <w:t>;</w:t>
            </w:r>
          </w:p>
          <w:p w14:paraId="3F042F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count(){</w:t>
            </w:r>
          </w:p>
          <w:p w14:paraId="1E9346F7" w14:textId="77777777" w:rsidR="00684702" w:rsidRPr="003F64AB" w:rsidRDefault="00684702" w:rsidP="00B23F94">
            <w:pPr>
              <w:pStyle w:val="14"/>
              <w:ind w:firstLine="360"/>
            </w:pPr>
            <w:r w:rsidRPr="003F64AB">
              <w:tab/>
            </w:r>
            <w:r w:rsidRPr="003F64AB">
              <w:tab/>
            </w:r>
            <w:r w:rsidRPr="003F64AB">
              <w:rPr>
                <w:bCs/>
                <w:color w:val="7F0055"/>
              </w:rPr>
              <w:t>try</w:t>
            </w:r>
            <w:r w:rsidRPr="003F64AB">
              <w:t xml:space="preserve"> {</w:t>
            </w:r>
          </w:p>
          <w:p w14:paraId="1316353E" w14:textId="77777777" w:rsidR="00684702" w:rsidRPr="003F64AB" w:rsidRDefault="00684702" w:rsidP="00B23F94">
            <w:pPr>
              <w:pStyle w:val="14"/>
              <w:ind w:firstLine="360"/>
            </w:pPr>
            <w:r w:rsidRPr="003F64AB">
              <w:tab/>
            </w:r>
            <w:r w:rsidRPr="003F64AB">
              <w:tab/>
            </w:r>
            <w:r w:rsidRPr="003F64AB">
              <w:tab/>
              <w:t xml:space="preserve"> </w:t>
            </w:r>
            <w:r w:rsidRPr="003F64AB">
              <w:rPr>
                <w:i/>
                <w:iCs/>
                <w:color w:val="0000C0"/>
              </w:rPr>
              <w:t>count</w:t>
            </w:r>
            <w:r w:rsidRPr="003F64AB">
              <w:t>++;</w:t>
            </w:r>
          </w:p>
          <w:p w14:paraId="56055840" w14:textId="77777777" w:rsidR="00684702" w:rsidRPr="003F64AB" w:rsidRDefault="00684702" w:rsidP="00B23F94">
            <w:pPr>
              <w:pStyle w:val="14"/>
              <w:ind w:firstLine="360"/>
            </w:pPr>
            <w:r w:rsidRPr="003F64AB">
              <w:tab/>
            </w:r>
            <w:r w:rsidRPr="003F64AB">
              <w:tab/>
            </w:r>
            <w:r w:rsidRPr="003F64AB">
              <w:tab/>
              <w:t xml:space="preserve"> </w:t>
            </w:r>
            <w:r w:rsidRPr="003F64AB">
              <w:rPr>
                <w:i/>
                <w:iCs/>
              </w:rPr>
              <w:t>count</w:t>
            </w:r>
            <w:r w:rsidRPr="003F64AB">
              <w:t xml:space="preserve">(); </w:t>
            </w:r>
          </w:p>
          <w:p w14:paraId="26176917" w14:textId="77777777" w:rsidR="00684702" w:rsidRPr="003F64AB" w:rsidRDefault="00684702" w:rsidP="00B23F94">
            <w:pPr>
              <w:pStyle w:val="14"/>
              <w:ind w:firstLine="360"/>
            </w:pPr>
            <w:r w:rsidRPr="003F64AB">
              <w:tab/>
            </w:r>
            <w:r w:rsidRPr="003F64AB">
              <w:tab/>
              <w:t xml:space="preserve">} </w:t>
            </w:r>
            <w:r w:rsidRPr="003F64AB">
              <w:rPr>
                <w:bCs/>
                <w:color w:val="7F0055"/>
              </w:rPr>
              <w:t>catch</w:t>
            </w:r>
            <w:r w:rsidRPr="003F64AB">
              <w:t xml:space="preserve"> (Throwable </w:t>
            </w:r>
            <w:r w:rsidRPr="003F64AB">
              <w:rPr>
                <w:color w:val="6A3E3E"/>
              </w:rPr>
              <w:t>e</w:t>
            </w:r>
            <w:r w:rsidRPr="003F64AB">
              <w:t>) {</w:t>
            </w:r>
          </w:p>
          <w:p w14:paraId="6B276906" w14:textId="77777777" w:rsidR="00684702" w:rsidRPr="003F64AB" w:rsidRDefault="00684702" w:rsidP="00B23F94">
            <w:pPr>
              <w:pStyle w:val="14"/>
              <w:ind w:firstLine="360"/>
            </w:pPr>
            <w:r w:rsidRPr="003F64AB">
              <w:tab/>
            </w:r>
            <w:r w:rsidRPr="003F64AB">
              <w:tab/>
            </w:r>
            <w:r w:rsidRPr="003F64AB">
              <w:tab/>
              <w:t>System.</w:t>
            </w:r>
            <w:r w:rsidRPr="003F64AB">
              <w:rPr>
                <w:bCs/>
                <w:i/>
                <w:iCs/>
                <w:color w:val="0000C0"/>
              </w:rPr>
              <w:t>out</w:t>
            </w:r>
            <w:r w:rsidRPr="003F64AB">
              <w:t>.println(</w:t>
            </w:r>
            <w:r w:rsidRPr="003F64AB">
              <w:rPr>
                <w:color w:val="2A00FF"/>
              </w:rPr>
              <w:t>"</w:t>
            </w:r>
            <w:r w:rsidRPr="003F64AB">
              <w:rPr>
                <w:color w:val="2A00FF"/>
              </w:rPr>
              <w:t>最大深度</w:t>
            </w:r>
            <w:r w:rsidRPr="003F64AB">
              <w:rPr>
                <w:color w:val="2A00FF"/>
              </w:rPr>
              <w:t>:"</w:t>
            </w:r>
            <w:r w:rsidRPr="003F64AB">
              <w:t>+</w:t>
            </w:r>
            <w:r w:rsidRPr="003F64AB">
              <w:rPr>
                <w:i/>
                <w:iCs/>
                <w:color w:val="0000C0"/>
              </w:rPr>
              <w:t>count</w:t>
            </w:r>
            <w:r w:rsidRPr="003F64AB">
              <w:t>);</w:t>
            </w:r>
          </w:p>
          <w:p w14:paraId="61F50AEE" w14:textId="77777777" w:rsidR="00684702" w:rsidRPr="003F64AB" w:rsidRDefault="00684702" w:rsidP="00B23F94">
            <w:pPr>
              <w:pStyle w:val="14"/>
              <w:ind w:firstLine="360"/>
            </w:pPr>
            <w:r w:rsidRPr="003F64AB">
              <w:tab/>
            </w:r>
            <w:r w:rsidRPr="003F64AB">
              <w:tab/>
            </w:r>
            <w:r w:rsidRPr="003F64AB">
              <w:tab/>
            </w:r>
            <w:r w:rsidRPr="003F64AB">
              <w:rPr>
                <w:color w:val="6A3E3E"/>
              </w:rPr>
              <w:t>e</w:t>
            </w:r>
            <w:r w:rsidRPr="003F64AB">
              <w:t>.printStackTrace();</w:t>
            </w:r>
          </w:p>
          <w:p w14:paraId="10B14121" w14:textId="77777777" w:rsidR="00684702" w:rsidRPr="003F64AB" w:rsidRDefault="00684702" w:rsidP="00B23F94">
            <w:pPr>
              <w:pStyle w:val="14"/>
              <w:ind w:firstLine="360"/>
            </w:pPr>
            <w:r w:rsidRPr="003F64AB">
              <w:tab/>
            </w:r>
            <w:r w:rsidRPr="003F64AB">
              <w:tab/>
              <w:t>}</w:t>
            </w:r>
          </w:p>
          <w:p w14:paraId="7B1C3B58" w14:textId="77777777" w:rsidR="00684702" w:rsidRPr="003F64AB" w:rsidRDefault="00684702" w:rsidP="00B23F94">
            <w:pPr>
              <w:pStyle w:val="14"/>
              <w:ind w:firstLine="360"/>
            </w:pPr>
            <w:r w:rsidRPr="003F64AB">
              <w:tab/>
              <w:t xml:space="preserve"> }</w:t>
            </w:r>
          </w:p>
          <w:p w14:paraId="051D8D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main(String[] </w:t>
            </w:r>
            <w:r w:rsidRPr="003F64AB">
              <w:rPr>
                <w:color w:val="6A3E3E"/>
              </w:rPr>
              <w:t>args</w:t>
            </w:r>
            <w:r w:rsidRPr="003F64AB">
              <w:t>) {</w:t>
            </w:r>
          </w:p>
          <w:p w14:paraId="59BE4BC5" w14:textId="77777777" w:rsidR="00684702" w:rsidRPr="003F64AB" w:rsidRDefault="00684702" w:rsidP="00B23F94">
            <w:pPr>
              <w:pStyle w:val="14"/>
              <w:ind w:firstLine="360"/>
            </w:pPr>
            <w:r w:rsidRPr="003F64AB">
              <w:tab/>
            </w:r>
            <w:r w:rsidRPr="003F64AB">
              <w:tab/>
              <w:t xml:space="preserve"> </w:t>
            </w:r>
            <w:r w:rsidRPr="003F64AB">
              <w:rPr>
                <w:i/>
                <w:iCs/>
              </w:rPr>
              <w:t>count</w:t>
            </w:r>
            <w:r w:rsidRPr="003F64AB">
              <w:t>();</w:t>
            </w:r>
          </w:p>
          <w:p w14:paraId="746D9C88" w14:textId="77777777" w:rsidR="00684702" w:rsidRPr="003F64AB" w:rsidRDefault="00684702" w:rsidP="00B23F94">
            <w:pPr>
              <w:pStyle w:val="14"/>
              <w:ind w:firstLine="360"/>
            </w:pPr>
            <w:r w:rsidRPr="003F64AB">
              <w:tab/>
              <w:t>}</w:t>
            </w:r>
          </w:p>
          <w:p w14:paraId="20905D57" w14:textId="2CA01C08" w:rsidR="00684702" w:rsidRPr="003F64AB" w:rsidRDefault="00684702" w:rsidP="00B23F94">
            <w:pPr>
              <w:pStyle w:val="14"/>
              <w:ind w:firstLine="360"/>
            </w:pPr>
            <w:r w:rsidRPr="003F64AB">
              <w:t>}</w:t>
            </w:r>
          </w:p>
        </w:tc>
      </w:tr>
    </w:tbl>
    <w:p w14:paraId="58288BC4" w14:textId="77777777" w:rsidR="007956FF" w:rsidRPr="007956FF" w:rsidRDefault="00684702" w:rsidP="007956FF">
      <w:pPr>
        <w:pStyle w:val="4"/>
        <w:rPr>
          <w:rFonts w:ascii="华文楷体" w:eastAsia="华文楷体" w:hAnsi="华文楷体" w:cstheme="minorBidi"/>
          <w:bCs/>
          <w:sz w:val="18"/>
          <w:szCs w:val="18"/>
        </w:rPr>
      </w:pPr>
      <w:bookmarkStart w:id="272" w:name="_Toc5917746"/>
      <w:r>
        <w:rPr>
          <w:rFonts w:hint="eastAsia"/>
        </w:rPr>
        <w:lastRenderedPageBreak/>
        <w:t>T</w:t>
      </w:r>
      <w:r>
        <w:t>omcat</w:t>
      </w:r>
      <w:r>
        <w:t>内存溢出</w:t>
      </w:r>
      <w:r w:rsidRPr="009B51D5">
        <w:rPr>
          <w:rFonts w:hint="eastAsia"/>
        </w:rPr>
        <w:t>在</w:t>
      </w:r>
      <w:r w:rsidRPr="009B51D5">
        <w:rPr>
          <w:rFonts w:hint="eastAsia"/>
          <w:sz w:val="21"/>
        </w:rPr>
        <w:t>catalina.sh</w:t>
      </w:r>
      <w:r w:rsidRPr="009B51D5">
        <w:t xml:space="preserve"> </w:t>
      </w:r>
      <w:r w:rsidRPr="009B51D5">
        <w:rPr>
          <w:rFonts w:hint="eastAsia"/>
        </w:rPr>
        <w:t>修改</w:t>
      </w:r>
      <w:r w:rsidRPr="009B51D5">
        <w:rPr>
          <w:rFonts w:hint="eastAsia"/>
        </w:rPr>
        <w:t>JVM</w:t>
      </w:r>
      <w:r w:rsidRPr="009B51D5">
        <w:rPr>
          <w:rFonts w:hint="eastAsia"/>
        </w:rPr>
        <w:t>堆</w:t>
      </w:r>
      <w:r w:rsidRPr="009B51D5">
        <w:t>内存</w:t>
      </w:r>
      <w:r w:rsidRPr="009B51D5">
        <w:rPr>
          <w:rFonts w:hint="eastAsia"/>
        </w:rPr>
        <w:t>大</w:t>
      </w:r>
      <w:bookmarkEnd w:id="272"/>
    </w:p>
    <w:p w14:paraId="521FDB45" w14:textId="2686B56C" w:rsidR="00684702" w:rsidRPr="007956FF" w:rsidRDefault="00684702" w:rsidP="00E27BE8">
      <w:pPr>
        <w:ind w:firstLine="480"/>
      </w:pPr>
      <w:r w:rsidRPr="007956FF">
        <w:rPr>
          <w:rFonts w:hint="eastAsia"/>
        </w:rPr>
        <w:t>JAVA_OPTS="-server -Xms800m -Xmx800m -XX:PermSize=256m -XX:MaxPermSize=512m -XX:MaxNewSize=512m"</w:t>
      </w:r>
    </w:p>
    <w:p w14:paraId="2B2BC2D4" w14:textId="77777777" w:rsidR="00684702" w:rsidRDefault="00684702" w:rsidP="00684702">
      <w:pPr>
        <w:pStyle w:val="4"/>
      </w:pPr>
      <w:bookmarkStart w:id="273" w:name="_Toc5917747"/>
      <w:r>
        <w:rPr>
          <w:rFonts w:hint="eastAsia"/>
        </w:rPr>
        <w:t>内存</w:t>
      </w:r>
      <w:r>
        <w:t>溢出与内存泄露的区别</w:t>
      </w:r>
      <w:bookmarkEnd w:id="273"/>
    </w:p>
    <w:p w14:paraId="48DE13E9" w14:textId="77777777" w:rsidR="00684702" w:rsidRPr="006A5E51" w:rsidRDefault="00684702" w:rsidP="00165324">
      <w:pPr>
        <w:ind w:firstLine="480"/>
      </w:pPr>
      <w:r w:rsidRPr="006A5E51">
        <w:rPr>
          <w:rFonts w:hint="eastAsia"/>
        </w:rPr>
        <w:t>内存溢出</w:t>
      </w:r>
      <w:r w:rsidRPr="006A5E51">
        <w:rPr>
          <w:rFonts w:hint="eastAsia"/>
        </w:rPr>
        <w:t xml:space="preserve"> out of memory</w:t>
      </w:r>
      <w:r w:rsidRPr="006A5E51">
        <w:rPr>
          <w:rFonts w:hint="eastAsia"/>
        </w:rPr>
        <w:t>，是指程序在申请内存时，没有足够的内存空间供其使用，出现</w:t>
      </w:r>
      <w:r w:rsidRPr="006A5E51">
        <w:rPr>
          <w:rFonts w:hint="eastAsia"/>
        </w:rPr>
        <w:t>out of memory</w:t>
      </w:r>
      <w:r w:rsidRPr="006A5E51">
        <w:rPr>
          <w:rFonts w:hint="eastAsia"/>
        </w:rPr>
        <w:t>；比如申请了一个</w:t>
      </w:r>
      <w:r w:rsidRPr="006A5E51">
        <w:rPr>
          <w:rFonts w:hint="eastAsia"/>
        </w:rPr>
        <w:t>integer,</w:t>
      </w:r>
      <w:r w:rsidRPr="006A5E51">
        <w:rPr>
          <w:rFonts w:hint="eastAsia"/>
        </w:rPr>
        <w:t>但给它存了</w:t>
      </w:r>
      <w:r w:rsidRPr="006A5E51">
        <w:rPr>
          <w:rFonts w:hint="eastAsia"/>
        </w:rPr>
        <w:t>long</w:t>
      </w:r>
      <w:r w:rsidRPr="006A5E51">
        <w:rPr>
          <w:rFonts w:hint="eastAsia"/>
        </w:rPr>
        <w:t>才能存下的数，那就是内存溢出。</w:t>
      </w:r>
    </w:p>
    <w:p w14:paraId="0AAEA3C5" w14:textId="77777777" w:rsidR="00684702" w:rsidRPr="006A5E51" w:rsidRDefault="00684702" w:rsidP="00165324">
      <w:pPr>
        <w:ind w:firstLine="480"/>
      </w:pPr>
      <w:r w:rsidRPr="006A5E51">
        <w:rPr>
          <w:rFonts w:hint="eastAsia"/>
        </w:rPr>
        <w:t>内存泄露</w:t>
      </w:r>
      <w:r w:rsidRPr="006A5E51">
        <w:rPr>
          <w:rFonts w:hint="eastAsia"/>
        </w:rPr>
        <w:t xml:space="preserve"> memory leak</w:t>
      </w:r>
      <w:r w:rsidRPr="006A5E51">
        <w:rPr>
          <w:rFonts w:hint="eastAsia"/>
        </w:rPr>
        <w:t>，是指程序在申请内存后，无法释放已申请的内存空间，一次内存泄露危害可以忽略，但内存泄露堆积后果很严重，无论多少内存</w:t>
      </w:r>
      <w:r w:rsidRPr="006A5E51">
        <w:rPr>
          <w:rFonts w:hint="eastAsia"/>
        </w:rPr>
        <w:t>,</w:t>
      </w:r>
      <w:r w:rsidRPr="006A5E51">
        <w:rPr>
          <w:rFonts w:hint="eastAsia"/>
        </w:rPr>
        <w:t>迟早会被占光。</w:t>
      </w:r>
    </w:p>
    <w:p w14:paraId="68CD730A" w14:textId="77777777" w:rsidR="00684702" w:rsidRPr="006A5E51" w:rsidRDefault="00684702" w:rsidP="00165324">
      <w:pPr>
        <w:ind w:firstLine="480"/>
      </w:pPr>
      <w:r w:rsidRPr="006A5E51">
        <w:rPr>
          <w:rFonts w:hint="eastAsia"/>
        </w:rPr>
        <w:t>memory leak</w:t>
      </w:r>
      <w:r w:rsidRPr="006A5E51">
        <w:rPr>
          <w:rFonts w:hint="eastAsia"/>
        </w:rPr>
        <w:t>会最终会导致</w:t>
      </w:r>
      <w:r w:rsidRPr="006A5E51">
        <w:rPr>
          <w:rFonts w:hint="eastAsia"/>
        </w:rPr>
        <w:t>out of memory</w:t>
      </w:r>
      <w:r w:rsidRPr="006A5E51">
        <w:rPr>
          <w:rFonts w:hint="eastAsia"/>
        </w:rPr>
        <w:t>！</w:t>
      </w:r>
    </w:p>
    <w:p w14:paraId="2BD37611" w14:textId="77777777" w:rsidR="002824F9" w:rsidRDefault="00684702" w:rsidP="00165324">
      <w:pPr>
        <w:ind w:firstLine="480"/>
      </w:pPr>
      <w:r w:rsidRPr="006A5E51">
        <w:t>内存溢出就是你要求分配的内存超出了系统能给你的，系统不能满足需求，于是产生溢出。</w:t>
      </w:r>
      <w:r w:rsidR="005C5877">
        <w:t> </w:t>
      </w:r>
    </w:p>
    <w:p w14:paraId="46FE0102" w14:textId="77777777" w:rsidR="002824F9" w:rsidRDefault="00165324" w:rsidP="00165324">
      <w:pPr>
        <w:ind w:firstLine="480"/>
      </w:pPr>
      <w:r>
        <w:t> </w:t>
      </w:r>
      <w:r w:rsidR="00684702" w:rsidRPr="006A5E51">
        <w:t>内存泄漏是指你向系统申请分配内存进行使用</w:t>
      </w:r>
      <w:r w:rsidR="00684702" w:rsidRPr="006A5E51">
        <w:t>(new)</w:t>
      </w:r>
      <w:r w:rsidR="00684702" w:rsidRPr="006A5E51">
        <w:t>，可是使用完了以后却不归还</w:t>
      </w:r>
      <w:r w:rsidR="00684702" w:rsidRPr="006A5E51">
        <w:t>(delete)</w:t>
      </w:r>
      <w:r w:rsidR="00684702" w:rsidRPr="006A5E51">
        <w:t>，结果你申请到的那块内存你自己也不能再访问（也许你把它的地址给弄丢了），而系统也不能再次将它分配给需要的程序。一个盘子用尽各种方法只能装</w:t>
      </w:r>
      <w:r w:rsidR="00684702" w:rsidRPr="006A5E51">
        <w:t>4</w:t>
      </w:r>
      <w:r w:rsidR="00684702" w:rsidRPr="006A5E51">
        <w:t>个果子，你装了</w:t>
      </w:r>
      <w:r w:rsidR="00684702" w:rsidRPr="006A5E51">
        <w:t>5</w:t>
      </w:r>
      <w:r w:rsidR="00684702" w:rsidRPr="006A5E51">
        <w:t>个，结果掉倒地上不能吃了。这就是溢出！比方说栈，栈满时再做进栈必定产生空间溢出，叫上溢，栈空时再做退栈也产生空间溢出，称为下溢。就是分配的内存不足以放下数据项序列</w:t>
      </w:r>
      <w:r w:rsidR="00684702" w:rsidRPr="006A5E51">
        <w:t>,</w:t>
      </w:r>
      <w:r w:rsidR="00684702" w:rsidRPr="006A5E51">
        <w:t>称为内存溢出</w:t>
      </w:r>
      <w:r w:rsidR="005C5877">
        <w:t>. </w:t>
      </w:r>
    </w:p>
    <w:p w14:paraId="2CC3227F" w14:textId="6A653062" w:rsidR="005C5877" w:rsidRDefault="00684702" w:rsidP="00165324">
      <w:pPr>
        <w:ind w:firstLine="480"/>
      </w:pPr>
      <w:r w:rsidRPr="006A5E51">
        <w:t>以发生的方式来分类，内存泄漏可以分为</w:t>
      </w:r>
      <w:r w:rsidRPr="006A5E51">
        <w:t>4</w:t>
      </w:r>
      <w:r w:rsidRPr="006A5E51">
        <w:t>类：</w:t>
      </w:r>
      <w:r w:rsidR="005C5877">
        <w:t> </w:t>
      </w:r>
    </w:p>
    <w:p w14:paraId="0DC81BEC" w14:textId="77777777" w:rsidR="008A6320" w:rsidRDefault="00684702" w:rsidP="00165324">
      <w:pPr>
        <w:ind w:firstLine="480"/>
      </w:pPr>
      <w:r w:rsidRPr="006A5E51">
        <w:t xml:space="preserve">1. </w:t>
      </w:r>
      <w:r w:rsidRPr="006A5E51">
        <w:t>常发性内存泄漏。发生内存泄漏的代码会被多次执行到，每次被执行的时候都会导致一块内存泄漏。</w:t>
      </w:r>
      <w:r w:rsidRPr="006A5E51">
        <w:t> </w:t>
      </w:r>
    </w:p>
    <w:p w14:paraId="52CC75E4" w14:textId="77777777" w:rsidR="008A6320" w:rsidRDefault="00684702" w:rsidP="00165324">
      <w:pPr>
        <w:ind w:firstLine="480"/>
      </w:pPr>
      <w:r w:rsidRPr="006A5E51">
        <w:t xml:space="preserve">2. </w:t>
      </w:r>
      <w:r w:rsidRPr="006A5E51">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t> </w:t>
      </w:r>
    </w:p>
    <w:p w14:paraId="3503CB12" w14:textId="77777777" w:rsidR="008A6320" w:rsidRDefault="00684702" w:rsidP="00165324">
      <w:pPr>
        <w:ind w:firstLine="480"/>
      </w:pPr>
      <w:r w:rsidRPr="006A5E51">
        <w:t xml:space="preserve">3. </w:t>
      </w:r>
      <w:r w:rsidRPr="006A5E51">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t> </w:t>
      </w:r>
    </w:p>
    <w:p w14:paraId="1F9962F7" w14:textId="77777777" w:rsidR="008A6320" w:rsidRDefault="00684702" w:rsidP="00165324">
      <w:pPr>
        <w:ind w:firstLine="480"/>
      </w:pPr>
      <w:r w:rsidRPr="006A5E51">
        <w:t xml:space="preserve">4. </w:t>
      </w:r>
      <w:r w:rsidRPr="006A5E51">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005C5877">
        <w:t> </w:t>
      </w:r>
    </w:p>
    <w:p w14:paraId="04D440AA" w14:textId="6D924621" w:rsidR="006D6E8D" w:rsidRDefault="00684702" w:rsidP="00165324">
      <w:pPr>
        <w:ind w:firstLine="480"/>
      </w:pPr>
      <w:r w:rsidRPr="006A5E51">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t> </w:t>
      </w:r>
    </w:p>
    <w:p w14:paraId="7022DB6F" w14:textId="44B592F9" w:rsidR="00684702" w:rsidRDefault="00684702" w:rsidP="00684702">
      <w:pPr>
        <w:pStyle w:val="4"/>
      </w:pPr>
      <w:bookmarkStart w:id="274" w:name="_Toc5917748"/>
      <w:r>
        <w:rPr>
          <w:rFonts w:hint="eastAsia"/>
        </w:rPr>
        <w:t>JVM</w:t>
      </w:r>
      <w:r>
        <w:rPr>
          <w:rFonts w:hint="eastAsia"/>
        </w:rPr>
        <w:t>参数</w:t>
      </w:r>
      <w:r>
        <w:t>调优总结</w:t>
      </w:r>
      <w:bookmarkEnd w:id="274"/>
    </w:p>
    <w:p w14:paraId="04493773" w14:textId="183974B9" w:rsidR="00684702" w:rsidRPr="00074A57" w:rsidRDefault="00684702" w:rsidP="007956FF">
      <w:pPr>
        <w:shd w:val="clear" w:color="auto" w:fill="FFFFFF"/>
        <w:spacing w:line="390" w:lineRule="atLeast"/>
        <w:ind w:firstLineChars="300" w:firstLine="720"/>
      </w:pP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14:paraId="07E0EFA7" w14:textId="77777777" w:rsidR="00684702" w:rsidRPr="00074A57" w:rsidRDefault="00684702" w:rsidP="00E27BE8">
      <w:pPr>
        <w:ind w:firstLine="480"/>
      </w:pPr>
      <w:r w:rsidRPr="00EE6E22">
        <w:lastRenderedPageBreak/>
        <w:t>GC</w:t>
      </w:r>
      <w:r w:rsidRPr="00EE6E22">
        <w:t>的时间足够的小</w:t>
      </w:r>
    </w:p>
    <w:p w14:paraId="5B5687F9" w14:textId="77777777" w:rsidR="00684702" w:rsidRPr="00074A57" w:rsidRDefault="00684702" w:rsidP="00E27BE8">
      <w:pPr>
        <w:ind w:firstLine="480"/>
      </w:pPr>
      <w:r w:rsidRPr="00EE6E22">
        <w:t>GC</w:t>
      </w:r>
      <w:r w:rsidRPr="00EE6E22">
        <w:t>的次数足够的少</w:t>
      </w:r>
    </w:p>
    <w:p w14:paraId="21AB3F0A" w14:textId="77777777" w:rsidR="00684702" w:rsidRPr="00074A57" w:rsidRDefault="00684702" w:rsidP="00E27BE8">
      <w:pPr>
        <w:ind w:firstLine="480"/>
      </w:pPr>
      <w:r w:rsidRPr="00EE6E22">
        <w:t>发生</w:t>
      </w:r>
      <w:r w:rsidRPr="00EE6E22">
        <w:t>Full GC</w:t>
      </w:r>
      <w:r w:rsidRPr="00EE6E22">
        <w:t>的周期足够的长</w:t>
      </w:r>
    </w:p>
    <w:p w14:paraId="419E2578" w14:textId="6F3F8AD6" w:rsidR="00684702" w:rsidRPr="00074A57" w:rsidRDefault="00684702" w:rsidP="007956FF">
      <w:pPr>
        <w:ind w:firstLineChars="300" w:firstLine="720"/>
      </w:pP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14:paraId="667C9A8D" w14:textId="77777777" w:rsidR="002824F9" w:rsidRDefault="00684702" w:rsidP="00684702">
      <w:pPr>
        <w:shd w:val="clear" w:color="auto" w:fill="FFFFFF"/>
        <w:spacing w:line="390" w:lineRule="atLeast"/>
        <w:ind w:firstLine="480"/>
      </w:pP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p>
    <w:p w14:paraId="6B104754" w14:textId="197988AA" w:rsidR="00684702" w:rsidRPr="00074A57" w:rsidRDefault="00684702" w:rsidP="00684702">
      <w:pPr>
        <w:shd w:val="clear" w:color="auto" w:fill="FFFFFF"/>
        <w:spacing w:line="390" w:lineRule="atLeast"/>
        <w:ind w:firstLine="480"/>
      </w:pPr>
      <w:r w:rsidRPr="00074A57">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14:paraId="6A8D6071" w14:textId="1E273421" w:rsidR="00684702" w:rsidRPr="00074A57" w:rsidRDefault="00684702" w:rsidP="00684702">
      <w:pPr>
        <w:shd w:val="clear" w:color="auto" w:fill="FFFFFF"/>
        <w:spacing w:line="390" w:lineRule="atLeast"/>
        <w:ind w:firstLine="480"/>
      </w:pPr>
      <w:r w:rsidRPr="00074A57">
        <w:t>（</w:t>
      </w:r>
      <w:r w:rsidRPr="00074A57">
        <w:t>3</w:t>
      </w:r>
      <w:r w:rsidRPr="00074A57">
        <w:t>）年轻代和年老代设置多大才算合理？这个我问题毫无疑问是没有答案的，否则也就不会有调优。我们观察一下二者大小变化有哪些影响</w:t>
      </w:r>
    </w:p>
    <w:p w14:paraId="4CB9C3DD"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14:paraId="0D9BD5F2"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14:paraId="2E6B6488" w14:textId="77777777" w:rsidR="00684702" w:rsidRPr="007F2916" w:rsidRDefault="00684702" w:rsidP="00C92112">
      <w:pPr>
        <w:numPr>
          <w:ilvl w:val="0"/>
          <w:numId w:val="80"/>
        </w:numPr>
        <w:shd w:val="clear" w:color="auto" w:fill="FFFFFF"/>
        <w:spacing w:line="390" w:lineRule="atLeast"/>
        <w:ind w:left="450" w:firstLineChars="0" w:firstLine="440"/>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14:paraId="4EF9168D" w14:textId="77777777" w:rsidR="00585484" w:rsidRDefault="00585484" w:rsidP="00684702">
      <w:pPr>
        <w:pStyle w:val="3"/>
      </w:pPr>
      <w:bookmarkStart w:id="275" w:name="_Toc5917749"/>
      <w:r>
        <w:t>注解</w:t>
      </w:r>
    </w:p>
    <w:p w14:paraId="152FC5B5" w14:textId="77777777" w:rsidR="00994E83" w:rsidRDefault="00994E83" w:rsidP="00994E83">
      <w:pPr>
        <w:pStyle w:val="4"/>
      </w:pPr>
      <w:bookmarkStart w:id="276" w:name="_Toc5917714"/>
      <w:r>
        <w:rPr>
          <w:rFonts w:hint="eastAsia"/>
        </w:rPr>
        <w:t>什么</w:t>
      </w:r>
      <w:r>
        <w:t>是注解？</w:t>
      </w:r>
      <w:bookmarkEnd w:id="276"/>
    </w:p>
    <w:p w14:paraId="64C066DA" w14:textId="77777777" w:rsidR="00994E83" w:rsidRPr="00BE4AFD" w:rsidRDefault="00994E83" w:rsidP="00994E83">
      <w:pPr>
        <w:ind w:firstLine="482"/>
        <w:rPr>
          <w:rFonts w:ascii="楷体" w:hAnsi="楷体"/>
          <w:b/>
          <w:szCs w:val="21"/>
        </w:rPr>
      </w:pPr>
      <w:r w:rsidRPr="00BE4AFD">
        <w:rPr>
          <w:rFonts w:ascii="楷体" w:hAnsi="楷体"/>
          <w:b/>
          <w:szCs w:val="21"/>
        </w:rPr>
        <w:t>Jdk1.5</w:t>
      </w:r>
      <w:r w:rsidRPr="00BE4AFD">
        <w:rPr>
          <w:rFonts w:ascii="楷体" w:hAnsi="楷体" w:hint="eastAsia"/>
          <w:b/>
          <w:szCs w:val="21"/>
        </w:rPr>
        <w:t>新增新技术，</w:t>
      </w:r>
      <w:r w:rsidRPr="00BE4AFD">
        <w:rPr>
          <w:rFonts w:ascii="楷体" w:hAnsi="楷体"/>
          <w:b/>
          <w:szCs w:val="21"/>
        </w:rPr>
        <w:t>注解。</w:t>
      </w:r>
      <w:r w:rsidRPr="00BE4AFD">
        <w:rPr>
          <w:rFonts w:ascii="楷体" w:hAnsi="楷体" w:hint="eastAsia"/>
          <w:b/>
          <w:szCs w:val="21"/>
        </w:rPr>
        <w:t>很多</w:t>
      </w:r>
      <w:r w:rsidRPr="00BE4AFD">
        <w:rPr>
          <w:rFonts w:ascii="楷体" w:hAnsi="楷体"/>
          <w:b/>
          <w:szCs w:val="21"/>
        </w:rPr>
        <w:t>框架为了</w:t>
      </w:r>
      <w:r w:rsidRPr="00BE4AFD">
        <w:rPr>
          <w:rFonts w:ascii="楷体" w:hAnsi="楷体" w:hint="eastAsia"/>
          <w:b/>
          <w:szCs w:val="21"/>
        </w:rPr>
        <w:t>简化</w:t>
      </w:r>
      <w:r w:rsidRPr="00BE4AFD">
        <w:rPr>
          <w:rFonts w:ascii="楷体" w:hAnsi="楷体"/>
          <w:b/>
          <w:szCs w:val="21"/>
        </w:rPr>
        <w:t>代码，都会</w:t>
      </w:r>
      <w:r w:rsidRPr="00BE4AFD">
        <w:rPr>
          <w:rFonts w:ascii="楷体" w:hAnsi="楷体" w:hint="eastAsia"/>
          <w:b/>
          <w:szCs w:val="21"/>
        </w:rPr>
        <w:t>提供</w:t>
      </w:r>
      <w:r w:rsidRPr="00BE4AFD">
        <w:rPr>
          <w:rFonts w:ascii="楷体" w:hAnsi="楷体"/>
          <w:b/>
          <w:szCs w:val="21"/>
        </w:rPr>
        <w:t>有些注解。可以理解为插件，是代码级别的插件，在类的方法上写：@XXX，就是在代码上插入了一个插件。</w:t>
      </w:r>
    </w:p>
    <w:p w14:paraId="44369894" w14:textId="77777777" w:rsidR="00994E83" w:rsidRPr="00BE4AFD" w:rsidRDefault="00994E83" w:rsidP="00994E83">
      <w:pPr>
        <w:ind w:firstLine="482"/>
        <w:rPr>
          <w:rFonts w:ascii="楷体" w:hAnsi="楷体"/>
          <w:b/>
          <w:szCs w:val="21"/>
        </w:rPr>
      </w:pPr>
      <w:r w:rsidRPr="00BE4AFD">
        <w:rPr>
          <w:rFonts w:ascii="楷体" w:hAnsi="楷体"/>
          <w:b/>
          <w:szCs w:val="21"/>
        </w:rPr>
        <w:t>注解不会也不能影响代码的实际逻辑，仅仅起到辅助性的作用</w:t>
      </w:r>
      <w:r w:rsidRPr="00BE4AFD">
        <w:rPr>
          <w:rFonts w:ascii="楷体" w:hAnsi="楷体" w:hint="eastAsia"/>
          <w:b/>
          <w:szCs w:val="21"/>
        </w:rPr>
        <w:t>。</w:t>
      </w:r>
    </w:p>
    <w:p w14:paraId="7D88485E" w14:textId="77777777" w:rsidR="00994E83" w:rsidRDefault="00994E83" w:rsidP="00994E83">
      <w:pPr>
        <w:ind w:firstLine="482"/>
      </w:pPr>
      <w:r w:rsidRPr="002D3EA9">
        <w:rPr>
          <w:rFonts w:ascii="楷体" w:hAnsi="楷体" w:hint="eastAsia"/>
          <w:b/>
          <w:color w:val="FF0000"/>
          <w:szCs w:val="21"/>
        </w:rPr>
        <w:t>注解</w:t>
      </w:r>
      <w:r w:rsidRPr="002D3EA9">
        <w:rPr>
          <w:rFonts w:ascii="楷体" w:hAnsi="楷体"/>
          <w:b/>
          <w:color w:val="FF0000"/>
          <w:szCs w:val="21"/>
        </w:rPr>
        <w:t>分类：</w:t>
      </w:r>
      <w:r w:rsidRPr="002D3EA9">
        <w:rPr>
          <w:rFonts w:ascii="楷体" w:hAnsi="楷体" w:hint="eastAsia"/>
          <w:b/>
          <w:color w:val="FF0000"/>
          <w:szCs w:val="21"/>
        </w:rPr>
        <w:t>内置</w:t>
      </w:r>
      <w:r w:rsidRPr="002D3EA9">
        <w:rPr>
          <w:rFonts w:ascii="楷体" w:hAnsi="楷体"/>
          <w:b/>
          <w:color w:val="FF0000"/>
          <w:szCs w:val="21"/>
        </w:rPr>
        <w:t>注解</w:t>
      </w:r>
      <w:r w:rsidRPr="002D3EA9">
        <w:rPr>
          <w:rFonts w:ascii="楷体" w:hAnsi="楷体" w:hint="eastAsia"/>
          <w:b/>
          <w:color w:val="FF0000"/>
          <w:szCs w:val="21"/>
        </w:rPr>
        <w:t>(也</w:t>
      </w:r>
      <w:r w:rsidRPr="002D3EA9">
        <w:rPr>
          <w:rFonts w:ascii="楷体" w:hAnsi="楷体"/>
          <w:b/>
          <w:color w:val="FF0000"/>
          <w:szCs w:val="21"/>
        </w:rPr>
        <w:t>成为元注解</w:t>
      </w:r>
      <w:r w:rsidRPr="002D3EA9">
        <w:rPr>
          <w:rFonts w:ascii="楷体" w:hAnsi="楷体" w:hint="eastAsia"/>
          <w:b/>
          <w:color w:val="FF0000"/>
          <w:szCs w:val="21"/>
        </w:rPr>
        <w:t xml:space="preserve"> </w:t>
      </w:r>
      <w:r w:rsidRPr="002D3EA9">
        <w:rPr>
          <w:rFonts w:ascii="楷体" w:hAnsi="楷体"/>
          <w:b/>
          <w:color w:val="FF0000"/>
          <w:szCs w:val="21"/>
        </w:rPr>
        <w:t xml:space="preserve">jdk </w:t>
      </w:r>
      <w:r w:rsidRPr="002D3EA9">
        <w:rPr>
          <w:rFonts w:ascii="楷体" w:hAnsi="楷体" w:hint="eastAsia"/>
          <w:b/>
          <w:color w:val="FF0000"/>
          <w:szCs w:val="21"/>
        </w:rPr>
        <w:t>自带</w:t>
      </w:r>
      <w:r w:rsidRPr="002D3EA9">
        <w:rPr>
          <w:rFonts w:ascii="楷体" w:hAnsi="楷体"/>
          <w:b/>
          <w:color w:val="FF0000"/>
          <w:szCs w:val="21"/>
        </w:rPr>
        <w:t>注解</w:t>
      </w:r>
      <w:r w:rsidRPr="002D3EA9">
        <w:rPr>
          <w:rFonts w:ascii="楷体" w:hAnsi="楷体" w:hint="eastAsia"/>
          <w:b/>
          <w:color w:val="FF0000"/>
          <w:szCs w:val="21"/>
        </w:rPr>
        <w:t>)</w:t>
      </w:r>
      <w:r w:rsidRPr="002D3EA9">
        <w:rPr>
          <w:rFonts w:ascii="楷体" w:hAnsi="楷体"/>
          <w:b/>
          <w:color w:val="FF0000"/>
          <w:szCs w:val="21"/>
        </w:rPr>
        <w:t>、</w:t>
      </w:r>
      <w:r w:rsidRPr="002D3EA9">
        <w:rPr>
          <w:rFonts w:ascii="楷体" w:hAnsi="楷体" w:hint="eastAsia"/>
          <w:b/>
          <w:color w:val="FF0000"/>
          <w:szCs w:val="21"/>
        </w:rPr>
        <w:t>自定义注解（S</w:t>
      </w:r>
      <w:r w:rsidRPr="002D3EA9">
        <w:rPr>
          <w:rFonts w:ascii="楷体" w:hAnsi="楷体"/>
          <w:b/>
          <w:color w:val="FF0000"/>
          <w:szCs w:val="21"/>
        </w:rPr>
        <w:t>pring框架</w:t>
      </w:r>
      <w:r w:rsidRPr="002D3EA9">
        <w:rPr>
          <w:rFonts w:ascii="楷体" w:hAnsi="楷体" w:hint="eastAsia"/>
          <w:b/>
          <w:color w:val="FF0000"/>
          <w:szCs w:val="21"/>
        </w:rPr>
        <w:t>）</w:t>
      </w:r>
    </w:p>
    <w:p w14:paraId="704D3FD9" w14:textId="77777777" w:rsidR="00994E83" w:rsidRDefault="00994E83" w:rsidP="00994E83">
      <w:pPr>
        <w:pStyle w:val="4"/>
      </w:pPr>
      <w:bookmarkStart w:id="277" w:name="_Toc5917715"/>
      <w:r>
        <w:rPr>
          <w:rFonts w:hint="eastAsia"/>
        </w:rPr>
        <w:t>如何</w:t>
      </w:r>
      <w:r>
        <w:t>定义一个注解？</w:t>
      </w:r>
      <w:bookmarkEnd w:id="277"/>
    </w:p>
    <w:p w14:paraId="5E9751DB" w14:textId="77777777" w:rsidR="00994E83" w:rsidRPr="000738E2" w:rsidRDefault="00994E83" w:rsidP="00994E83">
      <w:pPr>
        <w:ind w:firstLine="482"/>
        <w:rPr>
          <w:rFonts w:ascii="楷体" w:hAnsi="楷体"/>
          <w:b/>
          <w:szCs w:val="21"/>
        </w:rPr>
      </w:pPr>
      <w:r w:rsidRPr="000738E2">
        <w:rPr>
          <w:rFonts w:ascii="楷体" w:hAnsi="楷体" w:hint="eastAsia"/>
          <w:b/>
          <w:szCs w:val="21"/>
        </w:rPr>
        <w:t>代码:</w:t>
      </w:r>
    </w:p>
    <w:p w14:paraId="6E2C194B" w14:textId="77777777" w:rsidR="00994E83" w:rsidRPr="000738E2" w:rsidRDefault="00994E83" w:rsidP="00994E83">
      <w:pPr>
        <w:ind w:firstLine="482"/>
        <w:rPr>
          <w:rFonts w:ascii="楷体" w:hAnsi="楷体"/>
          <w:b/>
          <w:szCs w:val="21"/>
        </w:rPr>
      </w:pPr>
      <w:r w:rsidRPr="000738E2">
        <w:rPr>
          <w:rFonts w:ascii="楷体" w:hAnsi="楷体" w:hint="eastAsia"/>
          <w:b/>
          <w:szCs w:val="21"/>
        </w:rPr>
        <w:t>使用</w:t>
      </w:r>
      <w:r w:rsidRPr="000738E2">
        <w:rPr>
          <w:rFonts w:ascii="楷体" w:hAnsi="楷体"/>
          <w:b/>
          <w:szCs w:val="21"/>
        </w:rPr>
        <w:t xml:space="preserve">@interface </w:t>
      </w:r>
      <w:r w:rsidRPr="000738E2">
        <w:rPr>
          <w:rFonts w:ascii="楷体" w:hAnsi="楷体" w:hint="eastAsia"/>
          <w:b/>
          <w:szCs w:val="21"/>
        </w:rPr>
        <w:t>定义注解</w:t>
      </w:r>
      <w:r w:rsidRPr="000738E2">
        <w:rPr>
          <w:rFonts w:ascii="楷体" w:hAnsi="楷体"/>
          <w:b/>
          <w:szCs w:val="21"/>
        </w:rPr>
        <w:t>。</w:t>
      </w:r>
    </w:p>
    <w:tbl>
      <w:tblPr>
        <w:tblStyle w:val="afa"/>
        <w:tblW w:w="0" w:type="auto"/>
        <w:tblLook w:val="04A0" w:firstRow="1" w:lastRow="0" w:firstColumn="1" w:lastColumn="0" w:noHBand="0" w:noVBand="1"/>
      </w:tblPr>
      <w:tblGrid>
        <w:gridCol w:w="8296"/>
      </w:tblGrid>
      <w:tr w:rsidR="00994E83" w14:paraId="02129568" w14:textId="77777777" w:rsidTr="00964C88">
        <w:tc>
          <w:tcPr>
            <w:tcW w:w="8296" w:type="dxa"/>
          </w:tcPr>
          <w:p w14:paraId="2CD3512D" w14:textId="77777777" w:rsidR="00994E83" w:rsidRPr="00610749" w:rsidRDefault="00994E83" w:rsidP="00964C88">
            <w:pPr>
              <w:pStyle w:val="14"/>
              <w:ind w:firstLine="360"/>
            </w:pPr>
            <w:r w:rsidRPr="00610749">
              <w:rPr>
                <w:color w:val="646464"/>
              </w:rPr>
              <w:t>@Target</w:t>
            </w:r>
            <w:r w:rsidRPr="00610749">
              <w:t>(value = { ElementType.</w:t>
            </w:r>
            <w:r w:rsidRPr="00610749">
              <w:rPr>
                <w:b/>
                <w:bCs/>
                <w:i/>
                <w:iCs/>
                <w:color w:val="0000C0"/>
              </w:rPr>
              <w:t>METHOD</w:t>
            </w:r>
            <w:r w:rsidRPr="00610749">
              <w:t>, ElementType.</w:t>
            </w:r>
            <w:r w:rsidRPr="00610749">
              <w:rPr>
                <w:b/>
                <w:bCs/>
                <w:i/>
                <w:iCs/>
                <w:color w:val="0000C0"/>
              </w:rPr>
              <w:t>TYPE</w:t>
            </w:r>
            <w:r w:rsidRPr="00610749">
              <w:t xml:space="preserve"> })</w:t>
            </w:r>
          </w:p>
          <w:p w14:paraId="41DDF9CC" w14:textId="77777777" w:rsidR="00994E83" w:rsidRPr="00610749" w:rsidRDefault="00994E83" w:rsidP="00964C88">
            <w:pPr>
              <w:pStyle w:val="14"/>
              <w:ind w:firstLine="360"/>
            </w:pPr>
            <w:r w:rsidRPr="00610749">
              <w:rPr>
                <w:color w:val="646464"/>
              </w:rPr>
              <w:t>@Retention</w:t>
            </w:r>
            <w:r w:rsidRPr="00610749">
              <w:t>(RetentionPolicy.</w:t>
            </w:r>
            <w:r w:rsidRPr="00610749">
              <w:rPr>
                <w:b/>
                <w:bCs/>
                <w:i/>
                <w:iCs/>
                <w:color w:val="0000C0"/>
              </w:rPr>
              <w:t>RUNTIME</w:t>
            </w:r>
            <w:r w:rsidRPr="00610749">
              <w:t>)</w:t>
            </w:r>
          </w:p>
          <w:p w14:paraId="7BC4E7C3" w14:textId="77777777" w:rsidR="00994E83" w:rsidRPr="00610749" w:rsidRDefault="00994E83" w:rsidP="00964C88">
            <w:pPr>
              <w:pStyle w:val="14"/>
              <w:ind w:firstLine="361"/>
            </w:pPr>
            <w:r w:rsidRPr="00610749">
              <w:rPr>
                <w:b/>
                <w:bCs/>
                <w:color w:val="7F0055"/>
              </w:rPr>
              <w:lastRenderedPageBreak/>
              <w:t>public</w:t>
            </w:r>
            <w:r w:rsidRPr="00610749">
              <w:t xml:space="preserve"> </w:t>
            </w:r>
            <w:r w:rsidRPr="00610749">
              <w:rPr>
                <w:b/>
                <w:bCs/>
                <w:color w:val="7F0055"/>
              </w:rPr>
              <w:t>@interface</w:t>
            </w:r>
            <w:r w:rsidRPr="00610749">
              <w:t xml:space="preserve"> </w:t>
            </w:r>
            <w:r w:rsidRPr="00610749">
              <w:rPr>
                <w:color w:val="646464"/>
              </w:rPr>
              <w:t>OneAnnotation</w:t>
            </w:r>
            <w:r w:rsidRPr="00610749">
              <w:t xml:space="preserve"> {</w:t>
            </w:r>
          </w:p>
          <w:p w14:paraId="4BFC302E" w14:textId="77777777" w:rsidR="00994E83" w:rsidRDefault="00994E83" w:rsidP="00964C88">
            <w:pPr>
              <w:pStyle w:val="14"/>
              <w:ind w:firstLine="361"/>
            </w:pPr>
            <w:r w:rsidRPr="00610749">
              <w:rPr>
                <w:b/>
                <w:bCs/>
                <w:color w:val="7F0055"/>
              </w:rPr>
              <w:t>int</w:t>
            </w:r>
            <w:r w:rsidRPr="00610749">
              <w:t xml:space="preserve"> beanId() </w:t>
            </w:r>
            <w:r w:rsidRPr="00610749">
              <w:rPr>
                <w:b/>
                <w:bCs/>
                <w:color w:val="7F0055"/>
              </w:rPr>
              <w:t>default</w:t>
            </w:r>
            <w:r w:rsidRPr="00610749">
              <w:t xml:space="preserve"> 0;</w:t>
            </w:r>
          </w:p>
          <w:p w14:paraId="24D136CB" w14:textId="77777777" w:rsidR="00994E83" w:rsidRPr="00610749" w:rsidRDefault="00994E83" w:rsidP="00964C88">
            <w:pPr>
              <w:pStyle w:val="14"/>
              <w:ind w:firstLine="360"/>
            </w:pPr>
            <w:r w:rsidRPr="00610749">
              <w:t xml:space="preserve">String className() </w:t>
            </w:r>
            <w:r w:rsidRPr="00610749">
              <w:rPr>
                <w:b/>
                <w:bCs/>
                <w:color w:val="7F0055"/>
              </w:rPr>
              <w:t>default</w:t>
            </w:r>
            <w:r w:rsidRPr="00610749">
              <w:t xml:space="preserve"> </w:t>
            </w:r>
            <w:r w:rsidRPr="00610749">
              <w:rPr>
                <w:color w:val="2A00FF"/>
              </w:rPr>
              <w:t>""</w:t>
            </w:r>
            <w:r w:rsidRPr="00610749">
              <w:t>;</w:t>
            </w:r>
          </w:p>
          <w:p w14:paraId="092FDAAC" w14:textId="77777777" w:rsidR="00994E83" w:rsidRPr="00610749" w:rsidRDefault="00994E83" w:rsidP="00964C88">
            <w:pPr>
              <w:pStyle w:val="14"/>
              <w:ind w:firstLine="360"/>
            </w:pPr>
            <w:r w:rsidRPr="00610749">
              <w:t>String[]arrays();</w:t>
            </w:r>
          </w:p>
          <w:p w14:paraId="0BE4B28F" w14:textId="77777777" w:rsidR="00994E83" w:rsidRDefault="00994E83" w:rsidP="00964C88">
            <w:pPr>
              <w:pStyle w:val="14"/>
              <w:ind w:firstLine="360"/>
              <w:rPr>
                <w:sz w:val="36"/>
                <w:szCs w:val="36"/>
              </w:rPr>
            </w:pPr>
            <w:r w:rsidRPr="00610749">
              <w:t>}</w:t>
            </w:r>
          </w:p>
          <w:p w14:paraId="5FA2C2A8" w14:textId="77777777" w:rsidR="00994E83" w:rsidRDefault="00994E83" w:rsidP="00964C88">
            <w:pPr>
              <w:pStyle w:val="14"/>
              <w:ind w:firstLine="360"/>
              <w:rPr>
                <w:rFonts w:ascii="Verdana" w:hAnsi="Verdana"/>
                <w:color w:val="333333"/>
                <w:shd w:val="clear" w:color="auto" w:fill="FFFFFF"/>
              </w:rPr>
            </w:pPr>
          </w:p>
        </w:tc>
      </w:tr>
    </w:tbl>
    <w:p w14:paraId="44DE09EE" w14:textId="77777777" w:rsidR="00994E83" w:rsidRPr="00994E83" w:rsidRDefault="00994E83" w:rsidP="00994E83">
      <w:pPr>
        <w:ind w:firstLine="480"/>
      </w:pPr>
    </w:p>
    <w:p w14:paraId="10838BF6" w14:textId="77777777" w:rsidR="00585484" w:rsidRPr="00397E2F" w:rsidRDefault="00585484" w:rsidP="00585484">
      <w:pPr>
        <w:pStyle w:val="4"/>
      </w:pPr>
      <w:bookmarkStart w:id="278" w:name="_Toc5917633"/>
      <w:r w:rsidRPr="00397E2F">
        <w:t>说说自定义注解的场景及实现</w:t>
      </w:r>
      <w:bookmarkEnd w:id="278"/>
    </w:p>
    <w:p w14:paraId="219D0D5F" w14:textId="77777777" w:rsidR="00585484" w:rsidRPr="00397E2F" w:rsidRDefault="00585484" w:rsidP="00585484">
      <w:pPr>
        <w:ind w:firstLine="480"/>
      </w:pPr>
      <w:r w:rsidRPr="00397E2F">
        <w:t>（此题自由发挥，就看你对注解的理解了</w:t>
      </w:r>
      <w:r w:rsidRPr="00397E2F">
        <w:t>!==</w:t>
      </w:r>
      <w:r w:rsidRPr="00397E2F">
        <w:t>）登陆、权限拦截、日志处理，以及各种</w:t>
      </w:r>
      <w:r w:rsidRPr="00397E2F">
        <w:t>Java</w:t>
      </w:r>
      <w:r w:rsidRPr="00397E2F">
        <w:t>框架，如</w:t>
      </w:r>
      <w:r w:rsidRPr="00397E2F">
        <w:t>Spring</w:t>
      </w:r>
      <w:r w:rsidRPr="00397E2F">
        <w:t>，</w:t>
      </w:r>
      <w:r w:rsidRPr="00397E2F">
        <w:t>Hibernate</w:t>
      </w:r>
      <w:r w:rsidRPr="00397E2F">
        <w:t>，</w:t>
      </w:r>
      <w:r w:rsidRPr="00397E2F">
        <w:t>JUnit</w:t>
      </w:r>
      <w:r w:rsidRPr="00397E2F">
        <w:t>提到注解就不能不说反射，</w:t>
      </w:r>
      <w:r w:rsidRPr="00397E2F">
        <w:t>Java</w:t>
      </w:r>
      <w:r w:rsidRPr="00397E2F">
        <w:t>自定义注解是通过运行时靠反射获取注解。实际开发中，例如我们要获取某个方法的调用日志，可以通过</w:t>
      </w:r>
      <w:r w:rsidRPr="00397E2F">
        <w:t>AOP</w:t>
      </w:r>
      <w:r w:rsidRPr="00397E2F">
        <w:t>（动态代理机制）给方法添加切面，通过反射来获取方法包含的注解，如果包含日志注解，就进行日志记录。</w:t>
      </w:r>
    </w:p>
    <w:p w14:paraId="0A74EBBB" w14:textId="77777777" w:rsidR="008E546E" w:rsidRDefault="00585484" w:rsidP="00684702">
      <w:pPr>
        <w:pStyle w:val="3"/>
      </w:pPr>
      <w:r>
        <w:rPr>
          <w:rFonts w:hint="eastAsia"/>
        </w:rPr>
        <w:t>G</w:t>
      </w:r>
      <w:r>
        <w:t>C</w:t>
      </w:r>
      <w:bookmarkEnd w:id="275"/>
    </w:p>
    <w:p w14:paraId="4700058A" w14:textId="478D153F" w:rsidR="00F0507F" w:rsidRDefault="00F0507F" w:rsidP="00F0507F">
      <w:pPr>
        <w:pStyle w:val="4"/>
      </w:pPr>
      <w:r>
        <w:rPr>
          <w:rFonts w:hint="eastAsia"/>
        </w:rPr>
        <w:t>你知道哪些垃圾回收算法</w:t>
      </w:r>
      <w:r>
        <w:rPr>
          <w:rFonts w:hint="eastAsia"/>
        </w:rPr>
        <w:t>?</w:t>
      </w:r>
    </w:p>
    <w:p w14:paraId="3E21F490" w14:textId="77777777" w:rsidR="00F0507F" w:rsidRDefault="00F0507F" w:rsidP="00F0507F">
      <w:pPr>
        <w:ind w:firstLine="480"/>
      </w:pPr>
      <w:r>
        <w:rPr>
          <w:rFonts w:hint="eastAsia"/>
        </w:rPr>
        <w:t>垃圾回收从理论上非常容易理解</w:t>
      </w:r>
      <w:r>
        <w:rPr>
          <w:rFonts w:hint="eastAsia"/>
        </w:rPr>
        <w:t>,</w:t>
      </w:r>
      <w:r>
        <w:rPr>
          <w:rFonts w:hint="eastAsia"/>
        </w:rPr>
        <w:t>具体的方法有以下几种</w:t>
      </w:r>
      <w:r>
        <w:rPr>
          <w:rFonts w:hint="eastAsia"/>
        </w:rPr>
        <w:t xml:space="preserve">: </w:t>
      </w:r>
    </w:p>
    <w:p w14:paraId="66E15453" w14:textId="37B00BEF" w:rsidR="00F0507F" w:rsidRDefault="00F0507F" w:rsidP="00F0507F">
      <w:pPr>
        <w:ind w:firstLine="480"/>
      </w:pPr>
      <w:r>
        <w:rPr>
          <w:rFonts w:hint="eastAsia"/>
        </w:rPr>
        <w:t xml:space="preserve">1.  </w:t>
      </w:r>
      <w:r>
        <w:rPr>
          <w:rFonts w:hint="eastAsia"/>
        </w:rPr>
        <w:t>标记</w:t>
      </w:r>
      <w:r>
        <w:rPr>
          <w:rFonts w:hint="eastAsia"/>
        </w:rPr>
        <w:t>-</w:t>
      </w:r>
      <w:r>
        <w:rPr>
          <w:rFonts w:hint="eastAsia"/>
        </w:rPr>
        <w:t>清除</w:t>
      </w:r>
    </w:p>
    <w:p w14:paraId="6D6CE225" w14:textId="77777777" w:rsidR="00F0507F" w:rsidRDefault="00F0507F" w:rsidP="00F0507F">
      <w:pPr>
        <w:ind w:firstLine="480"/>
      </w:pPr>
      <w:r>
        <w:rPr>
          <w:rFonts w:hint="eastAsia"/>
        </w:rPr>
        <w:t xml:space="preserve">2.  </w:t>
      </w:r>
      <w:r>
        <w:rPr>
          <w:rFonts w:hint="eastAsia"/>
        </w:rPr>
        <w:t>标记</w:t>
      </w:r>
      <w:r>
        <w:rPr>
          <w:rFonts w:hint="eastAsia"/>
        </w:rPr>
        <w:t>-</w:t>
      </w:r>
      <w:r>
        <w:rPr>
          <w:rFonts w:hint="eastAsia"/>
        </w:rPr>
        <w:t>复制</w:t>
      </w:r>
    </w:p>
    <w:p w14:paraId="052C9829" w14:textId="77777777" w:rsidR="00F0507F" w:rsidRDefault="00F0507F" w:rsidP="00F0507F">
      <w:pPr>
        <w:ind w:firstLine="480"/>
      </w:pPr>
      <w:r>
        <w:rPr>
          <w:rFonts w:hint="eastAsia"/>
        </w:rPr>
        <w:t xml:space="preserve">3.  </w:t>
      </w:r>
      <w:r>
        <w:rPr>
          <w:rFonts w:hint="eastAsia"/>
        </w:rPr>
        <w:t>标记</w:t>
      </w:r>
      <w:r>
        <w:rPr>
          <w:rFonts w:hint="eastAsia"/>
        </w:rPr>
        <w:t>-</w:t>
      </w:r>
      <w:r>
        <w:rPr>
          <w:rFonts w:hint="eastAsia"/>
        </w:rPr>
        <w:t>整理</w:t>
      </w:r>
    </w:p>
    <w:p w14:paraId="5F6FF3E9" w14:textId="77777777" w:rsidR="008E546E" w:rsidRDefault="00F0507F" w:rsidP="00F0507F">
      <w:pPr>
        <w:ind w:firstLine="480"/>
      </w:pPr>
      <w:r>
        <w:rPr>
          <w:rFonts w:hint="eastAsia"/>
        </w:rPr>
        <w:t xml:space="preserve">4.  </w:t>
      </w:r>
      <w:r>
        <w:rPr>
          <w:rFonts w:hint="eastAsia"/>
        </w:rPr>
        <w:t>分代回收</w:t>
      </w:r>
    </w:p>
    <w:p w14:paraId="33BBE6C3" w14:textId="77777777" w:rsidR="008E546E" w:rsidRDefault="00F0507F" w:rsidP="00F0507F">
      <w:pPr>
        <w:pStyle w:val="4"/>
      </w:pPr>
      <w:r>
        <w:rPr>
          <w:rFonts w:hint="eastAsia"/>
        </w:rPr>
        <w:t>如何判断一个对象是否应该被回收</w:t>
      </w:r>
    </w:p>
    <w:p w14:paraId="60672D8F" w14:textId="43FA6A85" w:rsidR="008E546E" w:rsidRDefault="00F0507F" w:rsidP="00F0507F">
      <w:pPr>
        <w:ind w:firstLine="480"/>
      </w:pPr>
      <w:r>
        <w:rPr>
          <w:rFonts w:hint="eastAsia"/>
        </w:rPr>
        <w:t>这就是所谓的对象存活性判断，常用的方法有两种：</w:t>
      </w:r>
      <w:r>
        <w:rPr>
          <w:rFonts w:hint="eastAsia"/>
        </w:rPr>
        <w:t>1.</w:t>
      </w:r>
      <w:r>
        <w:rPr>
          <w:rFonts w:hint="eastAsia"/>
        </w:rPr>
        <w:t>引用计数法</w:t>
      </w:r>
      <w:r>
        <w:rPr>
          <w:rFonts w:hint="eastAsia"/>
        </w:rPr>
        <w:t>; 2.</w:t>
      </w:r>
      <w:r>
        <w:rPr>
          <w:rFonts w:hint="eastAsia"/>
        </w:rPr>
        <w:t>对象可达性分析。由</w:t>
      </w:r>
      <w:r>
        <w:rPr>
          <w:rFonts w:hint="eastAsia"/>
        </w:rPr>
        <w:t xml:space="preserve"> </w:t>
      </w:r>
      <w:r>
        <w:rPr>
          <w:rFonts w:hint="eastAsia"/>
        </w:rPr>
        <w:t>于引用计数法存在互相引用导致无法进行</w:t>
      </w:r>
      <w:r>
        <w:rPr>
          <w:rFonts w:hint="eastAsia"/>
        </w:rPr>
        <w:t xml:space="preserve"> GC </w:t>
      </w:r>
      <w:r>
        <w:rPr>
          <w:rFonts w:hint="eastAsia"/>
        </w:rPr>
        <w:t>的问题，所以目前</w:t>
      </w:r>
      <w:r>
        <w:rPr>
          <w:rFonts w:hint="eastAsia"/>
        </w:rPr>
        <w:t xml:space="preserve"> JVM </w:t>
      </w:r>
      <w:r>
        <w:rPr>
          <w:rFonts w:hint="eastAsia"/>
        </w:rPr>
        <w:t>虚拟机多使用对象可达性分析算法。</w:t>
      </w:r>
    </w:p>
    <w:p w14:paraId="27C79806" w14:textId="77777777" w:rsidR="008E546E" w:rsidRDefault="00F0507F" w:rsidP="00F0507F">
      <w:pPr>
        <w:pStyle w:val="4"/>
      </w:pPr>
      <w:r>
        <w:rPr>
          <w:rFonts w:hint="eastAsia"/>
        </w:rPr>
        <w:t>简单的解释一下垃圾回收</w:t>
      </w:r>
    </w:p>
    <w:p w14:paraId="0CBC1B40" w14:textId="27460C54" w:rsidR="00F0507F" w:rsidRDefault="00F0507F" w:rsidP="00F0507F">
      <w:pPr>
        <w:ind w:firstLine="480"/>
      </w:pPr>
      <w:r>
        <w:rPr>
          <w:rFonts w:hint="eastAsia"/>
        </w:rPr>
        <w:t xml:space="preserve">Java </w:t>
      </w:r>
      <w:r>
        <w:rPr>
          <w:rFonts w:hint="eastAsia"/>
        </w:rPr>
        <w:t>垃圾回收机制最基本的做法是分代回收。内存中的区域被划分成不同的世代，对象根</w:t>
      </w:r>
      <w:r>
        <w:rPr>
          <w:rFonts w:hint="eastAsia"/>
        </w:rPr>
        <w:t xml:space="preserve"> </w:t>
      </w:r>
      <w:r>
        <w:rPr>
          <w:rFonts w:hint="eastAsia"/>
        </w:rPr>
        <w:t>据其存活的时间被保存在对应世代的区域中。一般的实现是划分成</w:t>
      </w:r>
      <w:r>
        <w:rPr>
          <w:rFonts w:hint="eastAsia"/>
        </w:rPr>
        <w:t xml:space="preserve"> 3 </w:t>
      </w:r>
      <w:r>
        <w:rPr>
          <w:rFonts w:hint="eastAsia"/>
        </w:rPr>
        <w:t>个世代：年轻、年老和</w:t>
      </w:r>
      <w:r>
        <w:rPr>
          <w:rFonts w:hint="eastAsia"/>
        </w:rPr>
        <w:t xml:space="preserve"> </w:t>
      </w:r>
      <w:r>
        <w:rPr>
          <w:rFonts w:hint="eastAsia"/>
        </w:rPr>
        <w:t>永久。内存的分配是发生在年轻世代中的。当一个对象存活时间足够长的时候，它就会被复</w:t>
      </w:r>
      <w:r>
        <w:rPr>
          <w:rFonts w:hint="eastAsia"/>
        </w:rPr>
        <w:t xml:space="preserve"> </w:t>
      </w:r>
      <w:r>
        <w:rPr>
          <w:rFonts w:hint="eastAsia"/>
        </w:rPr>
        <w:t>制到年老世代中。对于不同的世代可以使用不同的垃圾回收算法。进行世代划分的出发点是</w:t>
      </w:r>
      <w:r>
        <w:rPr>
          <w:rFonts w:hint="eastAsia"/>
        </w:rPr>
        <w:t xml:space="preserve"> </w:t>
      </w:r>
      <w:r>
        <w:rPr>
          <w:rFonts w:hint="eastAsia"/>
        </w:rPr>
        <w:t>对应用中对象存活时间进行研究之后得出的统计规律。一般来说，一个应用中的大部分对象</w:t>
      </w:r>
      <w:r>
        <w:rPr>
          <w:rFonts w:hint="eastAsia"/>
        </w:rPr>
        <w:t xml:space="preserve"> </w:t>
      </w:r>
      <w:r>
        <w:rPr>
          <w:rFonts w:hint="eastAsia"/>
        </w:rPr>
        <w:t>的存活时间都很短。比如局部变量的存活时间就只在方法的执行过程中。基于这一点，对于年轻世代的垃圾回收算法就可以很有针对性。</w:t>
      </w:r>
    </w:p>
    <w:p w14:paraId="52904B81" w14:textId="756200D0" w:rsidR="00AC1E6D" w:rsidRDefault="00AC1E6D" w:rsidP="00AC1E6D">
      <w:pPr>
        <w:pStyle w:val="4"/>
      </w:pPr>
      <w:r>
        <w:rPr>
          <w:rFonts w:hint="eastAsia"/>
        </w:rPr>
        <w:t xml:space="preserve">java </w:t>
      </w:r>
      <w:r>
        <w:rPr>
          <w:rFonts w:hint="eastAsia"/>
        </w:rPr>
        <w:t>当中的四种引用</w:t>
      </w:r>
    </w:p>
    <w:p w14:paraId="04AD73B3" w14:textId="77777777" w:rsidR="00AC1E6D" w:rsidRDefault="00AC1E6D" w:rsidP="00AC1E6D">
      <w:pPr>
        <w:ind w:firstLine="480"/>
      </w:pPr>
      <w:r>
        <w:rPr>
          <w:rFonts w:hint="eastAsia"/>
        </w:rPr>
        <w:t>强引用，软引用，弱引用，虚引用。不同的引用类型主要体现在</w:t>
      </w:r>
      <w:r>
        <w:rPr>
          <w:rFonts w:hint="eastAsia"/>
        </w:rPr>
        <w:t xml:space="preserve"> GC </w:t>
      </w:r>
      <w:r>
        <w:rPr>
          <w:rFonts w:hint="eastAsia"/>
        </w:rPr>
        <w:t>上</w:t>
      </w:r>
      <w:r>
        <w:rPr>
          <w:rFonts w:hint="eastAsia"/>
        </w:rPr>
        <w:t>:</w:t>
      </w:r>
    </w:p>
    <w:p w14:paraId="0D3C59B8" w14:textId="77777777" w:rsidR="00AC1E6D" w:rsidRDefault="00AC1E6D" w:rsidP="00AC1E6D">
      <w:pPr>
        <w:ind w:firstLine="480"/>
      </w:pPr>
      <w:r>
        <w:rPr>
          <w:rFonts w:hint="eastAsia"/>
        </w:rPr>
        <w:t>强引用：如果一个对象具有强引用，它就不会被垃圾回收器回收。即使当前内存空</w:t>
      </w:r>
      <w:r>
        <w:rPr>
          <w:rFonts w:hint="eastAsia"/>
        </w:rPr>
        <w:t xml:space="preserve"> </w:t>
      </w:r>
      <w:r>
        <w:rPr>
          <w:rFonts w:hint="eastAsia"/>
        </w:rPr>
        <w:t>间不足，</w:t>
      </w:r>
      <w:r>
        <w:rPr>
          <w:rFonts w:hint="eastAsia"/>
        </w:rPr>
        <w:t xml:space="preserve">JVM </w:t>
      </w:r>
      <w:r>
        <w:rPr>
          <w:rFonts w:hint="eastAsia"/>
        </w:rPr>
        <w:t>也不会回收它，而是抛出</w:t>
      </w:r>
      <w:r>
        <w:rPr>
          <w:rFonts w:hint="eastAsia"/>
        </w:rPr>
        <w:t xml:space="preserve"> OutOfMemoryError </w:t>
      </w:r>
      <w:r>
        <w:rPr>
          <w:rFonts w:hint="eastAsia"/>
        </w:rPr>
        <w:t>错误，使程序异常终止。</w:t>
      </w:r>
      <w:r>
        <w:rPr>
          <w:rFonts w:hint="eastAsia"/>
        </w:rPr>
        <w:t xml:space="preserve"> </w:t>
      </w:r>
      <w:r>
        <w:rPr>
          <w:rFonts w:hint="eastAsia"/>
        </w:rPr>
        <w:t>如果想中断强引用和某个对象之间的关联，可以显式地将引用赋值为</w:t>
      </w:r>
      <w:r>
        <w:rPr>
          <w:rFonts w:hint="eastAsia"/>
        </w:rPr>
        <w:t xml:space="preserve"> null</w:t>
      </w:r>
      <w:r>
        <w:rPr>
          <w:rFonts w:hint="eastAsia"/>
        </w:rPr>
        <w:t>，这样一</w:t>
      </w:r>
      <w:r>
        <w:rPr>
          <w:rFonts w:hint="eastAsia"/>
        </w:rPr>
        <w:t xml:space="preserve"> </w:t>
      </w:r>
      <w:r>
        <w:rPr>
          <w:rFonts w:hint="eastAsia"/>
        </w:rPr>
        <w:t>来的话，</w:t>
      </w:r>
      <w:r>
        <w:rPr>
          <w:rFonts w:hint="eastAsia"/>
        </w:rPr>
        <w:t xml:space="preserve">JVM </w:t>
      </w:r>
      <w:r>
        <w:rPr>
          <w:rFonts w:hint="eastAsia"/>
        </w:rPr>
        <w:t>在合适的时间就会回收该对象。</w:t>
      </w:r>
    </w:p>
    <w:p w14:paraId="5F4AAA74" w14:textId="77777777" w:rsidR="00AC1E6D" w:rsidRDefault="00AC1E6D" w:rsidP="00AC1E6D">
      <w:pPr>
        <w:ind w:firstLine="480"/>
      </w:pPr>
      <w:r>
        <w:rPr>
          <w:rFonts w:hint="eastAsia"/>
        </w:rPr>
        <w:t>软引用：在使用软引用时，如果内存的空间足够，软引用就能继续被使用，而不会</w:t>
      </w:r>
      <w:r>
        <w:rPr>
          <w:rFonts w:hint="eastAsia"/>
        </w:rPr>
        <w:t xml:space="preserve"> </w:t>
      </w:r>
      <w:r>
        <w:rPr>
          <w:rFonts w:hint="eastAsia"/>
        </w:rPr>
        <w:t>被垃圾回收器回收，只有在内存不足时，软引用才会被垃圾回收器回收。</w:t>
      </w:r>
    </w:p>
    <w:p w14:paraId="3E0E8CCA" w14:textId="77777777" w:rsidR="008A6320" w:rsidRDefault="00AC1E6D" w:rsidP="00AC1E6D">
      <w:pPr>
        <w:ind w:firstLine="480"/>
      </w:pPr>
      <w:r>
        <w:rPr>
          <w:rFonts w:hint="eastAsia"/>
        </w:rPr>
        <w:t>虚引用：顾名思义，就是形同虚设，如果一个对象仅持有虚引用，那么它相当于没</w:t>
      </w:r>
      <w:r>
        <w:rPr>
          <w:rFonts w:hint="eastAsia"/>
        </w:rPr>
        <w:t xml:space="preserve"> </w:t>
      </w:r>
      <w:r>
        <w:rPr>
          <w:rFonts w:hint="eastAsia"/>
        </w:rPr>
        <w:t>有引用，在任何时候都可能被垃圾回收器回收。</w:t>
      </w:r>
    </w:p>
    <w:p w14:paraId="77D3F0FC" w14:textId="6B1FCD29" w:rsidR="008E546E" w:rsidRDefault="00F0507F" w:rsidP="00F0507F">
      <w:pPr>
        <w:pStyle w:val="4"/>
      </w:pPr>
      <w:r>
        <w:rPr>
          <w:rFonts w:hint="eastAsia"/>
        </w:rPr>
        <w:lastRenderedPageBreak/>
        <w:t>调用</w:t>
      </w:r>
      <w:r>
        <w:rPr>
          <w:rFonts w:hint="eastAsia"/>
        </w:rPr>
        <w:t xml:space="preserve"> System.gc()</w:t>
      </w:r>
      <w:r>
        <w:rPr>
          <w:rFonts w:hint="eastAsia"/>
        </w:rPr>
        <w:t>会发生什么</w:t>
      </w:r>
      <w:r>
        <w:rPr>
          <w:rFonts w:hint="eastAsia"/>
        </w:rPr>
        <w:t>?</w:t>
      </w:r>
    </w:p>
    <w:p w14:paraId="2465D004" w14:textId="77777777" w:rsidR="008E546E" w:rsidRDefault="00F0507F" w:rsidP="00F0507F">
      <w:pPr>
        <w:ind w:firstLine="480"/>
      </w:pPr>
      <w:r>
        <w:rPr>
          <w:rFonts w:hint="eastAsia"/>
        </w:rPr>
        <w:t>通知</w:t>
      </w:r>
      <w:r>
        <w:rPr>
          <w:rFonts w:hint="eastAsia"/>
        </w:rPr>
        <w:t xml:space="preserve"> GC </w:t>
      </w:r>
      <w:r>
        <w:rPr>
          <w:rFonts w:hint="eastAsia"/>
        </w:rPr>
        <w:t>开始工作，但是</w:t>
      </w:r>
      <w:r>
        <w:rPr>
          <w:rFonts w:hint="eastAsia"/>
        </w:rPr>
        <w:t xml:space="preserve"> GC </w:t>
      </w:r>
      <w:r>
        <w:rPr>
          <w:rFonts w:hint="eastAsia"/>
        </w:rPr>
        <w:t>真正开始的时间不确定。</w:t>
      </w:r>
    </w:p>
    <w:p w14:paraId="3789C9AD" w14:textId="18D0FC25" w:rsidR="00684702" w:rsidRDefault="00684702" w:rsidP="00684702">
      <w:pPr>
        <w:pStyle w:val="4"/>
      </w:pPr>
      <w:bookmarkStart w:id="279" w:name="_Toc5917750"/>
      <w:r>
        <w:rPr>
          <w:rFonts w:hint="eastAsia"/>
        </w:rPr>
        <w:t>GC</w:t>
      </w:r>
      <w:r>
        <w:rPr>
          <w:rFonts w:hint="eastAsia"/>
        </w:rPr>
        <w:t>是什么，为什么要使用它？【阿斯拓】</w:t>
      </w:r>
      <w:bookmarkEnd w:id="279"/>
    </w:p>
    <w:p w14:paraId="3C0AD667" w14:textId="77777777" w:rsidR="00684702" w:rsidRDefault="00684702" w:rsidP="00684702">
      <w:pPr>
        <w:ind w:firstLine="482"/>
        <w:rPr>
          <w:rFonts w:ascii="宋体" w:hAnsi="宋体" w:cs="Arial"/>
          <w:color w:val="FF0000"/>
          <w:szCs w:val="21"/>
        </w:rPr>
      </w:pPr>
      <w:r>
        <w:rPr>
          <w:rFonts w:ascii="宋体" w:hAnsi="宋体" w:hint="eastAsia"/>
          <w:b/>
          <w:bCs/>
          <w:color w:val="FF0000"/>
        </w:rPr>
        <w:t>GC</w:t>
      </w:r>
      <w:r>
        <w:rPr>
          <w:rFonts w:ascii="宋体" w:hAnsi="宋体" w:hint="eastAsia"/>
          <w:b/>
          <w:bCs/>
          <w:color w:val="FF0000"/>
        </w:rPr>
        <w:t>是垃圾收集的意思（</w:t>
      </w:r>
      <w:r>
        <w:rPr>
          <w:rFonts w:ascii="宋体" w:hAnsi="宋体" w:hint="eastAsia"/>
          <w:b/>
          <w:bCs/>
          <w:color w:val="FF0000"/>
        </w:rPr>
        <w:t>GabageCollection</w:t>
      </w:r>
      <w:r>
        <w:rPr>
          <w:rFonts w:ascii="宋体" w:hAnsi="宋体" w:hint="eastAsia"/>
          <w:b/>
          <w:bCs/>
          <w:color w:val="FF0000"/>
        </w:rPr>
        <w:t>）</w:t>
      </w:r>
      <w:r>
        <w:rPr>
          <w:rFonts w:ascii="宋体" w:hAnsi="宋体" w:hint="eastAsia"/>
          <w:bCs/>
        </w:rPr>
        <w:t>,</w:t>
      </w:r>
      <w:r>
        <w:rPr>
          <w:rFonts w:ascii="宋体" w:hAnsi="宋体" w:hint="eastAsia"/>
          <w:bCs/>
        </w:rPr>
        <w:t>内存处理是编程人员容易出现问题的地方，忘记或者错误的内存回收会导致程序或系统的不稳定甚至崩溃，</w:t>
      </w:r>
      <w:r>
        <w:rPr>
          <w:rFonts w:ascii="宋体" w:hAnsi="宋体" w:hint="eastAsia"/>
          <w:bCs/>
        </w:rPr>
        <w:t>Java</w:t>
      </w:r>
      <w:r>
        <w:rPr>
          <w:rFonts w:ascii="宋体" w:hAnsi="宋体" w:hint="eastAsia"/>
          <w:bCs/>
        </w:rPr>
        <w:t>提供的</w:t>
      </w:r>
      <w:r>
        <w:rPr>
          <w:rFonts w:ascii="宋体" w:hAnsi="宋体" w:hint="eastAsia"/>
          <w:bCs/>
        </w:rPr>
        <w:t>GC</w:t>
      </w:r>
      <w:r>
        <w:rPr>
          <w:rFonts w:ascii="宋体" w:hAnsi="宋体" w:hint="eastAsia"/>
          <w:bCs/>
        </w:rPr>
        <w:t>功能</w:t>
      </w:r>
      <w:r>
        <w:rPr>
          <w:rFonts w:ascii="宋体" w:hAnsi="宋体" w:hint="eastAsia"/>
          <w:b/>
          <w:bCs/>
          <w:color w:val="FF0000"/>
        </w:rPr>
        <w:t>可以自动监测对象是否超过作用域，从而达到自动回收内存的目的，</w:t>
      </w:r>
      <w:r>
        <w:rPr>
          <w:rFonts w:ascii="宋体" w:hAnsi="宋体" w:hint="eastAsia"/>
          <w:bCs/>
        </w:rPr>
        <w:t>Java</w:t>
      </w:r>
      <w:r>
        <w:rPr>
          <w:rFonts w:ascii="宋体" w:hAnsi="宋体" w:hint="eastAsia"/>
          <w:bCs/>
        </w:rPr>
        <w:t>语言没有提供释放已分配内存的显示操作方法。</w:t>
      </w:r>
    </w:p>
    <w:p w14:paraId="06CFFE1F" w14:textId="77777777" w:rsidR="00684702" w:rsidRDefault="00684702" w:rsidP="00684702">
      <w:pPr>
        <w:pStyle w:val="4"/>
      </w:pPr>
      <w:bookmarkStart w:id="280" w:name="_Toc5917751"/>
      <w:r>
        <w:rPr>
          <w:rFonts w:hint="eastAsia"/>
        </w:rPr>
        <w:t>说一下垃圾回收的原理，可以直接从内存中回收吗</w:t>
      </w:r>
      <w:r>
        <w:rPr>
          <w:rFonts w:hint="eastAsia"/>
        </w:rPr>
        <w:t>?</w:t>
      </w:r>
      <w:bookmarkEnd w:id="280"/>
    </w:p>
    <w:p w14:paraId="7454906C" w14:textId="77777777" w:rsidR="00684702" w:rsidRPr="00684702" w:rsidRDefault="00684702" w:rsidP="00684702">
      <w:pPr>
        <w:ind w:firstLine="482"/>
        <w:rPr>
          <w:rFonts w:ascii="宋体" w:hAnsi="宋体"/>
          <w:color w:val="FF0000"/>
          <w:szCs w:val="21"/>
        </w:rPr>
      </w:pPr>
      <w:r>
        <w:rPr>
          <w:b/>
          <w:color w:val="FF0000"/>
        </w:rPr>
        <w:t>Java</w:t>
      </w:r>
      <w:r>
        <w:rPr>
          <w:b/>
          <w:color w:val="FF0000"/>
        </w:rPr>
        <w:t>语言中一个显著的特点就是引入了垃圾回收机制</w:t>
      </w:r>
      <w:r>
        <w:t>，使</w:t>
      </w:r>
      <w:r>
        <w:t>c++</w:t>
      </w:r>
      <w:r>
        <w:t>程序员最头疼的内存管理的问题迎刃而解，它</w:t>
      </w:r>
      <w:r>
        <w:rPr>
          <w:b/>
          <w:color w:val="FF0000"/>
        </w:rPr>
        <w:t>使得</w:t>
      </w:r>
      <w:r>
        <w:rPr>
          <w:b/>
          <w:color w:val="FF0000"/>
        </w:rPr>
        <w:t>Java</w:t>
      </w:r>
      <w:r>
        <w:rPr>
          <w:b/>
          <w:color w:val="FF0000"/>
        </w:rPr>
        <w:t>程序员在编写程序的时候不再需要考虑内存管理。垃圾回收可以有效的防止内存泄露，有效的使用可以使用的内存。垃圾回收器通常是作为一个单独的低级别的线程运行</w:t>
      </w:r>
      <w:r>
        <w:t>，不可预知的情况下对内存堆中已经死亡的或者长时间没有使用的对象进行清</w:t>
      </w:r>
      <w:r>
        <w:rPr>
          <w:rFonts w:hint="eastAsia"/>
        </w:rPr>
        <w:t>除</w:t>
      </w:r>
      <w:r>
        <w:t>和回收，程序员不能实时的调用垃圾回收器对某个对象或所有对象进行垃圾回收</w:t>
      </w:r>
      <w:r>
        <w:rPr>
          <w:rFonts w:hint="eastAsia"/>
        </w:rPr>
        <w:t>,</w:t>
      </w:r>
      <w:r>
        <w:rPr>
          <w:rFonts w:hint="eastAsia"/>
        </w:rPr>
        <w:t>因为</w:t>
      </w:r>
      <w:r>
        <w:rPr>
          <w:rFonts w:hint="eastAsia"/>
        </w:rPr>
        <w:t>Java</w:t>
      </w:r>
      <w:r>
        <w:rPr>
          <w:rFonts w:hint="eastAsia"/>
        </w:rPr>
        <w:t>语言规范并不保证</w:t>
      </w:r>
      <w:r>
        <w:rPr>
          <w:rFonts w:hint="eastAsia"/>
        </w:rPr>
        <w:t>GC</w:t>
      </w:r>
      <w:r>
        <w:rPr>
          <w:rFonts w:hint="eastAsia"/>
        </w:rPr>
        <w:t>一定会执行</w:t>
      </w:r>
      <w:r>
        <w:t>。回收机制有分代复制垃圾回收和标记垃圾回收，增量垃圾回收。</w:t>
      </w:r>
    </w:p>
    <w:p w14:paraId="6B358308" w14:textId="77777777" w:rsidR="00684702" w:rsidRDefault="00684702" w:rsidP="00684702">
      <w:pPr>
        <w:pStyle w:val="4"/>
      </w:pPr>
      <w:bookmarkStart w:id="281" w:name="_Toc5917752"/>
      <w:r>
        <w:rPr>
          <w:rFonts w:hint="eastAsia"/>
        </w:rPr>
        <w:t>垃圾</w:t>
      </w:r>
      <w:r>
        <w:t>回收机制概述</w:t>
      </w:r>
      <w:bookmarkEnd w:id="281"/>
    </w:p>
    <w:p w14:paraId="7EF0B739" w14:textId="2E5E4E0F" w:rsidR="00684702" w:rsidRPr="00216654" w:rsidRDefault="00684702" w:rsidP="00684702">
      <w:pPr>
        <w:ind w:firstLine="480"/>
        <w:rPr>
          <w:rFonts w:ascii="楷体" w:hAnsi="楷体"/>
        </w:rPr>
      </w:pPr>
      <w:r w:rsidRPr="00216654">
        <w:rPr>
          <w:rFonts w:ascii="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14:paraId="73B20682" w14:textId="012429C0" w:rsidR="00684702" w:rsidRPr="00E7778D" w:rsidRDefault="00684702" w:rsidP="00684702">
      <w:pPr>
        <w:ind w:firstLine="480"/>
        <w:rPr>
          <w:rFonts w:ascii="楷体" w:hAnsi="楷体"/>
        </w:rPr>
      </w:pPr>
      <w:r w:rsidRPr="00216654">
        <w:rPr>
          <w:rFonts w:ascii="楷体" w:hAnsi="楷体"/>
        </w:rPr>
        <w:t>ps:内存泄露是指该内存空间使用完毕之后未回收，在不涉及复杂数据结构的一般情况下，Java 的内存泄露表现为一个内存对象的生命周期超出了程序需要它的时间长度，我们有时也将其称为“对象游离”。</w:t>
      </w:r>
    </w:p>
    <w:p w14:paraId="0FB08C5C" w14:textId="77777777" w:rsidR="00684702" w:rsidRPr="008959A7" w:rsidRDefault="00684702" w:rsidP="00684702">
      <w:pPr>
        <w:pStyle w:val="4"/>
      </w:pPr>
      <w:bookmarkStart w:id="282" w:name="_Toc5917753"/>
      <w:r w:rsidRPr="008959A7">
        <w:t>垃圾回收简要过程</w:t>
      </w:r>
      <w:bookmarkEnd w:id="282"/>
    </w:p>
    <w:p w14:paraId="611E6338" w14:textId="77777777" w:rsidR="002824F9" w:rsidRDefault="00684702" w:rsidP="00E27BE8">
      <w:pPr>
        <w:ind w:firstLine="480"/>
      </w:pPr>
      <w:r w:rsidRPr="000564A4">
        <w:t>这里必须点出一个很重要的误区：不可达的对象并不会马上就会被直接回收，而是至少要经过两次标记的过程。</w:t>
      </w:r>
      <w:r w:rsidRPr="00F749C6">
        <w:rPr>
          <w:rFonts w:ascii="Calibri" w:hAnsi="Calibri" w:cs="Calibri"/>
          <w:b/>
        </w:rPr>
        <w:t> </w:t>
      </w:r>
    </w:p>
    <w:p w14:paraId="283103E2" w14:textId="77777777" w:rsidR="002824F9" w:rsidRDefault="00684702" w:rsidP="00E27BE8">
      <w:pPr>
        <w:ind w:firstLine="482"/>
      </w:pPr>
      <w:r w:rsidRPr="00F749C6">
        <w:rPr>
          <w:rFonts w:ascii="Calibri" w:hAnsi="Calibri" w:cs="Calibri"/>
          <w:b/>
        </w:rPr>
        <w:t>       </w:t>
      </w:r>
      <w:r w:rsidRPr="000564A4">
        <w:t>第一次被标记过的对象，会检查该对象是否重写了</w:t>
      </w:r>
      <w:r w:rsidRPr="000564A4">
        <w:t>finalize()</w:t>
      </w:r>
      <w:r w:rsidRPr="000564A4">
        <w:t>方法。如果重写了该方法，则将其放入一个</w:t>
      </w:r>
      <w:r w:rsidRPr="000564A4">
        <w:t>F-Query</w:t>
      </w:r>
      <w:r w:rsidRPr="000564A4">
        <w:t>队列中，否则，直接将对象加入</w:t>
      </w:r>
      <w:r w:rsidRPr="000564A4">
        <w:t>“</w:t>
      </w:r>
      <w:r w:rsidRPr="000564A4">
        <w:t>即将回收</w:t>
      </w:r>
      <w:r w:rsidRPr="000564A4">
        <w:t>”</w:t>
      </w:r>
      <w:r w:rsidRPr="000564A4">
        <w:t>集合。在第二次标记之前，</w:t>
      </w:r>
      <w:r w:rsidRPr="000564A4">
        <w:t>F-Query</w:t>
      </w:r>
      <w:r w:rsidRPr="000564A4">
        <w:t>队列中的所有对象会逐个执行</w:t>
      </w:r>
      <w:r w:rsidRPr="000564A4">
        <w:t>finalize()</w:t>
      </w:r>
      <w:r w:rsidRPr="000564A4">
        <w:t>方法，但是不保证该队列中所有对象的</w:t>
      </w:r>
      <w:r w:rsidRPr="000564A4">
        <w:t>finalize()</w:t>
      </w:r>
      <w:r w:rsidRPr="000564A4">
        <w:t>方法都能被执行，这是因为</w:t>
      </w:r>
      <w:r w:rsidRPr="000564A4">
        <w:t>JVM</w:t>
      </w:r>
      <w:r w:rsidRPr="000564A4">
        <w:t>创建一个低优先级的线程去运行此队列中的方法，很可能在没有遍历完之前，就已经被剥夺了运行的权利。那么运行</w:t>
      </w:r>
      <w:r w:rsidRPr="000564A4">
        <w:t>finalize()</w:t>
      </w:r>
      <w:r w:rsidRPr="000564A4">
        <w:t>方法的意义何在呢？这是对象避免自己被清理的最后手段：如果在执行</w:t>
      </w:r>
      <w:r w:rsidRPr="000564A4">
        <w:t>finalize()</w:t>
      </w:r>
      <w:r w:rsidRPr="000564A4">
        <w:t>方法的过程中，使得此对象重新与</w:t>
      </w:r>
      <w:r w:rsidRPr="000564A4">
        <w:t>GC Roots</w:t>
      </w:r>
      <w:r w:rsidRPr="000564A4">
        <w:t>引用链相连，则会在第二次标记过程中将此对象从</w:t>
      </w:r>
      <w:r w:rsidRPr="000564A4">
        <w:t>F-Query</w:t>
      </w:r>
      <w:r w:rsidRPr="000564A4">
        <w:t>队列中清除，避免在这次回收中被清除，恢复成了一个</w:t>
      </w:r>
      <w:r w:rsidRPr="000564A4">
        <w:t>“</w:t>
      </w:r>
      <w:r w:rsidRPr="000564A4">
        <w:t>正常</w:t>
      </w:r>
      <w:r w:rsidRPr="000564A4">
        <w:t>”</w:t>
      </w:r>
      <w:r w:rsidRPr="000564A4">
        <w:t>的对象。但显然这种好事不能无限的发生，对于曾经执行过一次</w:t>
      </w:r>
      <w:r w:rsidRPr="000564A4">
        <w:t>finalize()</w:t>
      </w:r>
      <w:r w:rsidRPr="000564A4">
        <w:t>的对象来说，之后如果再被标记，则不会再执行</w:t>
      </w:r>
      <w:r w:rsidRPr="000564A4">
        <w:t>finalize()</w:t>
      </w:r>
      <w:r w:rsidRPr="000564A4">
        <w:t>方法，只能等待被清除的命运。</w:t>
      </w:r>
      <w:r w:rsidRPr="00F749C6">
        <w:rPr>
          <w:rFonts w:ascii="Calibri" w:hAnsi="Calibri" w:cs="Calibri"/>
          <w:b/>
        </w:rPr>
        <w:t> </w:t>
      </w:r>
    </w:p>
    <w:p w14:paraId="030564E4" w14:textId="65D1442B" w:rsidR="00684702" w:rsidRPr="000564A4" w:rsidRDefault="00684702" w:rsidP="00E27BE8">
      <w:pPr>
        <w:ind w:firstLine="482"/>
      </w:pPr>
      <w:r w:rsidRPr="00F749C6">
        <w:rPr>
          <w:rFonts w:ascii="Calibri" w:hAnsi="Calibri" w:cs="Calibri"/>
          <w:b/>
        </w:rPr>
        <w:t>       </w:t>
      </w:r>
      <w:r w:rsidRPr="000564A4">
        <w:t>之后，</w:t>
      </w:r>
      <w:r w:rsidRPr="000564A4">
        <w:t>GC</w:t>
      </w:r>
      <w:r w:rsidRPr="000564A4">
        <w:t>将对</w:t>
      </w:r>
      <w:r w:rsidRPr="000564A4">
        <w:t>F-Queue</w:t>
      </w:r>
      <w:r w:rsidRPr="000564A4">
        <w:t>中的对象进行第二次小规模的标记，将队列中重新与</w:t>
      </w:r>
      <w:r w:rsidRPr="000564A4">
        <w:t>GC Roots</w:t>
      </w:r>
      <w:r w:rsidRPr="000564A4">
        <w:t>引用链恢复连接的对象清除出</w:t>
      </w:r>
      <w:r w:rsidRPr="000564A4">
        <w:t>“</w:t>
      </w:r>
      <w:r w:rsidRPr="000564A4">
        <w:t>即将回收</w:t>
      </w:r>
      <w:r w:rsidRPr="000564A4">
        <w:t>”</w:t>
      </w:r>
      <w:r w:rsidRPr="000564A4">
        <w:t>集合。所有此集合中的内容将被回收。</w:t>
      </w:r>
    </w:p>
    <w:p w14:paraId="00FC2C8A" w14:textId="77777777" w:rsidR="00684702" w:rsidRDefault="00684702" w:rsidP="00684702">
      <w:pPr>
        <w:pStyle w:val="4"/>
      </w:pPr>
      <w:bookmarkStart w:id="283" w:name="_Toc5917754"/>
      <w:r>
        <w:rPr>
          <w:rFonts w:hint="eastAsia"/>
        </w:rPr>
        <w:t>手动</w:t>
      </w:r>
      <w:r>
        <w:rPr>
          <w:rFonts w:hint="eastAsia"/>
        </w:rPr>
        <w:t>GC</w:t>
      </w:r>
      <w:r>
        <w:rPr>
          <w:rFonts w:hint="eastAsia"/>
        </w:rPr>
        <w:t>回收</w:t>
      </w:r>
      <w:bookmarkEnd w:id="283"/>
    </w:p>
    <w:tbl>
      <w:tblPr>
        <w:tblStyle w:val="afa"/>
        <w:tblW w:w="0" w:type="auto"/>
        <w:tblLook w:val="04A0" w:firstRow="1" w:lastRow="0" w:firstColumn="1" w:lastColumn="0" w:noHBand="0" w:noVBand="1"/>
      </w:tblPr>
      <w:tblGrid>
        <w:gridCol w:w="8296"/>
      </w:tblGrid>
      <w:tr w:rsidR="00684702" w14:paraId="3A5E0436" w14:textId="77777777" w:rsidTr="005C5877">
        <w:tc>
          <w:tcPr>
            <w:tcW w:w="8296" w:type="dxa"/>
          </w:tcPr>
          <w:p w14:paraId="654555F7" w14:textId="77777777" w:rsidR="00684702" w:rsidRPr="005D156A" w:rsidRDefault="00684702" w:rsidP="00165324">
            <w:pPr>
              <w:pStyle w:val="14"/>
              <w:ind w:firstLine="361"/>
            </w:pPr>
            <w:r w:rsidRPr="005D156A">
              <w:rPr>
                <w:b/>
                <w:bCs/>
                <w:color w:val="7F0055"/>
              </w:rPr>
              <w:t>public</w:t>
            </w:r>
            <w:r w:rsidRPr="005D156A">
              <w:t xml:space="preserve"> </w:t>
            </w:r>
            <w:r w:rsidRPr="005D156A">
              <w:rPr>
                <w:b/>
                <w:bCs/>
                <w:color w:val="7F0055"/>
              </w:rPr>
              <w:t>class</w:t>
            </w:r>
            <w:r w:rsidRPr="005D156A">
              <w:t xml:space="preserve"> JVMDemo05 {</w:t>
            </w:r>
          </w:p>
          <w:p w14:paraId="2FFFDF89" w14:textId="77777777" w:rsidR="00684702" w:rsidRPr="005D156A" w:rsidRDefault="00684702" w:rsidP="00165324">
            <w:pPr>
              <w:pStyle w:val="14"/>
              <w:ind w:firstLine="360"/>
            </w:pPr>
            <w:r w:rsidRPr="005D156A">
              <w:tab/>
            </w:r>
            <w:r w:rsidRPr="005D156A">
              <w:rPr>
                <w:b/>
                <w:bCs/>
                <w:color w:val="7F0055"/>
              </w:rPr>
              <w:t>public</w:t>
            </w:r>
            <w:r w:rsidRPr="005D156A">
              <w:t xml:space="preserve"> </w:t>
            </w:r>
            <w:r w:rsidRPr="005D156A">
              <w:rPr>
                <w:b/>
                <w:bCs/>
                <w:color w:val="7F0055"/>
              </w:rPr>
              <w:t>static</w:t>
            </w:r>
            <w:r w:rsidRPr="005D156A">
              <w:t xml:space="preserve"> </w:t>
            </w:r>
            <w:r w:rsidRPr="005D156A">
              <w:rPr>
                <w:b/>
                <w:bCs/>
                <w:color w:val="7F0055"/>
              </w:rPr>
              <w:t>void</w:t>
            </w:r>
            <w:r w:rsidRPr="005D156A">
              <w:t xml:space="preserve"> main(String[] </w:t>
            </w:r>
            <w:r w:rsidRPr="005D156A">
              <w:rPr>
                <w:color w:val="6A3E3E"/>
              </w:rPr>
              <w:t>args</w:t>
            </w:r>
            <w:r w:rsidRPr="005D156A">
              <w:t>) {</w:t>
            </w:r>
          </w:p>
          <w:p w14:paraId="062F4657" w14:textId="77777777" w:rsidR="00684702" w:rsidRPr="005D156A" w:rsidRDefault="00684702" w:rsidP="00165324">
            <w:pPr>
              <w:pStyle w:val="14"/>
              <w:ind w:firstLine="360"/>
            </w:pPr>
            <w:r w:rsidRPr="005D156A">
              <w:tab/>
            </w:r>
            <w:r w:rsidRPr="005D156A">
              <w:tab/>
              <w:t xml:space="preserve">JVMDemo05 </w:t>
            </w:r>
            <w:r w:rsidRPr="005D156A">
              <w:rPr>
                <w:color w:val="6A3E3E"/>
                <w:u w:val="single"/>
              </w:rPr>
              <w:t>jvmDemo05</w:t>
            </w:r>
            <w:r w:rsidRPr="005D156A">
              <w:t xml:space="preserve"> = </w:t>
            </w:r>
            <w:r w:rsidRPr="005D156A">
              <w:rPr>
                <w:b/>
                <w:bCs/>
                <w:color w:val="7F0055"/>
              </w:rPr>
              <w:t>new</w:t>
            </w:r>
            <w:r w:rsidRPr="005D156A">
              <w:t xml:space="preserve"> JVMDemo05();</w:t>
            </w:r>
          </w:p>
          <w:p w14:paraId="5EAA3A97" w14:textId="77777777" w:rsidR="00684702" w:rsidRPr="005D156A" w:rsidRDefault="00684702" w:rsidP="00165324">
            <w:pPr>
              <w:pStyle w:val="14"/>
              <w:ind w:firstLine="360"/>
            </w:pPr>
            <w:r w:rsidRPr="005D156A">
              <w:lastRenderedPageBreak/>
              <w:tab/>
            </w:r>
            <w:r w:rsidRPr="005D156A">
              <w:tab/>
            </w:r>
            <w:r w:rsidRPr="005D156A">
              <w:rPr>
                <w:color w:val="3F7F5F"/>
              </w:rPr>
              <w:t>//jvmDemo05 = null;</w:t>
            </w:r>
          </w:p>
          <w:p w14:paraId="43969B88" w14:textId="77777777" w:rsidR="00684702" w:rsidRPr="005D156A" w:rsidRDefault="00684702" w:rsidP="00165324">
            <w:pPr>
              <w:pStyle w:val="14"/>
              <w:ind w:firstLine="360"/>
            </w:pPr>
            <w:r w:rsidRPr="005D156A">
              <w:tab/>
            </w:r>
            <w:r w:rsidRPr="005D156A">
              <w:tab/>
              <w:t>System.</w:t>
            </w:r>
            <w:r w:rsidRPr="005D156A">
              <w:rPr>
                <w:i/>
                <w:iCs/>
              </w:rPr>
              <w:t>gc</w:t>
            </w:r>
            <w:r w:rsidRPr="005D156A">
              <w:t>();</w:t>
            </w:r>
          </w:p>
          <w:p w14:paraId="03D980BC" w14:textId="77777777" w:rsidR="00684702" w:rsidRDefault="00684702" w:rsidP="00165324">
            <w:pPr>
              <w:pStyle w:val="14"/>
              <w:ind w:firstLine="360"/>
            </w:pPr>
            <w:r w:rsidRPr="005D156A">
              <w:tab/>
              <w:t>}</w:t>
            </w:r>
          </w:p>
          <w:p w14:paraId="622BA612" w14:textId="77777777" w:rsidR="002824F9" w:rsidRDefault="00684702" w:rsidP="00165324">
            <w:pPr>
              <w:pStyle w:val="14"/>
              <w:ind w:firstLine="360"/>
            </w:pPr>
            <w:r w:rsidRPr="005D156A">
              <w:tab/>
            </w:r>
            <w:r w:rsidRPr="005D156A">
              <w:rPr>
                <w:b/>
                <w:bCs/>
                <w:color w:val="7F0055"/>
              </w:rPr>
              <w:t>protected</w:t>
            </w:r>
            <w:r w:rsidRPr="005D156A">
              <w:t xml:space="preserve"> </w:t>
            </w:r>
            <w:r w:rsidRPr="005D156A">
              <w:rPr>
                <w:b/>
                <w:bCs/>
                <w:color w:val="7F0055"/>
              </w:rPr>
              <w:t>void</w:t>
            </w:r>
            <w:r w:rsidRPr="005D156A">
              <w:t xml:space="preserve"> finalize() </w:t>
            </w:r>
            <w:r w:rsidRPr="005D156A">
              <w:rPr>
                <w:b/>
                <w:bCs/>
                <w:color w:val="7F0055"/>
              </w:rPr>
              <w:t>throws</w:t>
            </w:r>
            <w:r w:rsidRPr="005D156A">
              <w:t xml:space="preserve"> Throwable {</w:t>
            </w:r>
          </w:p>
          <w:p w14:paraId="21C5133A" w14:textId="7B6EBBE8" w:rsidR="00684702" w:rsidRPr="005D156A" w:rsidRDefault="00684702" w:rsidP="00165324">
            <w:pPr>
              <w:pStyle w:val="14"/>
              <w:ind w:firstLine="360"/>
            </w:pPr>
            <w:r w:rsidRPr="005D156A">
              <w:t xml:space="preserve">      System.</w:t>
            </w:r>
            <w:r w:rsidRPr="005D156A">
              <w:rPr>
                <w:b/>
                <w:bCs/>
                <w:i/>
                <w:iCs/>
                <w:color w:val="0000C0"/>
              </w:rPr>
              <w:t>out</w:t>
            </w:r>
            <w:r w:rsidRPr="005D156A">
              <w:t>.println(</w:t>
            </w:r>
            <w:r w:rsidRPr="005D156A">
              <w:rPr>
                <w:color w:val="2A00FF"/>
              </w:rPr>
              <w:t>"gc</w:t>
            </w:r>
            <w:r w:rsidRPr="005D156A">
              <w:rPr>
                <w:color w:val="2A00FF"/>
              </w:rPr>
              <w:t>在回收对象</w:t>
            </w:r>
            <w:r w:rsidRPr="005D156A">
              <w:rPr>
                <w:color w:val="2A00FF"/>
              </w:rPr>
              <w:t>..."</w:t>
            </w:r>
            <w:r w:rsidRPr="005D156A">
              <w:t>);</w:t>
            </w:r>
          </w:p>
          <w:p w14:paraId="207F5D15" w14:textId="77777777" w:rsidR="00684702" w:rsidRPr="005D156A" w:rsidRDefault="00684702" w:rsidP="00165324">
            <w:pPr>
              <w:pStyle w:val="14"/>
              <w:ind w:firstLine="360"/>
            </w:pPr>
            <w:r w:rsidRPr="005D156A">
              <w:tab/>
              <w:t>}</w:t>
            </w:r>
          </w:p>
          <w:p w14:paraId="5122AD45" w14:textId="77777777" w:rsidR="00684702" w:rsidRPr="005D156A" w:rsidRDefault="00684702" w:rsidP="00165324">
            <w:pPr>
              <w:pStyle w:val="14"/>
              <w:ind w:firstLine="360"/>
              <w:rPr>
                <w:sz w:val="28"/>
                <w:szCs w:val="28"/>
              </w:rPr>
            </w:pPr>
            <w:r w:rsidRPr="005D156A">
              <w:t>}</w:t>
            </w:r>
          </w:p>
        </w:tc>
      </w:tr>
    </w:tbl>
    <w:p w14:paraId="43D464C8" w14:textId="77777777" w:rsidR="00684702" w:rsidRPr="001C063E" w:rsidRDefault="00684702" w:rsidP="00E27BE8">
      <w:pPr>
        <w:ind w:firstLine="480"/>
      </w:pPr>
    </w:p>
    <w:p w14:paraId="462B2C57" w14:textId="77777777" w:rsidR="00684702" w:rsidRDefault="00684702" w:rsidP="00684702">
      <w:pPr>
        <w:pStyle w:val="4"/>
      </w:pPr>
      <w:bookmarkStart w:id="284" w:name="_Toc5917755"/>
      <w:r>
        <w:rPr>
          <w:rFonts w:hint="eastAsia"/>
        </w:rPr>
        <w:t>f</w:t>
      </w:r>
      <w:r w:rsidRPr="005A0C28">
        <w:t>inalize</w:t>
      </w:r>
      <w:r w:rsidRPr="005A0C28">
        <w:rPr>
          <w:rFonts w:hint="eastAsia"/>
        </w:rPr>
        <w:t>作用</w:t>
      </w:r>
      <w:bookmarkEnd w:id="284"/>
    </w:p>
    <w:p w14:paraId="5F23F881" w14:textId="77777777" w:rsidR="006D6E8D" w:rsidRDefault="00684702" w:rsidP="00165324">
      <w:pPr>
        <w:ind w:firstLine="480"/>
      </w:pPr>
      <w:r w:rsidRPr="00D21703">
        <w:t>Java</w:t>
      </w:r>
      <w:r w:rsidRPr="00D21703">
        <w:t>技术使用</w:t>
      </w:r>
      <w:r w:rsidRPr="00D21703">
        <w:t>finalize()</w:t>
      </w:r>
      <w:r w:rsidRPr="00D21703">
        <w:t>方法在垃圾收集器将对象从内存中清除出去前，做必要的清理工作。这个方法是由垃圾收集器在确定这个对象没有被引用时对这个对象调用的。它是在</w:t>
      </w:r>
      <w:r w:rsidRPr="00D21703">
        <w:t>Object</w:t>
      </w:r>
      <w:r w:rsidRPr="00D21703">
        <w:t>类中定义的，因此所有的类都继承了它。子类覆盖</w:t>
      </w:r>
      <w:r w:rsidRPr="00D21703">
        <w:t>finalize()</w:t>
      </w:r>
      <w:r w:rsidRPr="00D21703">
        <w:t>方法以整理系统资源或者执行其他清理工作。</w:t>
      </w:r>
      <w:r w:rsidRPr="00D21703">
        <w:t>finalize()</w:t>
      </w:r>
      <w:r w:rsidRPr="00D21703">
        <w:t>方法是在垃圾收集器删除对象之前对这个对象调用的。</w:t>
      </w:r>
    </w:p>
    <w:p w14:paraId="1B05A3E6" w14:textId="5DC163F1" w:rsidR="00684702" w:rsidRDefault="00684702" w:rsidP="00684702">
      <w:pPr>
        <w:pStyle w:val="4"/>
      </w:pPr>
      <w:bookmarkStart w:id="285" w:name="_Toc5917756"/>
      <w:r>
        <w:rPr>
          <w:rFonts w:hint="eastAsia"/>
        </w:rPr>
        <w:t>垃圾</w:t>
      </w:r>
      <w:r>
        <w:t>回收机制算法</w:t>
      </w:r>
      <w:bookmarkEnd w:id="285"/>
    </w:p>
    <w:p w14:paraId="426D7FAA" w14:textId="77777777" w:rsidR="00684702" w:rsidRDefault="00684702" w:rsidP="00684702">
      <w:pPr>
        <w:pStyle w:val="5"/>
      </w:pPr>
      <w:bookmarkStart w:id="286" w:name="_Toc5917757"/>
      <w:r>
        <w:rPr>
          <w:rFonts w:hint="eastAsia"/>
        </w:rPr>
        <w:t>引用</w:t>
      </w:r>
      <w:r>
        <w:t>计数法</w:t>
      </w:r>
      <w:bookmarkEnd w:id="286"/>
    </w:p>
    <w:p w14:paraId="7DC77B6D" w14:textId="77777777" w:rsidR="00684702" w:rsidRDefault="00684702" w:rsidP="00684702">
      <w:pPr>
        <w:pStyle w:val="6"/>
      </w:pPr>
      <w:bookmarkStart w:id="287" w:name="_Toc5917758"/>
      <w:r>
        <w:rPr>
          <w:rFonts w:hint="eastAsia"/>
        </w:rPr>
        <w:t>概述</w:t>
      </w:r>
      <w:bookmarkEnd w:id="287"/>
    </w:p>
    <w:p w14:paraId="68D704DF" w14:textId="77777777" w:rsidR="00684702" w:rsidRDefault="00684702" w:rsidP="0012796F">
      <w:pPr>
        <w:ind w:firstLine="480"/>
      </w:pPr>
      <w:r w:rsidRPr="00F406BB">
        <w:t>给对象中添加一个引用计数器，每当有一个地方引用它时，计数器值就加</w:t>
      </w:r>
      <w:r w:rsidRPr="00F406BB">
        <w:t>1</w:t>
      </w:r>
      <w:r w:rsidRPr="00F406BB">
        <w:t>；当引用失效时，计数器值就减</w:t>
      </w:r>
      <w:r w:rsidRPr="00F406BB">
        <w:t>1</w:t>
      </w:r>
      <w:r w:rsidRPr="00F406BB">
        <w:t>；任何时刻计数器都为</w:t>
      </w:r>
      <w:r w:rsidRPr="00F406BB">
        <w:t>0</w:t>
      </w:r>
      <w:r w:rsidRPr="00F406BB">
        <w:t>的对象就是不再被使用的，垃圾收集器将回收该对象使用的内存。</w:t>
      </w:r>
    </w:p>
    <w:p w14:paraId="1BE2DE05" w14:textId="77777777" w:rsidR="00684702" w:rsidRPr="00647DDA" w:rsidRDefault="00684702" w:rsidP="00684702">
      <w:pPr>
        <w:pStyle w:val="6"/>
      </w:pPr>
      <w:bookmarkStart w:id="288" w:name="_Toc5917759"/>
      <w:r w:rsidRPr="00647DDA">
        <w:t>优缺点</w:t>
      </w:r>
      <w:bookmarkEnd w:id="288"/>
    </w:p>
    <w:p w14:paraId="696C14B8" w14:textId="77777777" w:rsidR="00684702" w:rsidRPr="003B3696" w:rsidRDefault="00684702" w:rsidP="0012796F">
      <w:pPr>
        <w:ind w:firstLine="480"/>
      </w:pPr>
      <w:r w:rsidRPr="003B3696">
        <w:t>优点：</w:t>
      </w:r>
    </w:p>
    <w:p w14:paraId="7263CBCE" w14:textId="77777777" w:rsidR="00684702" w:rsidRPr="003B3696" w:rsidRDefault="00684702" w:rsidP="0012796F">
      <w:pPr>
        <w:ind w:firstLine="480"/>
      </w:pPr>
      <w:r w:rsidRPr="003B3696">
        <w:t>引用计数收集器可以很快的执行，交织在程序运行中。对程序需要不被长时间打断的实时环境比较有利。</w:t>
      </w:r>
    </w:p>
    <w:p w14:paraId="798E8C6D" w14:textId="77777777" w:rsidR="00684702" w:rsidRPr="003B3696" w:rsidRDefault="00684702" w:rsidP="0012796F">
      <w:pPr>
        <w:ind w:firstLine="480"/>
      </w:pPr>
      <w:r w:rsidRPr="003B3696">
        <w:t>缺点：</w:t>
      </w:r>
    </w:p>
    <w:p w14:paraId="6CAE35B2" w14:textId="77777777" w:rsidR="00684702" w:rsidRDefault="00684702" w:rsidP="0012796F">
      <w:pPr>
        <w:ind w:firstLine="480"/>
      </w:pPr>
      <w:r w:rsidRPr="003B3696">
        <w:t>无法检测出循环引用。如父对象有一个对子对象的引用，子对象反过来引用父对象。这样，他们的引用计数永远不可能为</w:t>
      </w:r>
      <w:r w:rsidRPr="003B3696">
        <w:t>0.</w:t>
      </w:r>
      <w:r>
        <w:rPr>
          <w:rFonts w:hint="eastAsia"/>
        </w:rPr>
        <w:t>而且</w:t>
      </w:r>
      <w:r>
        <w:t>每次加减非常浪费内存。</w:t>
      </w:r>
    </w:p>
    <w:p w14:paraId="724ED07E" w14:textId="77777777" w:rsidR="00684702" w:rsidRDefault="00684702" w:rsidP="00684702">
      <w:pPr>
        <w:pStyle w:val="5"/>
      </w:pPr>
      <w:bookmarkStart w:id="289" w:name="_Toc5917760"/>
      <w:r>
        <w:rPr>
          <w:rFonts w:hint="eastAsia"/>
        </w:rPr>
        <w:t>标记</w:t>
      </w:r>
      <w:r>
        <w:t>清除算法</w:t>
      </w:r>
      <w:bookmarkEnd w:id="289"/>
    </w:p>
    <w:p w14:paraId="54A16217" w14:textId="77777777" w:rsidR="00684702" w:rsidRPr="00F24B4F" w:rsidRDefault="00684702" w:rsidP="0012796F">
      <w:pPr>
        <w:ind w:firstLine="480"/>
      </w:pPr>
      <w:r w:rsidRPr="005C7017">
        <w:t>标记</w:t>
      </w:r>
      <w:r w:rsidRPr="005C7017">
        <w:t>-</w:t>
      </w:r>
      <w:r w:rsidRPr="005C7017">
        <w:t>清除</w:t>
      </w:r>
      <w:r w:rsidRPr="00F24B4F">
        <w:t>（</w:t>
      </w:r>
      <w:r w:rsidRPr="00F24B4F">
        <w:t>Mark-Sweep</w:t>
      </w:r>
      <w:r w:rsidRPr="00F24B4F">
        <w:t>）算法顾名思义，主要就是两个动作，一个是标记，另一个就是清除。</w:t>
      </w:r>
    </w:p>
    <w:p w14:paraId="4E3CF0FC" w14:textId="77777777" w:rsidR="00684702" w:rsidRPr="00F24B4F" w:rsidRDefault="00684702" w:rsidP="0012796F">
      <w:pPr>
        <w:ind w:firstLine="480"/>
      </w:pPr>
      <w:r w:rsidRPr="00F24B4F">
        <w:t>标记就是根据特定的算法（如：引用计数算法，可达性分析算法等）标出内存中哪些对象可以回收，哪些对象还要继续用。</w:t>
      </w:r>
    </w:p>
    <w:p w14:paraId="4BDF42D8" w14:textId="77777777" w:rsidR="008A6320" w:rsidRDefault="00684702" w:rsidP="0012796F">
      <w:pPr>
        <w:ind w:firstLine="480"/>
      </w:pPr>
      <w:r w:rsidRPr="00F24B4F">
        <w:t>标记指示回收，那就直接收掉；标记指示对象还能用，那就原地不动留下。</w:t>
      </w:r>
    </w:p>
    <w:p w14:paraId="7A81C462" w14:textId="4F3C002B" w:rsidR="00684702" w:rsidRPr="00F24B4F" w:rsidRDefault="00684702" w:rsidP="00684702">
      <w:pPr>
        <w:shd w:val="clear" w:color="auto" w:fill="FFFFFF"/>
        <w:ind w:firstLine="482"/>
        <w:jc w:val="center"/>
        <w:rPr>
          <w:rFonts w:ascii="楷体" w:hAnsi="楷体"/>
          <w:b/>
        </w:rPr>
      </w:pPr>
      <w:r w:rsidRPr="005C7017">
        <w:rPr>
          <w:rFonts w:ascii="楷体" w:hAnsi="楷体" w:hint="eastAsia"/>
          <w:b/>
          <w:noProof/>
        </w:rPr>
        <w:lastRenderedPageBreak/>
        <w:drawing>
          <wp:inline distT="0" distB="0" distL="0" distR="0" wp14:anchorId="58ED167E" wp14:editId="1A84C082">
            <wp:extent cx="6380480" cy="4010660"/>
            <wp:effectExtent l="0" t="0" r="1270" b="8890"/>
            <wp:docPr id="79" name="图片 7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14:paraId="5F57E7C6"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缺点</w:t>
      </w:r>
    </w:p>
    <w:p w14:paraId="4A6380A7" w14:textId="77777777" w:rsidR="00684702" w:rsidRPr="00F24B4F" w:rsidRDefault="00684702" w:rsidP="0012796F">
      <w:pPr>
        <w:ind w:firstLine="480"/>
      </w:pPr>
      <w:r w:rsidRPr="00F24B4F">
        <w:t>标记与清除效率低</w:t>
      </w:r>
      <w:r w:rsidRPr="00F24B4F">
        <w:t>;</w:t>
      </w:r>
    </w:p>
    <w:p w14:paraId="664B6BD2" w14:textId="77777777" w:rsidR="00684702" w:rsidRPr="00F24B4F" w:rsidRDefault="00684702" w:rsidP="0012796F">
      <w:pPr>
        <w:ind w:firstLine="480"/>
      </w:pPr>
      <w:r w:rsidRPr="00F24B4F">
        <w:t>清除之后内存会产生大量碎片；</w:t>
      </w:r>
    </w:p>
    <w:p w14:paraId="7674395E" w14:textId="77777777" w:rsidR="00684702" w:rsidRPr="00AC03AB" w:rsidRDefault="00684702" w:rsidP="0012796F">
      <w:pPr>
        <w:ind w:firstLine="480"/>
      </w:pPr>
      <w:r w:rsidRPr="00F24B4F">
        <w:t>所以碎片这个问题还得处理，怎么处理，看标记</w:t>
      </w:r>
      <w:r w:rsidRPr="00F24B4F">
        <w:t>-</w:t>
      </w:r>
      <w:r w:rsidRPr="00F24B4F">
        <w:t>整理算法。</w:t>
      </w:r>
    </w:p>
    <w:p w14:paraId="63C9C26F" w14:textId="77777777" w:rsidR="00684702" w:rsidRDefault="00684702" w:rsidP="00684702">
      <w:pPr>
        <w:pStyle w:val="5"/>
      </w:pPr>
      <w:bookmarkStart w:id="290" w:name="_Toc5917761"/>
      <w:r>
        <w:rPr>
          <w:rFonts w:hint="eastAsia"/>
        </w:rPr>
        <w:t>复制算法</w:t>
      </w:r>
      <w:bookmarkEnd w:id="290"/>
    </w:p>
    <w:p w14:paraId="4E34FCC2" w14:textId="77777777" w:rsidR="00684702" w:rsidRPr="00A32E41" w:rsidRDefault="00684702" w:rsidP="0012796F">
      <w:pPr>
        <w:ind w:firstLine="480"/>
      </w:pPr>
      <w:r>
        <w:t>S0</w:t>
      </w:r>
      <w:r>
        <w:t>和</w:t>
      </w:r>
      <w:r>
        <w:t>s1</w:t>
      </w:r>
      <w:r w:rsidRPr="00A32E41">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14:paraId="61D16F8C" w14:textId="77777777" w:rsidR="00684702" w:rsidRDefault="00684702" w:rsidP="0012796F">
      <w:pPr>
        <w:ind w:firstLine="480"/>
      </w:pPr>
      <w:r w:rsidRPr="00A32E41">
        <w:t>复制算法的缺点显而易见，可使用的内存降为原来一半。</w:t>
      </w:r>
    </w:p>
    <w:p w14:paraId="3AB13C3B" w14:textId="77777777" w:rsidR="00684702" w:rsidRPr="00780580" w:rsidRDefault="00684702" w:rsidP="00684702">
      <w:pPr>
        <w:shd w:val="clear" w:color="auto" w:fill="FFFFFF"/>
        <w:spacing w:line="408" w:lineRule="atLeast"/>
        <w:ind w:firstLine="482"/>
        <w:rPr>
          <w:rFonts w:ascii="楷体" w:hAnsi="楷体"/>
          <w:b/>
          <w:color w:val="FF0000"/>
        </w:rPr>
      </w:pPr>
      <w:r w:rsidRPr="00780580">
        <w:rPr>
          <w:rFonts w:ascii="楷体" w:hAnsi="楷体" w:hint="eastAsia"/>
          <w:b/>
          <w:color w:val="FF0000"/>
        </w:rPr>
        <w:t>复制</w:t>
      </w:r>
      <w:r w:rsidRPr="00780580">
        <w:rPr>
          <w:rFonts w:ascii="楷体" w:hAnsi="楷体"/>
          <w:b/>
          <w:color w:val="FF0000"/>
        </w:rPr>
        <w:t>算法</w:t>
      </w:r>
      <w:r w:rsidRPr="00780580">
        <w:rPr>
          <w:rFonts w:ascii="楷体" w:hAnsi="楷体" w:hint="eastAsia"/>
          <w:b/>
          <w:color w:val="FF0000"/>
        </w:rPr>
        <w:t>用于</w:t>
      </w:r>
      <w:r w:rsidRPr="00780580">
        <w:rPr>
          <w:rFonts w:ascii="楷体" w:hAnsi="楷体"/>
          <w:b/>
          <w:color w:val="FF0000"/>
        </w:rPr>
        <w:t>在新生代</w:t>
      </w:r>
      <w:r w:rsidRPr="00780580">
        <w:rPr>
          <w:rFonts w:ascii="楷体" w:hAnsi="楷体" w:hint="eastAsia"/>
          <w:b/>
          <w:color w:val="FF0000"/>
        </w:rPr>
        <w:t>垃圾</w:t>
      </w:r>
      <w:r w:rsidRPr="00780580">
        <w:rPr>
          <w:rFonts w:ascii="楷体" w:hAnsi="楷体"/>
          <w:b/>
          <w:color w:val="FF0000"/>
        </w:rPr>
        <w:t>回收</w:t>
      </w:r>
    </w:p>
    <w:p w14:paraId="3C606C44" w14:textId="77777777" w:rsidR="00684702" w:rsidRDefault="00684702" w:rsidP="00684702">
      <w:pPr>
        <w:pStyle w:val="5"/>
      </w:pPr>
      <w:bookmarkStart w:id="291" w:name="_Toc5917762"/>
      <w:r w:rsidRPr="00B9059A">
        <w:rPr>
          <w:rFonts w:hint="eastAsia"/>
        </w:rPr>
        <w:t>标记</w:t>
      </w:r>
      <w:r w:rsidRPr="00B9059A">
        <w:rPr>
          <w:rFonts w:hint="eastAsia"/>
        </w:rPr>
        <w:t>-</w:t>
      </w:r>
      <w:r>
        <w:rPr>
          <w:rFonts w:hint="eastAsia"/>
        </w:rPr>
        <w:t>压缩</w:t>
      </w:r>
      <w:r w:rsidRPr="00B9059A">
        <w:rPr>
          <w:rFonts w:hint="eastAsia"/>
        </w:rPr>
        <w:t>算法</w:t>
      </w:r>
      <w:bookmarkEnd w:id="291"/>
    </w:p>
    <w:p w14:paraId="5A263575" w14:textId="77777777" w:rsidR="00684702" w:rsidRPr="00FC2E34" w:rsidRDefault="00684702" w:rsidP="00E27BE8">
      <w:pPr>
        <w:ind w:firstLine="480"/>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14:paraId="06DDB1A8" w14:textId="77777777" w:rsidR="00684702" w:rsidRDefault="00684702" w:rsidP="00684702">
      <w:pPr>
        <w:pStyle w:val="5"/>
      </w:pPr>
      <w:bookmarkStart w:id="292" w:name="_Toc5917763"/>
      <w:r>
        <w:rPr>
          <w:rFonts w:hint="eastAsia"/>
        </w:rPr>
        <w:t>分代收集算法</w:t>
      </w:r>
      <w:bookmarkEnd w:id="292"/>
    </w:p>
    <w:p w14:paraId="01F53FF2" w14:textId="77777777" w:rsidR="00684702" w:rsidRDefault="00684702" w:rsidP="00684702">
      <w:pPr>
        <w:ind w:firstLine="480"/>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14:paraId="07C864A2" w14:textId="77777777" w:rsidR="006D6E8D" w:rsidRDefault="00684702" w:rsidP="00ED2989">
      <w:pPr>
        <w:pStyle w:val="ad"/>
      </w:pPr>
      <w:r>
        <w:rPr>
          <w:rFonts w:hint="eastAsia"/>
          <w:shd w:val="clear" w:color="auto" w:fill="FFFFFF"/>
        </w:rPr>
        <w:lastRenderedPageBreak/>
        <w:t>对</w:t>
      </w:r>
      <w:r>
        <w:rPr>
          <w:shd w:val="clear" w:color="auto" w:fill="FFFFFF"/>
        </w:rPr>
        <w:t>于新生代和老年代来说</w:t>
      </w:r>
      <w:r>
        <w:rPr>
          <w:rFonts w:hint="eastAsia"/>
          <w:shd w:val="clear" w:color="auto" w:fill="FFFFFF"/>
        </w:rPr>
        <w:t>,</w:t>
      </w:r>
      <w:r>
        <w:rPr>
          <w:rFonts w:hint="eastAsia"/>
          <w:shd w:val="clear" w:color="auto" w:fill="FFFFFF"/>
        </w:rPr>
        <w:t>新</w:t>
      </w:r>
      <w:r>
        <w:rPr>
          <w:shd w:val="clear" w:color="auto" w:fill="FFFFFF"/>
        </w:rPr>
        <w:t>生代回收频率很高</w:t>
      </w:r>
      <w:r>
        <w:rPr>
          <w:rFonts w:hint="eastAsia"/>
          <w:shd w:val="clear" w:color="auto" w:fill="FFFFFF"/>
        </w:rPr>
        <w:t>,</w:t>
      </w:r>
      <w:r>
        <w:rPr>
          <w:rFonts w:hint="eastAsia"/>
          <w:shd w:val="clear" w:color="auto" w:fill="FFFFFF"/>
        </w:rPr>
        <w:t>但是</w:t>
      </w:r>
      <w:r>
        <w:rPr>
          <w:shd w:val="clear" w:color="auto" w:fill="FFFFFF"/>
        </w:rPr>
        <w:t>每次回收耗时很短</w:t>
      </w:r>
      <w:r>
        <w:rPr>
          <w:rFonts w:hint="eastAsia"/>
          <w:shd w:val="clear" w:color="auto" w:fill="FFFFFF"/>
        </w:rPr>
        <w:t>,</w:t>
      </w:r>
      <w:r>
        <w:rPr>
          <w:rFonts w:hint="eastAsia"/>
          <w:shd w:val="clear" w:color="auto" w:fill="FFFFFF"/>
        </w:rPr>
        <w:t>而</w:t>
      </w:r>
      <w:r>
        <w:rPr>
          <w:shd w:val="clear" w:color="auto" w:fill="FFFFFF"/>
        </w:rPr>
        <w:t>老年代回收频率较低</w:t>
      </w:r>
      <w:r>
        <w:rPr>
          <w:rFonts w:hint="eastAsia"/>
          <w:shd w:val="clear" w:color="auto" w:fill="FFFFFF"/>
        </w:rPr>
        <w:t>,</w:t>
      </w:r>
      <w:r>
        <w:rPr>
          <w:rFonts w:hint="eastAsia"/>
          <w:shd w:val="clear" w:color="auto" w:fill="FFFFFF"/>
        </w:rPr>
        <w:t>但是</w:t>
      </w:r>
      <w:r>
        <w:rPr>
          <w:shd w:val="clear" w:color="auto" w:fill="FFFFFF"/>
        </w:rPr>
        <w:t>耗时会相对较长</w:t>
      </w:r>
      <w:r>
        <w:rPr>
          <w:rFonts w:hint="eastAsia"/>
          <w:shd w:val="clear" w:color="auto" w:fill="FFFFFF"/>
        </w:rPr>
        <w:t>,</w:t>
      </w:r>
      <w:r>
        <w:rPr>
          <w:rFonts w:hint="eastAsia"/>
          <w:shd w:val="clear" w:color="auto" w:fill="FFFFFF"/>
        </w:rPr>
        <w:t>所以</w:t>
      </w:r>
      <w:r>
        <w:rPr>
          <w:shd w:val="clear" w:color="auto" w:fill="FFFFFF"/>
        </w:rPr>
        <w:t>应该</w:t>
      </w:r>
      <w:r>
        <w:rPr>
          <w:rFonts w:hint="eastAsia"/>
          <w:shd w:val="clear" w:color="auto" w:fill="FFFFFF"/>
        </w:rPr>
        <w:t>尽量</w:t>
      </w:r>
      <w:r>
        <w:rPr>
          <w:shd w:val="clear" w:color="auto" w:fill="FFFFFF"/>
        </w:rPr>
        <w:t>减少</w:t>
      </w:r>
      <w:r>
        <w:rPr>
          <w:rFonts w:hint="eastAsia"/>
          <w:shd w:val="clear" w:color="auto" w:fill="FFFFFF"/>
        </w:rPr>
        <w:t>老年</w:t>
      </w:r>
      <w:r>
        <w:rPr>
          <w:shd w:val="clear" w:color="auto" w:fill="FFFFFF"/>
        </w:rPr>
        <w:t>代的</w:t>
      </w:r>
      <w:r>
        <w:rPr>
          <w:rFonts w:hint="eastAsia"/>
          <w:shd w:val="clear" w:color="auto" w:fill="FFFFFF"/>
        </w:rPr>
        <w:t>GC.</w:t>
      </w:r>
    </w:p>
    <w:p w14:paraId="30FFD806" w14:textId="0201528C" w:rsidR="00684702" w:rsidRPr="00735FC8" w:rsidRDefault="00684702" w:rsidP="00684702">
      <w:pPr>
        <w:pStyle w:val="5"/>
      </w:pPr>
      <w:bookmarkStart w:id="293" w:name="_Toc5917764"/>
      <w:r>
        <w:rPr>
          <w:rFonts w:hint="eastAsia"/>
        </w:rPr>
        <w:t>为什么老</w:t>
      </w:r>
      <w:r>
        <w:t>年代使用标记压缩、</w:t>
      </w:r>
      <w:r>
        <w:rPr>
          <w:rFonts w:hint="eastAsia"/>
        </w:rPr>
        <w:t>新</w:t>
      </w:r>
      <w:r>
        <w:t>生代使用复制算法。</w:t>
      </w:r>
      <w:bookmarkEnd w:id="293"/>
    </w:p>
    <w:p w14:paraId="1EE5D426" w14:textId="77777777" w:rsidR="006D6E8D" w:rsidRDefault="00684702" w:rsidP="00684702">
      <w:pPr>
        <w:pStyle w:val="5"/>
      </w:pPr>
      <w:bookmarkStart w:id="294" w:name="_Toc5917765"/>
      <w:r>
        <w:rPr>
          <w:rFonts w:hint="eastAsia"/>
        </w:rPr>
        <w:t>垃圾</w:t>
      </w:r>
      <w:r>
        <w:t>回收</w:t>
      </w:r>
      <w:r>
        <w:rPr>
          <w:rFonts w:hint="eastAsia"/>
        </w:rPr>
        <w:t>时的</w:t>
      </w:r>
      <w:r>
        <w:t>停顿现象</w:t>
      </w:r>
      <w:bookmarkEnd w:id="294"/>
    </w:p>
    <w:p w14:paraId="08BCEE31" w14:textId="2DC94EEE" w:rsidR="00684702" w:rsidRPr="00AE43B4" w:rsidRDefault="00684702" w:rsidP="00684702">
      <w:pPr>
        <w:ind w:firstLine="480"/>
        <w:rPr>
          <w:rFonts w:ascii="楷体" w:hAnsi="楷体"/>
        </w:rPr>
      </w:pPr>
      <w:r w:rsidRPr="00AE43B4">
        <w:rPr>
          <w:rFonts w:ascii="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14:paraId="530A7896" w14:textId="77777777" w:rsidR="00684702" w:rsidRDefault="00684702" w:rsidP="00684702">
      <w:pPr>
        <w:pStyle w:val="4"/>
      </w:pPr>
      <w:bookmarkStart w:id="295" w:name="_Toc5917766"/>
      <w:r>
        <w:rPr>
          <w:rFonts w:hint="eastAsia"/>
        </w:rPr>
        <w:t>垃圾</w:t>
      </w:r>
      <w:r>
        <w:t>收集器</w:t>
      </w:r>
      <w:bookmarkEnd w:id="295"/>
    </w:p>
    <w:p w14:paraId="53C0E177" w14:textId="77777777" w:rsidR="00684702" w:rsidRDefault="00684702" w:rsidP="00684702">
      <w:pPr>
        <w:pStyle w:val="5"/>
      </w:pPr>
      <w:bookmarkStart w:id="296" w:name="_Toc5917767"/>
      <w:r>
        <w:rPr>
          <w:rFonts w:hint="eastAsia"/>
        </w:rPr>
        <w:t>什么</w:t>
      </w:r>
      <w:r>
        <w:t>是</w:t>
      </w:r>
      <w:r>
        <w:rPr>
          <w:rFonts w:hint="eastAsia"/>
        </w:rPr>
        <w:t>J</w:t>
      </w:r>
      <w:r>
        <w:t>ava</w:t>
      </w:r>
      <w:r>
        <w:t>垃圾</w:t>
      </w:r>
      <w:r>
        <w:rPr>
          <w:rFonts w:hint="eastAsia"/>
        </w:rPr>
        <w:t>回收器</w:t>
      </w:r>
      <w:bookmarkEnd w:id="296"/>
    </w:p>
    <w:p w14:paraId="29967D4E" w14:textId="77777777" w:rsidR="00684702" w:rsidRPr="00ED2989" w:rsidRDefault="00684702" w:rsidP="00E27BE8">
      <w:pPr>
        <w:ind w:firstLine="480"/>
        <w:rPr>
          <w:rStyle w:val="Char3"/>
        </w:rPr>
      </w:pPr>
      <w:r w:rsidRPr="00ED2989">
        <w:rPr>
          <w:rStyle w:val="Char3"/>
          <w:rFonts w:hint="eastAsia"/>
        </w:rPr>
        <w:t>Java</w:t>
      </w:r>
      <w:r w:rsidRPr="00ED2989">
        <w:rPr>
          <w:rStyle w:val="Char3"/>
          <w:rFonts w:hint="eastAsia"/>
        </w:rPr>
        <w:t>垃圾回收器是</w:t>
      </w:r>
      <w:r w:rsidRPr="00ED2989">
        <w:rPr>
          <w:rStyle w:val="Char3"/>
          <w:rFonts w:hint="eastAsia"/>
        </w:rPr>
        <w:t>Java</w:t>
      </w:r>
      <w:r w:rsidRPr="00ED2989">
        <w:rPr>
          <w:rStyle w:val="Char3"/>
          <w:rFonts w:hint="eastAsia"/>
        </w:rPr>
        <w:t>虚拟机</w:t>
      </w:r>
      <w:r w:rsidRPr="00ED2989">
        <w:rPr>
          <w:rStyle w:val="Char3"/>
          <w:rFonts w:hint="eastAsia"/>
        </w:rPr>
        <w:t>(JVM)</w:t>
      </w:r>
      <w:r w:rsidRPr="00ED2989">
        <w:rPr>
          <w:rStyle w:val="Char3"/>
          <w:rFonts w:hint="eastAsia"/>
        </w:rPr>
        <w:t>的三个重要模块</w:t>
      </w:r>
      <w:r w:rsidRPr="00ED2989">
        <w:rPr>
          <w:rStyle w:val="Char3"/>
          <w:rFonts w:hint="eastAsia"/>
        </w:rPr>
        <w:t>(</w:t>
      </w:r>
      <w:r w:rsidRPr="00ED2989">
        <w:rPr>
          <w:rStyle w:val="Char3"/>
          <w:rFonts w:hint="eastAsia"/>
        </w:rPr>
        <w:t>另外两个是解释器和多线程机制</w:t>
      </w:r>
      <w:r w:rsidRPr="00ED2989">
        <w:rPr>
          <w:rStyle w:val="Char3"/>
          <w:rFonts w:hint="eastAsia"/>
        </w:rPr>
        <w:t>)</w:t>
      </w:r>
      <w:r w:rsidRPr="00ED2989">
        <w:rPr>
          <w:rStyle w:val="Char3"/>
          <w:rFonts w:hint="eastAsia"/>
        </w:rPr>
        <w:t>之一，为应用程序提供内存的</w:t>
      </w:r>
      <w:r w:rsidRPr="006F031B">
        <w:rPr>
          <w:rFonts w:hint="eastAsia"/>
          <w:b/>
          <w:bCs/>
        </w:rPr>
        <w:t>自动分配</w:t>
      </w:r>
      <w:r w:rsidRPr="006F031B">
        <w:rPr>
          <w:rFonts w:hint="eastAsia"/>
          <w:b/>
          <w:bCs/>
        </w:rPr>
        <w:t>(Memory Allocation)</w:t>
      </w:r>
      <w:r w:rsidRPr="006F031B">
        <w:rPr>
          <w:rFonts w:hint="eastAsia"/>
          <w:b/>
          <w:bCs/>
        </w:rPr>
        <w:t>、自动回收</w:t>
      </w:r>
      <w:r w:rsidRPr="006F031B">
        <w:rPr>
          <w:rFonts w:hint="eastAsia"/>
          <w:b/>
          <w:bCs/>
        </w:rPr>
        <w:t>(Garbage Collect)</w:t>
      </w:r>
      <w:r w:rsidRPr="00ED2989">
        <w:rPr>
          <w:rStyle w:val="Char3"/>
          <w:rFonts w:hint="eastAsia"/>
        </w:rPr>
        <w:t>功能，这两个操作都发生在</w:t>
      </w:r>
      <w:r w:rsidRPr="00ED2989">
        <w:rPr>
          <w:rStyle w:val="Char3"/>
          <w:rFonts w:hint="eastAsia"/>
        </w:rPr>
        <w:t>Java</w:t>
      </w:r>
      <w:r w:rsidRPr="00ED2989">
        <w:rPr>
          <w:rStyle w:val="Char3"/>
          <w:rFonts w:hint="eastAsia"/>
        </w:rPr>
        <w:t>堆上</w:t>
      </w:r>
      <w:r w:rsidRPr="00ED2989">
        <w:rPr>
          <w:rStyle w:val="Char3"/>
          <w:rFonts w:hint="eastAsia"/>
        </w:rPr>
        <w:t>(</w:t>
      </w:r>
      <w:r w:rsidRPr="00ED2989">
        <w:rPr>
          <w:rStyle w:val="Char3"/>
          <w:rFonts w:hint="eastAsia"/>
        </w:rPr>
        <w:t>一段内存快</w:t>
      </w:r>
      <w:r w:rsidRPr="00ED2989">
        <w:rPr>
          <w:rStyle w:val="Char3"/>
          <w:rFonts w:hint="eastAsia"/>
        </w:rPr>
        <w:t>)</w:t>
      </w:r>
      <w:r w:rsidRPr="00ED2989">
        <w:rPr>
          <w:rStyle w:val="Char3"/>
          <w:rFonts w:hint="eastAsia"/>
        </w:rPr>
        <w:t>。某一个时点，一个对象如果有一个以上的引用</w:t>
      </w:r>
      <w:r w:rsidRPr="00ED2989">
        <w:rPr>
          <w:rStyle w:val="Char3"/>
          <w:rFonts w:hint="eastAsia"/>
        </w:rPr>
        <w:t>(Rreference)</w:t>
      </w:r>
      <w:r w:rsidRPr="00ED2989">
        <w:rPr>
          <w:rStyle w:val="Char3"/>
          <w:rFonts w:hint="eastAsia"/>
        </w:rPr>
        <w:t>指向它，那么该对象就为活着的</w:t>
      </w:r>
      <w:r w:rsidRPr="00ED2989">
        <w:rPr>
          <w:rStyle w:val="Char3"/>
          <w:rFonts w:hint="eastAsia"/>
        </w:rPr>
        <w:t>(Live)</w:t>
      </w:r>
      <w:r w:rsidRPr="00ED2989">
        <w:rPr>
          <w:rStyle w:val="Char3"/>
          <w:rFonts w:hint="eastAsia"/>
        </w:rPr>
        <w:t>，否则死亡</w:t>
      </w:r>
      <w:r w:rsidRPr="00ED2989">
        <w:rPr>
          <w:rStyle w:val="Char3"/>
          <w:rFonts w:hint="eastAsia"/>
        </w:rPr>
        <w:t>(Dead)</w:t>
      </w:r>
      <w:r w:rsidRPr="00ED2989">
        <w:rPr>
          <w:rStyle w:val="Char3"/>
          <w:rFonts w:hint="eastAsia"/>
        </w:rPr>
        <w:t>，视为垃圾，可被垃圾回收器回收再利用。</w:t>
      </w:r>
      <w:r w:rsidRPr="006F031B">
        <w:rPr>
          <w:rFonts w:hint="eastAsia"/>
          <w:b/>
          <w:bCs/>
        </w:rPr>
        <w:t>垃圾回收操作需要消耗</w:t>
      </w:r>
      <w:r w:rsidRPr="006F031B">
        <w:rPr>
          <w:rFonts w:hint="eastAsia"/>
          <w:b/>
          <w:bCs/>
        </w:rPr>
        <w:t>CPU</w:t>
      </w:r>
      <w:r w:rsidRPr="006F031B">
        <w:rPr>
          <w:rFonts w:hint="eastAsia"/>
          <w:b/>
          <w:bCs/>
        </w:rPr>
        <w:t>、线程、时间等资源</w:t>
      </w:r>
      <w:r w:rsidRPr="00ED2989">
        <w:rPr>
          <w:rStyle w:val="Char3"/>
          <w:rFonts w:hint="eastAsia"/>
        </w:rPr>
        <w:t>，所以容易理解的是</w:t>
      </w:r>
      <w:r w:rsidRPr="006F031B">
        <w:rPr>
          <w:rFonts w:hint="eastAsia"/>
          <w:b/>
          <w:bCs/>
        </w:rPr>
        <w:t>垃圾回收操作不是实时的发生</w:t>
      </w:r>
      <w:r w:rsidRPr="00ED2989">
        <w:rPr>
          <w:rStyle w:val="Char3"/>
          <w:rFonts w:hint="eastAsia"/>
        </w:rPr>
        <w:t>(</w:t>
      </w:r>
      <w:r w:rsidRPr="00ED2989">
        <w:rPr>
          <w:rStyle w:val="Char3"/>
          <w:rFonts w:hint="eastAsia"/>
        </w:rPr>
        <w:t>对象死亡马上释放</w:t>
      </w:r>
      <w:r w:rsidRPr="00ED2989">
        <w:rPr>
          <w:rStyle w:val="Char3"/>
          <w:rFonts w:hint="eastAsia"/>
        </w:rPr>
        <w:t>)</w:t>
      </w:r>
      <w:r w:rsidRPr="00ED2989">
        <w:rPr>
          <w:rStyle w:val="Char3"/>
          <w:rFonts w:hint="eastAsia"/>
        </w:rPr>
        <w:t>，当内存消耗完或者是达到某一个指标</w:t>
      </w:r>
      <w:r w:rsidRPr="00ED2989">
        <w:rPr>
          <w:rStyle w:val="Char3"/>
          <w:rFonts w:hint="eastAsia"/>
        </w:rPr>
        <w:t>(Threshold,</w:t>
      </w:r>
      <w:r w:rsidRPr="00ED2989">
        <w:rPr>
          <w:rStyle w:val="Char3"/>
          <w:rFonts w:hint="eastAsia"/>
        </w:rPr>
        <w:t>使用内存占总内存的比列，比如</w:t>
      </w:r>
      <w:r w:rsidRPr="00ED2989">
        <w:rPr>
          <w:rStyle w:val="Char3"/>
          <w:rFonts w:hint="eastAsia"/>
        </w:rPr>
        <w:t>0.75)</w:t>
      </w:r>
      <w:r w:rsidRPr="00ED2989">
        <w:rPr>
          <w:rStyle w:val="Char3"/>
          <w:rFonts w:hint="eastAsia"/>
        </w:rPr>
        <w:t>时，触发垃圾回收操作。有一个对象死亡的例外，</w:t>
      </w:r>
      <w:r w:rsidRPr="00ED2989">
        <w:rPr>
          <w:rStyle w:val="Char3"/>
        </w:rPr>
        <w:t>java.lang.Thread</w:t>
      </w:r>
      <w:r w:rsidRPr="00ED2989">
        <w:rPr>
          <w:rStyle w:val="Char3"/>
          <w:rFonts w:hint="eastAsia"/>
        </w:rPr>
        <w:t>类型的对象即使没有引用，只要线程还在运行，就不会被回收。</w:t>
      </w:r>
    </w:p>
    <w:p w14:paraId="0D51E278" w14:textId="77777777" w:rsidR="00684702" w:rsidRDefault="00684702" w:rsidP="00684702">
      <w:pPr>
        <w:pStyle w:val="5"/>
      </w:pPr>
      <w:bookmarkStart w:id="297" w:name="_Toc5917768"/>
      <w:r w:rsidRPr="005B0FEE">
        <w:rPr>
          <w:rFonts w:hint="eastAsia"/>
        </w:rPr>
        <w:t>串行回收器</w:t>
      </w:r>
      <w:r w:rsidRPr="005B0FEE">
        <w:rPr>
          <w:rFonts w:hint="eastAsia"/>
        </w:rPr>
        <w:t>(Serial Collector)</w:t>
      </w:r>
      <w:bookmarkEnd w:id="297"/>
    </w:p>
    <w:p w14:paraId="1969D3DD" w14:textId="77777777" w:rsidR="00684702" w:rsidRPr="00442CDA" w:rsidRDefault="00684702" w:rsidP="00684702">
      <w:pPr>
        <w:shd w:val="clear" w:color="auto" w:fill="FFFFFF"/>
        <w:ind w:firstLine="480"/>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hAnsi="楷体" w:cs="Tahoma" w:hint="eastAsia"/>
          <w:b/>
          <w:color w:val="FF0000"/>
          <w:shd w:val="clear" w:color="auto" w:fill="FFFFFF"/>
        </w:rPr>
        <w:t>参数</w:t>
      </w:r>
      <w:r w:rsidRPr="007744D4">
        <w:rPr>
          <w:rFonts w:ascii="楷体" w:hAnsi="楷体" w:cs="Tahoma"/>
          <w:b/>
          <w:color w:val="FF0000"/>
          <w:shd w:val="clear" w:color="auto" w:fill="FFFFFF"/>
        </w:rPr>
        <w:t>可以设置使用新生代</w:t>
      </w:r>
      <w:r w:rsidRPr="007744D4">
        <w:rPr>
          <w:rFonts w:ascii="楷体" w:hAnsi="楷体" w:cs="Tahoma" w:hint="eastAsia"/>
          <w:b/>
          <w:color w:val="FF0000"/>
          <w:shd w:val="clear" w:color="auto" w:fill="FFFFFF"/>
        </w:rPr>
        <w:t>串</w:t>
      </w:r>
      <w:r w:rsidRPr="007744D4">
        <w:rPr>
          <w:rFonts w:ascii="楷体" w:hAnsi="楷体" w:cs="Tahoma"/>
          <w:b/>
          <w:color w:val="FF0000"/>
          <w:shd w:val="clear" w:color="auto" w:fill="FFFFFF"/>
        </w:rPr>
        <w:t>行</w:t>
      </w:r>
      <w:r w:rsidRPr="007744D4">
        <w:rPr>
          <w:rFonts w:ascii="楷体" w:hAnsi="楷体" w:cs="Tahoma" w:hint="eastAsia"/>
          <w:b/>
          <w:color w:val="FF0000"/>
          <w:shd w:val="clear" w:color="auto" w:fill="FFFFFF"/>
        </w:rPr>
        <w:t>和</w:t>
      </w:r>
      <w:r w:rsidRPr="007744D4">
        <w:rPr>
          <w:rFonts w:ascii="楷体" w:hAnsi="楷体" w:cs="Tahoma"/>
          <w:b/>
          <w:color w:val="FF0000"/>
          <w:shd w:val="clear" w:color="auto" w:fill="FFFFFF"/>
        </w:rPr>
        <w:t>老年代串行回收器</w:t>
      </w:r>
    </w:p>
    <w:p w14:paraId="375E1F2A"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p>
    <w:p w14:paraId="0BF17697" w14:textId="0BBEF232" w:rsidR="00684702" w:rsidRPr="00442CDA"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轮回收之前</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14:paraId="5B69C580"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p>
    <w:p w14:paraId="495F4643" w14:textId="30DE4E2C" w:rsidR="00684702"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14:paraId="67175626" w14:textId="77777777" w:rsidR="00684702" w:rsidRPr="000070A0" w:rsidRDefault="00684702" w:rsidP="00684702">
      <w:pPr>
        <w:pStyle w:val="5"/>
        <w:rPr>
          <w:rFonts w:ascii="Tahoma" w:hAnsi="Tahoma" w:cs="Tahoma"/>
          <w:color w:val="333333"/>
          <w:shd w:val="clear" w:color="auto" w:fill="FFFFFF"/>
        </w:rPr>
      </w:pPr>
      <w:bookmarkStart w:id="298" w:name="_Toc5917769"/>
      <w:r>
        <w:rPr>
          <w:rFonts w:hint="eastAsia"/>
        </w:rPr>
        <w:t>并行回收</w:t>
      </w:r>
      <w:bookmarkEnd w:id="298"/>
    </w:p>
    <w:p w14:paraId="54455918" w14:textId="77777777" w:rsidR="008A6320" w:rsidRDefault="00684702" w:rsidP="00684702">
      <w:pPr>
        <w:pStyle w:val="6"/>
      </w:pPr>
      <w:bookmarkStart w:id="299" w:name="_Toc5917770"/>
      <w:r w:rsidRPr="000070A0">
        <w:rPr>
          <w:rFonts w:hint="eastAsia"/>
        </w:rPr>
        <w:t>并行回收器</w:t>
      </w:r>
      <w:r w:rsidRPr="000070A0">
        <w:rPr>
          <w:rFonts w:hint="eastAsia"/>
        </w:rPr>
        <w:t>(</w:t>
      </w:r>
      <w:r w:rsidRPr="007744D4">
        <w:t>ParNew</w:t>
      </w:r>
      <w:r w:rsidRPr="007744D4">
        <w:t>回收器</w:t>
      </w:r>
      <w:r w:rsidRPr="000070A0">
        <w:rPr>
          <w:rFonts w:hint="eastAsia"/>
        </w:rPr>
        <w:t>)</w:t>
      </w:r>
      <w:bookmarkEnd w:id="299"/>
    </w:p>
    <w:p w14:paraId="2F7C4286" w14:textId="4F142E69" w:rsidR="008A6320" w:rsidRDefault="00684702" w:rsidP="00684702">
      <w:pPr>
        <w:ind w:firstLine="480"/>
        <w:rPr>
          <w:rFonts w:ascii="宋体" w:eastAsia="宋体" w:hAnsi="宋体" w:cs="宋体"/>
          <w:szCs w:val="24"/>
        </w:rPr>
      </w:pPr>
      <w:r w:rsidRPr="007744D4">
        <w:rPr>
          <w:rFonts w:ascii="宋体" w:eastAsia="宋体" w:hAnsi="宋体" w:cs="宋体"/>
          <w:szCs w:val="24"/>
        </w:rPr>
        <w:t>并行回收器在串行回收器基础上做了改进，他可以使用多个线程同时进行垃</w:t>
      </w:r>
    </w:p>
    <w:p w14:paraId="189EB711"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圾回收，对于计算能力强的计算机而言，可以有效的缩短垃圾回收所需的尖</w:t>
      </w:r>
    </w:p>
    <w:p w14:paraId="3E46A464"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际时间。</w:t>
      </w:r>
    </w:p>
    <w:p w14:paraId="7EC3C230" w14:textId="77777777" w:rsidR="008A6320" w:rsidRDefault="00684702" w:rsidP="00684702">
      <w:pPr>
        <w:ind w:firstLine="482"/>
        <w:rPr>
          <w:rFonts w:ascii="宋体" w:eastAsia="宋体" w:hAnsi="宋体" w:cs="宋体"/>
          <w:szCs w:val="24"/>
        </w:rPr>
      </w:pPr>
      <w:r w:rsidRPr="007744D4">
        <w:rPr>
          <w:rFonts w:ascii="宋体" w:eastAsia="宋体" w:hAnsi="宋体" w:cs="宋体"/>
          <w:b/>
          <w:color w:val="FF0000"/>
          <w:szCs w:val="24"/>
        </w:rPr>
        <w:t>ParNew回收器是一个工作在新生代的垃圾收集器</w:t>
      </w:r>
      <w:r w:rsidRPr="007744D4">
        <w:rPr>
          <w:rFonts w:ascii="宋体" w:eastAsia="宋体" w:hAnsi="宋体" w:cs="宋体"/>
          <w:szCs w:val="24"/>
        </w:rPr>
        <w:t>，他只是简单的将串行回收</w:t>
      </w:r>
    </w:p>
    <w:p w14:paraId="394A6B62"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器多线程快他的回收策略和算法和串行回收器一样。</w:t>
      </w:r>
    </w:p>
    <w:p w14:paraId="49A58275"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使用</w:t>
      </w:r>
      <w:r w:rsidRPr="007744D4">
        <w:rPr>
          <w:rFonts w:ascii="宋体" w:eastAsia="宋体" w:hAnsi="宋体" w:cs="宋体"/>
          <w:b/>
          <w:color w:val="FF0000"/>
          <w:szCs w:val="24"/>
        </w:rPr>
        <w:t>XX:+UseParNewGC 新生代ParNew回收器</w:t>
      </w:r>
      <w:r w:rsidRPr="007744D4">
        <w:rPr>
          <w:rFonts w:ascii="宋体" w:eastAsia="宋体" w:hAnsi="宋体" w:cs="宋体"/>
          <w:szCs w:val="24"/>
        </w:rPr>
        <w:t>，老年代则使用市行回收器</w:t>
      </w:r>
    </w:p>
    <w:p w14:paraId="7BB91553"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lastRenderedPageBreak/>
        <w:t>ParNew回收器工作时的线程数量可以使用</w:t>
      </w:r>
      <w:r w:rsidRPr="007744D4">
        <w:rPr>
          <w:rFonts w:ascii="宋体" w:eastAsia="宋体" w:hAnsi="宋体" w:cs="宋体"/>
          <w:b/>
          <w:szCs w:val="24"/>
        </w:rPr>
        <w:t>XX:ParaleiGCThreads</w:t>
      </w:r>
      <w:r w:rsidRPr="007744D4">
        <w:rPr>
          <w:rFonts w:ascii="宋体" w:eastAsia="宋体" w:hAnsi="宋体" w:cs="宋体"/>
          <w:szCs w:val="24"/>
        </w:rPr>
        <w:t>参数指</w:t>
      </w:r>
    </w:p>
    <w:p w14:paraId="09B5F533" w14:textId="6D8AAA6D" w:rsidR="00684702" w:rsidRPr="00EC2ADE" w:rsidRDefault="00684702" w:rsidP="00684702">
      <w:pPr>
        <w:ind w:firstLine="480"/>
        <w:rPr>
          <w:rFonts w:ascii="宋体" w:eastAsia="宋体" w:hAnsi="宋体" w:cs="宋体"/>
          <w:szCs w:val="24"/>
        </w:rPr>
      </w:pPr>
      <w:r w:rsidRPr="007744D4">
        <w:rPr>
          <w:rFonts w:ascii="宋体" w:eastAsia="宋体" w:hAnsi="宋体" w:cs="宋体"/>
          <w:szCs w:val="24"/>
        </w:rPr>
        <w:t>定，一般最好和计算机的CPU相当，避免过多的栽程影响性能。</w:t>
      </w:r>
    </w:p>
    <w:p w14:paraId="248C613F" w14:textId="77777777" w:rsidR="00684702" w:rsidRDefault="00684702" w:rsidP="00684702">
      <w:pPr>
        <w:pStyle w:val="6"/>
      </w:pPr>
      <w:bookmarkStart w:id="300" w:name="_Toc5917771"/>
      <w:r>
        <w:rPr>
          <w:rFonts w:hint="eastAsia"/>
        </w:rPr>
        <w:t>并行回</w:t>
      </w:r>
      <w:r w:rsidRPr="00627DE9">
        <w:rPr>
          <w:rFonts w:hint="eastAsia"/>
        </w:rPr>
        <w:t>收集器</w:t>
      </w:r>
      <w:r w:rsidRPr="00627DE9">
        <w:rPr>
          <w:rFonts w:hint="eastAsia"/>
        </w:rPr>
        <w:t>(</w:t>
      </w:r>
      <w:r w:rsidRPr="000069AA">
        <w:t>ParallelGC</w:t>
      </w:r>
      <w:r w:rsidRPr="00627DE9">
        <w:rPr>
          <w:rFonts w:hint="eastAsia"/>
        </w:rPr>
        <w:t>)</w:t>
      </w:r>
      <w:bookmarkEnd w:id="300"/>
    </w:p>
    <w:p w14:paraId="177E835A" w14:textId="1CC6B5EE" w:rsidR="008A6320" w:rsidRDefault="00684702" w:rsidP="00191B8F">
      <w:pPr>
        <w:ind w:firstLine="480"/>
      </w:pPr>
      <w:r w:rsidRPr="000069AA">
        <w:t>老年代</w:t>
      </w:r>
      <w:r w:rsidRPr="000069AA">
        <w:t>ParallelOldGC</w:t>
      </w:r>
      <w:r w:rsidRPr="000069AA">
        <w:t>回收器也是一种多线程的回收器，和新生代的</w:t>
      </w:r>
      <w:r w:rsidRPr="000069AA">
        <w:t>ParallelGC</w:t>
      </w:r>
      <w:r w:rsidRPr="000069AA">
        <w:t>回收器一样，也是一种关往吞吐量的回收器，他使用了标记压缩算法进行实现。</w:t>
      </w:r>
    </w:p>
    <w:p w14:paraId="70072F05" w14:textId="77777777" w:rsidR="008A6320" w:rsidRDefault="00684702" w:rsidP="00191B8F">
      <w:pPr>
        <w:ind w:firstLine="480"/>
      </w:pPr>
      <w:r>
        <w:t>-</w:t>
      </w:r>
      <w:r w:rsidRPr="000069AA">
        <w:t>XX:+UseParallelOldGC </w:t>
      </w:r>
      <w:r w:rsidRPr="000069AA">
        <w:t>进行设置</w:t>
      </w:r>
    </w:p>
    <w:p w14:paraId="4A94700B" w14:textId="6B81DCF9" w:rsidR="006D6E8D" w:rsidRDefault="00684702" w:rsidP="00191B8F">
      <w:pPr>
        <w:ind w:firstLine="480"/>
      </w:pPr>
      <w:r>
        <w:t>-</w:t>
      </w:r>
      <w:r w:rsidRPr="000069AA">
        <w:t>XX:+ParallelCThread</w:t>
      </w:r>
      <w:r w:rsidRPr="000069AA">
        <w:t>也可以设置垃圾收集时的线程教量。</w:t>
      </w:r>
      <w:r w:rsidRPr="000069AA">
        <w:t xml:space="preserve"> </w:t>
      </w:r>
    </w:p>
    <w:p w14:paraId="051136EE" w14:textId="72087C46" w:rsidR="003C6CA2" w:rsidRDefault="003C6CA2" w:rsidP="00684702">
      <w:pPr>
        <w:pStyle w:val="5"/>
      </w:pPr>
      <w:bookmarkStart w:id="301" w:name="_Toc5917772"/>
      <w:r>
        <w:t>串行并行回收区别</w:t>
      </w:r>
      <w:bookmarkEnd w:id="301"/>
    </w:p>
    <w:p w14:paraId="0074EA42" w14:textId="77777777" w:rsidR="003C6CA2" w:rsidRPr="003C6CA2" w:rsidRDefault="003C6CA2" w:rsidP="00E27BE8">
      <w:pPr>
        <w:ind w:firstLine="480"/>
      </w:pPr>
      <w:r>
        <w:t>串行单核</w:t>
      </w:r>
      <w:r>
        <w:rPr>
          <w:rFonts w:hint="eastAsia"/>
        </w:rPr>
        <w:t>，</w:t>
      </w:r>
      <w:r>
        <w:t>并行多核</w:t>
      </w:r>
      <w:r>
        <w:rPr>
          <w:rFonts w:hint="eastAsia"/>
        </w:rPr>
        <w:t>，后者效率高。</w:t>
      </w:r>
    </w:p>
    <w:p w14:paraId="204B9662" w14:textId="77777777" w:rsidR="00684702" w:rsidRDefault="00684702" w:rsidP="00684702">
      <w:pPr>
        <w:pStyle w:val="5"/>
      </w:pPr>
      <w:bookmarkStart w:id="302" w:name="_Toc5917773"/>
      <w:r w:rsidRPr="00627DE9">
        <w:rPr>
          <w:rFonts w:hint="eastAsia"/>
        </w:rPr>
        <w:t>并</w:t>
      </w:r>
      <w:r w:rsidRPr="001E3B42">
        <w:rPr>
          <w:rFonts w:hint="eastAsia"/>
        </w:rPr>
        <w:t>CMS(</w:t>
      </w:r>
      <w:r w:rsidRPr="001E3B42">
        <w:rPr>
          <w:rFonts w:hint="eastAsia"/>
        </w:rPr>
        <w:t>并发</w:t>
      </w:r>
      <w:r w:rsidRPr="001E3B42">
        <w:rPr>
          <w:rFonts w:hint="eastAsia"/>
        </w:rPr>
        <w:t>GC)</w:t>
      </w:r>
      <w:r w:rsidRPr="001E3B42">
        <w:rPr>
          <w:rFonts w:hint="eastAsia"/>
        </w:rPr>
        <w:t>收集器</w:t>
      </w:r>
      <w:bookmarkEnd w:id="302"/>
    </w:p>
    <w:p w14:paraId="0ED4EE1F"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14:paraId="19BFC2F0"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14:paraId="6CA63EB3"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14:paraId="40C0427D"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14:paraId="67EEFACD"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14:paraId="064223E3"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xml:space="preserve">    </w:t>
      </w:r>
      <w:r w:rsidRPr="001E3B42">
        <w:rPr>
          <w:rFonts w:ascii="Tahoma" w:hAnsi="Tahoma" w:cs="Tahoma" w:hint="eastAsia"/>
          <w:bCs/>
          <w:color w:val="333333"/>
          <w:shd w:val="clear" w:color="auto" w:fill="FFFFFF"/>
        </w:rPr>
        <w:t>其中初始标记、重新标记这两个步骤任然需要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14:paraId="3D703129" w14:textId="561888BA"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xml:space="preserve">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14:paraId="141AB87B"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14:paraId="6023FE34"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14:paraId="4C568A69" w14:textId="77777777" w:rsidR="008A6320"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p>
    <w:p w14:paraId="5FDC0195" w14:textId="5EA3C8AD"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w:t>
      </w:r>
      <w:r w:rsidRPr="001E3B42">
        <w:rPr>
          <w:rFonts w:ascii="Tahoma" w:hAnsi="Tahoma" w:cs="Tahoma" w:hint="eastAsia"/>
          <w:bCs/>
          <w:color w:val="333333"/>
          <w:shd w:val="clear" w:color="auto" w:fill="FFFFFF"/>
        </w:rPr>
        <w:lastRenderedPageBreak/>
        <w:t>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14:paraId="1635922A"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14:paraId="2035115A" w14:textId="77777777" w:rsidR="00684702" w:rsidRDefault="00684702" w:rsidP="00684702">
      <w:pPr>
        <w:pStyle w:val="5"/>
      </w:pPr>
      <w:bookmarkStart w:id="303" w:name="_Toc5917774"/>
      <w:r>
        <w:rPr>
          <w:rFonts w:hint="eastAsia"/>
        </w:rPr>
        <w:t>G1</w:t>
      </w:r>
      <w:r>
        <w:rPr>
          <w:rFonts w:hint="eastAsia"/>
        </w:rPr>
        <w:t>回收器</w:t>
      </w:r>
      <w:bookmarkEnd w:id="303"/>
    </w:p>
    <w:p w14:paraId="7C7E709A" w14:textId="77777777" w:rsidR="008A6320" w:rsidRDefault="00684702" w:rsidP="00DF5496">
      <w:pPr>
        <w:ind w:firstLine="480"/>
      </w:pPr>
      <w:r w:rsidRPr="006E522A">
        <w:t>G1</w:t>
      </w:r>
      <w:r w:rsidRPr="006E522A">
        <w:t>回收器</w:t>
      </w:r>
      <w:r w:rsidRPr="006E522A">
        <w:t>(Garbage-First)</w:t>
      </w:r>
      <w:r w:rsidRPr="006E522A">
        <w:t>实在</w:t>
      </w:r>
      <w:r w:rsidRPr="006E522A">
        <w:t>]dk1.7</w:t>
      </w:r>
      <w:r w:rsidRPr="006E522A">
        <w:t>中提出的垃圾回收器，从长期目标来看是为了取</w:t>
      </w:r>
    </w:p>
    <w:p w14:paraId="7BE4C30F" w14:textId="77777777" w:rsidR="008A6320" w:rsidRDefault="00684702" w:rsidP="00DF5496">
      <w:pPr>
        <w:ind w:firstLine="480"/>
      </w:pPr>
      <w:r w:rsidRPr="006E522A">
        <w:t>代</w:t>
      </w:r>
      <w:r w:rsidRPr="006E522A">
        <w:t>CMS</w:t>
      </w:r>
      <w:r w:rsidRPr="006E522A">
        <w:t>回收器，</w:t>
      </w:r>
      <w:r w:rsidRPr="006E522A">
        <w:t>G1</w:t>
      </w:r>
      <w:r w:rsidRPr="006E522A">
        <w:t>回收器拥有独特的垃圾回收策略，</w:t>
      </w:r>
      <w:r w:rsidRPr="006E522A">
        <w:t>G1</w:t>
      </w:r>
      <w:r w:rsidRPr="006E522A">
        <w:t>属于分代垃圾回收器，区分</w:t>
      </w:r>
    </w:p>
    <w:p w14:paraId="5C2D6483" w14:textId="77777777" w:rsidR="008A6320" w:rsidRDefault="00684702" w:rsidP="00DF5496">
      <w:pPr>
        <w:ind w:firstLine="480"/>
      </w:pPr>
      <w:r w:rsidRPr="006E522A">
        <w:t>新生代和老年代，依然有</w:t>
      </w:r>
      <w:r w:rsidRPr="006E522A">
        <w:t>eden</w:t>
      </w:r>
      <w:r w:rsidRPr="006E522A">
        <w:t>和</w:t>
      </w:r>
      <w:r w:rsidRPr="006E522A">
        <w:t>from/to</w:t>
      </w:r>
      <w:r w:rsidRPr="006E522A">
        <w:t>区</w:t>
      </w:r>
      <w:r w:rsidRPr="006E522A">
        <w:t>,</w:t>
      </w:r>
      <w:r w:rsidRPr="006E522A">
        <w:t>它并不要求整个</w:t>
      </w:r>
      <w:r w:rsidRPr="006E522A">
        <w:t>eden</w:t>
      </w:r>
      <w:r w:rsidRPr="006E522A">
        <w:t>区或者新生代、老</w:t>
      </w:r>
    </w:p>
    <w:p w14:paraId="490D84D4" w14:textId="77777777" w:rsidR="008A6320" w:rsidRDefault="00684702" w:rsidP="00DF5496">
      <w:pPr>
        <w:ind w:firstLine="480"/>
      </w:pPr>
      <w:r w:rsidRPr="006E522A">
        <w:t>年代的空间都连续，它使用了分区算法。</w:t>
      </w:r>
    </w:p>
    <w:p w14:paraId="6B499457" w14:textId="77777777" w:rsidR="008A6320" w:rsidRDefault="00684702" w:rsidP="00DF5496">
      <w:pPr>
        <w:ind w:firstLine="480"/>
      </w:pPr>
      <w:r w:rsidRPr="006E522A">
        <w:t>并行性</w:t>
      </w:r>
      <w:r w:rsidRPr="006E522A">
        <w:t>: G1</w:t>
      </w:r>
      <w:r w:rsidRPr="006E522A">
        <w:t>回收期间可多线程同时工作。</w:t>
      </w:r>
    </w:p>
    <w:p w14:paraId="4B67F6E0" w14:textId="77777777" w:rsidR="008A6320" w:rsidRDefault="00684702" w:rsidP="00DF5496">
      <w:pPr>
        <w:ind w:firstLine="480"/>
      </w:pPr>
      <w:r w:rsidRPr="006E522A">
        <w:t>井发性</w:t>
      </w:r>
      <w:r w:rsidRPr="006E522A">
        <w:t>G1</w:t>
      </w:r>
      <w:r w:rsidRPr="006E522A">
        <w:t>拥有与应用程序交替执行能力，部分工作可与应用程序同时执行，在整个</w:t>
      </w:r>
    </w:p>
    <w:p w14:paraId="5E543D24" w14:textId="77777777" w:rsidR="008A6320" w:rsidRDefault="00684702" w:rsidP="00DF5496">
      <w:pPr>
        <w:ind w:firstLine="480"/>
      </w:pPr>
      <w:r w:rsidRPr="006E522A">
        <w:t>GC</w:t>
      </w:r>
      <w:r w:rsidRPr="006E522A">
        <w:t>期间不会完全阻塞应用程序。</w:t>
      </w:r>
    </w:p>
    <w:p w14:paraId="6BFD5F59" w14:textId="77777777" w:rsidR="008A6320" w:rsidRDefault="00684702" w:rsidP="00DF5496">
      <w:pPr>
        <w:ind w:firstLine="480"/>
      </w:pPr>
      <w:r w:rsidRPr="006E522A">
        <w:t>分代</w:t>
      </w:r>
      <w:r w:rsidRPr="006E522A">
        <w:t>GC:G1</w:t>
      </w:r>
      <w:r w:rsidRPr="006E522A">
        <w:t>依然是一个分代的收集器，但是它是非两新生代和老年代一杯政的杂尊。</w:t>
      </w:r>
    </w:p>
    <w:p w14:paraId="1563FBB6" w14:textId="77777777" w:rsidR="008A6320" w:rsidRDefault="00684702" w:rsidP="00DF5496">
      <w:pPr>
        <w:ind w:firstLine="480"/>
      </w:pPr>
      <w:r w:rsidRPr="006E522A">
        <w:t>空间基理，</w:t>
      </w:r>
      <w:r w:rsidRPr="006E522A">
        <w:t>G1</w:t>
      </w:r>
      <w:r w:rsidRPr="006E522A">
        <w:t>在国收过程中，不会微</w:t>
      </w:r>
      <w:r w:rsidRPr="006E522A">
        <w:t>CMS</w:t>
      </w:r>
      <w:r w:rsidRPr="006E522A">
        <w:t>那样在若千</w:t>
      </w:r>
      <w:r w:rsidRPr="006E522A">
        <w:t>tacAy </w:t>
      </w:r>
      <w:r w:rsidRPr="006E522A">
        <w:t>要进行碎片整理。</w:t>
      </w:r>
    </w:p>
    <w:p w14:paraId="492BD85B" w14:textId="77777777" w:rsidR="008A6320" w:rsidRDefault="00684702" w:rsidP="00DF5496">
      <w:pPr>
        <w:ind w:firstLine="480"/>
      </w:pPr>
      <w:r w:rsidRPr="006E522A">
        <w:t>G1</w:t>
      </w:r>
    </w:p>
    <w:p w14:paraId="5B8573F3" w14:textId="77777777" w:rsidR="008A6320" w:rsidRDefault="00684702" w:rsidP="00DF5496">
      <w:pPr>
        <w:ind w:firstLine="480"/>
      </w:pPr>
      <w:r w:rsidRPr="006E522A">
        <w:t>来用了有效复制对象的方式，减少空间碎片。</w:t>
      </w:r>
    </w:p>
    <w:p w14:paraId="7E0A698C" w14:textId="77777777" w:rsidR="008A6320" w:rsidRDefault="00684702" w:rsidP="00DF5496">
      <w:pPr>
        <w:ind w:firstLine="480"/>
      </w:pPr>
      <w:r w:rsidRPr="006E522A">
        <w:t>利得程，用于分区的原因，</w:t>
      </w:r>
      <w:r w:rsidRPr="006E522A">
        <w:t>G</w:t>
      </w:r>
      <w:r w:rsidRPr="006E522A">
        <w:t>可以贝造取都分区城进行回收，帽小了国收的格想，</w:t>
      </w:r>
    </w:p>
    <w:p w14:paraId="7AF0FEDF" w14:textId="77777777" w:rsidR="008A6320" w:rsidRDefault="00684702" w:rsidP="00DF5496">
      <w:pPr>
        <w:ind w:firstLine="480"/>
      </w:pPr>
      <w:r>
        <w:t>提升了</w:t>
      </w:r>
      <w:r>
        <w:rPr>
          <w:rFonts w:hint="eastAsia"/>
        </w:rPr>
        <w:t>性能</w:t>
      </w:r>
      <w:r w:rsidRPr="006E522A">
        <w:t>。</w:t>
      </w:r>
    </w:p>
    <w:p w14:paraId="5294681B" w14:textId="77777777" w:rsidR="008A6320" w:rsidRDefault="00684702" w:rsidP="00DF5496">
      <w:pPr>
        <w:ind w:firstLine="480"/>
      </w:pPr>
      <w:r w:rsidRPr="006E522A">
        <w:t>使用</w:t>
      </w:r>
      <w:r w:rsidRPr="006E522A">
        <w:t>.XXX:+UseG1GC </w:t>
      </w:r>
      <w:r w:rsidRPr="006E522A">
        <w:t>应用</w:t>
      </w:r>
      <w:r w:rsidRPr="006E522A">
        <w:t>G1</w:t>
      </w:r>
      <w:r w:rsidRPr="006E522A">
        <w:t>收集器，</w:t>
      </w:r>
    </w:p>
    <w:p w14:paraId="752981B8" w14:textId="77777777" w:rsidR="008A6320" w:rsidRDefault="00684702" w:rsidP="00DF5496">
      <w:pPr>
        <w:ind w:firstLine="480"/>
      </w:pPr>
      <w:r w:rsidRPr="006E522A">
        <w:t>Mills</w:t>
      </w:r>
      <w:r w:rsidRPr="006E522A">
        <w:t>指定最大停顿时间</w:t>
      </w:r>
    </w:p>
    <w:p w14:paraId="5DD64086" w14:textId="77777777" w:rsidR="008A6320" w:rsidRDefault="00684702" w:rsidP="00DF5496">
      <w:pPr>
        <w:ind w:firstLine="480"/>
      </w:pPr>
      <w:r w:rsidRPr="006E522A">
        <w:t>使用</w:t>
      </w:r>
      <w:r w:rsidRPr="006E522A">
        <w:t>-XX:MaxGCPausel</w:t>
      </w:r>
    </w:p>
    <w:p w14:paraId="75E5FED6" w14:textId="77777777" w:rsidR="008A6320" w:rsidRDefault="00684702" w:rsidP="00DF5496">
      <w:pPr>
        <w:ind w:firstLine="480"/>
      </w:pPr>
      <w:r w:rsidRPr="006E522A">
        <w:t>设置并行回收的线程数量</w:t>
      </w:r>
    </w:p>
    <w:p w14:paraId="287CA49A" w14:textId="77777777" w:rsidR="008A6320" w:rsidRDefault="00684702" w:rsidP="00DF5496">
      <w:pPr>
        <w:ind w:firstLine="480"/>
      </w:pPr>
      <w:r w:rsidRPr="006E522A">
        <w:t>使用</w:t>
      </w:r>
      <w:r w:rsidRPr="006E522A">
        <w:t>-XX:ParallelGCThreads</w:t>
      </w:r>
    </w:p>
    <w:p w14:paraId="64454E97" w14:textId="0377DD97" w:rsidR="00684702" w:rsidRPr="00DE4AA0" w:rsidRDefault="00684702" w:rsidP="00684702">
      <w:pPr>
        <w:pStyle w:val="4"/>
      </w:pPr>
      <w:bookmarkStart w:id="304" w:name="_Toc5917775"/>
      <w:r>
        <w:rPr>
          <w:rFonts w:hint="eastAsia"/>
        </w:rPr>
        <w:t>调优</w:t>
      </w:r>
      <w:r>
        <w:t>总结</w:t>
      </w:r>
      <w:bookmarkEnd w:id="304"/>
    </w:p>
    <w:p w14:paraId="51E4D39E" w14:textId="77777777" w:rsidR="00684702" w:rsidRDefault="00684702" w:rsidP="00DF5496">
      <w:pPr>
        <w:ind w:firstLine="480"/>
        <w:rPr>
          <w:shd w:val="clear" w:color="auto" w:fill="FFFFFF"/>
        </w:rPr>
      </w:pPr>
      <w:r>
        <w:rPr>
          <w:rFonts w:hint="eastAsia"/>
          <w:shd w:val="clear" w:color="auto" w:fill="FFFFFF"/>
        </w:rPr>
        <w:t>初始堆值和</w:t>
      </w:r>
      <w:r>
        <w:rPr>
          <w:shd w:val="clear" w:color="auto" w:fill="FFFFFF"/>
        </w:rPr>
        <w:t>最大</w:t>
      </w:r>
      <w:r>
        <w:rPr>
          <w:rFonts w:hint="eastAsia"/>
          <w:shd w:val="clear" w:color="auto" w:fill="FFFFFF"/>
        </w:rPr>
        <w:t>堆</w:t>
      </w:r>
      <w:r>
        <w:rPr>
          <w:shd w:val="clear" w:color="auto" w:fill="FFFFFF"/>
        </w:rPr>
        <w:t>内存内存</w:t>
      </w:r>
      <w:r>
        <w:rPr>
          <w:rFonts w:hint="eastAsia"/>
          <w:shd w:val="clear" w:color="auto" w:fill="FFFFFF"/>
        </w:rPr>
        <w:t>越大</w:t>
      </w:r>
      <w:r>
        <w:rPr>
          <w:shd w:val="clear" w:color="auto" w:fill="FFFFFF"/>
        </w:rPr>
        <w:t>，吞吐量就越高。</w:t>
      </w:r>
    </w:p>
    <w:p w14:paraId="529734C1" w14:textId="77777777" w:rsidR="00684702" w:rsidRDefault="00684702" w:rsidP="00DF5496">
      <w:pPr>
        <w:ind w:firstLine="480"/>
        <w:rPr>
          <w:shd w:val="clear" w:color="auto" w:fill="FFFFFF"/>
        </w:rPr>
      </w:pPr>
      <w:r>
        <w:rPr>
          <w:rFonts w:hint="eastAsia"/>
          <w:shd w:val="clear" w:color="auto" w:fill="FFFFFF"/>
        </w:rPr>
        <w:t>最好</w:t>
      </w:r>
      <w:r>
        <w:rPr>
          <w:shd w:val="clear" w:color="auto" w:fill="FFFFFF"/>
        </w:rPr>
        <w:t>使用</w:t>
      </w:r>
      <w:r>
        <w:rPr>
          <w:rFonts w:hint="eastAsia"/>
          <w:shd w:val="clear" w:color="auto" w:fill="FFFFFF"/>
        </w:rPr>
        <w:t>并行</w:t>
      </w:r>
      <w:r>
        <w:rPr>
          <w:shd w:val="clear" w:color="auto" w:fill="FFFFFF"/>
        </w:rPr>
        <w:t>收集器</w:t>
      </w:r>
      <w:r>
        <w:rPr>
          <w:rFonts w:hint="eastAsia"/>
          <w:shd w:val="clear" w:color="auto" w:fill="FFFFFF"/>
        </w:rPr>
        <w:t>,</w:t>
      </w:r>
      <w:r>
        <w:rPr>
          <w:rFonts w:hint="eastAsia"/>
          <w:shd w:val="clear" w:color="auto" w:fill="FFFFFF"/>
        </w:rPr>
        <w:t>因为</w:t>
      </w:r>
      <w:r>
        <w:rPr>
          <w:shd w:val="clear" w:color="auto" w:fill="FFFFFF"/>
        </w:rPr>
        <w:t>并行手机器速度比</w:t>
      </w:r>
      <w:r>
        <w:rPr>
          <w:rFonts w:hint="eastAsia"/>
          <w:shd w:val="clear" w:color="auto" w:fill="FFFFFF"/>
        </w:rPr>
        <w:t>串行吞吐</w:t>
      </w:r>
      <w:r>
        <w:rPr>
          <w:shd w:val="clear" w:color="auto" w:fill="FFFFFF"/>
        </w:rPr>
        <w:t>量高，速度快。</w:t>
      </w:r>
    </w:p>
    <w:p w14:paraId="0DCFC096" w14:textId="77777777" w:rsidR="00684702" w:rsidRDefault="00684702" w:rsidP="00DF5496">
      <w:pPr>
        <w:ind w:firstLine="480"/>
        <w:rPr>
          <w:shd w:val="clear" w:color="auto" w:fill="FFFFFF"/>
        </w:rPr>
      </w:pPr>
      <w:r>
        <w:rPr>
          <w:rFonts w:hint="eastAsia"/>
          <w:shd w:val="clear" w:color="auto" w:fill="FFFFFF"/>
        </w:rPr>
        <w:t>设置堆</w:t>
      </w:r>
      <w:r>
        <w:rPr>
          <w:shd w:val="clear" w:color="auto" w:fill="FFFFFF"/>
        </w:rPr>
        <w:t>内存新生</w:t>
      </w:r>
      <w:r>
        <w:rPr>
          <w:rFonts w:hint="eastAsia"/>
          <w:shd w:val="clear" w:color="auto" w:fill="FFFFFF"/>
        </w:rPr>
        <w:t>代</w:t>
      </w:r>
      <w:r>
        <w:rPr>
          <w:shd w:val="clear" w:color="auto" w:fill="FFFFFF"/>
        </w:rPr>
        <w:t>的比例和老年代的</w:t>
      </w:r>
      <w:r>
        <w:rPr>
          <w:rFonts w:hint="eastAsia"/>
          <w:shd w:val="clear" w:color="auto" w:fill="FFFFFF"/>
        </w:rPr>
        <w:t>比例最好</w:t>
      </w:r>
      <w:r>
        <w:rPr>
          <w:shd w:val="clear" w:color="auto" w:fill="FFFFFF"/>
        </w:rPr>
        <w:t>为</w:t>
      </w:r>
      <w:r>
        <w:rPr>
          <w:rFonts w:hint="eastAsia"/>
          <w:shd w:val="clear" w:color="auto" w:fill="FFFFFF"/>
        </w:rPr>
        <w:t>1:2</w:t>
      </w:r>
      <w:r>
        <w:rPr>
          <w:rFonts w:hint="eastAsia"/>
          <w:shd w:val="clear" w:color="auto" w:fill="FFFFFF"/>
        </w:rPr>
        <w:t>或者</w:t>
      </w:r>
      <w:r>
        <w:rPr>
          <w:rFonts w:hint="eastAsia"/>
          <w:shd w:val="clear" w:color="auto" w:fill="FFFFFF"/>
        </w:rPr>
        <w:t>1:3</w:t>
      </w:r>
      <w:r>
        <w:rPr>
          <w:rFonts w:hint="eastAsia"/>
          <w:shd w:val="clear" w:color="auto" w:fill="FFFFFF"/>
        </w:rPr>
        <w:t>。</w:t>
      </w:r>
    </w:p>
    <w:p w14:paraId="44D93719" w14:textId="77777777" w:rsidR="00BD1BD1" w:rsidRDefault="00684702" w:rsidP="00DF5496">
      <w:pPr>
        <w:ind w:firstLine="480"/>
        <w:rPr>
          <w:shd w:val="clear" w:color="auto" w:fill="FFFFFF"/>
        </w:rPr>
      </w:pPr>
      <w:r>
        <w:rPr>
          <w:rFonts w:hint="eastAsia"/>
          <w:shd w:val="clear" w:color="auto" w:fill="FFFFFF"/>
        </w:rPr>
        <w:t>减少</w:t>
      </w:r>
      <w:r>
        <w:rPr>
          <w:rFonts w:hint="eastAsia"/>
          <w:shd w:val="clear" w:color="auto" w:fill="FFFFFF"/>
        </w:rPr>
        <w:t>GC</w:t>
      </w:r>
      <w:r>
        <w:rPr>
          <w:rFonts w:hint="eastAsia"/>
          <w:shd w:val="clear" w:color="auto" w:fill="FFFFFF"/>
        </w:rPr>
        <w:t>对</w:t>
      </w:r>
      <w:r>
        <w:rPr>
          <w:shd w:val="clear" w:color="auto" w:fill="FFFFFF"/>
        </w:rPr>
        <w:t>老年代的回收。</w:t>
      </w:r>
    </w:p>
    <w:p w14:paraId="5E802C35" w14:textId="50E03835" w:rsidR="00DA4A8F" w:rsidRDefault="00DA4A8F" w:rsidP="00684702">
      <w:pPr>
        <w:pStyle w:val="5"/>
      </w:pPr>
      <w:bookmarkStart w:id="305" w:name="_Toc5917776"/>
      <w:r>
        <w:rPr>
          <w:rFonts w:hint="eastAsia"/>
        </w:rPr>
        <w:t>JVM</w:t>
      </w:r>
      <w:r>
        <w:t>工作原理</w:t>
      </w:r>
      <w:r>
        <w:rPr>
          <w:rFonts w:hint="eastAsia"/>
        </w:rPr>
        <w:t>？</w:t>
      </w:r>
      <w:bookmarkEnd w:id="305"/>
    </w:p>
    <w:p w14:paraId="762CD387" w14:textId="77777777" w:rsidR="00DA4A8F" w:rsidRDefault="00DA4A8F" w:rsidP="00E27BE8">
      <w:pPr>
        <w:ind w:firstLine="480"/>
      </w:pPr>
      <w:r>
        <w:t>运行</w:t>
      </w:r>
      <w:r>
        <w:t>jvm</w:t>
      </w:r>
      <w:r>
        <w:t>字符码的工作是由解释器来完成的。解释执行过程分三步进行：</w:t>
      </w:r>
    </w:p>
    <w:p w14:paraId="30BBDFEC" w14:textId="77777777" w:rsidR="00DA4A8F" w:rsidRDefault="00DA4A8F" w:rsidP="00684702">
      <w:pPr>
        <w:ind w:firstLine="480"/>
        <w:rPr>
          <w:color w:val="FF0000"/>
        </w:rPr>
      </w:pPr>
      <w:r>
        <w:rPr>
          <w:color w:val="FF0000"/>
        </w:rPr>
        <w:t>代码的装入、代码的校验、和代码的执行。</w:t>
      </w:r>
    </w:p>
    <w:p w14:paraId="328A4092" w14:textId="77777777" w:rsidR="00DA4A8F" w:rsidRDefault="00DA4A8F" w:rsidP="00E27BE8">
      <w:pPr>
        <w:ind w:firstLine="480"/>
      </w:pPr>
      <w:r>
        <w:rPr>
          <w:color w:val="FF0000"/>
        </w:rPr>
        <w:t>装入代码的工作由</w:t>
      </w:r>
      <w:r>
        <w:rPr>
          <w:color w:val="FF0000"/>
        </w:rPr>
        <w:t>“</w:t>
      </w:r>
      <w:r>
        <w:rPr>
          <w:color w:val="FF0000"/>
        </w:rPr>
        <w:t>类装载器</w:t>
      </w:r>
      <w:r>
        <w:rPr>
          <w:color w:val="FF0000"/>
        </w:rPr>
        <w:t>classloader”</w:t>
      </w:r>
      <w:r>
        <w:rPr>
          <w:color w:val="FF0000"/>
        </w:rPr>
        <w:t>完成</w:t>
      </w:r>
      <w:r>
        <w:t>。类装载器负责装入运行一个程序需要的所有代码，这也包括程序代码中的类所继承的类和被调用的类。当类装载器装入一个类</w:t>
      </w:r>
      <w:r>
        <w:lastRenderedPageBreak/>
        <w:t>时，该类被放在自己的名字空间中。除了通过符号引用自己名字空间以外的类，类之间没有其他办法可以影响其他类。在本台计算机的所有类都在同一地址空间中，而所有从外部引进的类，都有一个自己独立的名字空间。这使得本地类通过共享相同的名字空间获得较高的运行效率，同时又保证它们与从外部引进的类不会相互影响。当装入了运行程序需要的所有类后，解释器便可确定整个可执行程序的内存布局。解释器为符号引用与特定的地址空间建立对应关系及查询表。通过在这一阶段确定代码的内布局，</w:t>
      </w:r>
      <w:r>
        <w:t>java</w:t>
      </w:r>
      <w:r>
        <w:t>很好地解决了由超类改变而使子类</w:t>
      </w:r>
    </w:p>
    <w:p w14:paraId="7CDBE0BA" w14:textId="77777777" w:rsidR="00DA4A8F" w:rsidRDefault="00DA4A8F" w:rsidP="00E27BE8">
      <w:pPr>
        <w:ind w:firstLine="480"/>
      </w:pPr>
      <w:r>
        <w:t>崩溃的问题，同时也防止了代码的非法访问。随后，被装入的代码由字节码校验器进行检查。校验器可以发现操作数栈益处、非法数据类型转化等多种错误。通过校验后，代码便开始执行了。</w:t>
      </w:r>
    </w:p>
    <w:p w14:paraId="1A49288C" w14:textId="77777777" w:rsidR="00DA4A8F" w:rsidRDefault="00DA4A8F" w:rsidP="00684702">
      <w:pPr>
        <w:ind w:firstLine="480"/>
        <w:rPr>
          <w:color w:val="FF0000"/>
        </w:rPr>
      </w:pPr>
      <w:r>
        <w:rPr>
          <w:rFonts w:hint="eastAsia"/>
          <w:color w:val="FF0000"/>
        </w:rPr>
        <w:t>J</w:t>
      </w:r>
      <w:r>
        <w:rPr>
          <w:color w:val="FF0000"/>
        </w:rPr>
        <w:t>ava</w:t>
      </w:r>
      <w:r>
        <w:rPr>
          <w:color w:val="FF0000"/>
        </w:rPr>
        <w:t>字节码的执行有两种方式：</w:t>
      </w:r>
    </w:p>
    <w:p w14:paraId="03A548C5" w14:textId="77777777" w:rsidR="00DA4A8F" w:rsidRDefault="00DA4A8F" w:rsidP="00684702">
      <w:pPr>
        <w:ind w:firstLine="480"/>
        <w:rPr>
          <w:color w:val="FF0000"/>
        </w:rPr>
      </w:pPr>
      <w:r>
        <w:rPr>
          <w:color w:val="FF0000"/>
        </w:rPr>
        <w:t>1</w:t>
      </w:r>
      <w:r>
        <w:rPr>
          <w:color w:val="FF0000"/>
        </w:rPr>
        <w:t>）即时编译方式：解释器先将字节编译成机器码，然后再执行该机器码</w:t>
      </w:r>
      <w:r>
        <w:rPr>
          <w:rFonts w:hint="eastAsia"/>
          <w:color w:val="FF0000"/>
        </w:rPr>
        <w:t>。</w:t>
      </w:r>
    </w:p>
    <w:p w14:paraId="76E57319" w14:textId="77777777" w:rsidR="00DA4A8F" w:rsidRDefault="00DA4A8F" w:rsidP="00E27BE8">
      <w:pPr>
        <w:ind w:firstLine="480"/>
      </w:pPr>
      <w:r>
        <w:t>2</w:t>
      </w:r>
      <w:r>
        <w:t>）解释执行方式：解释器通过每次解释并执行一小段代码来完成</w:t>
      </w:r>
      <w:r>
        <w:t>java</w:t>
      </w:r>
      <w:r>
        <w:t>字节</w:t>
      </w:r>
      <w:r>
        <w:rPr>
          <w:rFonts w:hint="eastAsia"/>
        </w:rPr>
        <w:t>。</w:t>
      </w:r>
    </w:p>
    <w:p w14:paraId="5B7D7580" w14:textId="77777777" w:rsidR="00905CF3" w:rsidRDefault="00DA4A8F" w:rsidP="00E27BE8">
      <w:pPr>
        <w:ind w:firstLine="480"/>
      </w:pPr>
      <w:r>
        <w:t>码程序的所有操作。</w:t>
      </w:r>
    </w:p>
    <w:p w14:paraId="77118D3B" w14:textId="77777777" w:rsidR="00905CF3" w:rsidRDefault="00DA4A8F" w:rsidP="00684702">
      <w:pPr>
        <w:pStyle w:val="5"/>
        <w:rPr>
          <w:lang w:val="pt-PT"/>
        </w:rPr>
      </w:pPr>
      <w:bookmarkStart w:id="306" w:name="_Toc5917777"/>
      <w:r>
        <w:rPr>
          <w:rFonts w:hint="eastAsia"/>
          <w:lang w:val="pt-PT"/>
        </w:rPr>
        <w:t>JVM</w:t>
      </w:r>
      <w:r>
        <w:rPr>
          <w:rFonts w:hint="eastAsia"/>
          <w:lang w:val="pt-PT"/>
        </w:rPr>
        <w:t>加载</w:t>
      </w:r>
      <w:r>
        <w:rPr>
          <w:rFonts w:hint="eastAsia"/>
          <w:lang w:val="pt-PT"/>
        </w:rPr>
        <w:t>class</w:t>
      </w:r>
      <w:r>
        <w:rPr>
          <w:rFonts w:hint="eastAsia"/>
          <w:lang w:val="pt-PT"/>
        </w:rPr>
        <w:t>文件原理？</w:t>
      </w:r>
      <w:bookmarkEnd w:id="306"/>
    </w:p>
    <w:p w14:paraId="7764198D" w14:textId="77777777" w:rsidR="00DA4A8F" w:rsidRDefault="00DA4A8F" w:rsidP="00DF5496">
      <w:pPr>
        <w:ind w:firstLine="480"/>
      </w:pPr>
      <w:r>
        <w:t>所谓装载就是寻找一个类或是一个接口的二进制形式并用该二进制形式来构造代表这个类或是这个接口的</w:t>
      </w:r>
      <w:r>
        <w:t>class</w:t>
      </w:r>
      <w:r>
        <w:t>对象的过程</w:t>
      </w:r>
      <w:r>
        <w:t>.</w:t>
      </w:r>
    </w:p>
    <w:p w14:paraId="56351FA5" w14:textId="77777777" w:rsidR="00DA4A8F" w:rsidRDefault="00DA4A8F" w:rsidP="00DF5496">
      <w:pPr>
        <w:ind w:firstLine="480"/>
      </w:pPr>
      <w:r>
        <w:t>在</w:t>
      </w:r>
      <w:r>
        <w:t>Java</w:t>
      </w:r>
      <w:r>
        <w:t>中，类装载器把一个类装入</w:t>
      </w:r>
      <w:r>
        <w:t>Java</w:t>
      </w:r>
      <w:r>
        <w:t>虚拟机中，要经过三个步骤来完成：装载、链接和初始化</w:t>
      </w:r>
      <w:r>
        <w:t>,</w:t>
      </w:r>
      <w:r>
        <w:t>其中链接又可以分成校验、准备、解析</w:t>
      </w:r>
    </w:p>
    <w:p w14:paraId="4F0BECA9" w14:textId="77777777" w:rsidR="00DA4A8F" w:rsidRDefault="00DA4A8F" w:rsidP="00DF5496">
      <w:pPr>
        <w:ind w:firstLine="480"/>
      </w:pPr>
      <w:r>
        <w:t>装载：查找和导入类或接口的二进制数据；</w:t>
      </w:r>
    </w:p>
    <w:p w14:paraId="1782E291" w14:textId="77777777" w:rsidR="00DA4A8F" w:rsidRDefault="00DA4A8F" w:rsidP="00DF5496">
      <w:pPr>
        <w:ind w:firstLine="480"/>
      </w:pPr>
      <w:r>
        <w:t>链接：执行下面的校验、准备和解析步骤，其中解析步骤是可以选择的；</w:t>
      </w:r>
    </w:p>
    <w:p w14:paraId="133A9FFB" w14:textId="77777777" w:rsidR="00DA4A8F" w:rsidRDefault="00DA4A8F" w:rsidP="00DF5496">
      <w:pPr>
        <w:ind w:firstLine="480"/>
      </w:pPr>
      <w:r>
        <w:t>校验：检查导入类或接口的二进制数据的正确性；</w:t>
      </w:r>
    </w:p>
    <w:p w14:paraId="4B1828B7" w14:textId="77777777" w:rsidR="00DA4A8F" w:rsidRDefault="00DA4A8F" w:rsidP="00DF5496">
      <w:pPr>
        <w:ind w:firstLine="480"/>
      </w:pPr>
      <w:r>
        <w:t>准备：给类的静态变量分配并初始化存储空间；</w:t>
      </w:r>
    </w:p>
    <w:p w14:paraId="78DEC7B9" w14:textId="77777777" w:rsidR="00DA4A8F" w:rsidRDefault="00DA4A8F" w:rsidP="00DF5496">
      <w:pPr>
        <w:ind w:firstLine="480"/>
      </w:pPr>
      <w:r>
        <w:t>解析：将符号引用转成直接引用；</w:t>
      </w:r>
    </w:p>
    <w:p w14:paraId="15A0FCD8" w14:textId="77777777" w:rsidR="00DA4A8F" w:rsidRDefault="00DA4A8F" w:rsidP="00DF5496">
      <w:pPr>
        <w:ind w:firstLine="480"/>
      </w:pPr>
      <w:r>
        <w:t>初始化：激活类的静态变量的初始化</w:t>
      </w:r>
      <w:r>
        <w:t>Java</w:t>
      </w:r>
      <w:r>
        <w:t>代码和静态</w:t>
      </w:r>
      <w:r>
        <w:t>Java</w:t>
      </w:r>
      <w:r>
        <w:t>代码块</w:t>
      </w:r>
    </w:p>
    <w:p w14:paraId="5C10AF07" w14:textId="77777777" w:rsidR="00DA4A8F" w:rsidRDefault="00DA4A8F" w:rsidP="00DF5496">
      <w:pPr>
        <w:ind w:firstLine="480"/>
      </w:pPr>
      <w:r>
        <w:t>JVM</w:t>
      </w:r>
      <w:r>
        <w:t>中类的装载是由</w:t>
      </w:r>
      <w:r>
        <w:t>ClassLoader</w:t>
      </w:r>
      <w:r>
        <w:t>和它的子类来实现的</w:t>
      </w:r>
      <w:r>
        <w:t>,JavaClassLoader</w:t>
      </w:r>
      <w:r>
        <w:t>是一个重要的</w:t>
      </w:r>
      <w:r>
        <w:t>Java</w:t>
      </w:r>
      <w:r>
        <w:t>运行时系统组件。它负责在运行时查找和装入类文件的类</w:t>
      </w:r>
    </w:p>
    <w:p w14:paraId="0717811A" w14:textId="77777777" w:rsidR="00DA4A8F" w:rsidRDefault="00DA4A8F" w:rsidP="00DF5496">
      <w:pPr>
        <w:ind w:firstLine="480"/>
      </w:pPr>
      <w:r>
        <w:t>一个</w:t>
      </w:r>
      <w:r>
        <w:t>Java</w:t>
      </w:r>
      <w:r>
        <w:t>应用程序使用两种类型的类装载器：根装载器</w:t>
      </w:r>
      <w:r>
        <w:t>(bootstrap)</w:t>
      </w:r>
      <w:r>
        <w:t>和用户定义的装载器</w:t>
      </w:r>
      <w:r>
        <w:t>(user-defined)</w:t>
      </w:r>
      <w:r>
        <w:t>。</w:t>
      </w:r>
    </w:p>
    <w:p w14:paraId="2BC088F4" w14:textId="77777777" w:rsidR="00DA4A8F" w:rsidRDefault="00DA4A8F" w:rsidP="00DF5496">
      <w:pPr>
        <w:ind w:firstLine="480"/>
      </w:pPr>
      <w:r>
        <w:t>根装载器以某种默认的方式将类装入，包括那些</w:t>
      </w:r>
      <w:r>
        <w:t>JavaAPI</w:t>
      </w:r>
      <w:r>
        <w:t>的类。在运行期间一个</w:t>
      </w:r>
      <w:r>
        <w:t>Java</w:t>
      </w:r>
      <w:r>
        <w:t>程序能安装用户自己定义的类装载器。根装载器是虚拟机固有的一部分，而用户定义的类装载器则不是，它是用</w:t>
      </w:r>
      <w:r>
        <w:t>Java</w:t>
      </w:r>
      <w:r>
        <w:t>语言写的，被编译成</w:t>
      </w:r>
      <w:r>
        <w:t>class</w:t>
      </w:r>
      <w:r>
        <w:t>文件之后然后再被装入到虚拟机，并像其它的任何对象一样可以被实例化。</w:t>
      </w:r>
      <w:r>
        <w:t>Java</w:t>
      </w:r>
      <w:r>
        <w:t>类装载器的体系结构如下所示：</w:t>
      </w:r>
    </w:p>
    <w:p w14:paraId="1452CF8F" w14:textId="77777777" w:rsidR="00DA4A8F" w:rsidRDefault="00DA4A8F" w:rsidP="00DF5496">
      <w:pPr>
        <w:ind w:firstLine="480"/>
      </w:pPr>
      <w:r>
        <w:t>Bootstrap(</w:t>
      </w:r>
      <w:r>
        <w:t>根装载器</w:t>
      </w:r>
      <w:r>
        <w:t>)</w:t>
      </w:r>
    </w:p>
    <w:p w14:paraId="47F16F66" w14:textId="77777777" w:rsidR="00DA4A8F" w:rsidRDefault="00DA4A8F" w:rsidP="00DF5496">
      <w:pPr>
        <w:ind w:firstLine="480"/>
      </w:pPr>
      <w:r>
        <w:t>|</w:t>
      </w:r>
    </w:p>
    <w:p w14:paraId="144B7CB7" w14:textId="77777777" w:rsidR="00DA4A8F" w:rsidRDefault="00DA4A8F" w:rsidP="00DF5496">
      <w:pPr>
        <w:ind w:firstLine="480"/>
      </w:pPr>
      <w:r>
        <w:t>Extension(</w:t>
      </w:r>
      <w:r>
        <w:t>扩展装载器</w:t>
      </w:r>
      <w:r>
        <w:t>)</w:t>
      </w:r>
    </w:p>
    <w:p w14:paraId="2EFC3819" w14:textId="77777777" w:rsidR="00DA4A8F" w:rsidRDefault="00DA4A8F" w:rsidP="00DF5496">
      <w:pPr>
        <w:ind w:firstLine="480"/>
      </w:pPr>
      <w:r>
        <w:t>|</w:t>
      </w:r>
    </w:p>
    <w:p w14:paraId="1D00D2BA" w14:textId="77777777" w:rsidR="00DA4A8F" w:rsidRDefault="00DA4A8F" w:rsidP="00DF5496">
      <w:pPr>
        <w:ind w:firstLine="480"/>
      </w:pPr>
      <w:r>
        <w:t>System</w:t>
      </w:r>
    </w:p>
    <w:p w14:paraId="43A0F386" w14:textId="77777777" w:rsidR="00DA4A8F" w:rsidRDefault="00DA4A8F" w:rsidP="00DF5496">
      <w:pPr>
        <w:ind w:firstLine="480"/>
      </w:pPr>
      <w:r>
        <w:lastRenderedPageBreak/>
        <w:t>|</w:t>
      </w:r>
    </w:p>
    <w:p w14:paraId="10AB403D" w14:textId="77777777" w:rsidR="00DA4A8F" w:rsidRDefault="00DA4A8F" w:rsidP="00DF5496">
      <w:pPr>
        <w:ind w:firstLine="480"/>
      </w:pPr>
      <w:r>
        <w:t>UserDefine1</w:t>
      </w:r>
    </w:p>
    <w:p w14:paraId="14CC0E7F" w14:textId="77777777" w:rsidR="00DA4A8F" w:rsidRDefault="00DA4A8F" w:rsidP="00DF5496">
      <w:pPr>
        <w:ind w:firstLine="480"/>
      </w:pPr>
      <w:r>
        <w:t>/\</w:t>
      </w:r>
    </w:p>
    <w:p w14:paraId="7354E9A9" w14:textId="77777777" w:rsidR="00DA4A8F" w:rsidRDefault="00DA4A8F" w:rsidP="00DF5496">
      <w:pPr>
        <w:ind w:firstLine="480"/>
      </w:pPr>
      <w:r>
        <w:t>UserDefine2UserDefine3</w:t>
      </w:r>
    </w:p>
    <w:p w14:paraId="1B94FC32" w14:textId="77777777" w:rsidR="00DA4A8F" w:rsidRDefault="00DA4A8F" w:rsidP="00DF5496">
      <w:pPr>
        <w:ind w:firstLine="480"/>
      </w:pPr>
      <w:r>
        <w:t>|</w:t>
      </w:r>
    </w:p>
    <w:p w14:paraId="3D9BD11F" w14:textId="77777777" w:rsidR="00DA4A8F" w:rsidRDefault="00DA4A8F" w:rsidP="00DF5496">
      <w:pPr>
        <w:ind w:firstLine="480"/>
      </w:pPr>
      <w:r>
        <w:t>UserDefine4</w:t>
      </w:r>
    </w:p>
    <w:p w14:paraId="1DB26CA1" w14:textId="77777777" w:rsidR="00DA4A8F" w:rsidRDefault="00DA4A8F" w:rsidP="00DF5496">
      <w:pPr>
        <w:ind w:firstLine="480"/>
      </w:pPr>
      <w:r>
        <w:t>Java</w:t>
      </w:r>
      <w:r>
        <w:t>的类装载模型是一种代理</w:t>
      </w:r>
      <w:r>
        <w:t>(delegation)</w:t>
      </w:r>
      <w:r>
        <w:t>模型。当</w:t>
      </w:r>
      <w:r>
        <w:t>JVM</w:t>
      </w:r>
      <w:r>
        <w:t>要求类装载器</w:t>
      </w:r>
      <w:r>
        <w:t>CL(ClassLoader)</w:t>
      </w:r>
      <w:r>
        <w:t>装载一个类时</w:t>
      </w:r>
      <w:r>
        <w:t>,CL</w:t>
      </w:r>
      <w:r>
        <w:t>首先将这个类装载请求转发给他的父装载器。只有当父装载器没有装载并无法装载这个类时</w:t>
      </w:r>
      <w:r>
        <w:t>,CL</w:t>
      </w:r>
      <w:r>
        <w:t>才获得装载这个类的机会。这样</w:t>
      </w:r>
      <w:r>
        <w:t>,</w:t>
      </w:r>
      <w:r>
        <w:t>所有类装载器的代理关系构成了一种树状的关系。树的根是类的根装载器</w:t>
      </w:r>
      <w:r>
        <w:t>(bootstrapClassLoader),</w:t>
      </w:r>
      <w:r>
        <w:t>在</w:t>
      </w:r>
      <w:r>
        <w:t>JVM</w:t>
      </w:r>
      <w:r>
        <w:t>中它以</w:t>
      </w:r>
      <w:r>
        <w:t>"null"</w:t>
      </w:r>
      <w:r>
        <w:t>表示。除根装载器以外的类装载器有且仅有一个父装载器。在创建一个装载器时</w:t>
      </w:r>
      <w:r>
        <w:t>,</w:t>
      </w:r>
      <w:r>
        <w:t>如果没有显式地给出父装载器</w:t>
      </w:r>
      <w:r>
        <w:t>,</w:t>
      </w:r>
      <w:r>
        <w:t>那么</w:t>
      </w:r>
      <w:r>
        <w:t>JVM</w:t>
      </w:r>
      <w:r>
        <w:t>将默认系统装载器为其父装载器</w:t>
      </w:r>
    </w:p>
    <w:p w14:paraId="60FE1236" w14:textId="77777777" w:rsidR="00DA4A8F" w:rsidRDefault="00DA4A8F" w:rsidP="00DF5496">
      <w:pPr>
        <w:ind w:firstLine="480"/>
      </w:pPr>
      <w:r>
        <w:t>下面针对各种类装载器分别进行详细的说明：</w:t>
      </w:r>
    </w:p>
    <w:p w14:paraId="0E0D8487" w14:textId="1BBB85A4" w:rsidR="00DA4A8F" w:rsidRDefault="00DA4A8F" w:rsidP="00DF5496">
      <w:pPr>
        <w:ind w:firstLine="480"/>
      </w:pPr>
      <w:r>
        <w:t>根</w:t>
      </w:r>
      <w:r>
        <w:t>(Bootstrap)</w:t>
      </w:r>
      <w:r>
        <w:t>装载器</w:t>
      </w:r>
      <w:r>
        <w:t>:</w:t>
      </w:r>
      <w:r>
        <w:t>该装载器没有父装载器，它是</w:t>
      </w:r>
      <w:r>
        <w:t>JVM</w:t>
      </w:r>
      <w:r>
        <w:t>实现的一部分，从</w:t>
      </w:r>
      <w:r>
        <w:t>sun.boot.class.path</w:t>
      </w:r>
      <w:r>
        <w:t>装载运行时库的核心代码。</w:t>
      </w:r>
    </w:p>
    <w:p w14:paraId="37A1D987" w14:textId="0402A386" w:rsidR="00DA4A8F" w:rsidRDefault="00DA4A8F" w:rsidP="00DF5496">
      <w:pPr>
        <w:ind w:firstLine="480"/>
      </w:pPr>
      <w:r>
        <w:t>扩展</w:t>
      </w:r>
      <w:r>
        <w:t>(Extension)</w:t>
      </w:r>
      <w:r>
        <w:t>装载器</w:t>
      </w:r>
      <w:r>
        <w:t>:</w:t>
      </w:r>
      <w:r>
        <w:t>继承的父装载器为根装载器，不像根装载器可能与运行时的操作系统有关，这个类装载器是用纯</w:t>
      </w:r>
      <w:r>
        <w:t>Java</w:t>
      </w:r>
      <w:r>
        <w:t>代码实现的，它从</w:t>
      </w:r>
      <w:r>
        <w:t>java.ext.dirs(</w:t>
      </w:r>
      <w:r>
        <w:t>扩展目录</w:t>
      </w:r>
      <w:r>
        <w:t>)</w:t>
      </w:r>
      <w:r>
        <w:t>中装载代码。</w:t>
      </w:r>
    </w:p>
    <w:p w14:paraId="5722E982" w14:textId="7447EEF8" w:rsidR="00DA4A8F" w:rsidRDefault="00DA4A8F" w:rsidP="00DF5496">
      <w:pPr>
        <w:ind w:firstLine="480"/>
      </w:pPr>
      <w:r>
        <w:t>系统</w:t>
      </w:r>
      <w:r>
        <w:t>(SystemorApplication)</w:t>
      </w:r>
      <w:r>
        <w:t>装载器</w:t>
      </w:r>
      <w:r>
        <w:t>:</w:t>
      </w:r>
      <w:r>
        <w:t>装载器为扩展装载器，我们都知道在安装</w:t>
      </w:r>
      <w:r>
        <w:t>JDK</w:t>
      </w:r>
      <w:r>
        <w:t>的时候要设置环境变量</w:t>
      </w:r>
      <w:r>
        <w:t>(CLASSPATH)</w:t>
      </w:r>
      <w:r>
        <w:t>，这个类装载器就是从</w:t>
      </w:r>
      <w:r>
        <w:t>java.class.path(CLASSPATH</w:t>
      </w:r>
      <w:r>
        <w:t>环境变量</w:t>
      </w:r>
      <w:r>
        <w:t>)</w:t>
      </w:r>
      <w:r>
        <w:t>中装载代码的，它也是用纯</w:t>
      </w:r>
      <w:r>
        <w:t>Java</w:t>
      </w:r>
      <w:r>
        <w:t>代码实现的，同时还是用户自定义类装载器的缺省父装载器。</w:t>
      </w:r>
    </w:p>
    <w:p w14:paraId="7164F56B" w14:textId="3AC422FF" w:rsidR="00DA4A8F" w:rsidRDefault="00DA4A8F" w:rsidP="00DF5496">
      <w:pPr>
        <w:ind w:firstLine="480"/>
      </w:pPr>
      <w:r>
        <w:t>小应用程序</w:t>
      </w:r>
      <w:r>
        <w:t>(Applet)</w:t>
      </w:r>
      <w:r>
        <w:t>装载器</w:t>
      </w:r>
      <w:r>
        <w:t>:</w:t>
      </w:r>
      <w:r>
        <w:t>装载器为系统装载器，它从用户指定的网络上的特定目录装载小应用程序代码。</w:t>
      </w:r>
    </w:p>
    <w:p w14:paraId="4927F7DE" w14:textId="77777777" w:rsidR="00DA4A8F" w:rsidRDefault="00DA4A8F" w:rsidP="00684702">
      <w:pPr>
        <w:pStyle w:val="5"/>
      </w:pPr>
      <w:bookmarkStart w:id="307" w:name="_Toc5917778"/>
      <w:r>
        <w:t>说说</w:t>
      </w:r>
      <w:r>
        <w:rPr>
          <w:rFonts w:hint="eastAsia"/>
        </w:rPr>
        <w:t>J</w:t>
      </w:r>
      <w:r>
        <w:t>ava</w:t>
      </w:r>
      <w:r>
        <w:t>中的内存分配</w:t>
      </w:r>
      <w:r>
        <w:t>?</w:t>
      </w:r>
      <w:bookmarkEnd w:id="307"/>
    </w:p>
    <w:p w14:paraId="1D5CCC01" w14:textId="77777777" w:rsidR="00DA4A8F" w:rsidRDefault="00DA4A8F" w:rsidP="00684702">
      <w:pPr>
        <w:ind w:firstLine="480"/>
        <w:rPr>
          <w:color w:val="FF0000"/>
        </w:rPr>
      </w:pPr>
      <w:r>
        <w:rPr>
          <w:color w:val="FF0000"/>
        </w:rPr>
        <w:t>Java</w:t>
      </w:r>
      <w:r>
        <w:rPr>
          <w:color w:val="FF0000"/>
        </w:rPr>
        <w:t>把内存分成两种，一种叫做栈内存，一种叫做堆内存</w:t>
      </w:r>
    </w:p>
    <w:p w14:paraId="0C0AF95D" w14:textId="77777777" w:rsidR="00DA4A8F" w:rsidRDefault="00DA4A8F" w:rsidP="00684702">
      <w:pPr>
        <w:ind w:firstLine="480"/>
        <w:rPr>
          <w:color w:val="FF0000"/>
        </w:rPr>
      </w:pPr>
      <w:r>
        <w:rPr>
          <w:color w:val="FF0000"/>
        </w:rPr>
        <w:t>在函数中定义的一些基本类型的变量和对象的引用变量都是在函数的栈内存中分配。当在一段代码块中定义一个变量时，</w:t>
      </w:r>
      <w:r>
        <w:rPr>
          <w:color w:val="FF0000"/>
        </w:rPr>
        <w:t>java</w:t>
      </w:r>
      <w:r>
        <w:rPr>
          <w:color w:val="FF0000"/>
        </w:rPr>
        <w:t>就在栈中为这个变量分配内存空间，当超过变量的作用域后，</w:t>
      </w:r>
      <w:r>
        <w:rPr>
          <w:color w:val="FF0000"/>
        </w:rPr>
        <w:t>java</w:t>
      </w:r>
      <w:r>
        <w:rPr>
          <w:color w:val="FF0000"/>
        </w:rPr>
        <w:t>会自动释放掉为该变量分配的内存空间，该内存空间可以立刻被另作</w:t>
      </w:r>
      <w:r>
        <w:rPr>
          <w:rFonts w:hint="eastAsia"/>
          <w:color w:val="FF0000"/>
        </w:rPr>
        <w:t>它</w:t>
      </w:r>
      <w:r>
        <w:rPr>
          <w:color w:val="FF0000"/>
        </w:rPr>
        <w:t>用。</w:t>
      </w:r>
    </w:p>
    <w:p w14:paraId="1C0D24B4" w14:textId="77777777" w:rsidR="00DA4A8F" w:rsidRDefault="00DA4A8F" w:rsidP="00E27BE8">
      <w:pPr>
        <w:ind w:firstLine="480"/>
      </w:pPr>
      <w:r>
        <w:rPr>
          <w:color w:val="FF0000"/>
        </w:rPr>
        <w:t>堆内存用于存放由</w:t>
      </w:r>
      <w:r>
        <w:rPr>
          <w:color w:val="FF0000"/>
        </w:rPr>
        <w:t>new</w:t>
      </w:r>
      <w:r>
        <w:rPr>
          <w:color w:val="FF0000"/>
        </w:rPr>
        <w:t>创建的对象和数组。在堆中分配的内存，由</w:t>
      </w:r>
      <w:r>
        <w:rPr>
          <w:color w:val="FF0000"/>
        </w:rPr>
        <w:t>java</w:t>
      </w:r>
      <w:r>
        <w:rPr>
          <w:color w:val="FF0000"/>
        </w:rPr>
        <w:t>虚拟机自动垃圾回收器来管理</w:t>
      </w:r>
      <w:r>
        <w:t>。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3F45BE8B" w14:textId="77777777" w:rsidR="00905CF3" w:rsidRDefault="00DA4A8F" w:rsidP="00E27BE8">
      <w:pPr>
        <w:ind w:firstLine="480"/>
      </w:pPr>
      <w:r>
        <w:t>引用变量是普通变量，定义时在栈中分配内存，引用变量在程序运行到作用域外释放。而数组＆对象本身在堆中分配，即使程序运行到使用</w:t>
      </w:r>
      <w:r>
        <w:t>new</w:t>
      </w:r>
      <w:r>
        <w:t>产生数组和对象的语句所在地代码块之外，数组和对象本身占用的堆内存也不会被释放，数组和对象在没有引用变量指向它的时候，才变成垃圾，不能再被使用，但是仍然占着内存，在随后的一个不确定的时间被垃圾回收器释放掉。这个也是</w:t>
      </w:r>
      <w:r>
        <w:t>java</w:t>
      </w:r>
      <w:r>
        <w:t>比较占内存的主要原因。但是在写程序的时候，可以人为的控制</w:t>
      </w:r>
      <w:r>
        <w:rPr>
          <w:rFonts w:hint="eastAsia"/>
        </w:rPr>
        <w:t>。</w:t>
      </w:r>
    </w:p>
    <w:p w14:paraId="71ABBA54" w14:textId="77777777" w:rsidR="00921ED0" w:rsidRDefault="00921ED0" w:rsidP="00684702">
      <w:pPr>
        <w:pStyle w:val="5"/>
      </w:pPr>
      <w:bookmarkStart w:id="308" w:name="_Toc5917779"/>
      <w:r>
        <w:rPr>
          <w:rFonts w:hint="eastAsia"/>
        </w:rPr>
        <w:lastRenderedPageBreak/>
        <w:t>G</w:t>
      </w:r>
      <w:r>
        <w:t>C</w:t>
      </w:r>
      <w:r>
        <w:t>经常回收好不好</w:t>
      </w:r>
      <w:bookmarkEnd w:id="308"/>
    </w:p>
    <w:p w14:paraId="64180E91" w14:textId="77777777" w:rsidR="00921ED0" w:rsidRPr="000856FA" w:rsidRDefault="00921ED0" w:rsidP="00E27BE8">
      <w:pPr>
        <w:ind w:firstLine="480"/>
      </w:pPr>
      <w:r>
        <w:t>不好</w:t>
      </w:r>
      <w:r>
        <w:rPr>
          <w:rFonts w:hint="eastAsia"/>
        </w:rPr>
        <w:t>，</w:t>
      </w:r>
      <w:r>
        <w:rPr>
          <w:rFonts w:hint="eastAsia"/>
        </w:rPr>
        <w:t>G</w:t>
      </w:r>
      <w:r>
        <w:t>C</w:t>
      </w:r>
      <w:r>
        <w:t>在回收线程的时候</w:t>
      </w:r>
      <w:r>
        <w:rPr>
          <w:rFonts w:hint="eastAsia"/>
        </w:rPr>
        <w:t>，</w:t>
      </w:r>
      <w:r>
        <w:t>其他线程全部等待</w:t>
      </w:r>
      <w:r>
        <w:rPr>
          <w:rFonts w:hint="eastAsia"/>
        </w:rPr>
        <w:t>。</w:t>
      </w:r>
      <w:r>
        <w:t>时间很短</w:t>
      </w:r>
      <w:r>
        <w:rPr>
          <w:rFonts w:hint="eastAsia"/>
        </w:rPr>
        <w:t>，</w:t>
      </w:r>
      <w:r>
        <w:t>速度快</w:t>
      </w:r>
      <w:r>
        <w:rPr>
          <w:rFonts w:hint="eastAsia"/>
        </w:rPr>
        <w:t>，</w:t>
      </w:r>
      <w:r>
        <w:t>看不到效果</w:t>
      </w:r>
      <w:r>
        <w:rPr>
          <w:rFonts w:hint="eastAsia"/>
        </w:rPr>
        <w:t>。</w:t>
      </w:r>
    </w:p>
    <w:p w14:paraId="09F3B9CE" w14:textId="77777777" w:rsidR="00921ED0" w:rsidRPr="00735FC8" w:rsidRDefault="00921ED0" w:rsidP="00684702">
      <w:pPr>
        <w:pStyle w:val="5"/>
      </w:pPr>
      <w:bookmarkStart w:id="309" w:name="_Toc5917780"/>
      <w:r>
        <w:rPr>
          <w:rFonts w:hint="eastAsia"/>
        </w:rPr>
        <w:t>为什么老</w:t>
      </w:r>
      <w:r>
        <w:t>年代使用标记压缩、</w:t>
      </w:r>
      <w:r>
        <w:rPr>
          <w:rFonts w:hint="eastAsia"/>
        </w:rPr>
        <w:t>新</w:t>
      </w:r>
      <w:r>
        <w:t>生代使用复制算法。</w:t>
      </w:r>
      <w:bookmarkEnd w:id="309"/>
    </w:p>
    <w:p w14:paraId="662BC13E" w14:textId="77777777" w:rsidR="00712D29" w:rsidRPr="00E7770E" w:rsidRDefault="00712D29" w:rsidP="00684702">
      <w:pPr>
        <w:pStyle w:val="5"/>
      </w:pPr>
      <w:bookmarkStart w:id="310" w:name="_Toc5917781"/>
      <w:r>
        <w:t>说下</w:t>
      </w:r>
      <w:r>
        <w:rPr>
          <w:rFonts w:hint="eastAsia"/>
        </w:rPr>
        <w:t>你</w:t>
      </w:r>
      <w:r>
        <w:t>熟悉那些</w:t>
      </w:r>
      <w:r>
        <w:t>jvm</w:t>
      </w:r>
      <w:r>
        <w:t>参数调优</w:t>
      </w:r>
      <w:bookmarkEnd w:id="310"/>
    </w:p>
    <w:p w14:paraId="37A14436" w14:textId="77777777" w:rsidR="00921ED0" w:rsidRDefault="00447D92" w:rsidP="00684702">
      <w:pPr>
        <w:ind w:firstLine="480"/>
        <w:rPr>
          <w:color w:val="FF0000"/>
          <w:shd w:val="clear" w:color="auto" w:fill="FFFFFF"/>
        </w:rPr>
      </w:pPr>
      <w:r w:rsidRPr="007744D4">
        <w:rPr>
          <w:color w:val="FF0000"/>
          <w:shd w:val="clear" w:color="auto" w:fill="FFFFFF"/>
        </w:rPr>
        <w:t>-XX:+UseSerialGC</w:t>
      </w:r>
      <w:r>
        <w:rPr>
          <w:color w:val="FF0000"/>
          <w:shd w:val="clear" w:color="auto" w:fill="FFFFFF"/>
        </w:rPr>
        <w:t xml:space="preserve"> </w:t>
      </w:r>
      <w:r w:rsidRPr="00447D92">
        <w:rPr>
          <w:rFonts w:hint="eastAsia"/>
          <w:color w:val="FF0000"/>
          <w:shd w:val="clear" w:color="auto" w:fill="FFFFFF"/>
        </w:rPr>
        <w:t>设置使用新生代串行和老年代串行回收器</w:t>
      </w:r>
    </w:p>
    <w:p w14:paraId="40C2998B" w14:textId="77777777" w:rsidR="00447D92" w:rsidRPr="00712D29" w:rsidRDefault="00447D92" w:rsidP="00E27BE8">
      <w:pPr>
        <w:ind w:firstLine="480"/>
      </w:pPr>
      <w:r w:rsidRPr="00447D92">
        <w:t>XX:+UseParNewGC</w:t>
      </w:r>
      <w:r w:rsidR="00DE669D" w:rsidRPr="00DE669D">
        <w:rPr>
          <w:rFonts w:hint="eastAsia"/>
        </w:rPr>
        <w:t>新生代</w:t>
      </w:r>
      <w:r w:rsidR="00DE669D">
        <w:rPr>
          <w:rFonts w:hint="eastAsia"/>
        </w:rPr>
        <w:t>并行</w:t>
      </w:r>
      <w:r w:rsidR="00DE669D" w:rsidRPr="00DE669D">
        <w:rPr>
          <w:rFonts w:hint="eastAsia"/>
        </w:rPr>
        <w:t>回收器</w:t>
      </w:r>
    </w:p>
    <w:p w14:paraId="04893FBE" w14:textId="77777777" w:rsidR="00921ED0" w:rsidRDefault="00921ED0" w:rsidP="00684702">
      <w:pPr>
        <w:pStyle w:val="5"/>
      </w:pPr>
      <w:bookmarkStart w:id="311" w:name="_Toc5917782"/>
      <w:r>
        <w:t>串行回收和并行回收的区别</w:t>
      </w:r>
      <w:bookmarkEnd w:id="311"/>
    </w:p>
    <w:p w14:paraId="205F1220" w14:textId="77777777" w:rsidR="00921ED0" w:rsidRDefault="00921ED0" w:rsidP="00E27BE8">
      <w:pPr>
        <w:ind w:firstLine="480"/>
      </w:pPr>
      <w:r>
        <w:t>串行</w:t>
      </w:r>
      <w:r>
        <w:rPr>
          <w:rFonts w:hint="eastAsia"/>
        </w:rPr>
        <w:t>是单线程回收，效率较慢</w:t>
      </w:r>
    </w:p>
    <w:p w14:paraId="7A470EA4" w14:textId="77777777" w:rsidR="00921ED0" w:rsidRDefault="00921ED0" w:rsidP="00E27BE8">
      <w:pPr>
        <w:ind w:firstLine="480"/>
      </w:pPr>
      <w:r>
        <w:t>并行回收是多线程回收</w:t>
      </w:r>
      <w:r>
        <w:rPr>
          <w:rFonts w:hint="eastAsia"/>
        </w:rPr>
        <w:t>，</w:t>
      </w:r>
      <w:r>
        <w:t>效率快</w:t>
      </w:r>
      <w:r>
        <w:rPr>
          <w:rFonts w:hint="eastAsia"/>
        </w:rPr>
        <w:t>。</w:t>
      </w:r>
    </w:p>
    <w:p w14:paraId="1309B28D" w14:textId="77777777" w:rsidR="00921ED0" w:rsidRDefault="00921ED0" w:rsidP="00E27BE8">
      <w:pPr>
        <w:ind w:firstLine="480"/>
      </w:pPr>
      <w:r>
        <w:t>cms</w:t>
      </w:r>
      <w:r>
        <w:t>也是并行</w:t>
      </w:r>
      <w:r>
        <w:rPr>
          <w:rFonts w:hint="eastAsia"/>
        </w:rPr>
        <w:t>。</w:t>
      </w:r>
    </w:p>
    <w:p w14:paraId="76138032" w14:textId="77777777" w:rsidR="00905CF3" w:rsidRDefault="00DA4A8F" w:rsidP="00684702">
      <w:pPr>
        <w:pStyle w:val="5"/>
        <w:rPr>
          <w:lang w:val="fr-FR"/>
        </w:rPr>
      </w:pPr>
      <w:bookmarkStart w:id="312" w:name="_Toc5917783"/>
      <w:r>
        <w:rPr>
          <w:rFonts w:hint="eastAsia"/>
          <w:lang w:val="fr-FR"/>
        </w:rPr>
        <w:t>ClassLoader</w:t>
      </w:r>
      <w:r>
        <w:rPr>
          <w:rFonts w:hint="eastAsia"/>
          <w:lang w:val="fr-FR"/>
        </w:rPr>
        <w:t>如何加载</w:t>
      </w:r>
      <w:r>
        <w:rPr>
          <w:rFonts w:hint="eastAsia"/>
          <w:lang w:val="fr-FR"/>
        </w:rPr>
        <w:t>class</w:t>
      </w:r>
      <w:r>
        <w:rPr>
          <w:rFonts w:hint="eastAsia"/>
          <w:lang w:val="fr-FR"/>
        </w:rPr>
        <w:t>。</w:t>
      </w:r>
      <w:bookmarkEnd w:id="312"/>
    </w:p>
    <w:p w14:paraId="6529E81C" w14:textId="77777777" w:rsidR="00DA4A8F" w:rsidRDefault="00DA4A8F" w:rsidP="00684702">
      <w:pPr>
        <w:ind w:firstLine="480"/>
        <w:rPr>
          <w:rFonts w:ascii="宋体" w:hAnsi="宋体"/>
          <w:bCs/>
          <w:color w:val="0000FF"/>
        </w:rPr>
      </w:pPr>
      <w:r>
        <w:rPr>
          <w:rFonts w:ascii="宋体" w:hAnsi="宋体" w:hint="eastAsia"/>
          <w:bCs/>
          <w:color w:val="0000FF"/>
        </w:rPr>
        <w:t>jvm</w:t>
      </w:r>
      <w:r>
        <w:rPr>
          <w:rFonts w:ascii="宋体" w:hAnsi="宋体" w:hint="eastAsia"/>
          <w:bCs/>
          <w:color w:val="0000FF"/>
        </w:rPr>
        <w:t>里有多个类加载，每个类加载可以负责加载特定位置的类，例如，</w:t>
      </w:r>
      <w:r>
        <w:rPr>
          <w:rFonts w:ascii="宋体" w:hAnsi="宋体" w:hint="eastAsia"/>
          <w:bCs/>
          <w:color w:val="0000FF"/>
        </w:rPr>
        <w:t>bootstrap</w:t>
      </w:r>
      <w:r>
        <w:rPr>
          <w:rFonts w:ascii="宋体" w:hAnsi="宋体" w:hint="eastAsia"/>
          <w:bCs/>
          <w:color w:val="0000FF"/>
        </w:rPr>
        <w:t>类加载负责加载</w:t>
      </w:r>
      <w:r>
        <w:rPr>
          <w:rFonts w:ascii="宋体" w:hAnsi="宋体" w:hint="eastAsia"/>
          <w:bCs/>
          <w:color w:val="0000FF"/>
        </w:rPr>
        <w:t>jre/lib/rt.jar</w:t>
      </w:r>
      <w:r>
        <w:rPr>
          <w:rFonts w:ascii="宋体" w:hAnsi="宋体" w:hint="eastAsia"/>
          <w:bCs/>
          <w:color w:val="0000FF"/>
        </w:rPr>
        <w:t>中的类，我们平时用的</w:t>
      </w:r>
      <w:r>
        <w:rPr>
          <w:rFonts w:ascii="宋体" w:hAnsi="宋体" w:hint="eastAsia"/>
          <w:bCs/>
          <w:color w:val="0000FF"/>
        </w:rPr>
        <w:t>jdk</w:t>
      </w:r>
      <w:r>
        <w:rPr>
          <w:rFonts w:ascii="宋体" w:hAnsi="宋体" w:hint="eastAsia"/>
          <w:bCs/>
          <w:color w:val="0000FF"/>
        </w:rPr>
        <w:t>中的类都位于</w:t>
      </w:r>
      <w:r>
        <w:rPr>
          <w:rFonts w:ascii="宋体" w:hAnsi="宋体" w:hint="eastAsia"/>
          <w:bCs/>
          <w:color w:val="0000FF"/>
        </w:rPr>
        <w:t>rt.jar</w:t>
      </w:r>
      <w:r>
        <w:rPr>
          <w:rFonts w:ascii="宋体" w:hAnsi="宋体" w:hint="eastAsia"/>
          <w:bCs/>
          <w:color w:val="0000FF"/>
        </w:rPr>
        <w:t>中。</w:t>
      </w:r>
      <w:r>
        <w:rPr>
          <w:rFonts w:ascii="宋体" w:hAnsi="宋体" w:hint="eastAsia"/>
          <w:bCs/>
          <w:color w:val="0000FF"/>
        </w:rPr>
        <w:t>extclassloader</w:t>
      </w:r>
      <w:r>
        <w:rPr>
          <w:rFonts w:ascii="宋体" w:hAnsi="宋体" w:hint="eastAsia"/>
          <w:bCs/>
          <w:color w:val="0000FF"/>
        </w:rPr>
        <w:t>负责加载</w:t>
      </w:r>
      <w:r>
        <w:rPr>
          <w:rFonts w:ascii="宋体" w:hAnsi="宋体" w:hint="eastAsia"/>
          <w:bCs/>
          <w:color w:val="0000FF"/>
        </w:rPr>
        <w:t>jar/lib/ext/*.jar</w:t>
      </w:r>
      <w:r>
        <w:rPr>
          <w:rFonts w:ascii="宋体" w:hAnsi="宋体" w:hint="eastAsia"/>
          <w:bCs/>
          <w:color w:val="0000FF"/>
        </w:rPr>
        <w:t>中的类，</w:t>
      </w:r>
      <w:r>
        <w:rPr>
          <w:rFonts w:ascii="宋体" w:hAnsi="宋体" w:hint="eastAsia"/>
          <w:bCs/>
          <w:color w:val="0000FF"/>
        </w:rPr>
        <w:t>appclassloader</w:t>
      </w:r>
      <w:r>
        <w:rPr>
          <w:rFonts w:ascii="宋体" w:hAnsi="宋体" w:hint="eastAsia"/>
          <w:bCs/>
          <w:color w:val="0000FF"/>
        </w:rPr>
        <w:t>负责</w:t>
      </w:r>
      <w:r>
        <w:rPr>
          <w:rFonts w:ascii="宋体" w:hAnsi="宋体" w:hint="eastAsia"/>
          <w:bCs/>
          <w:color w:val="0000FF"/>
        </w:rPr>
        <w:t>classpath</w:t>
      </w:r>
      <w:r>
        <w:rPr>
          <w:rFonts w:ascii="宋体" w:hAnsi="宋体" w:hint="eastAsia"/>
          <w:bCs/>
          <w:color w:val="0000FF"/>
        </w:rPr>
        <w:t>指定的目录或</w:t>
      </w:r>
      <w:r>
        <w:rPr>
          <w:rFonts w:ascii="宋体" w:hAnsi="宋体" w:hint="eastAsia"/>
          <w:bCs/>
          <w:color w:val="0000FF"/>
        </w:rPr>
        <w:t>jar</w:t>
      </w:r>
      <w:r>
        <w:rPr>
          <w:rFonts w:ascii="宋体" w:hAnsi="宋体" w:hint="eastAsia"/>
          <w:bCs/>
          <w:color w:val="0000FF"/>
        </w:rPr>
        <w:t>中的类。除了</w:t>
      </w:r>
      <w:r>
        <w:rPr>
          <w:rFonts w:ascii="宋体" w:hAnsi="宋体" w:hint="eastAsia"/>
          <w:bCs/>
          <w:color w:val="0000FF"/>
        </w:rPr>
        <w:t>bootstrap</w:t>
      </w:r>
      <w:r>
        <w:rPr>
          <w:rFonts w:ascii="宋体" w:hAnsi="宋体" w:hint="eastAsia"/>
          <w:bCs/>
          <w:color w:val="0000FF"/>
        </w:rPr>
        <w:t>之外，其他的类加载器本身也都是</w:t>
      </w:r>
      <w:r>
        <w:rPr>
          <w:rFonts w:ascii="宋体" w:hAnsi="宋体" w:hint="eastAsia"/>
          <w:bCs/>
          <w:color w:val="0000FF"/>
        </w:rPr>
        <w:t>java</w:t>
      </w:r>
      <w:r>
        <w:rPr>
          <w:rFonts w:ascii="宋体" w:hAnsi="宋体" w:hint="eastAsia"/>
          <w:bCs/>
          <w:color w:val="0000FF"/>
        </w:rPr>
        <w:t>类，它们的父类是</w:t>
      </w:r>
      <w:r>
        <w:rPr>
          <w:rFonts w:ascii="宋体" w:hAnsi="宋体" w:hint="eastAsia"/>
          <w:bCs/>
          <w:color w:val="0000FF"/>
        </w:rPr>
        <w:t>ClassLoader</w:t>
      </w:r>
      <w:r>
        <w:rPr>
          <w:rFonts w:ascii="宋体" w:hAnsi="宋体" w:hint="eastAsia"/>
          <w:bCs/>
          <w:color w:val="0000FF"/>
        </w:rPr>
        <w:t>。</w:t>
      </w:r>
    </w:p>
    <w:p w14:paraId="3A5C8E34" w14:textId="77777777" w:rsidR="00992B1D" w:rsidRDefault="00992B1D" w:rsidP="00684702">
      <w:pPr>
        <w:pStyle w:val="3"/>
      </w:pPr>
      <w:bookmarkStart w:id="313" w:name="_Toc5917913"/>
      <w:bookmarkStart w:id="314" w:name="_Toc277661197"/>
      <w:r>
        <w:t>新特性</w:t>
      </w:r>
      <w:bookmarkEnd w:id="313"/>
    </w:p>
    <w:p w14:paraId="240C228F" w14:textId="09F7EEAB" w:rsidR="002E00A2" w:rsidRDefault="002E00A2" w:rsidP="002E00A2">
      <w:pPr>
        <w:pStyle w:val="4"/>
      </w:pPr>
      <w:r>
        <w:rPr>
          <w:rFonts w:hint="eastAsia"/>
        </w:rPr>
        <w:t xml:space="preserve">JDK 1.7 </w:t>
      </w:r>
      <w:r>
        <w:rPr>
          <w:rFonts w:hint="eastAsia"/>
        </w:rPr>
        <w:t>特性</w:t>
      </w:r>
    </w:p>
    <w:p w14:paraId="2BBB8BB9" w14:textId="078BBBBD" w:rsidR="002E00A2" w:rsidRDefault="002E00A2" w:rsidP="002E00A2">
      <w:pPr>
        <w:ind w:firstLine="480"/>
      </w:pPr>
      <w:r>
        <w:rPr>
          <w:rFonts w:hint="eastAsia"/>
        </w:rPr>
        <w:t>然</w:t>
      </w:r>
      <w:r>
        <w:rPr>
          <w:rFonts w:hint="eastAsia"/>
        </w:rPr>
        <w:t xml:space="preserve"> JDK 1.7 </w:t>
      </w:r>
      <w:r>
        <w:rPr>
          <w:rFonts w:hint="eastAsia"/>
        </w:rPr>
        <w:t>不</w:t>
      </w:r>
      <w:r>
        <w:rPr>
          <w:rFonts w:hint="eastAsia"/>
        </w:rPr>
        <w:t xml:space="preserve"> </w:t>
      </w:r>
      <w:r>
        <w:rPr>
          <w:rFonts w:hint="eastAsia"/>
        </w:rPr>
        <w:t>像</w:t>
      </w:r>
      <w:r>
        <w:rPr>
          <w:rFonts w:hint="eastAsia"/>
        </w:rPr>
        <w:t xml:space="preserve"> JDK 5 </w:t>
      </w:r>
      <w:r>
        <w:rPr>
          <w:rFonts w:hint="eastAsia"/>
        </w:rPr>
        <w:t>和</w:t>
      </w:r>
      <w:r>
        <w:rPr>
          <w:rFonts w:hint="eastAsia"/>
        </w:rPr>
        <w:t xml:space="preserve"> 8 </w:t>
      </w:r>
      <w:r>
        <w:rPr>
          <w:rFonts w:hint="eastAsia"/>
        </w:rPr>
        <w:t>一</w:t>
      </w:r>
      <w:r>
        <w:rPr>
          <w:rFonts w:hint="eastAsia"/>
        </w:rPr>
        <w:t xml:space="preserve"> </w:t>
      </w:r>
      <w:r>
        <w:rPr>
          <w:rFonts w:hint="eastAsia"/>
        </w:rPr>
        <w:t>样</w:t>
      </w:r>
      <w:r>
        <w:rPr>
          <w:rFonts w:hint="eastAsia"/>
        </w:rPr>
        <w:t xml:space="preserve"> </w:t>
      </w:r>
      <w:r>
        <w:rPr>
          <w:rFonts w:hint="eastAsia"/>
        </w:rPr>
        <w:t>的</w:t>
      </w:r>
      <w:r>
        <w:rPr>
          <w:rFonts w:hint="eastAsia"/>
        </w:rPr>
        <w:t xml:space="preserve"> </w:t>
      </w:r>
      <w:r>
        <w:rPr>
          <w:rFonts w:hint="eastAsia"/>
        </w:rPr>
        <w:t>大</w:t>
      </w:r>
      <w:r>
        <w:rPr>
          <w:rFonts w:hint="eastAsia"/>
        </w:rPr>
        <w:t xml:space="preserve"> </w:t>
      </w:r>
      <w:r>
        <w:rPr>
          <w:rFonts w:hint="eastAsia"/>
        </w:rPr>
        <w:t>版</w:t>
      </w:r>
      <w:r>
        <w:rPr>
          <w:rFonts w:hint="eastAsia"/>
        </w:rPr>
        <w:t xml:space="preserve"> </w:t>
      </w:r>
      <w:r>
        <w:rPr>
          <w:rFonts w:hint="eastAsia"/>
        </w:rPr>
        <w:t>本</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 xml:space="preserve"> </w:t>
      </w:r>
      <w:r>
        <w:rPr>
          <w:rFonts w:hint="eastAsia"/>
        </w:rPr>
        <w:t>，</w:t>
      </w:r>
      <w:r>
        <w:rPr>
          <w:rFonts w:hint="eastAsia"/>
        </w:rPr>
        <w:t xml:space="preserve"> </w:t>
      </w:r>
      <w:r>
        <w:rPr>
          <w:rFonts w:hint="eastAsia"/>
        </w:rPr>
        <w:t>还</w:t>
      </w:r>
      <w:r>
        <w:rPr>
          <w:rFonts w:hint="eastAsia"/>
        </w:rPr>
        <w:t xml:space="preserve"> </w:t>
      </w:r>
      <w:r>
        <w:rPr>
          <w:rFonts w:hint="eastAsia"/>
        </w:rPr>
        <w:t>是</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新</w:t>
      </w:r>
      <w:r>
        <w:rPr>
          <w:rFonts w:hint="eastAsia"/>
        </w:rPr>
        <w:t xml:space="preserve"> </w:t>
      </w:r>
      <w:r>
        <w:rPr>
          <w:rFonts w:hint="eastAsia"/>
        </w:rPr>
        <w:t>的</w:t>
      </w:r>
      <w:r>
        <w:rPr>
          <w:rFonts w:hint="eastAsia"/>
        </w:rPr>
        <w:t xml:space="preserve"> </w:t>
      </w:r>
      <w:r>
        <w:rPr>
          <w:rFonts w:hint="eastAsia"/>
        </w:rPr>
        <w:t>特</w:t>
      </w:r>
      <w:r>
        <w:rPr>
          <w:rFonts w:hint="eastAsia"/>
        </w:rPr>
        <w:t xml:space="preserve"> </w:t>
      </w:r>
      <w:r>
        <w:rPr>
          <w:rFonts w:hint="eastAsia"/>
        </w:rPr>
        <w:t>性</w:t>
      </w:r>
      <w:r>
        <w:rPr>
          <w:rFonts w:hint="eastAsia"/>
        </w:rPr>
        <w:t xml:space="preserve"> </w:t>
      </w:r>
      <w:r>
        <w:rPr>
          <w:rFonts w:hint="eastAsia"/>
        </w:rPr>
        <w:t>，</w:t>
      </w:r>
      <w:r>
        <w:rPr>
          <w:rFonts w:hint="eastAsia"/>
        </w:rPr>
        <w:t xml:space="preserve"> </w:t>
      </w:r>
      <w:r>
        <w:rPr>
          <w:rFonts w:hint="eastAsia"/>
        </w:rPr>
        <w:t>如</w:t>
      </w:r>
      <w:r>
        <w:rPr>
          <w:rFonts w:hint="eastAsia"/>
        </w:rPr>
        <w:tab/>
        <w:t xml:space="preserve">  try-with-resource </w:t>
      </w:r>
      <w:r>
        <w:rPr>
          <w:rFonts w:hint="eastAsia"/>
        </w:rPr>
        <w:t>语句，这样你在使用流或者资源的时候，就不需要手动关闭，</w:t>
      </w:r>
      <w:r>
        <w:rPr>
          <w:rFonts w:hint="eastAsia"/>
        </w:rPr>
        <w:t xml:space="preserve">Java </w:t>
      </w:r>
      <w:r>
        <w:rPr>
          <w:rFonts w:hint="eastAsia"/>
        </w:rPr>
        <w:t>会自动</w:t>
      </w:r>
      <w:r>
        <w:rPr>
          <w:rFonts w:hint="eastAsia"/>
        </w:rPr>
        <w:t xml:space="preserve"> </w:t>
      </w:r>
      <w:r>
        <w:rPr>
          <w:rFonts w:hint="eastAsia"/>
        </w:rPr>
        <w:t>关闭。</w:t>
      </w:r>
      <w:r>
        <w:rPr>
          <w:rFonts w:hint="eastAsia"/>
        </w:rPr>
        <w:t xml:space="preserve">Fork-Join </w:t>
      </w:r>
      <w:r>
        <w:rPr>
          <w:rFonts w:hint="eastAsia"/>
        </w:rPr>
        <w:t>池某种程度上实现</w:t>
      </w:r>
      <w:r>
        <w:rPr>
          <w:rFonts w:hint="eastAsia"/>
        </w:rPr>
        <w:t xml:space="preserve"> Java </w:t>
      </w:r>
      <w:r>
        <w:rPr>
          <w:rFonts w:hint="eastAsia"/>
        </w:rPr>
        <w:t>版的</w:t>
      </w:r>
      <w:r>
        <w:rPr>
          <w:rFonts w:hint="eastAsia"/>
        </w:rPr>
        <w:t xml:space="preserve"> Map-reduce</w:t>
      </w:r>
      <w:r>
        <w:rPr>
          <w:rFonts w:hint="eastAsia"/>
        </w:rPr>
        <w:t>。允许</w:t>
      </w:r>
      <w:r>
        <w:rPr>
          <w:rFonts w:hint="eastAsia"/>
        </w:rPr>
        <w:t xml:space="preserve"> Switch </w:t>
      </w:r>
      <w:r>
        <w:rPr>
          <w:rFonts w:hint="eastAsia"/>
        </w:rPr>
        <w:t>中有</w:t>
      </w:r>
      <w:r>
        <w:rPr>
          <w:rFonts w:hint="eastAsia"/>
        </w:rPr>
        <w:t xml:space="preserve"> String </w:t>
      </w:r>
      <w:r>
        <w:rPr>
          <w:rFonts w:hint="eastAsia"/>
        </w:rPr>
        <w:t>变量</w:t>
      </w:r>
      <w:r>
        <w:rPr>
          <w:rFonts w:hint="eastAsia"/>
        </w:rPr>
        <w:t xml:space="preserve"> </w:t>
      </w:r>
      <w:r>
        <w:rPr>
          <w:rFonts w:hint="eastAsia"/>
        </w:rPr>
        <w:t>和文本。菱形操作符</w:t>
      </w:r>
      <w:r>
        <w:rPr>
          <w:rFonts w:hint="eastAsia"/>
        </w:rPr>
        <w:t>(&lt;&gt;)</w:t>
      </w:r>
      <w:r>
        <w:rPr>
          <w:rFonts w:hint="eastAsia"/>
        </w:rPr>
        <w:t>用于类型推断，不再需要在变量声明的右边申明泛型，因此可以写</w:t>
      </w:r>
      <w:r>
        <w:rPr>
          <w:rFonts w:hint="eastAsia"/>
        </w:rPr>
        <w:t xml:space="preserve"> </w:t>
      </w:r>
      <w:r>
        <w:rPr>
          <w:rFonts w:hint="eastAsia"/>
        </w:rPr>
        <w:t>出可读写更强、更简洁的代码。</w:t>
      </w:r>
    </w:p>
    <w:p w14:paraId="0965F246" w14:textId="32C42B9D" w:rsidR="002E00A2" w:rsidRDefault="002E00A2" w:rsidP="002E00A2">
      <w:pPr>
        <w:pStyle w:val="4"/>
      </w:pPr>
      <w:r>
        <w:rPr>
          <w:rFonts w:hint="eastAsia"/>
        </w:rPr>
        <w:t xml:space="preserve">JDK 1.8 </w:t>
      </w:r>
      <w:r>
        <w:rPr>
          <w:rFonts w:hint="eastAsia"/>
        </w:rPr>
        <w:t>特性</w:t>
      </w:r>
    </w:p>
    <w:p w14:paraId="270C2F4A" w14:textId="3202C4E7" w:rsidR="002E00A2" w:rsidRDefault="002E00A2" w:rsidP="002E00A2">
      <w:pPr>
        <w:ind w:firstLine="480"/>
      </w:pPr>
      <w:r>
        <w:rPr>
          <w:rFonts w:hint="eastAsia"/>
        </w:rPr>
        <w:t xml:space="preserve">java 8 </w:t>
      </w:r>
      <w:r>
        <w:rPr>
          <w:rFonts w:hint="eastAsia"/>
        </w:rPr>
        <w:t>在</w:t>
      </w:r>
      <w:r>
        <w:rPr>
          <w:rFonts w:hint="eastAsia"/>
        </w:rPr>
        <w:t xml:space="preserve"> Java </w:t>
      </w:r>
      <w:r>
        <w:rPr>
          <w:rFonts w:hint="eastAsia"/>
        </w:rPr>
        <w:t>历史上是一个开创新的版本，下面</w:t>
      </w:r>
      <w:r>
        <w:rPr>
          <w:rFonts w:hint="eastAsia"/>
        </w:rPr>
        <w:t xml:space="preserve"> JDK 8 </w:t>
      </w:r>
      <w:r>
        <w:rPr>
          <w:rFonts w:hint="eastAsia"/>
        </w:rPr>
        <w:t>中</w:t>
      </w:r>
      <w:r>
        <w:rPr>
          <w:rFonts w:hint="eastAsia"/>
        </w:rPr>
        <w:t xml:space="preserve"> 5 </w:t>
      </w:r>
      <w:r>
        <w:rPr>
          <w:rFonts w:hint="eastAsia"/>
        </w:rPr>
        <w:t>个主要的特性：</w:t>
      </w:r>
      <w:r>
        <w:rPr>
          <w:rFonts w:hint="eastAsia"/>
        </w:rPr>
        <w:t xml:space="preserve"> Lambda</w:t>
      </w:r>
      <w:r>
        <w:rPr>
          <w:rFonts w:hint="eastAsia"/>
        </w:rPr>
        <w:t>表达式，允许像对象一样传递匿名函数</w:t>
      </w:r>
      <w:r>
        <w:rPr>
          <w:rFonts w:hint="eastAsia"/>
        </w:rPr>
        <w:t xml:space="preserve">                                               Stream              API</w:t>
      </w:r>
      <w:r>
        <w:rPr>
          <w:rFonts w:hint="eastAsia"/>
        </w:rPr>
        <w:t>，充分利用现代多核</w:t>
      </w:r>
      <w:r>
        <w:rPr>
          <w:rFonts w:hint="eastAsia"/>
        </w:rPr>
        <w:t xml:space="preserve">      CPU</w:t>
      </w:r>
      <w:r>
        <w:rPr>
          <w:rFonts w:hint="eastAsia"/>
        </w:rPr>
        <w:t>，可以写出很简洁的代码</w:t>
      </w:r>
      <w:r>
        <w:rPr>
          <w:rFonts w:hint="eastAsia"/>
        </w:rPr>
        <w:t xml:space="preserve">                         Date </w:t>
      </w:r>
      <w:r>
        <w:rPr>
          <w:rFonts w:hint="eastAsia"/>
        </w:rPr>
        <w:t>与</w:t>
      </w:r>
      <w:r>
        <w:rPr>
          <w:rFonts w:hint="eastAsia"/>
        </w:rPr>
        <w:t xml:space="preserve"> Time API</w:t>
      </w:r>
      <w:r>
        <w:rPr>
          <w:rFonts w:hint="eastAsia"/>
        </w:rPr>
        <w:t>，最终，有一个稳定、简单的日期和时间库可供你使用</w:t>
      </w:r>
      <w:r>
        <w:rPr>
          <w:rFonts w:hint="eastAsia"/>
        </w:rPr>
        <w:t xml:space="preserve"> </w:t>
      </w:r>
      <w:r>
        <w:rPr>
          <w:rFonts w:hint="eastAsia"/>
        </w:rPr>
        <w:t>扩展方法，现在，接口中可以有静态、默认方法。</w:t>
      </w:r>
    </w:p>
    <w:p w14:paraId="0FBA032A" w14:textId="197EE4C7" w:rsidR="002E00A2" w:rsidRPr="002E00A2" w:rsidRDefault="002E00A2" w:rsidP="002E00A2">
      <w:pPr>
        <w:ind w:firstLine="480"/>
      </w:pPr>
      <w:r>
        <w:rPr>
          <w:rFonts w:hint="eastAsia"/>
        </w:rPr>
        <w:t>重复注解，现在你可以将相同的注解在同一类型上使用多次。</w:t>
      </w:r>
    </w:p>
    <w:p w14:paraId="320E3A8F" w14:textId="77777777" w:rsidR="002E00A2" w:rsidRDefault="002E00A2" w:rsidP="002E00A2">
      <w:pPr>
        <w:pStyle w:val="4"/>
      </w:pPr>
      <w:bookmarkStart w:id="315" w:name="_Toc5917915"/>
      <w:bookmarkStart w:id="316" w:name="_Toc5917914"/>
      <w:r>
        <w:rPr>
          <w:rFonts w:hint="eastAsia"/>
        </w:rPr>
        <w:t>JDK6</w:t>
      </w:r>
      <w:r>
        <w:rPr>
          <w:rFonts w:hint="eastAsia"/>
        </w:rPr>
        <w:t>的新特性？</w:t>
      </w:r>
      <w:bookmarkEnd w:id="315"/>
    </w:p>
    <w:p w14:paraId="66E94508" w14:textId="77777777" w:rsidR="002E00A2" w:rsidRDefault="002E00A2" w:rsidP="002E00A2">
      <w:pPr>
        <w:ind w:firstLine="480"/>
      </w:pPr>
      <w:r>
        <w:rPr>
          <w:rFonts w:hint="eastAsia"/>
          <w:color w:val="FF0000"/>
        </w:rPr>
        <w:t>1</w:t>
      </w:r>
      <w:r>
        <w:rPr>
          <w:rFonts w:hint="eastAsia"/>
        </w:rPr>
        <w:t>、</w:t>
      </w:r>
      <w:r>
        <w:rPr>
          <w:rFonts w:hint="eastAsia"/>
          <w:color w:val="FF0000"/>
        </w:rPr>
        <w:t>在</w:t>
      </w:r>
      <w:r>
        <w:rPr>
          <w:rFonts w:hint="eastAsia"/>
          <w:color w:val="FF0000"/>
        </w:rPr>
        <w:t>JDK6</w:t>
      </w:r>
      <w:r>
        <w:rPr>
          <w:rFonts w:hint="eastAsia"/>
          <w:color w:val="FF0000"/>
        </w:rPr>
        <w:t>中</w:t>
      </w:r>
      <w:r>
        <w:rPr>
          <w:rFonts w:hint="eastAsia"/>
          <w:color w:val="FF0000"/>
        </w:rPr>
        <w:t>AWT</w:t>
      </w:r>
      <w:r>
        <w:rPr>
          <w:rFonts w:hint="eastAsia"/>
          <w:color w:val="FF0000"/>
        </w:rPr>
        <w:t>新增加了两个类</w:t>
      </w:r>
      <w:r>
        <w:rPr>
          <w:rFonts w:hint="eastAsia"/>
          <w:color w:val="FF0000"/>
        </w:rPr>
        <w:t>:Desktop</w:t>
      </w:r>
      <w:r>
        <w:rPr>
          <w:rFonts w:hint="eastAsia"/>
          <w:color w:val="FF0000"/>
        </w:rPr>
        <w:t>和</w:t>
      </w:r>
      <w:r>
        <w:rPr>
          <w:rFonts w:hint="eastAsia"/>
          <w:color w:val="FF0000"/>
        </w:rPr>
        <w:t>SystemTray</w:t>
      </w:r>
      <w:r>
        <w:rPr>
          <w:rFonts w:hint="eastAsia"/>
        </w:rPr>
        <w:t>。前者可以用来打开系统默认浏览器浏览指定的</w:t>
      </w:r>
      <w:r>
        <w:rPr>
          <w:rFonts w:hint="eastAsia"/>
        </w:rPr>
        <w:t>URL,</w:t>
      </w:r>
      <w:r>
        <w:rPr>
          <w:rFonts w:hint="eastAsia"/>
        </w:rPr>
        <w:t>打开系统默认邮件客户端给指定的邮箱发邮件</w:t>
      </w:r>
      <w:r>
        <w:rPr>
          <w:rFonts w:hint="eastAsia"/>
        </w:rPr>
        <w:t>,</w:t>
      </w:r>
      <w:r>
        <w:rPr>
          <w:rFonts w:hint="eastAsia"/>
        </w:rPr>
        <w:t>用默认应用程序打开或编辑文件</w:t>
      </w:r>
      <w:r>
        <w:rPr>
          <w:rFonts w:hint="eastAsia"/>
        </w:rPr>
        <w:t>(</w:t>
      </w:r>
      <w:r>
        <w:rPr>
          <w:rFonts w:hint="eastAsia"/>
        </w:rPr>
        <w:t>比如</w:t>
      </w:r>
      <w:r>
        <w:rPr>
          <w:rFonts w:hint="eastAsia"/>
        </w:rPr>
        <w:t>,</w:t>
      </w:r>
      <w:r>
        <w:rPr>
          <w:rFonts w:hint="eastAsia"/>
        </w:rPr>
        <w:t>用记事本打开以</w:t>
      </w:r>
      <w:r>
        <w:rPr>
          <w:rFonts w:hint="eastAsia"/>
        </w:rPr>
        <w:t>txt</w:t>
      </w:r>
      <w:r>
        <w:rPr>
          <w:rFonts w:hint="eastAsia"/>
        </w:rPr>
        <w:t>为后缀名的文件</w:t>
      </w:r>
      <w:r>
        <w:rPr>
          <w:rFonts w:hint="eastAsia"/>
        </w:rPr>
        <w:t>),</w:t>
      </w:r>
      <w:r>
        <w:rPr>
          <w:rFonts w:hint="eastAsia"/>
        </w:rPr>
        <w:t>用系统默认的打印机打印文档</w:t>
      </w:r>
      <w:r>
        <w:rPr>
          <w:rFonts w:hint="eastAsia"/>
        </w:rPr>
        <w:t>;</w:t>
      </w:r>
      <w:r>
        <w:rPr>
          <w:rFonts w:hint="eastAsia"/>
        </w:rPr>
        <w:t>后者可以用来在系统托盘区创建一个托盘程序。</w:t>
      </w:r>
    </w:p>
    <w:p w14:paraId="1E0A2FE1" w14:textId="77777777" w:rsidR="002E00A2" w:rsidRDefault="002E00A2" w:rsidP="002E00A2">
      <w:pPr>
        <w:ind w:firstLine="480"/>
        <w:rPr>
          <w:color w:val="FF0000"/>
        </w:rPr>
      </w:pPr>
      <w:r>
        <w:rPr>
          <w:rFonts w:hint="eastAsia"/>
          <w:color w:val="FF0000"/>
        </w:rPr>
        <w:t>2</w:t>
      </w:r>
      <w:r>
        <w:rPr>
          <w:rFonts w:hint="eastAsia"/>
          <w:color w:val="FF0000"/>
        </w:rPr>
        <w:t>、轻量级</w:t>
      </w:r>
      <w:r>
        <w:rPr>
          <w:rFonts w:hint="eastAsia"/>
          <w:color w:val="FF0000"/>
        </w:rPr>
        <w:t>HttpServer</w:t>
      </w:r>
      <w:r>
        <w:rPr>
          <w:rFonts w:hint="eastAsia"/>
          <w:color w:val="FF0000"/>
        </w:rPr>
        <w:t>。</w:t>
      </w:r>
    </w:p>
    <w:p w14:paraId="07DB9AC4" w14:textId="77777777" w:rsidR="002E00A2" w:rsidRDefault="002E00A2" w:rsidP="002E00A2">
      <w:pPr>
        <w:ind w:firstLine="480"/>
      </w:pPr>
      <w:r>
        <w:rPr>
          <w:rFonts w:hint="eastAsia"/>
          <w:color w:val="FF0000"/>
        </w:rPr>
        <w:t>JDK6</w:t>
      </w:r>
      <w:r>
        <w:rPr>
          <w:rFonts w:hint="eastAsia"/>
          <w:color w:val="FF0000"/>
        </w:rPr>
        <w:t>提供了一个简单的</w:t>
      </w:r>
      <w:r>
        <w:rPr>
          <w:rFonts w:hint="eastAsia"/>
          <w:color w:val="FF0000"/>
        </w:rPr>
        <w:t>HttpServerAPI,</w:t>
      </w:r>
      <w:r>
        <w:rPr>
          <w:rFonts w:hint="eastAsia"/>
        </w:rPr>
        <w:t>据此我们可以构建自己的嵌入式</w:t>
      </w:r>
      <w:r>
        <w:rPr>
          <w:rFonts w:hint="eastAsia"/>
        </w:rPr>
        <w:t>HttpServer,</w:t>
      </w:r>
      <w:r>
        <w:rPr>
          <w:rFonts w:hint="eastAsia"/>
        </w:rPr>
        <w:t>它支持</w:t>
      </w:r>
      <w:r>
        <w:rPr>
          <w:rFonts w:hint="eastAsia"/>
        </w:rPr>
        <w:t>Http</w:t>
      </w:r>
      <w:r>
        <w:rPr>
          <w:rFonts w:hint="eastAsia"/>
        </w:rPr>
        <w:t>和</w:t>
      </w:r>
      <w:r>
        <w:rPr>
          <w:rFonts w:hint="eastAsia"/>
        </w:rPr>
        <w:t>Https</w:t>
      </w:r>
      <w:r>
        <w:rPr>
          <w:rFonts w:hint="eastAsia"/>
        </w:rPr>
        <w:t>协议</w:t>
      </w:r>
      <w:r>
        <w:rPr>
          <w:rFonts w:hint="eastAsia"/>
        </w:rPr>
        <w:t>,</w:t>
      </w:r>
      <w:r>
        <w:rPr>
          <w:rFonts w:hint="eastAsia"/>
        </w:rPr>
        <w:t>提供了</w:t>
      </w:r>
      <w:r>
        <w:rPr>
          <w:rFonts w:hint="eastAsia"/>
        </w:rPr>
        <w:t>HTTP1.1</w:t>
      </w:r>
      <w:r>
        <w:rPr>
          <w:rFonts w:hint="eastAsia"/>
        </w:rPr>
        <w:t>的部分实现，没有被实现的那部分可以通过扩展已有的</w:t>
      </w:r>
      <w:r>
        <w:rPr>
          <w:rFonts w:hint="eastAsia"/>
        </w:rPr>
        <w:t>HttpServerAPI</w:t>
      </w:r>
      <w:r>
        <w:rPr>
          <w:rFonts w:hint="eastAsia"/>
        </w:rPr>
        <w:t>来实现</w:t>
      </w:r>
      <w:r>
        <w:rPr>
          <w:rFonts w:hint="eastAsia"/>
        </w:rPr>
        <w:t>,</w:t>
      </w:r>
      <w:r>
        <w:rPr>
          <w:rFonts w:hint="eastAsia"/>
        </w:rPr>
        <w:t>程序员必须自己实现</w:t>
      </w:r>
      <w:r>
        <w:rPr>
          <w:rFonts w:hint="eastAsia"/>
        </w:rPr>
        <w:t>HttpHandler</w:t>
      </w:r>
      <w:r>
        <w:rPr>
          <w:rFonts w:hint="eastAsia"/>
        </w:rPr>
        <w:t>接口。</w:t>
      </w:r>
    </w:p>
    <w:p w14:paraId="0ECD0462" w14:textId="77777777" w:rsidR="002E00A2" w:rsidRDefault="002E00A2" w:rsidP="002E00A2">
      <w:pPr>
        <w:ind w:firstLine="480"/>
      </w:pPr>
      <w:r>
        <w:rPr>
          <w:rFonts w:hint="eastAsia"/>
          <w:color w:val="FF0000"/>
        </w:rPr>
        <w:lastRenderedPageBreak/>
        <w:t>3</w:t>
      </w:r>
      <w:r>
        <w:rPr>
          <w:rFonts w:hint="eastAsia"/>
          <w:color w:val="FF0000"/>
        </w:rPr>
        <w:t>、嵌入式数据库</w:t>
      </w:r>
      <w:r>
        <w:rPr>
          <w:rFonts w:hint="eastAsia"/>
          <w:color w:val="FF0000"/>
        </w:rPr>
        <w:t>Derby</w:t>
      </w:r>
      <w:r>
        <w:rPr>
          <w:rFonts w:hint="eastAsia"/>
        </w:rPr>
        <w:t>。</w:t>
      </w:r>
      <w:r>
        <w:rPr>
          <w:rFonts w:hint="eastAsia"/>
        </w:rPr>
        <w:t>Derby</w:t>
      </w:r>
      <w:r>
        <w:rPr>
          <w:rFonts w:hint="eastAsia"/>
        </w:rPr>
        <w:t>并不是一个新的数据库产品</w:t>
      </w:r>
      <w:r>
        <w:rPr>
          <w:rFonts w:hint="eastAsia"/>
        </w:rPr>
        <w:t>,</w:t>
      </w:r>
      <w:r>
        <w:rPr>
          <w:rFonts w:hint="eastAsia"/>
        </w:rPr>
        <w:t>它是由</w:t>
      </w:r>
      <w:r>
        <w:rPr>
          <w:rFonts w:hint="eastAsia"/>
        </w:rPr>
        <w:t>IBM</w:t>
      </w:r>
      <w:r>
        <w:rPr>
          <w:rFonts w:hint="eastAsia"/>
        </w:rPr>
        <w:t>捐献给</w:t>
      </w:r>
      <w:r>
        <w:rPr>
          <w:rFonts w:hint="eastAsia"/>
        </w:rPr>
        <w:t>Apache</w:t>
      </w:r>
      <w:r>
        <w:rPr>
          <w:rFonts w:hint="eastAsia"/>
        </w:rPr>
        <w:t>的</w:t>
      </w:r>
      <w:r>
        <w:rPr>
          <w:rFonts w:hint="eastAsia"/>
        </w:rPr>
        <w:t>DB</w:t>
      </w:r>
      <w:r>
        <w:rPr>
          <w:rFonts w:hint="eastAsia"/>
        </w:rPr>
        <w:t>项目的一个纯</w:t>
      </w:r>
      <w:r>
        <w:rPr>
          <w:rFonts w:hint="eastAsia"/>
        </w:rPr>
        <w:t>Java</w:t>
      </w:r>
      <w:r>
        <w:rPr>
          <w:rFonts w:hint="eastAsia"/>
        </w:rPr>
        <w:t>数据库</w:t>
      </w:r>
      <w:r>
        <w:rPr>
          <w:rFonts w:hint="eastAsia"/>
        </w:rPr>
        <w:t>,JDK6.0</w:t>
      </w:r>
      <w:r>
        <w:rPr>
          <w:rFonts w:hint="eastAsia"/>
        </w:rPr>
        <w:t>里面带的这个</w:t>
      </w:r>
      <w:r>
        <w:rPr>
          <w:rFonts w:hint="eastAsia"/>
        </w:rPr>
        <w:t>Derby</w:t>
      </w:r>
      <w:r>
        <w:rPr>
          <w:rFonts w:hint="eastAsia"/>
        </w:rPr>
        <w:t>的版本是</w:t>
      </w:r>
      <w:r>
        <w:rPr>
          <w:rFonts w:hint="eastAsia"/>
        </w:rPr>
        <w:t>10.2.1.7,</w:t>
      </w:r>
      <w:r>
        <w:rPr>
          <w:rFonts w:hint="eastAsia"/>
        </w:rPr>
        <w:t>支持存储过程和触发器</w:t>
      </w:r>
      <w:r>
        <w:rPr>
          <w:rFonts w:hint="eastAsia"/>
        </w:rPr>
        <w:t>;</w:t>
      </w:r>
      <w:r>
        <w:rPr>
          <w:rFonts w:hint="eastAsia"/>
        </w:rPr>
        <w:t>有两种运行模式</w:t>
      </w:r>
      <w:r>
        <w:rPr>
          <w:rFonts w:hint="eastAsia"/>
        </w:rPr>
        <w:t>,</w:t>
      </w:r>
      <w:r>
        <w:rPr>
          <w:rFonts w:hint="eastAsia"/>
        </w:rPr>
        <w:t>一种是作为嵌入式数据库</w:t>
      </w:r>
      <w:r>
        <w:rPr>
          <w:rFonts w:hint="eastAsia"/>
        </w:rPr>
        <w:t>,</w:t>
      </w:r>
      <w:r>
        <w:rPr>
          <w:rFonts w:hint="eastAsia"/>
        </w:rPr>
        <w:t>另一种是作为网络数据库</w:t>
      </w:r>
      <w:r>
        <w:rPr>
          <w:rFonts w:hint="eastAsia"/>
        </w:rPr>
        <w:t>,</w:t>
      </w:r>
      <w:r>
        <w:rPr>
          <w:rFonts w:hint="eastAsia"/>
        </w:rPr>
        <w:t>前者的数据库服务器和客户端都在同一个</w:t>
      </w:r>
      <w:r>
        <w:rPr>
          <w:rFonts w:hint="eastAsia"/>
        </w:rPr>
        <w:t>JVM</w:t>
      </w:r>
      <w:r>
        <w:rPr>
          <w:rFonts w:hint="eastAsia"/>
        </w:rPr>
        <w:t>里面运行。</w:t>
      </w:r>
    </w:p>
    <w:p w14:paraId="6A2DD966" w14:textId="77777777" w:rsidR="002E00A2" w:rsidRDefault="002E00A2" w:rsidP="002E00A2">
      <w:pPr>
        <w:ind w:firstLine="480"/>
      </w:pPr>
      <w:r>
        <w:rPr>
          <w:rFonts w:hint="eastAsia"/>
          <w:color w:val="FF0000"/>
        </w:rPr>
        <w:t>4</w:t>
      </w:r>
      <w:r>
        <w:rPr>
          <w:rFonts w:hint="eastAsia"/>
          <w:color w:val="FF0000"/>
        </w:rPr>
        <w:t>、使用</w:t>
      </w:r>
      <w:r>
        <w:rPr>
          <w:rFonts w:hint="eastAsia"/>
          <w:color w:val="FF0000"/>
        </w:rPr>
        <w:t>CompilerAPI</w:t>
      </w:r>
      <w:r>
        <w:rPr>
          <w:rFonts w:hint="eastAsia"/>
          <w:color w:val="FF0000"/>
        </w:rPr>
        <w:t>。动态编译</w:t>
      </w:r>
      <w:r>
        <w:rPr>
          <w:rFonts w:hint="eastAsia"/>
          <w:color w:val="FF0000"/>
        </w:rPr>
        <w:t>Java</w:t>
      </w:r>
      <w:r>
        <w:rPr>
          <w:rFonts w:hint="eastAsia"/>
          <w:color w:val="FF0000"/>
        </w:rPr>
        <w:t>源文件，</w:t>
      </w:r>
      <w:r>
        <w:rPr>
          <w:rFonts w:hint="eastAsia"/>
        </w:rPr>
        <w:t>CompilerAPI</w:t>
      </w:r>
      <w:r>
        <w:rPr>
          <w:rFonts w:hint="eastAsia"/>
        </w:rPr>
        <w:t>结合反射功能就可以实现动态的产生</w:t>
      </w:r>
      <w:r>
        <w:rPr>
          <w:rFonts w:hint="eastAsia"/>
        </w:rPr>
        <w:t>Java</w:t>
      </w:r>
      <w:r>
        <w:rPr>
          <w:rFonts w:hint="eastAsia"/>
        </w:rPr>
        <w:t>代码并编译执行这些代码，有点动态语言的特征。这个特性对于某些需要用到动态编译的应用程序相当有用，比如</w:t>
      </w:r>
      <w:r>
        <w:rPr>
          <w:rFonts w:hint="eastAsia"/>
        </w:rPr>
        <w:t>JSPWebServer</w:t>
      </w:r>
      <w:r>
        <w:rPr>
          <w:rFonts w:hint="eastAsia"/>
        </w:rPr>
        <w:t>，当我们手动修改</w:t>
      </w:r>
      <w:r>
        <w:rPr>
          <w:rFonts w:hint="eastAsia"/>
        </w:rPr>
        <w:t>JSP</w:t>
      </w:r>
      <w:r>
        <w:rPr>
          <w:rFonts w:hint="eastAsia"/>
        </w:rPr>
        <w:t>后，是不希望需要重启</w:t>
      </w:r>
      <w:r>
        <w:rPr>
          <w:rFonts w:hint="eastAsia"/>
        </w:rPr>
        <w:t>WebServer</w:t>
      </w:r>
      <w:r>
        <w:rPr>
          <w:rFonts w:hint="eastAsia"/>
        </w:rPr>
        <w:t>才可以看到效果的，这时候我们就可以用</w:t>
      </w:r>
      <w:r>
        <w:rPr>
          <w:rFonts w:hint="eastAsia"/>
        </w:rPr>
        <w:t>CompilerAPI</w:t>
      </w:r>
      <w:r>
        <w:rPr>
          <w:rFonts w:hint="eastAsia"/>
        </w:rPr>
        <w:t>来实现动态编译</w:t>
      </w:r>
      <w:r>
        <w:rPr>
          <w:rFonts w:hint="eastAsia"/>
        </w:rPr>
        <w:t>JSP</w:t>
      </w:r>
      <w:r>
        <w:rPr>
          <w:rFonts w:hint="eastAsia"/>
        </w:rPr>
        <w:t>文件，当然，现在的</w:t>
      </w:r>
      <w:r>
        <w:rPr>
          <w:rFonts w:hint="eastAsia"/>
        </w:rPr>
        <w:t>JSPWebServer</w:t>
      </w:r>
      <w:r>
        <w:rPr>
          <w:rFonts w:hint="eastAsia"/>
        </w:rPr>
        <w:t>也是支持</w:t>
      </w:r>
      <w:r>
        <w:rPr>
          <w:rFonts w:hint="eastAsia"/>
        </w:rPr>
        <w:t>JSP</w:t>
      </w:r>
      <w:r>
        <w:rPr>
          <w:rFonts w:hint="eastAsia"/>
        </w:rPr>
        <w:t>热部署的，现在的</w:t>
      </w:r>
      <w:r>
        <w:rPr>
          <w:rFonts w:hint="eastAsia"/>
        </w:rPr>
        <w:t>JSPWebServer</w:t>
      </w:r>
      <w:r>
        <w:rPr>
          <w:rFonts w:hint="eastAsia"/>
        </w:rPr>
        <w:t>通过在运行期间通过</w:t>
      </w:r>
      <w:r>
        <w:rPr>
          <w:rFonts w:hint="eastAsia"/>
        </w:rPr>
        <w:t>Runtime.exec</w:t>
      </w:r>
      <w:r>
        <w:rPr>
          <w:rFonts w:hint="eastAsia"/>
        </w:rPr>
        <w:t>或</w:t>
      </w:r>
      <w:r>
        <w:rPr>
          <w:rFonts w:hint="eastAsia"/>
        </w:rPr>
        <w:t>ProcessBuilder</w:t>
      </w:r>
      <w:r>
        <w:rPr>
          <w:rFonts w:hint="eastAsia"/>
        </w:rPr>
        <w:t>来调用</w:t>
      </w:r>
      <w:r>
        <w:rPr>
          <w:rFonts w:hint="eastAsia"/>
        </w:rPr>
        <w:t>javac</w:t>
      </w:r>
      <w:r>
        <w:rPr>
          <w:rFonts w:hint="eastAsia"/>
        </w:rPr>
        <w:t>来编译代码，这种方式需要我们产生另一个进程去做编译工作，不够优雅而且容易使代码依赖与特定的操作系统；</w:t>
      </w:r>
      <w:r>
        <w:rPr>
          <w:rFonts w:hint="eastAsia"/>
        </w:rPr>
        <w:t>CompilerAPI</w:t>
      </w:r>
      <w:r>
        <w:rPr>
          <w:rFonts w:hint="eastAsia"/>
        </w:rPr>
        <w:t>通过一套易用的标准的</w:t>
      </w:r>
      <w:r>
        <w:rPr>
          <w:rFonts w:hint="eastAsia"/>
        </w:rPr>
        <w:t>API</w:t>
      </w:r>
      <w:r>
        <w:rPr>
          <w:rFonts w:hint="eastAsia"/>
        </w:rPr>
        <w:t>提供了更加丰富的方式去做动态编译</w:t>
      </w:r>
      <w:r>
        <w:rPr>
          <w:rFonts w:hint="eastAsia"/>
        </w:rPr>
        <w:t>,</w:t>
      </w:r>
      <w:r>
        <w:rPr>
          <w:rFonts w:hint="eastAsia"/>
        </w:rPr>
        <w:t>而且是跨平台的。</w:t>
      </w:r>
    </w:p>
    <w:p w14:paraId="7BFA07ED" w14:textId="77777777" w:rsidR="002E00A2" w:rsidRDefault="002E00A2" w:rsidP="002E00A2">
      <w:pPr>
        <w:ind w:firstLine="480"/>
      </w:pPr>
      <w:r>
        <w:rPr>
          <w:rFonts w:hint="eastAsia"/>
        </w:rPr>
        <w:t>其它略</w:t>
      </w:r>
      <w:r>
        <w:rPr>
          <w:rFonts w:hint="eastAsia"/>
        </w:rPr>
        <w:t>........</w:t>
      </w:r>
      <w:r>
        <w:rPr>
          <w:rFonts w:hint="eastAsia"/>
        </w:rPr>
        <w:t>像还有用</w:t>
      </w:r>
      <w:r>
        <w:rPr>
          <w:rFonts w:hint="eastAsia"/>
        </w:rPr>
        <w:t>Console</w:t>
      </w:r>
      <w:r>
        <w:rPr>
          <w:rFonts w:hint="eastAsia"/>
        </w:rPr>
        <w:t>开发控制台程序、</w:t>
      </w:r>
      <w:r>
        <w:rPr>
          <w:rFonts w:hint="eastAsia"/>
        </w:rPr>
        <w:t>JTable</w:t>
      </w:r>
      <w:r>
        <w:rPr>
          <w:rFonts w:hint="eastAsia"/>
        </w:rPr>
        <w:t>的排序和过滤、插入式注解等。。。。</w:t>
      </w:r>
    </w:p>
    <w:p w14:paraId="0BC832F1" w14:textId="77777777" w:rsidR="00345775" w:rsidRDefault="00456FF2" w:rsidP="00684702">
      <w:pPr>
        <w:pStyle w:val="4"/>
        <w:rPr>
          <w:lang w:val="pt-PT"/>
        </w:rPr>
      </w:pPr>
      <w:r>
        <w:rPr>
          <w:rFonts w:hint="eastAsia"/>
          <w:lang w:val="pt-PT"/>
        </w:rPr>
        <w:t>Jdk</w:t>
      </w:r>
      <w:r>
        <w:rPr>
          <w:rFonts w:hint="eastAsia"/>
        </w:rPr>
        <w:t>1.5</w:t>
      </w:r>
      <w:r>
        <w:rPr>
          <w:rFonts w:hint="eastAsia"/>
          <w:lang w:val="pt-PT"/>
        </w:rPr>
        <w:t>的新特性？</w:t>
      </w:r>
      <w:bookmarkEnd w:id="316"/>
    </w:p>
    <w:p w14:paraId="1A56F70F" w14:textId="77777777" w:rsidR="00905CF3" w:rsidRDefault="00456FF2" w:rsidP="00E27BE8">
      <w:pPr>
        <w:ind w:firstLine="480"/>
        <w:rPr>
          <w:b/>
          <w:color w:val="FF0000"/>
        </w:rPr>
      </w:pPr>
      <w:r>
        <w:rPr>
          <w:rFonts w:hint="eastAsia"/>
        </w:rPr>
        <w:t>JDK1.5</w:t>
      </w:r>
      <w:r>
        <w:rPr>
          <w:rFonts w:hint="eastAsia"/>
        </w:rPr>
        <w:t>的一个重要主题就是通过新增一些特性来简化开发，这些特性主要包括：</w:t>
      </w:r>
      <w:r>
        <w:rPr>
          <w:rFonts w:hint="eastAsia"/>
          <w:b/>
          <w:color w:val="FF0000"/>
        </w:rPr>
        <w:t>泛型、</w:t>
      </w:r>
      <w:r>
        <w:rPr>
          <w:rFonts w:hint="eastAsia"/>
          <w:b/>
          <w:color w:val="FF0000"/>
        </w:rPr>
        <w:t>ForEach</w:t>
      </w:r>
      <w:r>
        <w:rPr>
          <w:rFonts w:hint="eastAsia"/>
          <w:b/>
          <w:color w:val="FF0000"/>
        </w:rPr>
        <w:t>循环、自动装包</w:t>
      </w:r>
      <w:r>
        <w:rPr>
          <w:rFonts w:hint="eastAsia"/>
          <w:b/>
          <w:color w:val="FF0000"/>
        </w:rPr>
        <w:t>/</w:t>
      </w:r>
      <w:r>
        <w:rPr>
          <w:rFonts w:hint="eastAsia"/>
          <w:b/>
          <w:color w:val="FF0000"/>
        </w:rPr>
        <w:t>拆包、枚举、可变参数、静态导入这些。</w:t>
      </w:r>
    </w:p>
    <w:p w14:paraId="43D5F3B5" w14:textId="77777777" w:rsidR="002824F9" w:rsidRDefault="00684702" w:rsidP="00684702">
      <w:pPr>
        <w:pStyle w:val="3"/>
      </w:pPr>
      <w:bookmarkStart w:id="317" w:name="_Toc5917916"/>
      <w:r>
        <w:t>反射</w:t>
      </w:r>
      <w:bookmarkEnd w:id="317"/>
    </w:p>
    <w:p w14:paraId="557B7699" w14:textId="3267668D" w:rsidR="00390F86" w:rsidRDefault="00390F86" w:rsidP="00390F86">
      <w:pPr>
        <w:ind w:firstLine="482"/>
        <w:rPr>
          <w:b/>
          <w:bCs/>
          <w:color w:val="FF0000"/>
          <w:szCs w:val="24"/>
        </w:rPr>
      </w:pPr>
      <w:r>
        <w:rPr>
          <w:rFonts w:hint="eastAsia"/>
          <w:b/>
          <w:bCs/>
          <w:color w:val="FF0000"/>
          <w:szCs w:val="24"/>
        </w:rPr>
        <w:t>反射</w:t>
      </w:r>
      <w:r>
        <w:rPr>
          <w:rFonts w:hint="eastAsia"/>
          <w:b/>
          <w:bCs/>
          <w:color w:val="FF0000"/>
          <w:szCs w:val="24"/>
        </w:rPr>
        <w:t>  </w:t>
      </w:r>
    </w:p>
    <w:p w14:paraId="7C81B9A6" w14:textId="77777777" w:rsidR="00390F86" w:rsidRDefault="00390F86" w:rsidP="00390F86">
      <w:pPr>
        <w:ind w:firstLine="361"/>
        <w:rPr>
          <w:sz w:val="18"/>
          <w:szCs w:val="18"/>
        </w:rPr>
      </w:pPr>
      <w:r>
        <w:rPr>
          <w:rFonts w:hint="eastAsia"/>
          <w:b/>
          <w:bCs/>
          <w:color w:val="FF0000"/>
          <w:sz w:val="18"/>
          <w:szCs w:val="18"/>
        </w:rPr>
        <w:t>反射技术：</w:t>
      </w:r>
      <w:r>
        <w:rPr>
          <w:rFonts w:hint="eastAsia"/>
          <w:sz w:val="18"/>
          <w:szCs w:val="18"/>
        </w:rPr>
        <w:t>其实就是动态加载一个指定的类，并获取该类中的所有的内容。而且将字节</w:t>
      </w:r>
    </w:p>
    <w:p w14:paraId="17BC0EFE" w14:textId="77777777" w:rsidR="00390F86" w:rsidRDefault="00390F86" w:rsidP="00390F86">
      <w:pPr>
        <w:ind w:firstLine="360"/>
        <w:rPr>
          <w:sz w:val="18"/>
          <w:szCs w:val="18"/>
        </w:rPr>
      </w:pPr>
      <w:r>
        <w:rPr>
          <w:rFonts w:hint="eastAsia"/>
          <w:sz w:val="18"/>
          <w:szCs w:val="18"/>
        </w:rPr>
        <w:t>码文件封装成对象，并将字节码文件中的内容都封装成对象，这样便于操作这些成员。</w:t>
      </w:r>
    </w:p>
    <w:p w14:paraId="6C1E9798" w14:textId="77777777" w:rsidR="002824F9" w:rsidRDefault="00390F86" w:rsidP="00390F86">
      <w:pPr>
        <w:ind w:firstLine="361"/>
        <w:rPr>
          <w:sz w:val="18"/>
          <w:szCs w:val="18"/>
        </w:rPr>
      </w:pPr>
      <w:r>
        <w:rPr>
          <w:rFonts w:hint="eastAsia"/>
          <w:b/>
          <w:bCs/>
          <w:color w:val="FF0000"/>
          <w:sz w:val="18"/>
          <w:szCs w:val="18"/>
        </w:rPr>
        <w:t>简单说：</w:t>
      </w:r>
      <w:r>
        <w:rPr>
          <w:rFonts w:hint="eastAsia"/>
          <w:b/>
          <w:bCs/>
          <w:color w:val="0000FF"/>
          <w:sz w:val="18"/>
          <w:szCs w:val="18"/>
        </w:rPr>
        <w:t>反射技术可以对一个类进行解剖。</w:t>
      </w:r>
      <w:r>
        <w:rPr>
          <w:rFonts w:hint="eastAsia"/>
          <w:b/>
          <w:bCs/>
          <w:color w:val="0000FF"/>
          <w:sz w:val="18"/>
          <w:szCs w:val="18"/>
        </w:rPr>
        <w:t> </w:t>
      </w:r>
      <w:r>
        <w:rPr>
          <w:rFonts w:hint="eastAsia"/>
          <w:b/>
          <w:bCs/>
          <w:color w:val="0000FF"/>
          <w:sz w:val="18"/>
          <w:szCs w:val="18"/>
        </w:rPr>
        <w:t>反射的好处：大大的增强了程序的扩展性。</w:t>
      </w:r>
    </w:p>
    <w:p w14:paraId="70726D74" w14:textId="01F34159" w:rsidR="00390F86" w:rsidRDefault="00390F86" w:rsidP="00390F86">
      <w:pPr>
        <w:ind w:firstLine="361"/>
        <w:rPr>
          <w:b/>
          <w:bCs/>
          <w:color w:val="FF0000"/>
          <w:sz w:val="18"/>
          <w:szCs w:val="18"/>
        </w:rPr>
      </w:pPr>
      <w:r>
        <w:rPr>
          <w:rFonts w:hint="eastAsia"/>
          <w:b/>
          <w:bCs/>
          <w:color w:val="FF0000"/>
          <w:sz w:val="18"/>
          <w:szCs w:val="18"/>
        </w:rPr>
        <w:t>反射的基本步骤：</w:t>
      </w:r>
      <w:r>
        <w:rPr>
          <w:rFonts w:hint="eastAsia"/>
          <w:b/>
          <w:bCs/>
          <w:color w:val="FF0000"/>
          <w:sz w:val="18"/>
          <w:szCs w:val="18"/>
        </w:rPr>
        <w:t> </w:t>
      </w:r>
    </w:p>
    <w:p w14:paraId="70DDF57F" w14:textId="77777777" w:rsidR="00390F86" w:rsidRDefault="00390F86" w:rsidP="00D71BDB">
      <w:pPr>
        <w:ind w:firstLine="480"/>
      </w:pPr>
      <w:r>
        <w:rPr>
          <w:rFonts w:hint="eastAsia"/>
        </w:rPr>
        <w:t>获得</w:t>
      </w:r>
      <w:r>
        <w:rPr>
          <w:rFonts w:hint="eastAsia"/>
        </w:rPr>
        <w:t>Class</w:t>
      </w:r>
      <w:r>
        <w:rPr>
          <w:rFonts w:hint="eastAsia"/>
        </w:rPr>
        <w:t>对象，就是获取到指定的名称的字节码文件对象。</w:t>
      </w:r>
    </w:p>
    <w:p w14:paraId="0E1FFACE" w14:textId="29725F5F" w:rsidR="00390F86" w:rsidRDefault="00390F86" w:rsidP="00D71BDB">
      <w:pPr>
        <w:ind w:firstLine="480"/>
      </w:pPr>
      <w:r>
        <w:rPr>
          <w:rFonts w:hint="eastAsia"/>
        </w:rPr>
        <w:t>实例化对象，获得类的属性、方法或构造函数。</w:t>
      </w:r>
    </w:p>
    <w:p w14:paraId="68A77799" w14:textId="77777777" w:rsidR="002824F9" w:rsidRDefault="00390F86" w:rsidP="00D71BDB">
      <w:pPr>
        <w:ind w:firstLine="480"/>
      </w:pPr>
      <w:r>
        <w:rPr>
          <w:rFonts w:hint="eastAsia"/>
        </w:rPr>
        <w:t>访问属性、调用方法、调用构造函数创建对象。</w:t>
      </w:r>
    </w:p>
    <w:p w14:paraId="2D70BE44" w14:textId="6CAA9F20" w:rsidR="00390F86" w:rsidRDefault="00390F86" w:rsidP="00390F86">
      <w:pPr>
        <w:ind w:firstLine="361"/>
        <w:rPr>
          <w:b/>
          <w:bCs/>
          <w:color w:val="FF0000"/>
          <w:sz w:val="18"/>
          <w:szCs w:val="18"/>
        </w:rPr>
      </w:pPr>
      <w:r>
        <w:rPr>
          <w:rFonts w:hint="eastAsia"/>
          <w:b/>
          <w:bCs/>
          <w:color w:val="FF0000"/>
          <w:sz w:val="18"/>
          <w:szCs w:val="18"/>
        </w:rPr>
        <w:t>获取这个</w:t>
      </w:r>
      <w:r>
        <w:rPr>
          <w:rFonts w:hint="eastAsia"/>
          <w:b/>
          <w:bCs/>
          <w:color w:val="FF0000"/>
          <w:sz w:val="18"/>
          <w:szCs w:val="18"/>
        </w:rPr>
        <w:t>Class</w:t>
      </w:r>
      <w:r>
        <w:rPr>
          <w:rFonts w:hint="eastAsia"/>
          <w:b/>
          <w:bCs/>
          <w:color w:val="FF0000"/>
          <w:sz w:val="18"/>
          <w:szCs w:val="18"/>
        </w:rPr>
        <w:t>对象，有三种方式：</w:t>
      </w:r>
      <w:r>
        <w:rPr>
          <w:rFonts w:hint="eastAsia"/>
          <w:b/>
          <w:bCs/>
          <w:color w:val="FF0000"/>
          <w:sz w:val="18"/>
          <w:szCs w:val="18"/>
        </w:rPr>
        <w:t> </w:t>
      </w:r>
    </w:p>
    <w:p w14:paraId="594004DA" w14:textId="77777777" w:rsidR="00390F86" w:rsidRDefault="00390F86" w:rsidP="00390F86">
      <w:pPr>
        <w:ind w:firstLine="360"/>
        <w:rPr>
          <w:color w:val="0000FF"/>
          <w:sz w:val="18"/>
          <w:szCs w:val="18"/>
        </w:rPr>
      </w:pPr>
      <w:r>
        <w:rPr>
          <w:rFonts w:hint="eastAsia"/>
          <w:color w:val="0000FF"/>
          <w:sz w:val="18"/>
          <w:szCs w:val="18"/>
        </w:rPr>
        <w:t>1</w:t>
      </w:r>
      <w:r>
        <w:rPr>
          <w:rFonts w:hint="eastAsia"/>
          <w:color w:val="0000FF"/>
          <w:sz w:val="18"/>
          <w:szCs w:val="18"/>
        </w:rPr>
        <w:t>：通过每个对象都具备的方法</w:t>
      </w:r>
      <w:r>
        <w:rPr>
          <w:rFonts w:hint="eastAsia"/>
          <w:color w:val="0000FF"/>
          <w:sz w:val="18"/>
          <w:szCs w:val="18"/>
        </w:rPr>
        <w:t>getClass</w:t>
      </w:r>
      <w:r>
        <w:rPr>
          <w:rFonts w:hint="eastAsia"/>
          <w:color w:val="0000FF"/>
          <w:sz w:val="18"/>
          <w:szCs w:val="18"/>
        </w:rPr>
        <w:t>来获取。弊端：必须要创建该类对象，才可以调用</w:t>
      </w:r>
      <w:r>
        <w:rPr>
          <w:rFonts w:hint="eastAsia"/>
          <w:color w:val="0000FF"/>
          <w:sz w:val="18"/>
          <w:szCs w:val="18"/>
        </w:rPr>
        <w:t>getClass</w:t>
      </w:r>
      <w:r>
        <w:rPr>
          <w:rFonts w:hint="eastAsia"/>
          <w:color w:val="0000FF"/>
          <w:sz w:val="18"/>
          <w:szCs w:val="18"/>
        </w:rPr>
        <w:t>方法。</w:t>
      </w:r>
      <w:r>
        <w:rPr>
          <w:rFonts w:hint="eastAsia"/>
          <w:color w:val="0000FF"/>
          <w:sz w:val="18"/>
          <w:szCs w:val="18"/>
        </w:rPr>
        <w:t> </w:t>
      </w:r>
    </w:p>
    <w:p w14:paraId="60C0DB17" w14:textId="77777777" w:rsidR="002824F9" w:rsidRDefault="00390F86" w:rsidP="00390F86">
      <w:pPr>
        <w:ind w:firstLine="360"/>
        <w:rPr>
          <w:color w:val="0000FF"/>
          <w:sz w:val="18"/>
          <w:szCs w:val="18"/>
        </w:rPr>
      </w:pPr>
      <w:r>
        <w:rPr>
          <w:rFonts w:hint="eastAsia"/>
          <w:color w:val="0000FF"/>
          <w:sz w:val="18"/>
          <w:szCs w:val="18"/>
        </w:rPr>
        <w:t>2</w:t>
      </w:r>
      <w:r>
        <w:rPr>
          <w:rFonts w:hint="eastAsia"/>
          <w:color w:val="0000FF"/>
          <w:sz w:val="18"/>
          <w:szCs w:val="18"/>
        </w:rPr>
        <w:t>：每一个数据类型</w:t>
      </w:r>
      <w:r>
        <w:rPr>
          <w:rFonts w:hint="eastAsia"/>
          <w:color w:val="0000FF"/>
          <w:sz w:val="18"/>
          <w:szCs w:val="18"/>
        </w:rPr>
        <w:t>(</w:t>
      </w:r>
      <w:r>
        <w:rPr>
          <w:rFonts w:hint="eastAsia"/>
          <w:color w:val="0000FF"/>
          <w:sz w:val="18"/>
          <w:szCs w:val="18"/>
        </w:rPr>
        <w:t>基本数据类型和引用数据类型</w:t>
      </w:r>
      <w:r>
        <w:rPr>
          <w:rFonts w:hint="eastAsia"/>
          <w:color w:val="0000FF"/>
          <w:sz w:val="18"/>
          <w:szCs w:val="18"/>
        </w:rPr>
        <w:t>)</w:t>
      </w:r>
      <w:r>
        <w:rPr>
          <w:rFonts w:hint="eastAsia"/>
          <w:color w:val="0000FF"/>
          <w:sz w:val="18"/>
          <w:szCs w:val="18"/>
        </w:rPr>
        <w:t>都有一个静态的属性</w:t>
      </w:r>
      <w:r>
        <w:rPr>
          <w:rFonts w:hint="eastAsia"/>
          <w:color w:val="0000FF"/>
          <w:sz w:val="18"/>
          <w:szCs w:val="18"/>
        </w:rPr>
        <w:t>class</w:t>
      </w:r>
      <w:r>
        <w:rPr>
          <w:rFonts w:hint="eastAsia"/>
          <w:color w:val="0000FF"/>
          <w:sz w:val="18"/>
          <w:szCs w:val="18"/>
        </w:rPr>
        <w:t>。弊端：必须要先明确该类。</w:t>
      </w:r>
      <w:r>
        <w:rPr>
          <w:rFonts w:hint="eastAsia"/>
          <w:color w:val="0000FF"/>
          <w:sz w:val="18"/>
          <w:szCs w:val="18"/>
        </w:rPr>
        <w:t> </w:t>
      </w:r>
    </w:p>
    <w:p w14:paraId="1124A212" w14:textId="7BA414DA" w:rsidR="00390F86" w:rsidRDefault="00390F86" w:rsidP="00390F86">
      <w:pPr>
        <w:ind w:firstLine="360"/>
        <w:rPr>
          <w:color w:val="0000FF"/>
          <w:sz w:val="18"/>
          <w:szCs w:val="18"/>
        </w:rPr>
      </w:pPr>
      <w:r>
        <w:rPr>
          <w:rFonts w:hint="eastAsia"/>
          <w:color w:val="0000FF"/>
          <w:sz w:val="18"/>
          <w:szCs w:val="18"/>
        </w:rPr>
        <w:t>前两种方式不利于程序的扩展，因为都需要在程序使用具体的类来完成。</w:t>
      </w:r>
      <w:r>
        <w:rPr>
          <w:rFonts w:hint="eastAsia"/>
          <w:color w:val="0000FF"/>
          <w:sz w:val="18"/>
          <w:szCs w:val="18"/>
        </w:rPr>
        <w:t> </w:t>
      </w:r>
    </w:p>
    <w:p w14:paraId="1C9EB998" w14:textId="77777777" w:rsidR="002824F9" w:rsidRDefault="00390F86" w:rsidP="00390F86">
      <w:pPr>
        <w:ind w:firstLine="360"/>
        <w:rPr>
          <w:color w:val="0000FF"/>
          <w:sz w:val="18"/>
          <w:szCs w:val="18"/>
        </w:rPr>
      </w:pPr>
      <w:r>
        <w:rPr>
          <w:rFonts w:hint="eastAsia"/>
          <w:color w:val="0000FF"/>
          <w:sz w:val="18"/>
          <w:szCs w:val="18"/>
        </w:rPr>
        <w:t>3</w:t>
      </w:r>
      <w:r>
        <w:rPr>
          <w:rFonts w:hint="eastAsia"/>
          <w:color w:val="0000FF"/>
          <w:sz w:val="18"/>
          <w:szCs w:val="18"/>
        </w:rPr>
        <w:t>：使用的</w:t>
      </w:r>
      <w:r>
        <w:rPr>
          <w:rFonts w:hint="eastAsia"/>
          <w:color w:val="0000FF"/>
          <w:sz w:val="18"/>
          <w:szCs w:val="18"/>
        </w:rPr>
        <w:t>Class</w:t>
      </w:r>
      <w:r>
        <w:rPr>
          <w:rFonts w:hint="eastAsia"/>
          <w:color w:val="0000FF"/>
          <w:sz w:val="18"/>
          <w:szCs w:val="18"/>
        </w:rPr>
        <w:t>类中的方法，静态的</w:t>
      </w:r>
      <w:r>
        <w:rPr>
          <w:rFonts w:hint="eastAsia"/>
          <w:color w:val="0000FF"/>
          <w:sz w:val="18"/>
          <w:szCs w:val="18"/>
        </w:rPr>
        <w:t>forName</w:t>
      </w:r>
      <w:r>
        <w:rPr>
          <w:rFonts w:hint="eastAsia"/>
          <w:color w:val="0000FF"/>
          <w:sz w:val="18"/>
          <w:szCs w:val="18"/>
        </w:rPr>
        <w:t>方法。</w:t>
      </w:r>
      <w:r>
        <w:rPr>
          <w:rFonts w:hint="eastAsia"/>
          <w:color w:val="0000FF"/>
          <w:sz w:val="18"/>
          <w:szCs w:val="18"/>
        </w:rPr>
        <w:t> </w:t>
      </w:r>
    </w:p>
    <w:p w14:paraId="41D47C69" w14:textId="61A1F0C6" w:rsidR="008E546E" w:rsidRDefault="00390F86" w:rsidP="00390F86">
      <w:pPr>
        <w:ind w:firstLine="360"/>
        <w:rPr>
          <w:sz w:val="18"/>
          <w:szCs w:val="18"/>
        </w:rPr>
      </w:pPr>
      <w:r>
        <w:rPr>
          <w:rFonts w:hint="eastAsia"/>
          <w:color w:val="0000FF"/>
          <w:sz w:val="18"/>
          <w:szCs w:val="18"/>
        </w:rPr>
        <w:t>指定什么类名，就获取什么类字节码文件对象，这种方式的扩展性最强，只要将类名的字符串传入即可。</w:t>
      </w:r>
      <w:r>
        <w:rPr>
          <w:rFonts w:hint="eastAsia"/>
          <w:sz w:val="18"/>
          <w:szCs w:val="18"/>
        </w:rPr>
        <w:t> </w:t>
      </w:r>
    </w:p>
    <w:p w14:paraId="4C177DB9" w14:textId="040B554F" w:rsidR="00390F86" w:rsidRDefault="00390F86" w:rsidP="00390F86">
      <w:pPr>
        <w:ind w:firstLine="361"/>
        <w:rPr>
          <w:b/>
          <w:bCs/>
          <w:sz w:val="18"/>
          <w:szCs w:val="18"/>
        </w:rPr>
      </w:pPr>
      <w:r>
        <w:rPr>
          <w:rFonts w:hint="eastAsia"/>
          <w:b/>
          <w:bCs/>
          <w:sz w:val="18"/>
          <w:szCs w:val="18"/>
        </w:rPr>
        <w:t>// 1. </w:t>
      </w:r>
      <w:r>
        <w:rPr>
          <w:rFonts w:hint="eastAsia"/>
          <w:b/>
          <w:bCs/>
          <w:sz w:val="18"/>
          <w:szCs w:val="18"/>
        </w:rPr>
        <w:t>根据给定的类名来获得</w:t>
      </w:r>
      <w:r>
        <w:rPr>
          <w:rFonts w:hint="eastAsia"/>
          <w:b/>
          <w:bCs/>
          <w:sz w:val="18"/>
          <w:szCs w:val="18"/>
        </w:rPr>
        <w:t>  </w:t>
      </w:r>
      <w:r>
        <w:rPr>
          <w:rFonts w:hint="eastAsia"/>
          <w:b/>
          <w:bCs/>
          <w:sz w:val="18"/>
          <w:szCs w:val="18"/>
        </w:rPr>
        <w:t>用于类加载</w:t>
      </w:r>
      <w:r>
        <w:rPr>
          <w:rFonts w:hint="eastAsia"/>
          <w:b/>
          <w:bCs/>
          <w:sz w:val="18"/>
          <w:szCs w:val="18"/>
        </w:rPr>
        <w:t> </w:t>
      </w:r>
    </w:p>
    <w:p w14:paraId="69A5CDF9" w14:textId="77777777" w:rsidR="002824F9" w:rsidRDefault="00390F86" w:rsidP="00390F86">
      <w:pPr>
        <w:ind w:firstLine="360"/>
        <w:rPr>
          <w:sz w:val="18"/>
          <w:szCs w:val="18"/>
        </w:rPr>
      </w:pPr>
      <w:r>
        <w:rPr>
          <w:rFonts w:hint="eastAsia"/>
          <w:sz w:val="18"/>
          <w:szCs w:val="18"/>
        </w:rPr>
        <w:t>String classname = "cn.itcast.reflect.Person";// </w:t>
      </w:r>
      <w:r>
        <w:rPr>
          <w:rFonts w:hint="eastAsia"/>
          <w:sz w:val="18"/>
          <w:szCs w:val="18"/>
        </w:rPr>
        <w:t>来自配置文件</w:t>
      </w:r>
    </w:p>
    <w:p w14:paraId="3E33DF59" w14:textId="77777777" w:rsidR="002824F9" w:rsidRDefault="00390F86" w:rsidP="00390F86">
      <w:pPr>
        <w:ind w:firstLine="360"/>
        <w:rPr>
          <w:sz w:val="18"/>
          <w:szCs w:val="18"/>
        </w:rPr>
      </w:pPr>
      <w:r>
        <w:rPr>
          <w:rFonts w:hint="eastAsia"/>
          <w:sz w:val="18"/>
          <w:szCs w:val="18"/>
        </w:rPr>
        <w:t>Class clazz = Class.forName(classname);// </w:t>
      </w:r>
      <w:r>
        <w:rPr>
          <w:rFonts w:hint="eastAsia"/>
          <w:sz w:val="18"/>
          <w:szCs w:val="18"/>
        </w:rPr>
        <w:t>此对象代表</w:t>
      </w:r>
      <w:r>
        <w:rPr>
          <w:rFonts w:hint="eastAsia"/>
          <w:sz w:val="18"/>
          <w:szCs w:val="18"/>
        </w:rPr>
        <w:t>Person.class</w:t>
      </w:r>
    </w:p>
    <w:p w14:paraId="71C7C045" w14:textId="18DBAACB" w:rsidR="00390F86" w:rsidRDefault="00390F86" w:rsidP="00390F86">
      <w:pPr>
        <w:ind w:firstLine="361"/>
        <w:rPr>
          <w:b/>
          <w:bCs/>
          <w:sz w:val="18"/>
          <w:szCs w:val="18"/>
        </w:rPr>
      </w:pPr>
      <w:r>
        <w:rPr>
          <w:rFonts w:hint="eastAsia"/>
          <w:b/>
          <w:bCs/>
          <w:sz w:val="18"/>
          <w:szCs w:val="18"/>
        </w:rPr>
        <w:t>// 2. </w:t>
      </w:r>
      <w:r>
        <w:rPr>
          <w:rFonts w:hint="eastAsia"/>
          <w:b/>
          <w:bCs/>
          <w:sz w:val="18"/>
          <w:szCs w:val="18"/>
        </w:rPr>
        <w:t>如果拿到了对象，不知道是什么类型</w:t>
      </w:r>
      <w:r>
        <w:rPr>
          <w:rFonts w:hint="eastAsia"/>
          <w:b/>
          <w:bCs/>
          <w:sz w:val="18"/>
          <w:szCs w:val="18"/>
        </w:rPr>
        <w:t>   </w:t>
      </w:r>
      <w:r>
        <w:rPr>
          <w:rFonts w:hint="eastAsia"/>
          <w:b/>
          <w:bCs/>
          <w:sz w:val="18"/>
          <w:szCs w:val="18"/>
        </w:rPr>
        <w:t>用于获得对象的类型</w:t>
      </w:r>
      <w:r>
        <w:rPr>
          <w:rFonts w:hint="eastAsia"/>
          <w:b/>
          <w:bCs/>
          <w:sz w:val="18"/>
          <w:szCs w:val="18"/>
        </w:rPr>
        <w:t> </w:t>
      </w:r>
    </w:p>
    <w:p w14:paraId="17281819" w14:textId="77777777" w:rsidR="00390F86" w:rsidRDefault="00390F86" w:rsidP="00390F86">
      <w:pPr>
        <w:ind w:firstLine="360"/>
        <w:rPr>
          <w:sz w:val="18"/>
          <w:szCs w:val="18"/>
        </w:rPr>
      </w:pPr>
      <w:r>
        <w:rPr>
          <w:rFonts w:hint="eastAsia"/>
          <w:sz w:val="18"/>
          <w:szCs w:val="18"/>
        </w:rPr>
        <w:t>Object obj = new Person(); </w:t>
      </w:r>
    </w:p>
    <w:p w14:paraId="78312276" w14:textId="77777777" w:rsidR="00390F86" w:rsidRDefault="00390F86" w:rsidP="00390F86">
      <w:pPr>
        <w:ind w:firstLine="360"/>
        <w:rPr>
          <w:sz w:val="18"/>
          <w:szCs w:val="18"/>
        </w:rPr>
      </w:pPr>
      <w:r>
        <w:rPr>
          <w:rFonts w:hint="eastAsia"/>
          <w:sz w:val="18"/>
          <w:szCs w:val="18"/>
        </w:rPr>
        <w:lastRenderedPageBreak/>
        <w:t>Class clazz1 = obj.getClass();// </w:t>
      </w:r>
      <w:r>
        <w:rPr>
          <w:rFonts w:hint="eastAsia"/>
          <w:sz w:val="18"/>
          <w:szCs w:val="18"/>
        </w:rPr>
        <w:t>获得对象具体的类型</w:t>
      </w:r>
      <w:r>
        <w:rPr>
          <w:rFonts w:hint="eastAsia"/>
          <w:sz w:val="18"/>
          <w:szCs w:val="18"/>
        </w:rPr>
        <w:t> </w:t>
      </w:r>
    </w:p>
    <w:p w14:paraId="5B7E205C" w14:textId="77777777" w:rsidR="002824F9" w:rsidRDefault="00390F86" w:rsidP="00390F86">
      <w:pPr>
        <w:ind w:firstLine="361"/>
        <w:rPr>
          <w:b/>
          <w:bCs/>
          <w:sz w:val="18"/>
          <w:szCs w:val="18"/>
        </w:rPr>
      </w:pPr>
      <w:r>
        <w:rPr>
          <w:rFonts w:hint="eastAsia"/>
          <w:b/>
          <w:bCs/>
          <w:sz w:val="18"/>
          <w:szCs w:val="18"/>
        </w:rPr>
        <w:t>// 3. </w:t>
      </w:r>
      <w:r>
        <w:rPr>
          <w:rFonts w:hint="eastAsia"/>
          <w:b/>
          <w:bCs/>
          <w:sz w:val="18"/>
          <w:szCs w:val="18"/>
        </w:rPr>
        <w:t>如果是明确地获得某个类的</w:t>
      </w:r>
      <w:r>
        <w:rPr>
          <w:rFonts w:hint="eastAsia"/>
          <w:b/>
          <w:bCs/>
          <w:sz w:val="18"/>
          <w:szCs w:val="18"/>
        </w:rPr>
        <w:t>Class</w:t>
      </w:r>
      <w:r>
        <w:rPr>
          <w:rFonts w:hint="eastAsia"/>
          <w:b/>
          <w:bCs/>
          <w:sz w:val="18"/>
          <w:szCs w:val="18"/>
        </w:rPr>
        <w:t>对象</w:t>
      </w:r>
      <w:r>
        <w:rPr>
          <w:rFonts w:hint="eastAsia"/>
          <w:b/>
          <w:bCs/>
          <w:sz w:val="18"/>
          <w:szCs w:val="18"/>
        </w:rPr>
        <w:t>  </w:t>
      </w:r>
      <w:r>
        <w:rPr>
          <w:rFonts w:hint="eastAsia"/>
          <w:b/>
          <w:bCs/>
          <w:sz w:val="18"/>
          <w:szCs w:val="18"/>
        </w:rPr>
        <w:t>主要用于传参</w:t>
      </w:r>
    </w:p>
    <w:p w14:paraId="06D6DE1D" w14:textId="670C3C9C" w:rsidR="00390F86" w:rsidRDefault="00390F86" w:rsidP="00390F86">
      <w:pPr>
        <w:ind w:firstLine="360"/>
        <w:rPr>
          <w:sz w:val="18"/>
          <w:szCs w:val="18"/>
        </w:rPr>
      </w:pPr>
      <w:r>
        <w:rPr>
          <w:rFonts w:hint="eastAsia"/>
          <w:sz w:val="18"/>
          <w:szCs w:val="18"/>
        </w:rPr>
        <w:t>Class clazz2 = Person.class; </w:t>
      </w:r>
    </w:p>
    <w:p w14:paraId="7C13B23B" w14:textId="77777777" w:rsidR="00390F86" w:rsidRDefault="00390F86" w:rsidP="00390F86">
      <w:pPr>
        <w:ind w:firstLine="361"/>
        <w:rPr>
          <w:sz w:val="18"/>
          <w:szCs w:val="18"/>
        </w:rPr>
      </w:pPr>
      <w:r>
        <w:rPr>
          <w:rFonts w:hint="eastAsia"/>
          <w:b/>
          <w:bCs/>
          <w:color w:val="FF0000"/>
          <w:sz w:val="18"/>
          <w:szCs w:val="18"/>
        </w:rPr>
        <w:t>反射的用法：</w:t>
      </w:r>
      <w:r>
        <w:rPr>
          <w:rFonts w:hint="eastAsia"/>
          <w:sz w:val="18"/>
          <w:szCs w:val="18"/>
        </w:rPr>
        <w:t> </w:t>
      </w:r>
    </w:p>
    <w:p w14:paraId="1AA98E60" w14:textId="77777777" w:rsidR="00390F86" w:rsidRDefault="00390F86" w:rsidP="00390F86">
      <w:pPr>
        <w:ind w:firstLine="361"/>
        <w:rPr>
          <w:b/>
          <w:bCs/>
          <w:sz w:val="18"/>
          <w:szCs w:val="18"/>
        </w:rPr>
      </w:pPr>
      <w:r>
        <w:rPr>
          <w:rFonts w:hint="eastAsia"/>
          <w:b/>
          <w:bCs/>
          <w:sz w:val="18"/>
          <w:szCs w:val="18"/>
        </w:rPr>
        <w:t>1</w:t>
      </w:r>
      <w:r>
        <w:rPr>
          <w:rFonts w:hint="eastAsia"/>
          <w:b/>
          <w:bCs/>
          <w:sz w:val="18"/>
          <w:szCs w:val="18"/>
        </w:rPr>
        <w:t>）、需要获得</w:t>
      </w:r>
      <w:r>
        <w:rPr>
          <w:rFonts w:hint="eastAsia"/>
          <w:b/>
          <w:bCs/>
          <w:sz w:val="18"/>
          <w:szCs w:val="18"/>
        </w:rPr>
        <w:t>java</w:t>
      </w:r>
      <w:r>
        <w:rPr>
          <w:rFonts w:hint="eastAsia"/>
          <w:b/>
          <w:bCs/>
          <w:sz w:val="18"/>
          <w:szCs w:val="18"/>
        </w:rPr>
        <w:t>类的各个组成部分，首先需要获得类的</w:t>
      </w:r>
      <w:r>
        <w:rPr>
          <w:rFonts w:hint="eastAsia"/>
          <w:b/>
          <w:bCs/>
          <w:sz w:val="18"/>
          <w:szCs w:val="18"/>
        </w:rPr>
        <w:t>Class</w:t>
      </w:r>
      <w:r>
        <w:rPr>
          <w:rFonts w:hint="eastAsia"/>
          <w:b/>
          <w:bCs/>
          <w:sz w:val="18"/>
          <w:szCs w:val="18"/>
        </w:rPr>
        <w:t>对象，获得</w:t>
      </w:r>
      <w:r>
        <w:rPr>
          <w:rFonts w:hint="eastAsia"/>
          <w:b/>
          <w:bCs/>
          <w:sz w:val="18"/>
          <w:szCs w:val="18"/>
        </w:rPr>
        <w:t>Class</w:t>
      </w:r>
      <w:r>
        <w:rPr>
          <w:rFonts w:hint="eastAsia"/>
          <w:b/>
          <w:bCs/>
          <w:sz w:val="18"/>
          <w:szCs w:val="18"/>
        </w:rPr>
        <w:t>对象的三种方式：</w:t>
      </w:r>
      <w:r>
        <w:rPr>
          <w:rFonts w:hint="eastAsia"/>
          <w:b/>
          <w:bCs/>
          <w:sz w:val="18"/>
          <w:szCs w:val="18"/>
        </w:rPr>
        <w:t> </w:t>
      </w:r>
    </w:p>
    <w:p w14:paraId="75C7C5F9" w14:textId="77777777" w:rsidR="00390F86" w:rsidRDefault="00390F86" w:rsidP="00390F86">
      <w:pPr>
        <w:ind w:firstLine="360"/>
        <w:rPr>
          <w:sz w:val="18"/>
          <w:szCs w:val="18"/>
        </w:rPr>
      </w:pPr>
      <w:r>
        <w:rPr>
          <w:rFonts w:hint="eastAsia"/>
          <w:sz w:val="18"/>
          <w:szCs w:val="18"/>
        </w:rPr>
        <w:t>Class.forName(classname) </w:t>
      </w:r>
      <w:r>
        <w:rPr>
          <w:rFonts w:hint="eastAsia"/>
          <w:sz w:val="18"/>
          <w:szCs w:val="18"/>
        </w:rPr>
        <w:t>用于做类加载</w:t>
      </w:r>
      <w:r>
        <w:rPr>
          <w:rFonts w:hint="eastAsia"/>
          <w:sz w:val="18"/>
          <w:szCs w:val="18"/>
        </w:rPr>
        <w:t> </w:t>
      </w:r>
    </w:p>
    <w:p w14:paraId="0C02DE24" w14:textId="77777777" w:rsidR="00390F86" w:rsidRDefault="00390F86" w:rsidP="00390F86">
      <w:pPr>
        <w:ind w:firstLine="360"/>
        <w:rPr>
          <w:sz w:val="18"/>
          <w:szCs w:val="18"/>
        </w:rPr>
      </w:pPr>
      <w:r>
        <w:rPr>
          <w:rFonts w:hint="eastAsia"/>
          <w:sz w:val="18"/>
          <w:szCs w:val="18"/>
        </w:rPr>
        <w:t>obj.getClass() </w:t>
      </w:r>
      <w:r>
        <w:rPr>
          <w:rFonts w:hint="eastAsia"/>
          <w:sz w:val="18"/>
          <w:szCs w:val="18"/>
        </w:rPr>
        <w:t>用于获得对象的类型</w:t>
      </w:r>
      <w:r>
        <w:rPr>
          <w:rFonts w:hint="eastAsia"/>
          <w:sz w:val="18"/>
          <w:szCs w:val="18"/>
        </w:rPr>
        <w:t> </w:t>
      </w:r>
    </w:p>
    <w:p w14:paraId="6510C825" w14:textId="77777777" w:rsidR="00390F86" w:rsidRDefault="00390F86" w:rsidP="00390F86">
      <w:pPr>
        <w:ind w:firstLine="360"/>
        <w:rPr>
          <w:sz w:val="18"/>
          <w:szCs w:val="18"/>
        </w:rPr>
      </w:pPr>
      <w:r>
        <w:rPr>
          <w:rFonts w:hint="eastAsia"/>
          <w:sz w:val="18"/>
          <w:szCs w:val="18"/>
        </w:rPr>
        <w:t>类名</w:t>
      </w:r>
      <w:r>
        <w:rPr>
          <w:rFonts w:hint="eastAsia"/>
          <w:sz w:val="18"/>
          <w:szCs w:val="18"/>
        </w:rPr>
        <w:t>.class     </w:t>
      </w:r>
      <w:r>
        <w:rPr>
          <w:rFonts w:hint="eastAsia"/>
          <w:sz w:val="18"/>
          <w:szCs w:val="18"/>
        </w:rPr>
        <w:t>用于获得指定的类型，传参用</w:t>
      </w:r>
      <w:r>
        <w:rPr>
          <w:rFonts w:hint="eastAsia"/>
          <w:sz w:val="18"/>
          <w:szCs w:val="18"/>
        </w:rPr>
        <w:t> </w:t>
      </w:r>
    </w:p>
    <w:p w14:paraId="4FDB0EB4" w14:textId="77777777" w:rsidR="00390F86" w:rsidRDefault="00390F86" w:rsidP="00390F86">
      <w:pPr>
        <w:ind w:firstLine="361"/>
        <w:rPr>
          <w:sz w:val="18"/>
          <w:szCs w:val="18"/>
        </w:rPr>
      </w:pPr>
      <w:r>
        <w:rPr>
          <w:rFonts w:hint="eastAsia"/>
          <w:b/>
          <w:bCs/>
          <w:sz w:val="18"/>
          <w:szCs w:val="18"/>
        </w:rPr>
        <w:t>2)</w:t>
      </w:r>
      <w:r>
        <w:rPr>
          <w:rFonts w:hint="eastAsia"/>
          <w:b/>
          <w:bCs/>
          <w:sz w:val="18"/>
          <w:szCs w:val="18"/>
        </w:rPr>
        <w:t>、反射类的成员方法：</w:t>
      </w:r>
      <w:r>
        <w:rPr>
          <w:rFonts w:hint="eastAsia"/>
          <w:sz w:val="18"/>
          <w:szCs w:val="18"/>
        </w:rPr>
        <w:t> </w:t>
      </w:r>
    </w:p>
    <w:p w14:paraId="21CFF260" w14:textId="77777777" w:rsidR="00390F86" w:rsidRDefault="00390F86" w:rsidP="00390F86">
      <w:pPr>
        <w:ind w:firstLine="360"/>
        <w:rPr>
          <w:sz w:val="18"/>
          <w:szCs w:val="18"/>
        </w:rPr>
      </w:pPr>
      <w:r>
        <w:rPr>
          <w:rFonts w:hint="eastAsia"/>
          <w:sz w:val="18"/>
          <w:szCs w:val="18"/>
        </w:rPr>
        <w:t>Class clazz = Person.class; </w:t>
      </w:r>
    </w:p>
    <w:p w14:paraId="4191FE54" w14:textId="77777777" w:rsidR="00390F86" w:rsidRDefault="00390F86" w:rsidP="00390F86">
      <w:pPr>
        <w:ind w:firstLine="360"/>
        <w:rPr>
          <w:sz w:val="18"/>
          <w:szCs w:val="18"/>
        </w:rPr>
      </w:pPr>
      <w:r>
        <w:rPr>
          <w:rFonts w:hint="eastAsia"/>
          <w:sz w:val="18"/>
          <w:szCs w:val="18"/>
        </w:rPr>
        <w:t>Method method = clazz.getMethod(methodName, new Class[]{paramClazz1, paramClazz2}); </w:t>
      </w:r>
    </w:p>
    <w:p w14:paraId="18D6B1DD" w14:textId="77777777" w:rsidR="00390F86" w:rsidRDefault="00390F86" w:rsidP="00390F86">
      <w:pPr>
        <w:ind w:firstLine="360"/>
        <w:rPr>
          <w:sz w:val="18"/>
          <w:szCs w:val="18"/>
        </w:rPr>
      </w:pPr>
      <w:r>
        <w:rPr>
          <w:rFonts w:hint="eastAsia"/>
          <w:sz w:val="18"/>
          <w:szCs w:val="18"/>
        </w:rPr>
        <w:t>method.invoke(); </w:t>
      </w:r>
    </w:p>
    <w:p w14:paraId="7F721A7D" w14:textId="77777777" w:rsidR="00390F86" w:rsidRDefault="00390F86" w:rsidP="00390F86">
      <w:pPr>
        <w:ind w:firstLine="361"/>
        <w:rPr>
          <w:sz w:val="18"/>
          <w:szCs w:val="18"/>
        </w:rPr>
      </w:pPr>
      <w:r>
        <w:rPr>
          <w:rFonts w:hint="eastAsia"/>
          <w:b/>
          <w:bCs/>
          <w:sz w:val="18"/>
          <w:szCs w:val="18"/>
        </w:rPr>
        <w:t>3)</w:t>
      </w:r>
      <w:r>
        <w:rPr>
          <w:rFonts w:hint="eastAsia"/>
          <w:b/>
          <w:bCs/>
          <w:sz w:val="18"/>
          <w:szCs w:val="18"/>
        </w:rPr>
        <w:t>、反射类的构造函数：</w:t>
      </w:r>
      <w:r>
        <w:rPr>
          <w:rFonts w:hint="eastAsia"/>
          <w:sz w:val="18"/>
          <w:szCs w:val="18"/>
        </w:rPr>
        <w:t> </w:t>
      </w:r>
    </w:p>
    <w:p w14:paraId="576F17E2" w14:textId="77777777" w:rsidR="00390F86" w:rsidRDefault="00390F86" w:rsidP="00390F86">
      <w:pPr>
        <w:ind w:firstLine="360"/>
        <w:rPr>
          <w:sz w:val="18"/>
          <w:szCs w:val="18"/>
        </w:rPr>
      </w:pPr>
      <w:r>
        <w:rPr>
          <w:rFonts w:hint="eastAsia"/>
          <w:sz w:val="18"/>
          <w:szCs w:val="18"/>
        </w:rPr>
        <w:t>Constructor con = clazz.getConstructor(new Class[]{paramClazz1, paramClazz2,...}) con.newInstance(params...)</w:t>
      </w:r>
    </w:p>
    <w:p w14:paraId="5BF41749" w14:textId="77777777" w:rsidR="00390F86" w:rsidRDefault="00390F86" w:rsidP="00390F86">
      <w:pPr>
        <w:ind w:firstLine="361"/>
        <w:rPr>
          <w:sz w:val="18"/>
          <w:szCs w:val="18"/>
        </w:rPr>
      </w:pPr>
      <w:r>
        <w:rPr>
          <w:rFonts w:hint="eastAsia"/>
          <w:b/>
          <w:bCs/>
          <w:sz w:val="18"/>
          <w:szCs w:val="18"/>
        </w:rPr>
        <w:t>4)</w:t>
      </w:r>
      <w:r>
        <w:rPr>
          <w:rFonts w:hint="eastAsia"/>
          <w:b/>
          <w:bCs/>
          <w:sz w:val="18"/>
          <w:szCs w:val="18"/>
        </w:rPr>
        <w:t>、反射类的属性：</w:t>
      </w:r>
      <w:r>
        <w:rPr>
          <w:rFonts w:hint="eastAsia"/>
          <w:sz w:val="18"/>
          <w:szCs w:val="18"/>
        </w:rPr>
        <w:t> </w:t>
      </w:r>
    </w:p>
    <w:p w14:paraId="3E2E31B9" w14:textId="77777777" w:rsidR="00390F86" w:rsidRDefault="00390F86" w:rsidP="00390F86">
      <w:pPr>
        <w:ind w:firstLine="360"/>
        <w:rPr>
          <w:sz w:val="18"/>
          <w:szCs w:val="18"/>
        </w:rPr>
      </w:pPr>
      <w:r>
        <w:rPr>
          <w:rFonts w:hint="eastAsia"/>
          <w:sz w:val="18"/>
          <w:szCs w:val="18"/>
        </w:rPr>
        <w:t>Field field = clazz.getField(fieldName); </w:t>
      </w:r>
    </w:p>
    <w:p w14:paraId="3E381502" w14:textId="77777777" w:rsidR="002824F9" w:rsidRDefault="00390F86" w:rsidP="00390F86">
      <w:pPr>
        <w:ind w:firstLine="360"/>
        <w:rPr>
          <w:sz w:val="18"/>
          <w:szCs w:val="18"/>
        </w:rPr>
      </w:pPr>
      <w:r>
        <w:rPr>
          <w:rFonts w:hint="eastAsia"/>
          <w:sz w:val="18"/>
          <w:szCs w:val="18"/>
        </w:rPr>
        <w:t>field.setAccessible(true);</w:t>
      </w:r>
    </w:p>
    <w:p w14:paraId="78AB0E11" w14:textId="10AC54A6" w:rsidR="00390F86" w:rsidRDefault="00390F86" w:rsidP="00390F86">
      <w:pPr>
        <w:ind w:firstLine="360"/>
        <w:rPr>
          <w:sz w:val="18"/>
          <w:szCs w:val="18"/>
        </w:rPr>
      </w:pPr>
      <w:r>
        <w:rPr>
          <w:rFonts w:hint="eastAsia"/>
          <w:sz w:val="18"/>
          <w:szCs w:val="18"/>
        </w:rPr>
        <w:t>field.setObject(value); </w:t>
      </w:r>
    </w:p>
    <w:p w14:paraId="554787DA" w14:textId="77777777" w:rsidR="00390F86" w:rsidRDefault="00390F86" w:rsidP="00390F86">
      <w:pPr>
        <w:ind w:firstLine="361"/>
        <w:rPr>
          <w:sz w:val="18"/>
          <w:szCs w:val="18"/>
        </w:rPr>
      </w:pPr>
      <w:r>
        <w:rPr>
          <w:rFonts w:hint="eastAsia"/>
          <w:b/>
          <w:bCs/>
          <w:color w:val="0000FF"/>
          <w:sz w:val="18"/>
          <w:szCs w:val="18"/>
        </w:rPr>
        <w:t>获取了字节码文件对象后，最终都需要创建指定类的对象：</w:t>
      </w:r>
      <w:r>
        <w:rPr>
          <w:rFonts w:hint="eastAsia"/>
          <w:sz w:val="18"/>
          <w:szCs w:val="18"/>
        </w:rPr>
        <w:t> </w:t>
      </w:r>
    </w:p>
    <w:p w14:paraId="3433A2C4" w14:textId="77777777" w:rsidR="00390F86" w:rsidRDefault="00390F86" w:rsidP="00390F86">
      <w:pPr>
        <w:ind w:firstLine="361"/>
        <w:rPr>
          <w:sz w:val="18"/>
          <w:szCs w:val="18"/>
        </w:rPr>
      </w:pPr>
      <w:r>
        <w:rPr>
          <w:rFonts w:hint="eastAsia"/>
          <w:b/>
          <w:bCs/>
          <w:color w:val="0000FF"/>
          <w:sz w:val="18"/>
          <w:szCs w:val="18"/>
        </w:rPr>
        <w:t>创建对象的两种方式</w:t>
      </w:r>
      <w:r>
        <w:rPr>
          <w:rFonts w:hint="eastAsia"/>
          <w:b/>
          <w:bCs/>
          <w:color w:val="0000FF"/>
          <w:sz w:val="18"/>
          <w:szCs w:val="18"/>
        </w:rPr>
        <w:t>(</w:t>
      </w:r>
      <w:r>
        <w:rPr>
          <w:rFonts w:hint="eastAsia"/>
          <w:b/>
          <w:bCs/>
          <w:color w:val="0000FF"/>
          <w:sz w:val="18"/>
          <w:szCs w:val="18"/>
        </w:rPr>
        <w:t>其实就是对象在进行实例化时的初始化方式</w:t>
      </w:r>
      <w:r>
        <w:rPr>
          <w:rFonts w:hint="eastAsia"/>
          <w:b/>
          <w:bCs/>
          <w:color w:val="0000FF"/>
          <w:sz w:val="18"/>
          <w:szCs w:val="18"/>
        </w:rPr>
        <w:t>)</w:t>
      </w:r>
      <w:r>
        <w:rPr>
          <w:rFonts w:hint="eastAsia"/>
          <w:b/>
          <w:bCs/>
          <w:color w:val="0000FF"/>
          <w:sz w:val="18"/>
          <w:szCs w:val="18"/>
        </w:rPr>
        <w:t>：</w:t>
      </w:r>
      <w:r>
        <w:rPr>
          <w:rFonts w:hint="eastAsia"/>
          <w:sz w:val="18"/>
          <w:szCs w:val="18"/>
        </w:rPr>
        <w:t> </w:t>
      </w:r>
    </w:p>
    <w:p w14:paraId="3BF81A9C" w14:textId="77777777" w:rsidR="00390F86" w:rsidRDefault="00390F86" w:rsidP="00390F86">
      <w:pPr>
        <w:ind w:firstLine="360"/>
        <w:rPr>
          <w:sz w:val="18"/>
          <w:szCs w:val="18"/>
        </w:rPr>
      </w:pPr>
      <w:r>
        <w:rPr>
          <w:rFonts w:hint="eastAsia"/>
          <w:sz w:val="18"/>
          <w:szCs w:val="18"/>
        </w:rPr>
        <w:t>1</w:t>
      </w:r>
      <w:r>
        <w:rPr>
          <w:rFonts w:hint="eastAsia"/>
          <w:sz w:val="18"/>
          <w:szCs w:val="18"/>
        </w:rPr>
        <w:t>，调用空参数的构造函数：使用了</w:t>
      </w:r>
      <w:r>
        <w:rPr>
          <w:rFonts w:hint="eastAsia"/>
          <w:sz w:val="18"/>
          <w:szCs w:val="18"/>
        </w:rPr>
        <w:t>Class</w:t>
      </w:r>
      <w:r>
        <w:rPr>
          <w:rFonts w:hint="eastAsia"/>
          <w:sz w:val="18"/>
          <w:szCs w:val="18"/>
        </w:rPr>
        <w:t>类中的</w:t>
      </w:r>
      <w:r>
        <w:rPr>
          <w:rFonts w:hint="eastAsia"/>
          <w:b/>
          <w:bCs/>
          <w:color w:val="FF0000"/>
          <w:sz w:val="18"/>
          <w:szCs w:val="18"/>
        </w:rPr>
        <w:t>newInstance()</w:t>
      </w:r>
      <w:r>
        <w:rPr>
          <w:rFonts w:hint="eastAsia"/>
          <w:sz w:val="18"/>
          <w:szCs w:val="18"/>
        </w:rPr>
        <w:t>方法。</w:t>
      </w:r>
      <w:r>
        <w:rPr>
          <w:rFonts w:hint="eastAsia"/>
          <w:sz w:val="18"/>
          <w:szCs w:val="18"/>
        </w:rPr>
        <w:t> </w:t>
      </w:r>
    </w:p>
    <w:p w14:paraId="3821B19B" w14:textId="77777777" w:rsidR="00390F86" w:rsidRDefault="00390F86" w:rsidP="00390F86">
      <w:pPr>
        <w:ind w:firstLine="360"/>
        <w:rPr>
          <w:sz w:val="18"/>
          <w:szCs w:val="18"/>
        </w:rPr>
      </w:pPr>
      <w:r>
        <w:rPr>
          <w:rFonts w:hint="eastAsia"/>
          <w:sz w:val="18"/>
          <w:szCs w:val="18"/>
        </w:rPr>
        <w:t>2</w:t>
      </w:r>
      <w:r>
        <w:rPr>
          <w:rFonts w:hint="eastAsia"/>
          <w:sz w:val="18"/>
          <w:szCs w:val="18"/>
        </w:rPr>
        <w:t>，调用带参数的构造函数：先要获取指定参数列表的构造函数对象，然后通过该构造函数的</w:t>
      </w:r>
      <w:r>
        <w:rPr>
          <w:rFonts w:hint="eastAsia"/>
          <w:b/>
          <w:bCs/>
          <w:color w:val="FF0000"/>
          <w:sz w:val="18"/>
          <w:szCs w:val="18"/>
        </w:rPr>
        <w:t>对象的</w:t>
      </w:r>
      <w:r>
        <w:rPr>
          <w:rFonts w:hint="eastAsia"/>
          <w:b/>
          <w:bCs/>
          <w:color w:val="FF0000"/>
          <w:sz w:val="18"/>
          <w:szCs w:val="18"/>
        </w:rPr>
        <w:t>newInstance(</w:t>
      </w:r>
      <w:r>
        <w:rPr>
          <w:rFonts w:hint="eastAsia"/>
          <w:b/>
          <w:bCs/>
          <w:color w:val="FF0000"/>
          <w:sz w:val="18"/>
          <w:szCs w:val="18"/>
        </w:rPr>
        <w:t>实际参数</w:t>
      </w:r>
      <w:r>
        <w:rPr>
          <w:rFonts w:hint="eastAsia"/>
          <w:b/>
          <w:bCs/>
          <w:color w:val="FF0000"/>
          <w:sz w:val="18"/>
          <w:szCs w:val="18"/>
        </w:rPr>
        <w:t>) </w:t>
      </w:r>
      <w:r>
        <w:rPr>
          <w:rFonts w:hint="eastAsia"/>
          <w:sz w:val="18"/>
          <w:szCs w:val="18"/>
        </w:rPr>
        <w:t>进行对象的初始化。</w:t>
      </w:r>
      <w:r>
        <w:rPr>
          <w:rFonts w:hint="eastAsia"/>
          <w:sz w:val="18"/>
          <w:szCs w:val="18"/>
        </w:rPr>
        <w:t> </w:t>
      </w:r>
    </w:p>
    <w:p w14:paraId="7FA76677" w14:textId="77777777" w:rsidR="00390F86" w:rsidRDefault="00390F86" w:rsidP="00390F86">
      <w:pPr>
        <w:ind w:firstLine="360"/>
        <w:rPr>
          <w:sz w:val="18"/>
          <w:szCs w:val="18"/>
        </w:rPr>
      </w:pPr>
      <w:r>
        <w:rPr>
          <w:rFonts w:hint="eastAsia"/>
          <w:sz w:val="18"/>
          <w:szCs w:val="18"/>
        </w:rPr>
        <w:t>综上所述，第二种方式，必须要先明确具体的构造函数的参数类型，不便于扩展。</w:t>
      </w:r>
    </w:p>
    <w:p w14:paraId="4F7892F3" w14:textId="77777777" w:rsidR="002824F9" w:rsidRDefault="00390F86" w:rsidP="00390F86">
      <w:pPr>
        <w:ind w:firstLine="361"/>
        <w:rPr>
          <w:b/>
          <w:bCs/>
          <w:color w:val="FF0000"/>
          <w:sz w:val="18"/>
          <w:szCs w:val="18"/>
        </w:rPr>
      </w:pPr>
      <w:r>
        <w:rPr>
          <w:rFonts w:hint="eastAsia"/>
          <w:b/>
          <w:bCs/>
          <w:color w:val="FF0000"/>
          <w:sz w:val="18"/>
          <w:szCs w:val="18"/>
        </w:rPr>
        <w:t>所以一般情况下，被反射的类，内部通常都会提供一个公有的空参数的构造函数。</w:t>
      </w:r>
    </w:p>
    <w:p w14:paraId="25721054" w14:textId="77777777" w:rsidR="002824F9" w:rsidRDefault="00390F86" w:rsidP="00390F86">
      <w:pPr>
        <w:ind w:firstLine="360"/>
        <w:rPr>
          <w:sz w:val="18"/>
          <w:szCs w:val="18"/>
        </w:rPr>
      </w:pPr>
      <w:r>
        <w:rPr>
          <w:rFonts w:hint="eastAsia"/>
          <w:sz w:val="18"/>
          <w:szCs w:val="18"/>
        </w:rPr>
        <w:t>------------------------------------------------------</w:t>
      </w:r>
    </w:p>
    <w:p w14:paraId="5CD6EF9C" w14:textId="5FAA5B01" w:rsidR="00390F86" w:rsidRDefault="00390F86" w:rsidP="00390F86">
      <w:pPr>
        <w:ind w:firstLine="361"/>
        <w:rPr>
          <w:sz w:val="18"/>
          <w:szCs w:val="18"/>
        </w:rPr>
      </w:pPr>
      <w:r>
        <w:rPr>
          <w:rFonts w:hint="eastAsia"/>
          <w:b/>
          <w:bCs/>
          <w:sz w:val="18"/>
          <w:szCs w:val="18"/>
        </w:rPr>
        <w:t>// </w:t>
      </w:r>
      <w:r>
        <w:rPr>
          <w:rFonts w:hint="eastAsia"/>
          <w:b/>
          <w:bCs/>
          <w:sz w:val="18"/>
          <w:szCs w:val="18"/>
        </w:rPr>
        <w:t>如何生成获取到字节码文件对象的实例对象。</w:t>
      </w:r>
      <w:r>
        <w:rPr>
          <w:rFonts w:hint="eastAsia"/>
          <w:sz w:val="18"/>
          <w:szCs w:val="18"/>
        </w:rPr>
        <w:t> </w:t>
      </w:r>
    </w:p>
    <w:p w14:paraId="3CB30DD0" w14:textId="77777777" w:rsidR="00390F86" w:rsidRDefault="00390F86" w:rsidP="00390F86">
      <w:pPr>
        <w:ind w:firstLine="360"/>
        <w:rPr>
          <w:sz w:val="18"/>
          <w:szCs w:val="18"/>
        </w:rPr>
      </w:pPr>
      <w:r>
        <w:rPr>
          <w:rFonts w:hint="eastAsia"/>
          <w:sz w:val="18"/>
          <w:szCs w:val="18"/>
        </w:rPr>
        <w:t>Class clazz = Class.</w:t>
      </w:r>
      <w:r>
        <w:rPr>
          <w:rFonts w:hint="eastAsia"/>
          <w:b/>
          <w:bCs/>
          <w:color w:val="FF0000"/>
          <w:sz w:val="18"/>
          <w:szCs w:val="18"/>
        </w:rPr>
        <w:t>forName</w:t>
      </w:r>
      <w:r>
        <w:rPr>
          <w:rFonts w:hint="eastAsia"/>
          <w:sz w:val="18"/>
          <w:szCs w:val="18"/>
        </w:rPr>
        <w:t>("cn.itcast.bean.Person");//</w:t>
      </w:r>
      <w:r>
        <w:rPr>
          <w:rFonts w:hint="eastAsia"/>
          <w:sz w:val="18"/>
          <w:szCs w:val="18"/>
        </w:rPr>
        <w:t>类加载</w:t>
      </w:r>
      <w:r>
        <w:rPr>
          <w:rFonts w:hint="eastAsia"/>
          <w:sz w:val="18"/>
          <w:szCs w:val="18"/>
        </w:rPr>
        <w:t> </w:t>
      </w:r>
    </w:p>
    <w:p w14:paraId="3C25ABBF"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直接获得指定的类型</w:t>
      </w:r>
      <w:r>
        <w:rPr>
          <w:rFonts w:hint="eastAsia"/>
          <w:color w:val="339966"/>
          <w:sz w:val="18"/>
          <w:szCs w:val="18"/>
        </w:rPr>
        <w:t> </w:t>
      </w:r>
    </w:p>
    <w:p w14:paraId="0C3A874C" w14:textId="77777777" w:rsidR="00390F86" w:rsidRDefault="00390F86" w:rsidP="00390F86">
      <w:pPr>
        <w:ind w:firstLine="360"/>
        <w:rPr>
          <w:sz w:val="18"/>
          <w:szCs w:val="18"/>
        </w:rPr>
      </w:pPr>
      <w:r>
        <w:rPr>
          <w:rFonts w:hint="eastAsia"/>
          <w:sz w:val="18"/>
          <w:szCs w:val="18"/>
        </w:rPr>
        <w:t>clazz = Person.class; </w:t>
      </w:r>
    </w:p>
    <w:p w14:paraId="3C6517F8"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根据对象获得类型</w:t>
      </w:r>
      <w:r>
        <w:rPr>
          <w:rFonts w:hint="eastAsia"/>
          <w:color w:val="339966"/>
          <w:sz w:val="18"/>
          <w:szCs w:val="18"/>
        </w:rPr>
        <w:t> </w:t>
      </w:r>
    </w:p>
    <w:p w14:paraId="0D556920" w14:textId="77777777" w:rsidR="00390F86" w:rsidRDefault="00390F86" w:rsidP="00390F86">
      <w:pPr>
        <w:ind w:firstLine="360"/>
        <w:rPr>
          <w:sz w:val="18"/>
          <w:szCs w:val="18"/>
        </w:rPr>
      </w:pPr>
      <w:r>
        <w:rPr>
          <w:rFonts w:hint="eastAsia"/>
          <w:sz w:val="18"/>
          <w:szCs w:val="18"/>
        </w:rPr>
        <w:t>Object obj = new Person("zhangsan", 19); </w:t>
      </w:r>
    </w:p>
    <w:p w14:paraId="20AEB6E9" w14:textId="77777777" w:rsidR="00390F86" w:rsidRDefault="00390F86" w:rsidP="00390F86">
      <w:pPr>
        <w:ind w:firstLine="360"/>
        <w:rPr>
          <w:sz w:val="18"/>
          <w:szCs w:val="18"/>
        </w:rPr>
      </w:pPr>
      <w:r>
        <w:rPr>
          <w:rFonts w:hint="eastAsia"/>
          <w:sz w:val="18"/>
          <w:szCs w:val="18"/>
        </w:rPr>
        <w:t>clazz = obj.getClass(); </w:t>
      </w:r>
    </w:p>
    <w:p w14:paraId="69ABCAA7" w14:textId="77777777" w:rsidR="00390F86" w:rsidRDefault="00390F86" w:rsidP="00390F86">
      <w:pPr>
        <w:ind w:firstLine="360"/>
        <w:rPr>
          <w:sz w:val="18"/>
          <w:szCs w:val="18"/>
        </w:rPr>
      </w:pPr>
      <w:r>
        <w:rPr>
          <w:rFonts w:hint="eastAsia"/>
          <w:sz w:val="18"/>
          <w:szCs w:val="18"/>
        </w:rPr>
        <w:t>Object obj = clazz</w:t>
      </w:r>
      <w:r>
        <w:rPr>
          <w:rFonts w:hint="eastAsia"/>
          <w:b/>
          <w:bCs/>
          <w:color w:val="FF0000"/>
          <w:sz w:val="18"/>
          <w:szCs w:val="18"/>
        </w:rPr>
        <w:t>.new Instance()</w:t>
      </w:r>
      <w:r>
        <w:rPr>
          <w:rFonts w:hint="eastAsia"/>
          <w:sz w:val="18"/>
          <w:szCs w:val="18"/>
        </w:rPr>
        <w:t>;//</w:t>
      </w:r>
      <w:r>
        <w:rPr>
          <w:rFonts w:hint="eastAsia"/>
          <w:sz w:val="18"/>
          <w:szCs w:val="18"/>
        </w:rPr>
        <w:t>该实例化对象的方法调用就是指定类中的空参数构造函数，给创建对象进行初始化。当指定类中没有空参数构造函数时，该如何创建该类对象呢？请看</w:t>
      </w:r>
      <w:r>
        <w:rPr>
          <w:rFonts w:hint="eastAsia"/>
          <w:sz w:val="18"/>
          <w:szCs w:val="18"/>
        </w:rPr>
        <w:t>method_2(); </w:t>
      </w:r>
    </w:p>
    <w:p w14:paraId="7E8A69D7" w14:textId="77777777" w:rsidR="00390F86" w:rsidRDefault="00390F86" w:rsidP="00390F86">
      <w:pPr>
        <w:ind w:firstLine="360"/>
        <w:rPr>
          <w:sz w:val="18"/>
          <w:szCs w:val="18"/>
        </w:rPr>
      </w:pPr>
      <w:r>
        <w:rPr>
          <w:rFonts w:hint="eastAsia"/>
          <w:sz w:val="18"/>
          <w:szCs w:val="18"/>
        </w:rPr>
        <w:lastRenderedPageBreak/>
        <w:t>public static void method_2() throws Exception { </w:t>
      </w:r>
    </w:p>
    <w:p w14:paraId="1F0B6301" w14:textId="77777777" w:rsidR="00390F86" w:rsidRDefault="00390F86" w:rsidP="00390F86">
      <w:pPr>
        <w:ind w:firstLine="360"/>
        <w:rPr>
          <w:sz w:val="18"/>
          <w:szCs w:val="18"/>
        </w:rPr>
      </w:pPr>
      <w:r>
        <w:rPr>
          <w:rFonts w:hint="eastAsia"/>
          <w:sz w:val="18"/>
          <w:szCs w:val="18"/>
        </w:rPr>
        <w:t>Class clazz = Class.forName("cn.itcast.bean.Person"); </w:t>
      </w:r>
    </w:p>
    <w:p w14:paraId="12E1E79F" w14:textId="77777777" w:rsidR="00390F86" w:rsidRDefault="00390F86" w:rsidP="00390F86">
      <w:pPr>
        <w:ind w:firstLine="360"/>
        <w:rPr>
          <w:sz w:val="18"/>
          <w:szCs w:val="18"/>
        </w:rPr>
      </w:pPr>
      <w:r>
        <w:rPr>
          <w:rFonts w:hint="eastAsia"/>
          <w:sz w:val="18"/>
          <w:szCs w:val="18"/>
        </w:rPr>
        <w:t>//</w:t>
      </w:r>
      <w:r>
        <w:rPr>
          <w:rFonts w:hint="eastAsia"/>
          <w:sz w:val="18"/>
          <w:szCs w:val="18"/>
        </w:rPr>
        <w:t>既然类中没有空参数的构造函数</w:t>
      </w:r>
      <w:r>
        <w:rPr>
          <w:rFonts w:hint="eastAsia"/>
          <w:sz w:val="18"/>
          <w:szCs w:val="18"/>
        </w:rPr>
        <w:t>,</w:t>
      </w:r>
      <w:r>
        <w:rPr>
          <w:rFonts w:hint="eastAsia"/>
          <w:sz w:val="18"/>
          <w:szCs w:val="18"/>
        </w:rPr>
        <w:t>那么只有获取指定参数的构造函数</w:t>
      </w:r>
      <w:r>
        <w:rPr>
          <w:rFonts w:hint="eastAsia"/>
          <w:sz w:val="18"/>
          <w:szCs w:val="18"/>
        </w:rPr>
        <w:t>,</w:t>
      </w:r>
      <w:r>
        <w:rPr>
          <w:rFonts w:hint="eastAsia"/>
          <w:sz w:val="18"/>
          <w:szCs w:val="18"/>
        </w:rPr>
        <w:t>用该函数来进行实例化。</w:t>
      </w:r>
      <w:r>
        <w:rPr>
          <w:rFonts w:hint="eastAsia"/>
          <w:sz w:val="18"/>
          <w:szCs w:val="18"/>
        </w:rPr>
        <w:t> </w:t>
      </w:r>
    </w:p>
    <w:p w14:paraId="19A9B7E9"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一个带参数的构造器。</w:t>
      </w:r>
      <w:r>
        <w:rPr>
          <w:rFonts w:hint="eastAsia"/>
          <w:sz w:val="18"/>
          <w:szCs w:val="18"/>
        </w:rPr>
        <w:t> </w:t>
      </w:r>
    </w:p>
    <w:p w14:paraId="43881510" w14:textId="77777777" w:rsidR="002824F9" w:rsidRDefault="00390F86" w:rsidP="00390F86">
      <w:pPr>
        <w:ind w:firstLine="480"/>
      </w:pPr>
      <w:r>
        <w:rPr>
          <w:rFonts w:hint="eastAsia"/>
        </w:rPr>
        <w:t>Constructor constructor = clazz.getConstructor(String.class,int.class);</w:t>
      </w:r>
    </w:p>
    <w:p w14:paraId="07479649" w14:textId="23E92DA0" w:rsidR="00390F86" w:rsidRDefault="00390F86" w:rsidP="00390F86">
      <w:pPr>
        <w:ind w:firstLine="360"/>
        <w:rPr>
          <w:sz w:val="18"/>
          <w:szCs w:val="18"/>
        </w:rPr>
      </w:pPr>
      <w:r>
        <w:rPr>
          <w:rFonts w:hint="eastAsia"/>
          <w:sz w:val="18"/>
          <w:szCs w:val="18"/>
        </w:rPr>
        <w:t>//</w:t>
      </w:r>
      <w:r>
        <w:rPr>
          <w:rFonts w:hint="eastAsia"/>
          <w:sz w:val="18"/>
          <w:szCs w:val="18"/>
        </w:rPr>
        <w:t>想要对对象进行初始化，使用构造器的方法</w:t>
      </w:r>
      <w:r>
        <w:rPr>
          <w:rFonts w:hint="eastAsia"/>
          <w:sz w:val="18"/>
          <w:szCs w:val="18"/>
        </w:rPr>
        <w:t>newInstance(); </w:t>
      </w:r>
    </w:p>
    <w:p w14:paraId="5A7D42AF" w14:textId="77777777" w:rsidR="002824F9" w:rsidRDefault="00390F86" w:rsidP="00390F86">
      <w:pPr>
        <w:ind w:firstLine="360"/>
        <w:rPr>
          <w:sz w:val="18"/>
          <w:szCs w:val="18"/>
        </w:rPr>
      </w:pPr>
      <w:r>
        <w:rPr>
          <w:rFonts w:hint="eastAsia"/>
          <w:sz w:val="18"/>
          <w:szCs w:val="18"/>
        </w:rPr>
        <w:t>Object obj = constructor.newInstance("zhagnsan",30);</w:t>
      </w:r>
    </w:p>
    <w:p w14:paraId="6D86E0FB" w14:textId="569CDAA8" w:rsidR="00390F86" w:rsidRDefault="00390F86" w:rsidP="00390F86">
      <w:pPr>
        <w:ind w:firstLine="361"/>
        <w:rPr>
          <w:b/>
          <w:bCs/>
          <w:color w:val="003300"/>
          <w:sz w:val="18"/>
          <w:szCs w:val="18"/>
        </w:rPr>
      </w:pPr>
      <w:r>
        <w:rPr>
          <w:rFonts w:hint="eastAsia"/>
          <w:b/>
          <w:bCs/>
          <w:color w:val="3366FF"/>
          <w:sz w:val="18"/>
          <w:szCs w:val="18"/>
        </w:rPr>
        <w:t>//</w:t>
      </w:r>
      <w:r>
        <w:rPr>
          <w:rFonts w:hint="eastAsia"/>
          <w:b/>
          <w:bCs/>
          <w:color w:val="3366FF"/>
          <w:sz w:val="18"/>
          <w:szCs w:val="18"/>
        </w:rPr>
        <w:t>获取所有构造器。</w:t>
      </w:r>
      <w:r>
        <w:rPr>
          <w:rFonts w:hint="eastAsia"/>
          <w:b/>
          <w:bCs/>
          <w:color w:val="003300"/>
          <w:sz w:val="18"/>
          <w:szCs w:val="18"/>
        </w:rPr>
        <w:t> </w:t>
      </w:r>
    </w:p>
    <w:p w14:paraId="6A71FC7C" w14:textId="77777777" w:rsidR="00390F86" w:rsidRDefault="00390F86" w:rsidP="00390F86">
      <w:pPr>
        <w:ind w:firstLine="361"/>
        <w:rPr>
          <w:b/>
          <w:bCs/>
          <w:color w:val="003366"/>
          <w:sz w:val="18"/>
          <w:szCs w:val="18"/>
        </w:rPr>
      </w:pPr>
      <w:r>
        <w:rPr>
          <w:rFonts w:hint="eastAsia"/>
          <w:b/>
          <w:bCs/>
          <w:color w:val="003366"/>
          <w:sz w:val="18"/>
          <w:szCs w:val="18"/>
        </w:rPr>
        <w:t>Constructor[] constructors = clazz.getConstructors();//</w:t>
      </w:r>
      <w:r>
        <w:rPr>
          <w:rFonts w:hint="eastAsia"/>
          <w:b/>
          <w:bCs/>
          <w:color w:val="003366"/>
          <w:sz w:val="18"/>
          <w:szCs w:val="18"/>
        </w:rPr>
        <w:t>只包含公共的</w:t>
      </w:r>
      <w:r>
        <w:rPr>
          <w:rFonts w:hint="eastAsia"/>
          <w:b/>
          <w:bCs/>
          <w:color w:val="003366"/>
          <w:sz w:val="18"/>
          <w:szCs w:val="18"/>
        </w:rPr>
        <w:t> </w:t>
      </w:r>
    </w:p>
    <w:p w14:paraId="31F01244" w14:textId="77777777" w:rsidR="00390F86" w:rsidRDefault="00390F86" w:rsidP="00390F86">
      <w:pPr>
        <w:ind w:firstLine="361"/>
        <w:rPr>
          <w:b/>
          <w:bCs/>
          <w:color w:val="003366"/>
          <w:sz w:val="18"/>
          <w:szCs w:val="18"/>
        </w:rPr>
      </w:pPr>
      <w:r>
        <w:rPr>
          <w:rFonts w:hint="eastAsia"/>
          <w:b/>
          <w:bCs/>
          <w:color w:val="003366"/>
          <w:sz w:val="18"/>
          <w:szCs w:val="18"/>
        </w:rPr>
        <w:t>constructors = clazz.getDeclaredConstructors();//</w:t>
      </w:r>
      <w:r>
        <w:rPr>
          <w:rFonts w:hint="eastAsia"/>
          <w:b/>
          <w:bCs/>
          <w:color w:val="003366"/>
          <w:sz w:val="18"/>
          <w:szCs w:val="18"/>
        </w:rPr>
        <w:t>包含私有的</w:t>
      </w:r>
      <w:r>
        <w:rPr>
          <w:rFonts w:hint="eastAsia"/>
          <w:b/>
          <w:bCs/>
          <w:color w:val="003366"/>
          <w:sz w:val="18"/>
          <w:szCs w:val="18"/>
        </w:rPr>
        <w:t> </w:t>
      </w:r>
    </w:p>
    <w:p w14:paraId="61F97FC9"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for(Constructor con : constructors) { System.out.println(con); </w:t>
      </w:r>
    </w:p>
    <w:p w14:paraId="3BA82DFE"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0C8C06A5" w14:textId="77777777" w:rsidR="002824F9"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3AB177F8" w14:textId="127423BF" w:rsidR="00390F86" w:rsidRDefault="00390F86" w:rsidP="00390F86">
      <w:pPr>
        <w:ind w:firstLine="361"/>
        <w:rPr>
          <w:sz w:val="18"/>
          <w:szCs w:val="18"/>
        </w:rPr>
      </w:pPr>
      <w:r>
        <w:rPr>
          <w:rFonts w:hint="eastAsia"/>
          <w:b/>
          <w:bCs/>
          <w:color w:val="FF0000"/>
          <w:sz w:val="18"/>
          <w:szCs w:val="18"/>
        </w:rPr>
        <w:t>反射指定类中的方法：</w:t>
      </w:r>
      <w:r>
        <w:rPr>
          <w:rFonts w:hint="eastAsia"/>
          <w:sz w:val="18"/>
          <w:szCs w:val="18"/>
        </w:rPr>
        <w:t> </w:t>
      </w:r>
    </w:p>
    <w:p w14:paraId="4554289B"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类中所有的方法。</w:t>
      </w:r>
      <w:r>
        <w:rPr>
          <w:rFonts w:hint="eastAsia"/>
          <w:sz w:val="18"/>
          <w:szCs w:val="18"/>
        </w:rPr>
        <w:t> </w:t>
      </w:r>
    </w:p>
    <w:p w14:paraId="48A68F09" w14:textId="77777777" w:rsidR="00390F86" w:rsidRDefault="00390F86" w:rsidP="00390F86">
      <w:pPr>
        <w:ind w:firstLine="360"/>
        <w:rPr>
          <w:sz w:val="18"/>
          <w:szCs w:val="18"/>
        </w:rPr>
      </w:pPr>
      <w:r>
        <w:rPr>
          <w:rFonts w:hint="eastAsia"/>
          <w:sz w:val="18"/>
          <w:szCs w:val="18"/>
        </w:rPr>
        <w:t>public static void method_1() throws Exception { </w:t>
      </w:r>
    </w:p>
    <w:p w14:paraId="38CA261C" w14:textId="77777777" w:rsidR="00390F86" w:rsidRDefault="00390F86" w:rsidP="00390F86">
      <w:pPr>
        <w:ind w:firstLine="360"/>
        <w:rPr>
          <w:sz w:val="18"/>
          <w:szCs w:val="18"/>
        </w:rPr>
      </w:pPr>
      <w:r>
        <w:rPr>
          <w:rFonts w:hint="eastAsia"/>
          <w:sz w:val="18"/>
          <w:szCs w:val="18"/>
        </w:rPr>
        <w:t>Class clazz = Class.forName("cn.itcast.bean.Person"); </w:t>
      </w:r>
    </w:p>
    <w:p w14:paraId="3E24D1D8" w14:textId="77777777" w:rsidR="00390F86" w:rsidRDefault="00390F86" w:rsidP="00390F86">
      <w:pPr>
        <w:ind w:firstLine="360"/>
        <w:rPr>
          <w:sz w:val="18"/>
          <w:szCs w:val="18"/>
        </w:rPr>
      </w:pPr>
      <w:r>
        <w:rPr>
          <w:rFonts w:hint="eastAsia"/>
          <w:sz w:val="18"/>
          <w:szCs w:val="18"/>
        </w:rPr>
        <w:t>Method[] methods = clazz.getMethods();//</w:t>
      </w:r>
      <w:r>
        <w:rPr>
          <w:rFonts w:hint="eastAsia"/>
          <w:sz w:val="18"/>
          <w:szCs w:val="18"/>
        </w:rPr>
        <w:t>获取的是该类中的公有方法和父类中的公有方法。</w:t>
      </w:r>
      <w:r>
        <w:rPr>
          <w:rFonts w:hint="eastAsia"/>
          <w:sz w:val="18"/>
          <w:szCs w:val="18"/>
        </w:rPr>
        <w:t> </w:t>
      </w:r>
    </w:p>
    <w:p w14:paraId="3A1FAB18" w14:textId="77777777" w:rsidR="002824F9" w:rsidRDefault="00390F86" w:rsidP="00390F86">
      <w:pPr>
        <w:ind w:firstLine="360"/>
        <w:rPr>
          <w:sz w:val="18"/>
          <w:szCs w:val="18"/>
        </w:rPr>
      </w:pPr>
      <w:r>
        <w:rPr>
          <w:rFonts w:hint="eastAsia"/>
          <w:sz w:val="18"/>
          <w:szCs w:val="18"/>
        </w:rPr>
        <w:t>methods = clazz.getDeclaredMethods();//</w:t>
      </w:r>
      <w:r>
        <w:rPr>
          <w:rFonts w:hint="eastAsia"/>
          <w:sz w:val="18"/>
          <w:szCs w:val="18"/>
        </w:rPr>
        <w:t>获取本类中的方法，包含私有方法。</w:t>
      </w:r>
    </w:p>
    <w:p w14:paraId="18F9DA26" w14:textId="72E79A84" w:rsidR="00390F86" w:rsidRDefault="00390F86" w:rsidP="00390F86">
      <w:pPr>
        <w:ind w:firstLine="360"/>
        <w:rPr>
          <w:sz w:val="18"/>
          <w:szCs w:val="18"/>
        </w:rPr>
      </w:pPr>
      <w:r>
        <w:rPr>
          <w:rFonts w:hint="eastAsia"/>
          <w:sz w:val="18"/>
          <w:szCs w:val="18"/>
        </w:rPr>
        <w:t>for(Method method : methods) { System.out.println(method); </w:t>
      </w:r>
    </w:p>
    <w:p w14:paraId="4432AF8F" w14:textId="77777777" w:rsidR="00390F86" w:rsidRDefault="00390F86" w:rsidP="00390F86">
      <w:pPr>
        <w:ind w:firstLine="360"/>
        <w:rPr>
          <w:sz w:val="18"/>
          <w:szCs w:val="18"/>
        </w:rPr>
      </w:pPr>
      <w:r>
        <w:rPr>
          <w:rFonts w:hint="eastAsia"/>
          <w:sz w:val="18"/>
          <w:szCs w:val="18"/>
        </w:rPr>
        <w:t>} </w:t>
      </w:r>
    </w:p>
    <w:p w14:paraId="6785CCED" w14:textId="77777777" w:rsidR="00390F86" w:rsidRDefault="00390F86" w:rsidP="00390F86">
      <w:pPr>
        <w:ind w:firstLine="360"/>
        <w:rPr>
          <w:sz w:val="18"/>
          <w:szCs w:val="18"/>
        </w:rPr>
      </w:pPr>
      <w:r>
        <w:rPr>
          <w:rFonts w:hint="eastAsia"/>
          <w:sz w:val="18"/>
          <w:szCs w:val="18"/>
        </w:rPr>
        <w:t>} </w:t>
      </w:r>
    </w:p>
    <w:p w14:paraId="131380FC"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指定方法；</w:t>
      </w:r>
      <w:r>
        <w:rPr>
          <w:rFonts w:hint="eastAsia"/>
          <w:sz w:val="18"/>
          <w:szCs w:val="18"/>
        </w:rPr>
        <w:t> </w:t>
      </w:r>
    </w:p>
    <w:p w14:paraId="6E47F1B3" w14:textId="77777777" w:rsidR="00390F86" w:rsidRDefault="00390F86" w:rsidP="00390F86">
      <w:pPr>
        <w:ind w:firstLine="360"/>
        <w:rPr>
          <w:sz w:val="18"/>
          <w:szCs w:val="18"/>
        </w:rPr>
      </w:pPr>
      <w:r>
        <w:rPr>
          <w:rFonts w:hint="eastAsia"/>
          <w:sz w:val="18"/>
          <w:szCs w:val="18"/>
        </w:rPr>
        <w:t>public static void method_2() throws Exception { </w:t>
      </w:r>
    </w:p>
    <w:p w14:paraId="59105C08" w14:textId="77777777" w:rsidR="00390F86" w:rsidRDefault="00390F86" w:rsidP="00390F86">
      <w:pPr>
        <w:ind w:firstLine="360"/>
        <w:rPr>
          <w:sz w:val="18"/>
          <w:szCs w:val="18"/>
        </w:rPr>
      </w:pPr>
      <w:r>
        <w:rPr>
          <w:rFonts w:hint="eastAsia"/>
          <w:sz w:val="18"/>
          <w:szCs w:val="18"/>
        </w:rPr>
        <w:t>Class clazz = Class.forName("cn.itcast.bean.Person"); </w:t>
      </w:r>
    </w:p>
    <w:p w14:paraId="63A7906C"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获取指定名称的方法。</w:t>
      </w:r>
      <w:r>
        <w:rPr>
          <w:rFonts w:hint="eastAsia"/>
          <w:b/>
          <w:bCs/>
          <w:sz w:val="18"/>
          <w:szCs w:val="18"/>
        </w:rPr>
        <w:t> </w:t>
      </w:r>
    </w:p>
    <w:p w14:paraId="2E5C6031" w14:textId="77777777" w:rsidR="00390F86" w:rsidRDefault="00390F86" w:rsidP="00390F86">
      <w:pPr>
        <w:ind w:firstLine="360"/>
        <w:rPr>
          <w:sz w:val="18"/>
          <w:szCs w:val="18"/>
        </w:rPr>
      </w:pPr>
      <w:r>
        <w:rPr>
          <w:rFonts w:hint="eastAsia"/>
          <w:sz w:val="18"/>
          <w:szCs w:val="18"/>
        </w:rPr>
        <w:t>Method method = clazz.getMethod("show", int.class,String.class); </w:t>
      </w:r>
    </w:p>
    <w:p w14:paraId="28E3134A"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想要运行指定方法，当然是方法对象最清楚，为了让方法运行，调用方法对象的</w:t>
      </w:r>
      <w:r>
        <w:rPr>
          <w:rFonts w:hint="eastAsia"/>
          <w:b/>
          <w:bCs/>
          <w:sz w:val="18"/>
          <w:szCs w:val="18"/>
        </w:rPr>
        <w:t>invoke</w:t>
      </w:r>
      <w:r>
        <w:rPr>
          <w:rFonts w:hint="eastAsia"/>
          <w:b/>
          <w:bCs/>
          <w:sz w:val="18"/>
          <w:szCs w:val="18"/>
        </w:rPr>
        <w:t>方法即可，但是方法运行必须要明确所属的对象和具体的实际参数。</w:t>
      </w:r>
      <w:r>
        <w:rPr>
          <w:rFonts w:hint="eastAsia"/>
          <w:b/>
          <w:bCs/>
          <w:sz w:val="18"/>
          <w:szCs w:val="18"/>
        </w:rPr>
        <w:t> </w:t>
      </w:r>
    </w:p>
    <w:p w14:paraId="2A67CF68" w14:textId="77777777" w:rsidR="00390F86" w:rsidRDefault="00390F86" w:rsidP="00390F86">
      <w:pPr>
        <w:ind w:firstLine="360"/>
        <w:rPr>
          <w:sz w:val="18"/>
          <w:szCs w:val="18"/>
        </w:rPr>
      </w:pPr>
      <w:r>
        <w:rPr>
          <w:rFonts w:hint="eastAsia"/>
          <w:sz w:val="18"/>
          <w:szCs w:val="18"/>
        </w:rPr>
        <w:t>Object obj = clazz.newInstance(); </w:t>
      </w:r>
    </w:p>
    <w:p w14:paraId="6B8C943B" w14:textId="77777777" w:rsidR="00390F86" w:rsidRDefault="00390F86" w:rsidP="00390F86">
      <w:pPr>
        <w:ind w:firstLine="360"/>
        <w:rPr>
          <w:sz w:val="18"/>
          <w:szCs w:val="18"/>
        </w:rPr>
      </w:pPr>
      <w:r>
        <w:rPr>
          <w:rFonts w:hint="eastAsia"/>
          <w:sz w:val="18"/>
          <w:szCs w:val="18"/>
        </w:rPr>
        <w:t>method.invoke(obj, 39,"hehehe");//</w:t>
      </w:r>
      <w:r>
        <w:rPr>
          <w:rFonts w:hint="eastAsia"/>
          <w:sz w:val="18"/>
          <w:szCs w:val="18"/>
        </w:rPr>
        <w:t>执行一个方法</w:t>
      </w:r>
      <w:r>
        <w:rPr>
          <w:rFonts w:hint="eastAsia"/>
          <w:sz w:val="18"/>
          <w:szCs w:val="18"/>
        </w:rPr>
        <w:t> } </w:t>
      </w:r>
    </w:p>
    <w:p w14:paraId="0B1F9845" w14:textId="77777777" w:rsidR="00390F86" w:rsidRDefault="00390F86" w:rsidP="00390F86">
      <w:pPr>
        <w:ind w:firstLine="361"/>
        <w:rPr>
          <w:sz w:val="18"/>
          <w:szCs w:val="18"/>
        </w:rPr>
      </w:pPr>
      <w:r>
        <w:rPr>
          <w:rFonts w:hint="eastAsia"/>
          <w:b/>
          <w:bCs/>
          <w:sz w:val="18"/>
          <w:szCs w:val="18"/>
        </w:rPr>
        <w:t>//</w:t>
      </w:r>
      <w:r>
        <w:rPr>
          <w:rFonts w:hint="eastAsia"/>
          <w:b/>
          <w:bCs/>
          <w:sz w:val="18"/>
          <w:szCs w:val="18"/>
        </w:rPr>
        <w:t>想要运行私有方法。</w:t>
      </w:r>
      <w:r>
        <w:rPr>
          <w:rFonts w:hint="eastAsia"/>
          <w:sz w:val="18"/>
          <w:szCs w:val="18"/>
        </w:rPr>
        <w:t> </w:t>
      </w:r>
    </w:p>
    <w:p w14:paraId="562133DB" w14:textId="77777777" w:rsidR="00390F86" w:rsidRDefault="00390F86" w:rsidP="00390F86">
      <w:pPr>
        <w:ind w:firstLine="360"/>
        <w:rPr>
          <w:sz w:val="18"/>
          <w:szCs w:val="18"/>
        </w:rPr>
      </w:pPr>
      <w:r>
        <w:rPr>
          <w:rFonts w:hint="eastAsia"/>
          <w:sz w:val="18"/>
          <w:szCs w:val="18"/>
        </w:rPr>
        <w:t>public static void method_3() throws Exception { </w:t>
      </w:r>
    </w:p>
    <w:p w14:paraId="7BC1D9FF" w14:textId="77777777" w:rsidR="002824F9" w:rsidRDefault="00390F86" w:rsidP="00390F86">
      <w:pPr>
        <w:ind w:firstLine="360"/>
        <w:rPr>
          <w:sz w:val="18"/>
          <w:szCs w:val="18"/>
        </w:rPr>
      </w:pPr>
      <w:r>
        <w:rPr>
          <w:rFonts w:hint="eastAsia"/>
          <w:sz w:val="18"/>
          <w:szCs w:val="18"/>
        </w:rPr>
        <w:t>Class clazz = Class.forName("cn.itcast.bean.Person");</w:t>
      </w:r>
    </w:p>
    <w:p w14:paraId="72DE5870" w14:textId="6BF39C58" w:rsidR="00390F86" w:rsidRDefault="00390F86" w:rsidP="00390F86">
      <w:pPr>
        <w:ind w:firstLine="361"/>
        <w:rPr>
          <w:b/>
          <w:bCs/>
          <w:sz w:val="18"/>
          <w:szCs w:val="18"/>
        </w:rPr>
      </w:pPr>
      <w:r>
        <w:rPr>
          <w:rFonts w:hint="eastAsia"/>
          <w:b/>
          <w:bCs/>
          <w:sz w:val="18"/>
          <w:szCs w:val="18"/>
        </w:rPr>
        <w:t>//</w:t>
      </w:r>
      <w:r>
        <w:rPr>
          <w:rFonts w:hint="eastAsia"/>
          <w:b/>
          <w:bCs/>
          <w:sz w:val="18"/>
          <w:szCs w:val="18"/>
        </w:rPr>
        <w:t>想要获取私有方法。必须用</w:t>
      </w:r>
      <w:r>
        <w:rPr>
          <w:rFonts w:hint="eastAsia"/>
          <w:b/>
          <w:bCs/>
          <w:sz w:val="18"/>
          <w:szCs w:val="18"/>
        </w:rPr>
        <w:t>getDeclearMethod(); </w:t>
      </w:r>
    </w:p>
    <w:p w14:paraId="56F3B892" w14:textId="77777777" w:rsidR="00390F86" w:rsidRDefault="00390F86" w:rsidP="00390F86">
      <w:pPr>
        <w:ind w:firstLine="360"/>
        <w:rPr>
          <w:sz w:val="18"/>
          <w:szCs w:val="18"/>
        </w:rPr>
      </w:pPr>
      <w:r>
        <w:rPr>
          <w:rFonts w:hint="eastAsia"/>
          <w:sz w:val="18"/>
          <w:szCs w:val="18"/>
        </w:rPr>
        <w:t>Method method = clazz.getDeclaredMethod("method", null); </w:t>
      </w:r>
    </w:p>
    <w:p w14:paraId="5EFCAADB" w14:textId="77777777" w:rsidR="00390F86" w:rsidRDefault="00390F86" w:rsidP="00390F86">
      <w:pPr>
        <w:ind w:firstLine="361"/>
        <w:rPr>
          <w:b/>
          <w:bCs/>
          <w:sz w:val="18"/>
          <w:szCs w:val="18"/>
        </w:rPr>
      </w:pPr>
      <w:r>
        <w:rPr>
          <w:rFonts w:hint="eastAsia"/>
          <w:b/>
          <w:bCs/>
          <w:sz w:val="18"/>
          <w:szCs w:val="18"/>
        </w:rPr>
        <w:lastRenderedPageBreak/>
        <w:t>// </w:t>
      </w:r>
      <w:r>
        <w:rPr>
          <w:rFonts w:hint="eastAsia"/>
          <w:b/>
          <w:bCs/>
          <w:sz w:val="18"/>
          <w:szCs w:val="18"/>
        </w:rPr>
        <w:t>私有方法不能直接访问，因为权限不够。非要访问，可以通过暴力的方式。</w:t>
      </w:r>
      <w:r>
        <w:rPr>
          <w:rFonts w:hint="eastAsia"/>
          <w:b/>
          <w:bCs/>
          <w:sz w:val="18"/>
          <w:szCs w:val="18"/>
        </w:rPr>
        <w:t> </w:t>
      </w:r>
    </w:p>
    <w:p w14:paraId="1E336A07" w14:textId="77777777" w:rsidR="00390F86" w:rsidRDefault="00390F86" w:rsidP="00390F86">
      <w:pPr>
        <w:ind w:firstLine="361"/>
        <w:rPr>
          <w:sz w:val="18"/>
          <w:szCs w:val="18"/>
        </w:rPr>
      </w:pPr>
      <w:r>
        <w:rPr>
          <w:rFonts w:hint="eastAsia"/>
          <w:b/>
          <w:bCs/>
          <w:color w:val="FF0000"/>
          <w:sz w:val="18"/>
          <w:szCs w:val="18"/>
        </w:rPr>
        <w:t>method.setAccessible(true);</w:t>
      </w:r>
      <w:r>
        <w:rPr>
          <w:rFonts w:hint="eastAsia"/>
          <w:sz w:val="18"/>
          <w:szCs w:val="18"/>
        </w:rPr>
        <w:t>//</w:t>
      </w:r>
      <w:r>
        <w:rPr>
          <w:rFonts w:hint="eastAsia"/>
          <w:sz w:val="18"/>
          <w:szCs w:val="18"/>
        </w:rPr>
        <w:t>一般很少用，因为私有就是隐藏起来，所以尽量不要访问。</w:t>
      </w:r>
      <w:r>
        <w:rPr>
          <w:rFonts w:hint="eastAsia"/>
          <w:sz w:val="18"/>
          <w:szCs w:val="18"/>
        </w:rPr>
        <w:t> } </w:t>
      </w:r>
    </w:p>
    <w:p w14:paraId="3577598C" w14:textId="77777777" w:rsidR="00390F86" w:rsidRDefault="00390F86" w:rsidP="00390F86">
      <w:pPr>
        <w:ind w:firstLine="361"/>
        <w:rPr>
          <w:sz w:val="18"/>
          <w:szCs w:val="18"/>
        </w:rPr>
      </w:pPr>
      <w:r>
        <w:rPr>
          <w:rFonts w:hint="eastAsia"/>
          <w:b/>
          <w:bCs/>
          <w:sz w:val="18"/>
          <w:szCs w:val="18"/>
        </w:rPr>
        <w:t>//</w:t>
      </w:r>
      <w:r>
        <w:rPr>
          <w:rFonts w:hint="eastAsia"/>
          <w:b/>
          <w:bCs/>
          <w:sz w:val="18"/>
          <w:szCs w:val="18"/>
        </w:rPr>
        <w:t>反射静态方法。</w:t>
      </w:r>
      <w:r>
        <w:rPr>
          <w:rFonts w:hint="eastAsia"/>
          <w:sz w:val="18"/>
          <w:szCs w:val="18"/>
        </w:rPr>
        <w:t> </w:t>
      </w:r>
    </w:p>
    <w:p w14:paraId="3EB322E1" w14:textId="77777777" w:rsidR="00390F86" w:rsidRDefault="00390F86" w:rsidP="00390F86">
      <w:pPr>
        <w:ind w:firstLine="360"/>
        <w:rPr>
          <w:sz w:val="18"/>
          <w:szCs w:val="18"/>
        </w:rPr>
      </w:pPr>
      <w:r>
        <w:rPr>
          <w:rFonts w:hint="eastAsia"/>
          <w:sz w:val="18"/>
          <w:szCs w:val="18"/>
        </w:rPr>
        <w:t>public static void method_4() throws Exception { </w:t>
      </w:r>
    </w:p>
    <w:p w14:paraId="794DF577" w14:textId="77777777" w:rsidR="00390F86" w:rsidRDefault="00390F86" w:rsidP="00390F86">
      <w:pPr>
        <w:ind w:firstLine="360"/>
        <w:rPr>
          <w:sz w:val="18"/>
          <w:szCs w:val="18"/>
        </w:rPr>
      </w:pPr>
      <w:r>
        <w:rPr>
          <w:rFonts w:hint="eastAsia"/>
          <w:sz w:val="18"/>
          <w:szCs w:val="18"/>
        </w:rPr>
        <w:t>Class clazz = Class.forName("cn.itcast.bean.Person"); </w:t>
      </w:r>
    </w:p>
    <w:p w14:paraId="4376A868" w14:textId="77777777" w:rsidR="002824F9" w:rsidRDefault="00390F86" w:rsidP="00390F86">
      <w:pPr>
        <w:ind w:firstLine="360"/>
        <w:rPr>
          <w:sz w:val="18"/>
          <w:szCs w:val="18"/>
        </w:rPr>
      </w:pPr>
      <w:r>
        <w:rPr>
          <w:rFonts w:hint="eastAsia"/>
          <w:sz w:val="18"/>
          <w:szCs w:val="18"/>
        </w:rPr>
        <w:t>Method method = clazz.getMethod("function",null);</w:t>
      </w:r>
    </w:p>
    <w:p w14:paraId="1EA961CC" w14:textId="56D4F98E" w:rsidR="00390F86" w:rsidRDefault="00390F86" w:rsidP="00390F86">
      <w:pPr>
        <w:ind w:firstLine="360"/>
        <w:rPr>
          <w:sz w:val="18"/>
          <w:szCs w:val="18"/>
        </w:rPr>
      </w:pPr>
      <w:r>
        <w:rPr>
          <w:rFonts w:hint="eastAsia"/>
          <w:sz w:val="18"/>
          <w:szCs w:val="18"/>
        </w:rPr>
        <w:t>method.invoke(null,null); </w:t>
      </w:r>
    </w:p>
    <w:p w14:paraId="7E80684D" w14:textId="77777777" w:rsidR="008E546E" w:rsidRDefault="00390F86" w:rsidP="00390F86">
      <w:pPr>
        <w:ind w:firstLine="360"/>
        <w:rPr>
          <w:sz w:val="18"/>
          <w:szCs w:val="18"/>
        </w:rPr>
      </w:pPr>
      <w:r>
        <w:rPr>
          <w:rFonts w:hint="eastAsia"/>
          <w:sz w:val="18"/>
          <w:szCs w:val="18"/>
        </w:rPr>
        <w:t>} </w:t>
      </w:r>
    </w:p>
    <w:p w14:paraId="60B199D7" w14:textId="7BB58A1D" w:rsidR="00684702" w:rsidRDefault="00684702" w:rsidP="00684702">
      <w:pPr>
        <w:pStyle w:val="4"/>
      </w:pPr>
      <w:bookmarkStart w:id="318" w:name="_Toc5917917"/>
      <w:r>
        <w:rPr>
          <w:rFonts w:hint="eastAsia"/>
        </w:rPr>
        <w:t>什么是</w:t>
      </w:r>
      <w:r>
        <w:rPr>
          <w:rFonts w:hint="eastAsia"/>
        </w:rPr>
        <w:t>Java</w:t>
      </w:r>
      <w:r>
        <w:rPr>
          <w:rFonts w:hint="eastAsia"/>
        </w:rPr>
        <w:t>反射</w:t>
      </w:r>
      <w:bookmarkEnd w:id="318"/>
    </w:p>
    <w:p w14:paraId="5B70360B" w14:textId="3700AC4E" w:rsidR="00746AFA" w:rsidRDefault="00746AFA" w:rsidP="00746AFA">
      <w:pPr>
        <w:ind w:firstLine="480"/>
        <w:rPr>
          <w:rFonts w:ascii="宋体" w:hAnsi="宋体"/>
          <w:color w:val="0000FF"/>
        </w:rPr>
      </w:pPr>
      <w:bookmarkStart w:id="319" w:name="_Toc5917632"/>
      <w:r>
        <w:rPr>
          <w:rFonts w:ascii="宋体" w:hAnsi="宋体" w:hint="eastAsia"/>
          <w:color w:val="0000FF"/>
        </w:rPr>
        <w:t>Reflection</w:t>
      </w:r>
      <w:r>
        <w:rPr>
          <w:rFonts w:ascii="宋体" w:hAnsi="宋体" w:hint="eastAsia"/>
          <w:color w:val="0000FF"/>
        </w:rPr>
        <w:t>是</w:t>
      </w:r>
      <w:r>
        <w:rPr>
          <w:rFonts w:ascii="宋体" w:hAnsi="宋体" w:hint="eastAsia"/>
          <w:color w:val="0000FF"/>
        </w:rPr>
        <w:t>Java</w:t>
      </w:r>
      <w:r>
        <w:rPr>
          <w:rFonts w:ascii="宋体" w:hAnsi="宋体" w:hint="eastAsia"/>
          <w:color w:val="0000FF"/>
        </w:rPr>
        <w:t>程序开发语言的特征之一，它允许运行中的</w:t>
      </w:r>
      <w:r>
        <w:rPr>
          <w:rFonts w:ascii="宋体" w:hAnsi="宋体" w:hint="eastAsia"/>
          <w:color w:val="0000FF"/>
        </w:rPr>
        <w:t>Java</w:t>
      </w:r>
      <w:r>
        <w:rPr>
          <w:rFonts w:ascii="宋体" w:hAnsi="宋体" w:hint="eastAsia"/>
          <w:color w:val="0000FF"/>
        </w:rPr>
        <w:t>程序对自身进行检查，或者说</w:t>
      </w:r>
      <w:r>
        <w:rPr>
          <w:rFonts w:ascii="宋体" w:hAnsi="宋体" w:hint="eastAsia"/>
          <w:color w:val="0000FF"/>
        </w:rPr>
        <w:t>"</w:t>
      </w:r>
      <w:r>
        <w:rPr>
          <w:rFonts w:ascii="宋体" w:hAnsi="宋体" w:hint="eastAsia"/>
          <w:color w:val="0000FF"/>
        </w:rPr>
        <w:t>自审</w:t>
      </w:r>
      <w:r>
        <w:rPr>
          <w:rFonts w:ascii="宋体" w:hAnsi="宋体" w:hint="eastAsia"/>
          <w:color w:val="0000FF"/>
        </w:rPr>
        <w:t>"</w:t>
      </w:r>
      <w:r>
        <w:rPr>
          <w:rFonts w:ascii="宋体" w:hAnsi="宋体" w:hint="eastAsia"/>
          <w:color w:val="0000FF"/>
        </w:rPr>
        <w:t>，并能直接操作程序的内部属性。</w:t>
      </w:r>
    </w:p>
    <w:p w14:paraId="4AC81D2C" w14:textId="6E58E1FD" w:rsidR="00746AFA" w:rsidRPr="00746AFA" w:rsidRDefault="00746AFA" w:rsidP="00746AFA">
      <w:pPr>
        <w:ind w:firstLine="480"/>
        <w:rPr>
          <w:shd w:val="clear" w:color="auto" w:fill="FFFFFF"/>
        </w:rPr>
      </w:pPr>
      <w:r w:rsidRPr="00AA0AEE">
        <w:rPr>
          <w:rFonts w:hint="eastAsia"/>
          <w:shd w:val="clear" w:color="auto" w:fill="FFFFFF"/>
        </w:rPr>
        <w:t>就是正在运行，动态获取这个类的所有信息。</w:t>
      </w:r>
    </w:p>
    <w:bookmarkEnd w:id="319"/>
    <w:p w14:paraId="2CDE76C7" w14:textId="77777777" w:rsidR="00746AFA" w:rsidRDefault="00746AFA" w:rsidP="003470EB">
      <w:pPr>
        <w:pStyle w:val="4"/>
      </w:pPr>
      <w:r w:rsidRPr="00397E2F">
        <w:t>Java</w:t>
      </w:r>
      <w:r w:rsidRPr="00397E2F">
        <w:t>反射的主要功能：</w:t>
      </w:r>
    </w:p>
    <w:p w14:paraId="19556738" w14:textId="77777777" w:rsidR="002824F9" w:rsidRDefault="007911FF" w:rsidP="007911FF">
      <w:pPr>
        <w:ind w:firstLine="480"/>
      </w:pPr>
      <w:r w:rsidRPr="0093041F">
        <w:t>1</w:t>
      </w:r>
      <w:r w:rsidRPr="0093041F">
        <w:rPr>
          <w:rFonts w:hint="eastAsia"/>
        </w:rPr>
        <w:t>，反编译：</w:t>
      </w:r>
      <w:r w:rsidRPr="0093041F">
        <w:t>.class--&gt;.java</w:t>
      </w:r>
    </w:p>
    <w:p w14:paraId="1BDE8924" w14:textId="3A27863B" w:rsidR="007911FF" w:rsidRPr="007911FF" w:rsidRDefault="007911FF" w:rsidP="007911FF">
      <w:pPr>
        <w:ind w:firstLine="480"/>
      </w:pPr>
      <w:r>
        <w:t>  2</w:t>
      </w:r>
      <w:r>
        <w:rPr>
          <w:rFonts w:hint="eastAsia"/>
        </w:rPr>
        <w:t>．</w:t>
      </w:r>
      <w:r w:rsidRPr="0093041F">
        <w:rPr>
          <w:rFonts w:hint="eastAsia"/>
        </w:rPr>
        <w:t>通过反射机制访问</w:t>
      </w:r>
      <w:r w:rsidRPr="0093041F">
        <w:t>java</w:t>
      </w:r>
      <w:r w:rsidRPr="0093041F">
        <w:rPr>
          <w:rFonts w:hint="eastAsia"/>
        </w:rPr>
        <w:t>对象的属性，方法，构造方法等；</w:t>
      </w:r>
    </w:p>
    <w:p w14:paraId="097AFF0E" w14:textId="68B86C68" w:rsidR="007911FF" w:rsidRPr="007911FF" w:rsidRDefault="007911FF" w:rsidP="007911FF">
      <w:pPr>
        <w:pStyle w:val="ad"/>
        <w:ind w:firstLine="480"/>
      </w:pPr>
      <w:r w:rsidRPr="00397E2F">
        <w:rPr>
          <w:rFonts w:ascii="Arial" w:hAnsi="Arial" w:cs="Arial"/>
          <w:color w:val="2F2F2F"/>
        </w:rPr>
        <w:t>Java</w:t>
      </w:r>
      <w:r w:rsidRPr="00397E2F">
        <w:rPr>
          <w:rFonts w:ascii="Arial" w:hAnsi="Arial" w:cs="Arial"/>
          <w:color w:val="2F2F2F"/>
        </w:rPr>
        <w:t>反射机制主要提供了以下功能：</w:t>
      </w:r>
      <w:r w:rsidRPr="00247B89">
        <w:rPr>
          <w:highlight w:val="red"/>
        </w:rPr>
        <w:t>在运行时构造一个类的对象；判断一个类所具有的成员变量和方法；调用一个对象的方法；生成动态代理。</w:t>
      </w:r>
    </w:p>
    <w:p w14:paraId="6D7F6CD5" w14:textId="77777777" w:rsidR="00746AFA" w:rsidRPr="00397E2F" w:rsidRDefault="00746AFA" w:rsidP="003F58A2">
      <w:pPr>
        <w:ind w:leftChars="175" w:left="420" w:firstLine="480"/>
      </w:pPr>
      <w:r w:rsidRPr="00397E2F">
        <w:t>确定一个对象的类</w:t>
      </w:r>
    </w:p>
    <w:p w14:paraId="4C7F1E97" w14:textId="77777777" w:rsidR="00746AFA" w:rsidRPr="00397E2F" w:rsidRDefault="00746AFA" w:rsidP="003F58A2">
      <w:pPr>
        <w:ind w:leftChars="175" w:left="420" w:firstLine="480"/>
      </w:pPr>
      <w:r w:rsidRPr="00397E2F">
        <w:t>取出类的</w:t>
      </w:r>
      <w:r w:rsidRPr="00397E2F">
        <w:t>modifiers,</w:t>
      </w:r>
      <w:r w:rsidRPr="00397E2F">
        <w:t>数据成员</w:t>
      </w:r>
      <w:r w:rsidRPr="00397E2F">
        <w:t>,</w:t>
      </w:r>
      <w:r w:rsidRPr="00397E2F">
        <w:t>方法</w:t>
      </w:r>
      <w:r w:rsidRPr="00397E2F">
        <w:t>,</w:t>
      </w:r>
      <w:r w:rsidRPr="00397E2F">
        <w:t>构造器</w:t>
      </w:r>
      <w:r w:rsidRPr="00397E2F">
        <w:t>,</w:t>
      </w:r>
      <w:r w:rsidRPr="00397E2F">
        <w:t>和超类</w:t>
      </w:r>
      <w:r w:rsidRPr="00397E2F">
        <w:t>.</w:t>
      </w:r>
    </w:p>
    <w:p w14:paraId="43C56065" w14:textId="77777777" w:rsidR="00746AFA" w:rsidRPr="00397E2F" w:rsidRDefault="00746AFA" w:rsidP="003F58A2">
      <w:pPr>
        <w:ind w:leftChars="175" w:left="420" w:firstLine="480"/>
      </w:pPr>
      <w:r w:rsidRPr="00397E2F">
        <w:t>找出某个接口里定义的常量和方法说明</w:t>
      </w:r>
      <w:r w:rsidRPr="00397E2F">
        <w:t>.</w:t>
      </w:r>
    </w:p>
    <w:p w14:paraId="060FDEDB" w14:textId="77777777" w:rsidR="00746AFA" w:rsidRPr="00397E2F" w:rsidRDefault="00746AFA" w:rsidP="003F58A2">
      <w:pPr>
        <w:ind w:leftChars="175" w:left="420" w:firstLine="480"/>
      </w:pPr>
      <w:r w:rsidRPr="00397E2F">
        <w:t>创建一个类实例</w:t>
      </w:r>
      <w:r w:rsidRPr="00397E2F">
        <w:t>,</w:t>
      </w:r>
      <w:r w:rsidRPr="00397E2F">
        <w:t>这个实例在运行时刻才有名字</w:t>
      </w:r>
      <w:r w:rsidRPr="00397E2F">
        <w:t>(</w:t>
      </w:r>
      <w:r w:rsidRPr="00397E2F">
        <w:t>运行时间才生成的对象</w:t>
      </w:r>
      <w:r w:rsidRPr="00397E2F">
        <w:t>).</w:t>
      </w:r>
    </w:p>
    <w:p w14:paraId="29E53B12" w14:textId="77777777" w:rsidR="00746AFA" w:rsidRPr="00397E2F" w:rsidRDefault="00746AFA" w:rsidP="003F58A2">
      <w:pPr>
        <w:ind w:leftChars="175" w:left="420" w:firstLine="480"/>
      </w:pPr>
      <w:r w:rsidRPr="00397E2F">
        <w:t>取得和设定对象数据成员的值</w:t>
      </w:r>
      <w:r w:rsidRPr="00397E2F">
        <w:t>,</w:t>
      </w:r>
      <w:r w:rsidRPr="00397E2F">
        <w:t>如果数据成员名是运行时刻确定的也能做到</w:t>
      </w:r>
      <w:r w:rsidRPr="00397E2F">
        <w:t>.</w:t>
      </w:r>
    </w:p>
    <w:p w14:paraId="5A17EE44" w14:textId="77777777" w:rsidR="00746AFA" w:rsidRPr="00397E2F" w:rsidRDefault="00746AFA" w:rsidP="003F58A2">
      <w:pPr>
        <w:ind w:leftChars="175" w:left="420" w:firstLine="480"/>
      </w:pPr>
      <w:r w:rsidRPr="00397E2F">
        <w:t>在运行时刻调用动态对象的方法</w:t>
      </w:r>
      <w:r w:rsidRPr="00397E2F">
        <w:t>.</w:t>
      </w:r>
    </w:p>
    <w:p w14:paraId="631C808A" w14:textId="77777777" w:rsidR="00746AFA" w:rsidRPr="00397E2F" w:rsidRDefault="00746AFA" w:rsidP="003F58A2">
      <w:pPr>
        <w:ind w:leftChars="175" w:left="420" w:firstLine="480"/>
      </w:pPr>
      <w:r w:rsidRPr="00397E2F">
        <w:t>创建数组</w:t>
      </w:r>
      <w:r w:rsidRPr="00397E2F">
        <w:t>,</w:t>
      </w:r>
      <w:r w:rsidRPr="00397E2F">
        <w:t>数组大小和类型在运行时刻才确定</w:t>
      </w:r>
      <w:r w:rsidRPr="00397E2F">
        <w:t>,</w:t>
      </w:r>
      <w:r w:rsidRPr="00397E2F">
        <w:t>也能更改数组成员的值</w:t>
      </w:r>
      <w:r w:rsidRPr="00397E2F">
        <w:t>.</w:t>
      </w:r>
    </w:p>
    <w:p w14:paraId="577C262B" w14:textId="1594956C" w:rsidR="00746AFA" w:rsidRDefault="00746AFA" w:rsidP="00881BF4">
      <w:pPr>
        <w:pStyle w:val="4"/>
      </w:pPr>
      <w:r w:rsidRPr="00397E2F">
        <w:t>反射</w:t>
      </w:r>
      <w:r w:rsidR="00881BF4">
        <w:rPr>
          <w:rFonts w:hint="eastAsia"/>
        </w:rPr>
        <w:t>的应用场景</w:t>
      </w:r>
    </w:p>
    <w:p w14:paraId="0623C480" w14:textId="25361980" w:rsidR="00D450F7" w:rsidRPr="00D450F7" w:rsidRDefault="00D450F7" w:rsidP="00D450F7">
      <w:pPr>
        <w:ind w:firstLine="480"/>
      </w:pPr>
      <w:r w:rsidRPr="00247B89">
        <w:rPr>
          <w:highlight w:val="red"/>
        </w:rPr>
        <w:t>反射最大的应用就是框架</w:t>
      </w:r>
    </w:p>
    <w:p w14:paraId="5C0441AB" w14:textId="77777777" w:rsidR="00881BF4" w:rsidRDefault="00881BF4" w:rsidP="00881BF4">
      <w:pPr>
        <w:ind w:firstLine="480"/>
      </w:pPr>
      <w:r>
        <w:t>Spring ioc</w:t>
      </w:r>
    </w:p>
    <w:p w14:paraId="11AA9D72" w14:textId="0FE5F382" w:rsidR="00881BF4" w:rsidRPr="00881BF4" w:rsidRDefault="00881BF4" w:rsidP="00881BF4">
      <w:pPr>
        <w:ind w:firstLine="480"/>
      </w:pPr>
      <w:r>
        <w:rPr>
          <w:rFonts w:hint="eastAsia"/>
        </w:rPr>
        <w:t>框架</w:t>
      </w:r>
      <w:r>
        <w:rPr>
          <w:rFonts w:hint="eastAsia"/>
        </w:rPr>
        <w:t xml:space="preserve"> </w:t>
      </w:r>
    </w:p>
    <w:p w14:paraId="50D11903" w14:textId="77777777" w:rsidR="00746AFA" w:rsidRDefault="00746AFA" w:rsidP="00746AFA">
      <w:pPr>
        <w:ind w:firstLine="480"/>
      </w:pPr>
      <w:r w:rsidRPr="00397E2F">
        <w:t>spring</w:t>
      </w:r>
      <w:r w:rsidRPr="00397E2F">
        <w:t>的</w:t>
      </w:r>
      <w:r w:rsidRPr="00397E2F">
        <w:t>ioc/di</w:t>
      </w:r>
      <w:r w:rsidRPr="00397E2F">
        <w:t>也是反射</w:t>
      </w:r>
      <w:r w:rsidRPr="00397E2F">
        <w:t>….</w:t>
      </w:r>
    </w:p>
    <w:p w14:paraId="00B95652" w14:textId="77777777" w:rsidR="00746AFA" w:rsidRDefault="00746AFA" w:rsidP="00746AFA">
      <w:pPr>
        <w:ind w:firstLine="480"/>
      </w:pPr>
      <w:r w:rsidRPr="00397E2F">
        <w:t>javaBean</w:t>
      </w:r>
      <w:r w:rsidRPr="00397E2F">
        <w:t>和</w:t>
      </w:r>
      <w:r w:rsidRPr="00397E2F">
        <w:t>jsp</w:t>
      </w:r>
      <w:r w:rsidRPr="00397E2F">
        <w:t>之间调用也是反射</w:t>
      </w:r>
      <w:r w:rsidRPr="00397E2F">
        <w:t>….</w:t>
      </w:r>
    </w:p>
    <w:p w14:paraId="61312D2D" w14:textId="77777777" w:rsidR="00746AFA" w:rsidRDefault="00746AFA" w:rsidP="00746AFA">
      <w:pPr>
        <w:ind w:firstLine="480"/>
      </w:pPr>
      <w:r w:rsidRPr="00397E2F">
        <w:t>struts</w:t>
      </w:r>
      <w:r w:rsidRPr="00397E2F">
        <w:t>的</w:t>
      </w:r>
      <w:r w:rsidRPr="00397E2F">
        <w:t>FormBean</w:t>
      </w:r>
      <w:r w:rsidRPr="00397E2F">
        <w:t>和页面之间</w:t>
      </w:r>
      <w:r w:rsidRPr="00397E2F">
        <w:t>…</w:t>
      </w:r>
      <w:r w:rsidRPr="00397E2F">
        <w:t>也是通过反射调用</w:t>
      </w:r>
      <w:r w:rsidRPr="00397E2F">
        <w:t>….</w:t>
      </w:r>
    </w:p>
    <w:p w14:paraId="369F09B1" w14:textId="77777777" w:rsidR="00746AFA" w:rsidRDefault="00746AFA" w:rsidP="00746AFA">
      <w:pPr>
        <w:ind w:firstLine="480"/>
      </w:pPr>
      <w:r w:rsidRPr="00397E2F">
        <w:t>JDBC</w:t>
      </w:r>
      <w:r w:rsidRPr="00397E2F">
        <w:t>的</w:t>
      </w:r>
      <w:r w:rsidRPr="00397E2F">
        <w:t>classForName()</w:t>
      </w:r>
      <w:r w:rsidRPr="00397E2F">
        <w:t>也是反射</w:t>
      </w:r>
      <w:r w:rsidRPr="00397E2F">
        <w:t>…..</w:t>
      </w:r>
    </w:p>
    <w:p w14:paraId="0E43914A" w14:textId="77777777" w:rsidR="00746AFA" w:rsidRPr="00397E2F" w:rsidRDefault="00746AFA" w:rsidP="00746AFA">
      <w:pPr>
        <w:ind w:firstLine="480"/>
      </w:pPr>
      <w:r w:rsidRPr="00397E2F">
        <w:t>hibernate</w:t>
      </w:r>
      <w:r w:rsidRPr="00397E2F">
        <w:t>的</w:t>
      </w:r>
      <w:r w:rsidRPr="00397E2F">
        <w:t>find(Classclazz)</w:t>
      </w:r>
      <w:r w:rsidRPr="00397E2F">
        <w:t>也是反射</w:t>
      </w:r>
      <w:r w:rsidRPr="00397E2F">
        <w:t>….</w:t>
      </w:r>
    </w:p>
    <w:p w14:paraId="51296A05" w14:textId="77777777" w:rsidR="00746AFA" w:rsidRPr="00397E2F" w:rsidRDefault="00746AFA" w:rsidP="00746AFA">
      <w:pPr>
        <w:ind w:firstLine="480"/>
      </w:pPr>
      <w:r w:rsidRPr="00397E2F">
        <w:t>反射还有一个不得不说的问题，就是性能问题，大量使用反射系统性能大打折扣。怎么使用使你的系统达到最优就看你系统架构和综合使用问题啦，这里就不多说了。</w:t>
      </w:r>
    </w:p>
    <w:p w14:paraId="0959F775" w14:textId="62E2AC35" w:rsidR="00746AFA" w:rsidRPr="00746AFA" w:rsidRDefault="00746AFA" w:rsidP="00746AFA">
      <w:pPr>
        <w:ind w:firstLine="480"/>
        <w:rPr>
          <w:rFonts w:ascii="Arial" w:hAnsi="Arial" w:cs="Arial"/>
          <w:color w:val="2F2F2F"/>
        </w:rPr>
      </w:pPr>
      <w:r w:rsidRPr="00397E2F">
        <w:rPr>
          <w:rFonts w:ascii="Arial" w:hAnsi="Arial" w:cs="Arial"/>
          <w:color w:val="2F2F2F"/>
        </w:rPr>
        <w:t>来源：</w:t>
      </w:r>
      <w:hyperlink r:id="rId66" w:tgtFrame="_blank" w:history="1">
        <w:r w:rsidRPr="00397E2F">
          <w:rPr>
            <w:rFonts w:ascii="Arial" w:hAnsi="Arial" w:cs="Arial"/>
            <w:color w:val="3194D0"/>
          </w:rPr>
          <w:t>http://uule.iteye.com/blog/1423512</w:t>
        </w:r>
      </w:hyperlink>
    </w:p>
    <w:p w14:paraId="580B8B31" w14:textId="62BFE7B1" w:rsidR="001B5AB0" w:rsidRDefault="001B5AB0" w:rsidP="00684702">
      <w:pPr>
        <w:pStyle w:val="4"/>
        <w:rPr>
          <w:lang w:val="pt-PT"/>
        </w:rPr>
      </w:pPr>
      <w:bookmarkStart w:id="320" w:name="_Toc5917918"/>
      <w:r>
        <w:rPr>
          <w:rFonts w:hint="eastAsia"/>
          <w:lang w:val="pt-PT"/>
        </w:rPr>
        <w:lastRenderedPageBreak/>
        <w:t>反射的原理</w:t>
      </w:r>
    </w:p>
    <w:p w14:paraId="77286B35" w14:textId="3667F416" w:rsidR="001B5AB0" w:rsidRPr="001B5AB0" w:rsidRDefault="001B5AB0" w:rsidP="001B5AB0">
      <w:pPr>
        <w:ind w:firstLine="480"/>
        <w:rPr>
          <w:lang w:val="pt-PT"/>
        </w:rPr>
      </w:pPr>
      <w:r>
        <w:rPr>
          <w:rFonts w:hint="eastAsia"/>
          <w:lang w:val="pt-PT"/>
        </w:rPr>
        <w:t>java</w:t>
      </w:r>
      <w:r>
        <w:rPr>
          <w:rFonts w:hint="eastAsia"/>
          <w:lang w:val="pt-PT"/>
        </w:rPr>
        <w:t>反射机制是在运行当中，对任何一个类，能够知道它的所有属性和方法，都能调用他的任何一个属性和方法。</w:t>
      </w:r>
    </w:p>
    <w:p w14:paraId="5F92B482" w14:textId="77777777" w:rsidR="00684702" w:rsidRDefault="00684702" w:rsidP="00684702">
      <w:pPr>
        <w:pStyle w:val="4"/>
        <w:rPr>
          <w:lang w:val="pt-PT"/>
        </w:rPr>
      </w:pPr>
      <w:r>
        <w:rPr>
          <w:rFonts w:hint="eastAsia"/>
          <w:lang w:val="pt-PT"/>
        </w:rPr>
        <w:t>概述反射和序列化</w:t>
      </w:r>
      <w:bookmarkEnd w:id="320"/>
    </w:p>
    <w:p w14:paraId="1A23DB16" w14:textId="77777777" w:rsidR="00684702" w:rsidRPr="00905CF3" w:rsidRDefault="00684702" w:rsidP="00E27BE8">
      <w:pPr>
        <w:ind w:firstLine="480"/>
        <w:rPr>
          <w:lang w:val="pt-PT"/>
        </w:rPr>
      </w:pPr>
      <w:r w:rsidRPr="00905CF3">
        <w:rPr>
          <w:lang w:val="pt-PT"/>
        </w:rPr>
        <w:t>Reflection</w:t>
      </w:r>
      <w:r w:rsidRPr="00905CF3">
        <w:rPr>
          <w:rFonts w:hint="eastAsia"/>
          <w:lang w:val="pt-PT"/>
        </w:rPr>
        <w:t>:</w:t>
      </w:r>
      <w:r>
        <w:t>是</w:t>
      </w:r>
      <w:r w:rsidRPr="00905CF3">
        <w:rPr>
          <w:lang w:val="pt-PT"/>
        </w:rPr>
        <w:t>Java</w:t>
      </w:r>
      <w:r>
        <w:t>被视为动态语言的一个关键性质。这个机制允许程序在运行时透过</w:t>
      </w:r>
      <w:r w:rsidRPr="00905CF3">
        <w:rPr>
          <w:lang w:val="pt-PT"/>
        </w:rPr>
        <w:t>ReflectionAPIs</w:t>
      </w:r>
      <w:r>
        <w:t>取得任何一个已知名称的</w:t>
      </w:r>
      <w:r w:rsidRPr="00905CF3">
        <w:rPr>
          <w:lang w:val="pt-PT"/>
        </w:rPr>
        <w:t>class</w:t>
      </w:r>
      <w:r>
        <w:t>的内部信息</w:t>
      </w:r>
      <w:r w:rsidRPr="00905CF3">
        <w:rPr>
          <w:lang w:val="pt-PT"/>
        </w:rPr>
        <w:t>，</w:t>
      </w:r>
      <w:r>
        <w:t>包括其</w:t>
      </w:r>
      <w:r w:rsidRPr="00905CF3">
        <w:rPr>
          <w:lang w:val="pt-PT"/>
        </w:rPr>
        <w:t>modifiers</w:t>
      </w:r>
      <w:r w:rsidRPr="00905CF3">
        <w:rPr>
          <w:lang w:val="pt-PT"/>
        </w:rPr>
        <w:t>（</w:t>
      </w:r>
      <w:r>
        <w:t>诸如</w:t>
      </w:r>
      <w:r w:rsidRPr="00905CF3">
        <w:rPr>
          <w:lang w:val="pt-PT"/>
        </w:rPr>
        <w:t>public,static</w:t>
      </w:r>
      <w:r>
        <w:t>等等</w:t>
      </w:r>
      <w:r w:rsidRPr="00905CF3">
        <w:rPr>
          <w:lang w:val="pt-PT"/>
        </w:rPr>
        <w:t>）</w:t>
      </w:r>
      <w:r>
        <w:t>、</w:t>
      </w:r>
      <w:r w:rsidRPr="00905CF3">
        <w:rPr>
          <w:lang w:val="pt-PT"/>
        </w:rPr>
        <w:t>superclass</w:t>
      </w:r>
      <w:r w:rsidRPr="00905CF3">
        <w:rPr>
          <w:lang w:val="pt-PT"/>
        </w:rPr>
        <w:t>（</w:t>
      </w:r>
      <w:r>
        <w:t>例如</w:t>
      </w:r>
      <w:r w:rsidRPr="00905CF3">
        <w:rPr>
          <w:lang w:val="pt-PT"/>
        </w:rPr>
        <w:t>Object</w:t>
      </w:r>
      <w:r w:rsidRPr="00905CF3">
        <w:rPr>
          <w:lang w:val="pt-PT"/>
        </w:rPr>
        <w:t>）</w:t>
      </w:r>
      <w:r>
        <w:t>、实现之</w:t>
      </w:r>
      <w:r w:rsidRPr="00905CF3">
        <w:rPr>
          <w:lang w:val="pt-PT"/>
        </w:rPr>
        <w:t>interfaces</w:t>
      </w:r>
      <w:r w:rsidRPr="00905CF3">
        <w:rPr>
          <w:lang w:val="pt-PT"/>
        </w:rPr>
        <w:t>（</w:t>
      </w:r>
      <w:r>
        <w:t>例如</w:t>
      </w:r>
      <w:r w:rsidRPr="00905CF3">
        <w:rPr>
          <w:lang w:val="pt-PT"/>
        </w:rPr>
        <w:t>Cloneable</w:t>
      </w:r>
      <w:r w:rsidRPr="00905CF3">
        <w:rPr>
          <w:lang w:val="pt-PT"/>
        </w:rPr>
        <w:t>），</w:t>
      </w:r>
      <w:r>
        <w:t>也包括</w:t>
      </w:r>
      <w:r w:rsidRPr="00905CF3">
        <w:rPr>
          <w:lang w:val="pt-PT"/>
        </w:rPr>
        <w:t>fields</w:t>
      </w:r>
      <w:r>
        <w:t>和</w:t>
      </w:r>
      <w:r w:rsidRPr="00905CF3">
        <w:rPr>
          <w:lang w:val="pt-PT"/>
        </w:rPr>
        <w:t>methods</w:t>
      </w:r>
      <w:r>
        <w:t>的所有信息</w:t>
      </w:r>
      <w:r w:rsidRPr="00905CF3">
        <w:rPr>
          <w:lang w:val="pt-PT"/>
        </w:rPr>
        <w:t>，</w:t>
      </w:r>
      <w:r>
        <w:t>并可于运行时改变</w:t>
      </w:r>
      <w:r w:rsidRPr="00905CF3">
        <w:rPr>
          <w:lang w:val="pt-PT"/>
        </w:rPr>
        <w:t>fields</w:t>
      </w:r>
      <w:r>
        <w:t>内容或唤起</w:t>
      </w:r>
      <w:r w:rsidRPr="00905CF3">
        <w:rPr>
          <w:lang w:val="pt-PT"/>
        </w:rPr>
        <w:t>methods</w:t>
      </w:r>
      <w:r>
        <w:t>。</w:t>
      </w:r>
    </w:p>
    <w:p w14:paraId="6C989822" w14:textId="77777777" w:rsidR="00684702" w:rsidRDefault="00684702" w:rsidP="00E27BE8">
      <w:pPr>
        <w:ind w:firstLine="480"/>
      </w:pPr>
      <w:r w:rsidRPr="00CA5275">
        <w:t>序列化</w:t>
      </w:r>
      <w:r w:rsidRPr="00CA5275">
        <w:rPr>
          <w:rFonts w:hint="eastAsia"/>
        </w:rPr>
        <w:t>:</w:t>
      </w:r>
      <w:r>
        <w:t>就是一种用来处理对象流的机制，所谓对象流也就是将对象的内容进行流化。可以对流化后的对象进行读写操作，也可将流化后的对象传输于网络之间。序列化是为了解决在对对象流进行读写操作时的问题。</w:t>
      </w:r>
    </w:p>
    <w:p w14:paraId="35113295" w14:textId="77777777" w:rsidR="00684702" w:rsidRPr="00AA0AEE" w:rsidRDefault="00684702" w:rsidP="00684702">
      <w:pPr>
        <w:pStyle w:val="4"/>
      </w:pPr>
      <w:bookmarkStart w:id="321" w:name="_Toc5917919"/>
      <w:r w:rsidRPr="00AA0AEE">
        <w:rPr>
          <w:rFonts w:hint="eastAsia"/>
        </w:rPr>
        <w:t>反射机制的作用</w:t>
      </w:r>
      <w:bookmarkEnd w:id="321"/>
    </w:p>
    <w:p w14:paraId="510FD8B4" w14:textId="77777777" w:rsidR="00684702" w:rsidRDefault="00684702" w:rsidP="00684702">
      <w:pPr>
        <w:pStyle w:val="4"/>
      </w:pPr>
      <w:bookmarkStart w:id="322" w:name="_Toc5917921"/>
      <w:r w:rsidRPr="0093041F">
        <w:rPr>
          <w:rFonts w:hint="eastAsia"/>
        </w:rPr>
        <w:t>反射机制获取类有三种方法</w:t>
      </w:r>
      <w:bookmarkEnd w:id="322"/>
    </w:p>
    <w:tbl>
      <w:tblPr>
        <w:tblStyle w:val="afa"/>
        <w:tblW w:w="0" w:type="auto"/>
        <w:tblLook w:val="04A0" w:firstRow="1" w:lastRow="0" w:firstColumn="1" w:lastColumn="0" w:noHBand="0" w:noVBand="1"/>
      </w:tblPr>
      <w:tblGrid>
        <w:gridCol w:w="8522"/>
      </w:tblGrid>
      <w:tr w:rsidR="00684702" w14:paraId="4FB310DA" w14:textId="77777777" w:rsidTr="005C5877">
        <w:tc>
          <w:tcPr>
            <w:tcW w:w="8522" w:type="dxa"/>
          </w:tcPr>
          <w:p w14:paraId="67F96168" w14:textId="77777777" w:rsidR="00684702" w:rsidRPr="00134587" w:rsidRDefault="00684702" w:rsidP="0059181C">
            <w:pPr>
              <w:pStyle w:val="14"/>
              <w:ind w:firstLine="640"/>
            </w:pPr>
            <w:r>
              <w:rPr>
                <w:color w:val="000000"/>
                <w:sz w:val="32"/>
                <w:szCs w:val="32"/>
              </w:rPr>
              <w:tab/>
            </w:r>
            <w:r w:rsidRPr="00134587">
              <w:t>//</w:t>
            </w:r>
            <w:r w:rsidRPr="00134587">
              <w:t>第一种方式：</w:t>
            </w:r>
            <w:r w:rsidRPr="00134587">
              <w:t xml:space="preserve">  </w:t>
            </w:r>
          </w:p>
          <w:p w14:paraId="651AC1D3"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1</w:t>
            </w:r>
            <w:r w:rsidRPr="00134587">
              <w:rPr>
                <w:color w:val="000000"/>
              </w:rPr>
              <w:t xml:space="preserve"> = Class.</w:t>
            </w:r>
            <w:r w:rsidRPr="00134587">
              <w:rPr>
                <w:i/>
                <w:iCs/>
                <w:color w:val="000000"/>
              </w:rPr>
              <w:t>forName</w:t>
            </w:r>
            <w:r w:rsidRPr="00134587">
              <w:rPr>
                <w:color w:val="000000"/>
              </w:rPr>
              <w:t>(</w:t>
            </w:r>
            <w:r w:rsidRPr="00134587">
              <w:rPr>
                <w:color w:val="2A00FF"/>
              </w:rPr>
              <w:t>"Employee"</w:t>
            </w:r>
            <w:r w:rsidRPr="00134587">
              <w:rPr>
                <w:color w:val="000000"/>
              </w:rPr>
              <w:t xml:space="preserve">);  </w:t>
            </w:r>
          </w:p>
          <w:p w14:paraId="4E8A9CD5"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二种方式：</w:t>
            </w:r>
            <w:r w:rsidRPr="00134587">
              <w:t xml:space="preserve">  </w:t>
            </w:r>
          </w:p>
          <w:p w14:paraId="36AF87C6"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中每个类型都有</w:t>
            </w:r>
            <w:r w:rsidRPr="00134587">
              <w:t xml:space="preserve">class </w:t>
            </w:r>
            <w:r w:rsidRPr="00134587">
              <w:t>属性</w:t>
            </w:r>
            <w:r w:rsidRPr="00134587">
              <w:t xml:space="preserve">.  </w:t>
            </w:r>
          </w:p>
          <w:p w14:paraId="06F87C18"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2</w:t>
            </w:r>
            <w:r w:rsidRPr="00134587">
              <w:rPr>
                <w:color w:val="000000"/>
              </w:rPr>
              <w:t xml:space="preserve"> = </w:t>
            </w:r>
            <w:r w:rsidRPr="00134587">
              <w:rPr>
                <w:color w:val="000000"/>
                <w:u w:val="single"/>
              </w:rPr>
              <w:t>Employee</w:t>
            </w:r>
            <w:r w:rsidRPr="00134587">
              <w:rPr>
                <w:color w:val="000000"/>
              </w:rPr>
              <w:t>.</w:t>
            </w:r>
            <w:r w:rsidRPr="00134587">
              <w:rPr>
                <w:bCs/>
                <w:color w:val="7F0055"/>
              </w:rPr>
              <w:t>class</w:t>
            </w:r>
            <w:r w:rsidRPr="00134587">
              <w:rPr>
                <w:color w:val="000000"/>
              </w:rPr>
              <w:t xml:space="preserve">;  </w:t>
            </w:r>
          </w:p>
          <w:p w14:paraId="05BD4AF0" w14:textId="77777777" w:rsidR="00684702" w:rsidRPr="00134587" w:rsidRDefault="00684702" w:rsidP="0059181C">
            <w:pPr>
              <w:pStyle w:val="14"/>
              <w:ind w:firstLine="360"/>
            </w:pPr>
            <w:r w:rsidRPr="00134587">
              <w:rPr>
                <w:color w:val="000000"/>
              </w:rPr>
              <w:tab/>
            </w:r>
            <w:r w:rsidRPr="00134587">
              <w:rPr>
                <w:color w:val="000000"/>
              </w:rPr>
              <w:tab/>
              <w:t xml:space="preserve">   </w:t>
            </w:r>
          </w:p>
          <w:p w14:paraId="49F07EBA"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三种方式：</w:t>
            </w:r>
            <w:r w:rsidRPr="00134587">
              <w:t xml:space="preserve">  </w:t>
            </w:r>
          </w:p>
          <w:p w14:paraId="2A3A7F7C"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语言中任何一个</w:t>
            </w:r>
            <w:r w:rsidRPr="00134587">
              <w:t>java</w:t>
            </w:r>
            <w:r w:rsidRPr="00134587">
              <w:t>对象都有</w:t>
            </w:r>
            <w:r w:rsidRPr="00134587">
              <w:t xml:space="preserve">getClass </w:t>
            </w:r>
            <w:r w:rsidRPr="00134587">
              <w:t>方法</w:t>
            </w:r>
            <w:r w:rsidRPr="00134587">
              <w:t xml:space="preserve">  </w:t>
            </w:r>
          </w:p>
          <w:p w14:paraId="213990B0"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Employeee</w:t>
            </w:r>
            <w:r w:rsidRPr="00134587">
              <w:rPr>
                <w:color w:val="000000"/>
              </w:rPr>
              <w:t xml:space="preserve"> = </w:t>
            </w:r>
            <w:r w:rsidRPr="00134587">
              <w:rPr>
                <w:bCs/>
                <w:color w:val="7F0055"/>
              </w:rPr>
              <w:t>new</w:t>
            </w:r>
            <w:r w:rsidRPr="00134587">
              <w:rPr>
                <w:color w:val="000000"/>
              </w:rPr>
              <w:t xml:space="preserve"> </w:t>
            </w:r>
            <w:r w:rsidRPr="00134587">
              <w:rPr>
                <w:color w:val="000000"/>
                <w:u w:val="single"/>
              </w:rPr>
              <w:t>Employee</w:t>
            </w:r>
            <w:r w:rsidRPr="00134587">
              <w:rPr>
                <w:color w:val="000000"/>
              </w:rPr>
              <w:t xml:space="preserve">();  </w:t>
            </w:r>
          </w:p>
          <w:p w14:paraId="38708535" w14:textId="77777777" w:rsidR="00684702" w:rsidRDefault="00684702" w:rsidP="0059181C">
            <w:pPr>
              <w:pStyle w:val="14"/>
              <w:ind w:firstLine="360"/>
            </w:pPr>
            <w:r w:rsidRPr="00134587">
              <w:rPr>
                <w:color w:val="000000"/>
              </w:rPr>
              <w:tab/>
            </w:r>
            <w:r w:rsidRPr="00134587">
              <w:rPr>
                <w:color w:val="000000"/>
              </w:rPr>
              <w:tab/>
            </w:r>
            <w:r w:rsidRPr="00134587">
              <w:rPr>
                <w:color w:val="000000"/>
                <w:u w:val="single"/>
              </w:rPr>
              <w:t>Classc3</w:t>
            </w:r>
            <w:r w:rsidRPr="00134587">
              <w:rPr>
                <w:color w:val="000000"/>
              </w:rPr>
              <w:t xml:space="preserve"> = </w:t>
            </w:r>
            <w:r w:rsidRPr="00134587">
              <w:rPr>
                <w:color w:val="000000"/>
                <w:u w:val="single"/>
              </w:rPr>
              <w:t>e</w:t>
            </w:r>
            <w:r w:rsidRPr="00134587">
              <w:rPr>
                <w:color w:val="000000"/>
              </w:rPr>
              <w:t xml:space="preserve">.getClass(); </w:t>
            </w:r>
            <w:r w:rsidRPr="00134587">
              <w:t>//c3</w:t>
            </w:r>
            <w:r w:rsidRPr="00134587">
              <w:t>是运行时类</w:t>
            </w:r>
            <w:r w:rsidRPr="00134587">
              <w:t xml:space="preserve"> (e</w:t>
            </w:r>
            <w:r w:rsidRPr="00134587">
              <w:t>的运行时类是</w:t>
            </w:r>
            <w:r w:rsidRPr="00134587">
              <w:t xml:space="preserve">Employee)  </w:t>
            </w:r>
            <w:r w:rsidRPr="00134587">
              <w:tab/>
            </w:r>
          </w:p>
        </w:tc>
      </w:tr>
    </w:tbl>
    <w:p w14:paraId="239A69CB" w14:textId="77777777" w:rsidR="00684702" w:rsidRPr="001772B9" w:rsidRDefault="00684702" w:rsidP="00E27BE8">
      <w:pPr>
        <w:ind w:firstLine="480"/>
      </w:pPr>
    </w:p>
    <w:p w14:paraId="75D9481D" w14:textId="77777777" w:rsidR="00684702" w:rsidRDefault="00684702" w:rsidP="00684702">
      <w:pPr>
        <w:pStyle w:val="4"/>
      </w:pPr>
      <w:bookmarkStart w:id="323" w:name="_Toc5917922"/>
      <w:r>
        <w:rPr>
          <w:rFonts w:hint="eastAsia"/>
        </w:rPr>
        <w:t>反射创建对象的方式</w:t>
      </w:r>
      <w:bookmarkEnd w:id="323"/>
    </w:p>
    <w:tbl>
      <w:tblPr>
        <w:tblStyle w:val="afa"/>
        <w:tblW w:w="0" w:type="auto"/>
        <w:tblLook w:val="04A0" w:firstRow="1" w:lastRow="0" w:firstColumn="1" w:lastColumn="0" w:noHBand="0" w:noVBand="1"/>
      </w:tblPr>
      <w:tblGrid>
        <w:gridCol w:w="8522"/>
      </w:tblGrid>
      <w:tr w:rsidR="00684702" w14:paraId="72008333" w14:textId="77777777" w:rsidTr="005C5877">
        <w:tc>
          <w:tcPr>
            <w:tcW w:w="8522" w:type="dxa"/>
          </w:tcPr>
          <w:p w14:paraId="2BB089A8" w14:textId="77777777" w:rsidR="00684702" w:rsidRPr="0059181C" w:rsidRDefault="00684702" w:rsidP="0059181C">
            <w:pPr>
              <w:pStyle w:val="14"/>
              <w:ind w:firstLine="360"/>
            </w:pPr>
            <w:r w:rsidRPr="0059181C">
              <w:tab/>
              <w:t>Class&lt;?&gt; forName = Class.forName("com.itmayiedu.entity.User");</w:t>
            </w:r>
          </w:p>
          <w:p w14:paraId="2E9DB518" w14:textId="77777777" w:rsidR="00684702" w:rsidRPr="0059181C" w:rsidRDefault="00684702" w:rsidP="0059181C">
            <w:pPr>
              <w:pStyle w:val="14"/>
              <w:ind w:firstLine="360"/>
            </w:pPr>
            <w:r w:rsidRPr="0059181C">
              <w:tab/>
            </w:r>
            <w:r w:rsidRPr="0059181C">
              <w:tab/>
              <w:t xml:space="preserve">// </w:t>
            </w:r>
            <w:r w:rsidRPr="0059181C">
              <w:t>创建此</w:t>
            </w:r>
            <w:r w:rsidRPr="0059181C">
              <w:t xml:space="preserve">Class </w:t>
            </w:r>
            <w:r w:rsidRPr="0059181C">
              <w:t>对象所表示的类的一个新实例</w:t>
            </w:r>
            <w:r w:rsidRPr="0059181C">
              <w:t xml:space="preserve"> </w:t>
            </w:r>
            <w:r w:rsidRPr="0059181C">
              <w:t>调用了</w:t>
            </w:r>
            <w:r w:rsidRPr="0059181C">
              <w:t>User</w:t>
            </w:r>
            <w:r w:rsidRPr="0059181C">
              <w:t>的无参数构造方法</w:t>
            </w:r>
            <w:r w:rsidRPr="0059181C">
              <w:t>.</w:t>
            </w:r>
          </w:p>
          <w:p w14:paraId="733922FF" w14:textId="77777777" w:rsidR="00684702" w:rsidRPr="0059181C" w:rsidRDefault="00684702" w:rsidP="0059181C">
            <w:pPr>
              <w:pStyle w:val="14"/>
              <w:ind w:firstLine="360"/>
            </w:pPr>
            <w:r w:rsidRPr="0059181C">
              <w:tab/>
            </w:r>
            <w:r w:rsidRPr="0059181C">
              <w:tab/>
              <w:t>Object newInstance = forName.newInstance();</w:t>
            </w:r>
          </w:p>
        </w:tc>
      </w:tr>
    </w:tbl>
    <w:p w14:paraId="18B63164" w14:textId="77777777" w:rsidR="00684702" w:rsidRPr="0000285D" w:rsidRDefault="00684702" w:rsidP="00E27BE8">
      <w:pPr>
        <w:ind w:firstLine="480"/>
      </w:pPr>
      <w:r>
        <w:rPr>
          <w:rFonts w:hint="eastAsia"/>
        </w:rPr>
        <w:t>实例化有参构造函数</w:t>
      </w:r>
    </w:p>
    <w:tbl>
      <w:tblPr>
        <w:tblStyle w:val="afa"/>
        <w:tblW w:w="0" w:type="auto"/>
        <w:tblLook w:val="04A0" w:firstRow="1" w:lastRow="0" w:firstColumn="1" w:lastColumn="0" w:noHBand="0" w:noVBand="1"/>
      </w:tblPr>
      <w:tblGrid>
        <w:gridCol w:w="8522"/>
      </w:tblGrid>
      <w:tr w:rsidR="00684702" w14:paraId="6C9B86A5" w14:textId="77777777" w:rsidTr="005C5877">
        <w:tc>
          <w:tcPr>
            <w:tcW w:w="8522" w:type="dxa"/>
          </w:tcPr>
          <w:p w14:paraId="20919888" w14:textId="77777777" w:rsidR="00684702" w:rsidRPr="002F1CB5" w:rsidRDefault="00684702" w:rsidP="0059181C">
            <w:pPr>
              <w:pStyle w:val="14"/>
              <w:ind w:firstLine="640"/>
            </w:pPr>
            <w:r>
              <w:rPr>
                <w:sz w:val="32"/>
                <w:szCs w:val="32"/>
              </w:rPr>
              <w:tab/>
            </w:r>
            <w:r w:rsidRPr="002F1CB5">
              <w:tab/>
              <w:t xml:space="preserve">Class&lt;?&gt; </w:t>
            </w:r>
            <w:r w:rsidRPr="002F1CB5">
              <w:rPr>
                <w:color w:val="6A3E3E"/>
              </w:rPr>
              <w:t>forName</w:t>
            </w:r>
            <w:r w:rsidRPr="002F1CB5">
              <w:t xml:space="preserve"> = Class.</w:t>
            </w:r>
            <w:r w:rsidRPr="002F1CB5">
              <w:rPr>
                <w:i/>
                <w:iCs/>
              </w:rPr>
              <w:t>forName</w:t>
            </w:r>
            <w:r w:rsidRPr="002F1CB5">
              <w:t>(</w:t>
            </w:r>
            <w:r w:rsidRPr="002F1CB5">
              <w:rPr>
                <w:color w:val="2A00FF"/>
              </w:rPr>
              <w:t>"com.itmayiedu.entity.User"</w:t>
            </w:r>
            <w:r w:rsidRPr="002F1CB5">
              <w:t>);</w:t>
            </w:r>
          </w:p>
          <w:p w14:paraId="0C954CA9" w14:textId="77777777" w:rsidR="00684702" w:rsidRPr="002F1CB5" w:rsidRDefault="00684702" w:rsidP="0059181C">
            <w:pPr>
              <w:pStyle w:val="14"/>
              <w:ind w:firstLine="360"/>
            </w:pPr>
            <w:r w:rsidRPr="002F1CB5">
              <w:tab/>
            </w:r>
            <w:r w:rsidRPr="002F1CB5">
              <w:tab/>
              <w:t xml:space="preserve">Constructor&lt;?&gt; </w:t>
            </w:r>
            <w:r w:rsidRPr="002F1CB5">
              <w:rPr>
                <w:color w:val="6A3E3E"/>
              </w:rPr>
              <w:t>constructor</w:t>
            </w:r>
            <w:r w:rsidRPr="002F1CB5">
              <w:t xml:space="preserve"> = </w:t>
            </w:r>
            <w:r w:rsidRPr="002F1CB5">
              <w:rPr>
                <w:color w:val="6A3E3E"/>
              </w:rPr>
              <w:t>forName</w:t>
            </w:r>
            <w:r w:rsidRPr="002F1CB5">
              <w:t>.getConstructor(String.</w:t>
            </w:r>
            <w:r w:rsidRPr="002F1CB5">
              <w:rPr>
                <w:bCs/>
                <w:color w:val="7F0055"/>
              </w:rPr>
              <w:t>class</w:t>
            </w:r>
            <w:r w:rsidRPr="002F1CB5">
              <w:t>, String.</w:t>
            </w:r>
            <w:r w:rsidRPr="002F1CB5">
              <w:rPr>
                <w:bCs/>
                <w:color w:val="7F0055"/>
              </w:rPr>
              <w:t>class</w:t>
            </w:r>
            <w:r w:rsidRPr="002F1CB5">
              <w:t>);</w:t>
            </w:r>
          </w:p>
          <w:p w14:paraId="56AAAC29" w14:textId="77777777" w:rsidR="00684702" w:rsidRDefault="00684702" w:rsidP="0059181C">
            <w:pPr>
              <w:pStyle w:val="14"/>
              <w:ind w:firstLine="360"/>
            </w:pPr>
            <w:r w:rsidRPr="002F1CB5">
              <w:tab/>
            </w:r>
            <w:r w:rsidRPr="002F1CB5">
              <w:tab/>
              <w:t xml:space="preserve">User </w:t>
            </w:r>
            <w:r w:rsidRPr="002F1CB5">
              <w:rPr>
                <w:color w:val="6A3E3E"/>
                <w:u w:val="single"/>
              </w:rPr>
              <w:t>newInstance</w:t>
            </w:r>
            <w:r w:rsidRPr="002F1CB5">
              <w:t xml:space="preserve"> = (User) </w:t>
            </w:r>
            <w:r w:rsidRPr="002F1CB5">
              <w:rPr>
                <w:color w:val="6A3E3E"/>
              </w:rPr>
              <w:t>constructor</w:t>
            </w:r>
            <w:r w:rsidRPr="002F1CB5">
              <w:t>.newInstance(</w:t>
            </w:r>
            <w:r w:rsidRPr="002F1CB5">
              <w:rPr>
                <w:color w:val="2A00FF"/>
              </w:rPr>
              <w:t>"123"</w:t>
            </w:r>
            <w:r w:rsidRPr="002F1CB5">
              <w:t xml:space="preserve">, </w:t>
            </w:r>
            <w:r w:rsidRPr="002F1CB5">
              <w:rPr>
                <w:color w:val="2A00FF"/>
              </w:rPr>
              <w:t>"123"</w:t>
            </w:r>
            <w:r w:rsidRPr="002F1CB5">
              <w:t>);</w:t>
            </w:r>
          </w:p>
        </w:tc>
      </w:tr>
    </w:tbl>
    <w:p w14:paraId="25895B68" w14:textId="0C4CA8C3" w:rsidR="00684702" w:rsidRDefault="00254B87" w:rsidP="00254B87">
      <w:pPr>
        <w:pStyle w:val="5"/>
      </w:pPr>
      <w:r>
        <w:rPr>
          <w:rFonts w:hint="eastAsia"/>
        </w:rPr>
        <w:t>Class</w:t>
      </w:r>
      <w:r>
        <w:t>.forName</w:t>
      </w:r>
      <w:r>
        <w:t>和</w:t>
      </w:r>
      <w:r>
        <w:rPr>
          <w:rFonts w:hint="eastAsia"/>
        </w:rPr>
        <w:t>Class</w:t>
      </w:r>
      <w:r>
        <w:t>Loader</w:t>
      </w:r>
      <w:r>
        <w:t>的区别</w:t>
      </w:r>
    </w:p>
    <w:p w14:paraId="5B549CF1" w14:textId="1939461B" w:rsidR="00254B87" w:rsidRDefault="00254B87" w:rsidP="00254B87">
      <w:pPr>
        <w:ind w:firstLine="480"/>
      </w:pPr>
      <w:r>
        <w:t xml:space="preserve">java </w:t>
      </w:r>
      <w:r>
        <w:t>类的加载过程包括</w:t>
      </w:r>
      <w:r>
        <w:rPr>
          <w:rFonts w:hint="eastAsia"/>
        </w:rPr>
        <w:t>：加载，验证，准备，解析，初始化，使用，卸载。</w:t>
      </w:r>
    </w:p>
    <w:p w14:paraId="454331DB" w14:textId="244A4E0A" w:rsidR="00254B87" w:rsidRDefault="00254B87" w:rsidP="00254B87">
      <w:pPr>
        <w:ind w:firstLine="480"/>
      </w:pPr>
      <w:r>
        <w:t>而初始化就是激活</w:t>
      </w:r>
      <w:r>
        <w:t>java</w:t>
      </w:r>
      <w:r>
        <w:t>类中的静态变量初始化代码和静态代码块</w:t>
      </w:r>
      <w:r>
        <w:rPr>
          <w:rFonts w:hint="eastAsia"/>
        </w:rPr>
        <w:t>，</w:t>
      </w:r>
      <w:r>
        <w:t>并初始化程序设置的变量值</w:t>
      </w:r>
      <w:r>
        <w:rPr>
          <w:rFonts w:hint="eastAsia"/>
        </w:rPr>
        <w:t>。</w:t>
      </w:r>
    </w:p>
    <w:p w14:paraId="51A0AB80" w14:textId="0894FE05" w:rsidR="00254B87" w:rsidRPr="00254B87" w:rsidRDefault="00254B87" w:rsidP="00254B87">
      <w:pPr>
        <w:ind w:firstLine="480"/>
      </w:pPr>
      <w:r>
        <w:rPr>
          <w:rFonts w:hint="eastAsia"/>
        </w:rPr>
        <w:t>Class</w:t>
      </w:r>
      <w:r>
        <w:t>.forName</w:t>
      </w:r>
      <w:r>
        <w:t>会执行类的初始化</w:t>
      </w:r>
      <w:r>
        <w:rPr>
          <w:rFonts w:hint="eastAsia"/>
        </w:rPr>
        <w:t>，</w:t>
      </w:r>
      <w:r>
        <w:t>而</w:t>
      </w:r>
      <w:r>
        <w:t>ClassLoader</w:t>
      </w:r>
      <w:r>
        <w:t>不会执行类的初始化</w:t>
      </w:r>
      <w:r>
        <w:rPr>
          <w:rFonts w:hint="eastAsia"/>
        </w:rPr>
        <w:t>。</w:t>
      </w:r>
    </w:p>
    <w:p w14:paraId="21847B2D" w14:textId="77777777" w:rsidR="00684702" w:rsidRDefault="00684702" w:rsidP="00684702">
      <w:pPr>
        <w:pStyle w:val="4"/>
      </w:pPr>
      <w:bookmarkStart w:id="324" w:name="_Toc5917923"/>
      <w:r>
        <w:rPr>
          <w:rFonts w:hint="eastAsia"/>
        </w:rPr>
        <w:t>反射创建</w:t>
      </w:r>
      <w:r>
        <w:rPr>
          <w:rFonts w:hint="eastAsia"/>
        </w:rPr>
        <w:t>api</w:t>
      </w:r>
      <w:bookmarkEnd w:id="324"/>
    </w:p>
    <w:tbl>
      <w:tblPr>
        <w:tblStyle w:val="afa"/>
        <w:tblW w:w="0" w:type="auto"/>
        <w:tblLook w:val="04A0" w:firstRow="1" w:lastRow="0" w:firstColumn="1" w:lastColumn="0" w:noHBand="0" w:noVBand="1"/>
      </w:tblPr>
      <w:tblGrid>
        <w:gridCol w:w="4261"/>
        <w:gridCol w:w="4261"/>
      </w:tblGrid>
      <w:tr w:rsidR="00684702" w14:paraId="3A068374" w14:textId="77777777" w:rsidTr="005C5877">
        <w:tc>
          <w:tcPr>
            <w:tcW w:w="4261" w:type="dxa"/>
          </w:tcPr>
          <w:p w14:paraId="72763161" w14:textId="77777777" w:rsidR="00684702" w:rsidRPr="00063480" w:rsidRDefault="00684702" w:rsidP="00E27BE8">
            <w:pPr>
              <w:ind w:firstLine="480"/>
            </w:pPr>
            <w:r w:rsidRPr="00063480">
              <w:rPr>
                <w:rFonts w:hint="eastAsia"/>
              </w:rPr>
              <w:t>方法名称</w:t>
            </w:r>
          </w:p>
        </w:tc>
        <w:tc>
          <w:tcPr>
            <w:tcW w:w="4261" w:type="dxa"/>
          </w:tcPr>
          <w:p w14:paraId="3B5153BE" w14:textId="77777777" w:rsidR="00684702" w:rsidRDefault="00684702" w:rsidP="00E27BE8">
            <w:pPr>
              <w:ind w:firstLine="480"/>
            </w:pPr>
            <w:r>
              <w:rPr>
                <w:rFonts w:hint="eastAsia"/>
              </w:rPr>
              <w:t>作用</w:t>
            </w:r>
          </w:p>
        </w:tc>
      </w:tr>
      <w:tr w:rsidR="00684702" w14:paraId="7AD15EDE" w14:textId="77777777" w:rsidTr="005C5877">
        <w:tc>
          <w:tcPr>
            <w:tcW w:w="4261" w:type="dxa"/>
          </w:tcPr>
          <w:p w14:paraId="26EDD468" w14:textId="77777777" w:rsidR="00684702" w:rsidRDefault="00684702" w:rsidP="00E27BE8">
            <w:pPr>
              <w:ind w:firstLine="480"/>
            </w:pPr>
            <w:r w:rsidRPr="00DE212B">
              <w:rPr>
                <w:rFonts w:hint="eastAsia"/>
              </w:rPr>
              <w:t>getDeclaredMethods</w:t>
            </w:r>
            <w:r>
              <w:rPr>
                <w:rFonts w:hint="eastAsia"/>
              </w:rPr>
              <w:t xml:space="preserve"> []</w:t>
            </w:r>
          </w:p>
        </w:tc>
        <w:tc>
          <w:tcPr>
            <w:tcW w:w="4261" w:type="dxa"/>
          </w:tcPr>
          <w:p w14:paraId="0CFA5667" w14:textId="77777777" w:rsidR="00684702" w:rsidRDefault="00684702" w:rsidP="00E27BE8">
            <w:pPr>
              <w:ind w:firstLine="480"/>
            </w:pPr>
            <w:r>
              <w:rPr>
                <w:rFonts w:hint="eastAsia"/>
              </w:rPr>
              <w:t>获取该类的所有方法</w:t>
            </w:r>
          </w:p>
        </w:tc>
      </w:tr>
      <w:tr w:rsidR="00684702" w14:paraId="0FAC7279" w14:textId="77777777" w:rsidTr="005C5877">
        <w:tc>
          <w:tcPr>
            <w:tcW w:w="4261" w:type="dxa"/>
          </w:tcPr>
          <w:p w14:paraId="4D31665B" w14:textId="77777777" w:rsidR="00684702" w:rsidRPr="00DE212B" w:rsidRDefault="00684702" w:rsidP="00E27BE8">
            <w:pPr>
              <w:ind w:firstLine="480"/>
            </w:pPr>
            <w:r w:rsidRPr="00DE212B">
              <w:rPr>
                <w:rFonts w:hint="eastAsia"/>
              </w:rPr>
              <w:t>getReturnType</w:t>
            </w:r>
            <w:r w:rsidRPr="00DE212B">
              <w:t>()</w:t>
            </w:r>
          </w:p>
        </w:tc>
        <w:tc>
          <w:tcPr>
            <w:tcW w:w="4261" w:type="dxa"/>
          </w:tcPr>
          <w:p w14:paraId="7B3086B3" w14:textId="77777777" w:rsidR="00684702" w:rsidRDefault="00684702" w:rsidP="00E27BE8">
            <w:pPr>
              <w:ind w:firstLine="480"/>
            </w:pPr>
            <w:r>
              <w:rPr>
                <w:rFonts w:hint="eastAsia"/>
              </w:rPr>
              <w:t>获取该类的返回值</w:t>
            </w:r>
          </w:p>
        </w:tc>
      </w:tr>
      <w:tr w:rsidR="00684702" w14:paraId="03F5F598" w14:textId="77777777" w:rsidTr="005C5877">
        <w:tc>
          <w:tcPr>
            <w:tcW w:w="4261" w:type="dxa"/>
          </w:tcPr>
          <w:p w14:paraId="65B03FBB" w14:textId="77777777" w:rsidR="00684702" w:rsidRPr="00DE212B" w:rsidRDefault="00684702" w:rsidP="00E27BE8">
            <w:pPr>
              <w:ind w:firstLine="480"/>
            </w:pPr>
            <w:r w:rsidRPr="00267E6D">
              <w:rPr>
                <w:rFonts w:hint="eastAsia"/>
              </w:rPr>
              <w:t>getParameterTypes</w:t>
            </w:r>
            <w:r w:rsidRPr="00267E6D">
              <w:t>()</w:t>
            </w:r>
          </w:p>
        </w:tc>
        <w:tc>
          <w:tcPr>
            <w:tcW w:w="4261" w:type="dxa"/>
          </w:tcPr>
          <w:p w14:paraId="3589D67B" w14:textId="77777777" w:rsidR="00684702" w:rsidRDefault="00684702" w:rsidP="00E27BE8">
            <w:pPr>
              <w:ind w:firstLine="480"/>
            </w:pPr>
            <w:r>
              <w:rPr>
                <w:rFonts w:hint="eastAsia"/>
              </w:rPr>
              <w:t>获取传入参数</w:t>
            </w:r>
          </w:p>
        </w:tc>
      </w:tr>
      <w:tr w:rsidR="00684702" w14:paraId="5E273E64" w14:textId="77777777" w:rsidTr="005C5877">
        <w:tc>
          <w:tcPr>
            <w:tcW w:w="4261" w:type="dxa"/>
          </w:tcPr>
          <w:p w14:paraId="0DDB7195" w14:textId="77777777" w:rsidR="00684702" w:rsidRPr="00063480" w:rsidRDefault="00684702" w:rsidP="00E27BE8">
            <w:pPr>
              <w:ind w:firstLine="480"/>
            </w:pPr>
            <w:r w:rsidRPr="007F3985">
              <w:t>getDeclaredFields()</w:t>
            </w:r>
          </w:p>
        </w:tc>
        <w:tc>
          <w:tcPr>
            <w:tcW w:w="4261" w:type="dxa"/>
          </w:tcPr>
          <w:p w14:paraId="36A11ECC" w14:textId="77777777" w:rsidR="00684702" w:rsidRDefault="00684702" w:rsidP="00E27BE8">
            <w:pPr>
              <w:ind w:firstLine="480"/>
            </w:pPr>
            <w:r>
              <w:rPr>
                <w:rFonts w:hint="eastAsia"/>
              </w:rPr>
              <w:t>获取该类的所有字段</w:t>
            </w:r>
          </w:p>
        </w:tc>
      </w:tr>
      <w:tr w:rsidR="00684702" w14:paraId="7772E86C" w14:textId="77777777" w:rsidTr="005C5877">
        <w:tc>
          <w:tcPr>
            <w:tcW w:w="4261" w:type="dxa"/>
          </w:tcPr>
          <w:p w14:paraId="22916AB5" w14:textId="77777777" w:rsidR="00684702" w:rsidRPr="007F3985" w:rsidRDefault="00684702" w:rsidP="00E27BE8">
            <w:pPr>
              <w:ind w:firstLine="480"/>
            </w:pPr>
            <w:r w:rsidRPr="005716CE">
              <w:lastRenderedPageBreak/>
              <w:t>setAccessible</w:t>
            </w:r>
          </w:p>
        </w:tc>
        <w:tc>
          <w:tcPr>
            <w:tcW w:w="4261" w:type="dxa"/>
          </w:tcPr>
          <w:p w14:paraId="3FB75634" w14:textId="77777777" w:rsidR="00684702" w:rsidRDefault="00684702" w:rsidP="00E27BE8">
            <w:pPr>
              <w:ind w:firstLine="480"/>
            </w:pPr>
            <w:r>
              <w:rPr>
                <w:rFonts w:hint="eastAsia"/>
              </w:rPr>
              <w:t>允许访问私有成员</w:t>
            </w:r>
          </w:p>
        </w:tc>
      </w:tr>
    </w:tbl>
    <w:p w14:paraId="46499DA7" w14:textId="77777777" w:rsidR="0059181C" w:rsidRDefault="0059181C" w:rsidP="0059181C">
      <w:pPr>
        <w:pStyle w:val="4"/>
        <w:rPr>
          <w:lang w:val="pt-PT"/>
        </w:rPr>
      </w:pPr>
      <w:bookmarkStart w:id="325" w:name="_Toc5917681"/>
      <w:bookmarkStart w:id="326" w:name="_Toc5917924"/>
      <w:r>
        <w:rPr>
          <w:rFonts w:hint="eastAsia"/>
          <w:lang w:val="pt-PT"/>
        </w:rPr>
        <w:t>Class.forName</w:t>
      </w:r>
      <w:r>
        <w:rPr>
          <w:rFonts w:hint="eastAsia"/>
          <w:lang w:val="pt-PT"/>
        </w:rPr>
        <w:t>的作用</w:t>
      </w:r>
      <w:r>
        <w:rPr>
          <w:rFonts w:hint="eastAsia"/>
          <w:lang w:val="pt-PT"/>
        </w:rPr>
        <w:t>?</w:t>
      </w:r>
      <w:r>
        <w:rPr>
          <w:rFonts w:hint="eastAsia"/>
          <w:lang w:val="pt-PT"/>
        </w:rPr>
        <w:t>为什么要用</w:t>
      </w:r>
      <w:r>
        <w:rPr>
          <w:rFonts w:hint="eastAsia"/>
          <w:lang w:val="pt-PT"/>
        </w:rPr>
        <w:t>?</w:t>
      </w:r>
      <w:bookmarkEnd w:id="325"/>
    </w:p>
    <w:p w14:paraId="24E37D46" w14:textId="5BC15D8D" w:rsidR="0059181C" w:rsidRPr="0059181C" w:rsidRDefault="0059181C" w:rsidP="0059181C">
      <w:pPr>
        <w:ind w:firstLine="480"/>
        <w:rPr>
          <w:color w:val="FF0000"/>
        </w:rPr>
      </w:pPr>
      <w:r>
        <w:rPr>
          <w:rFonts w:hint="eastAsia"/>
        </w:rPr>
        <w:t>按参数中指定的字符串形式的类名去搜索并加载相应的类，如果该类字节码已经被加载过，则返回代表该字节码的</w:t>
      </w:r>
      <w:r>
        <w:rPr>
          <w:rFonts w:hint="eastAsia"/>
        </w:rPr>
        <w:t>Class</w:t>
      </w:r>
      <w:r>
        <w:rPr>
          <w:rFonts w:hint="eastAsia"/>
        </w:rPr>
        <w:t>实例对象，否则，按类加载器的委托机制去搜索和加载该类，如果所有的类加载器都无法加载到该类，则抛出</w:t>
      </w:r>
      <w:r>
        <w:rPr>
          <w:rFonts w:hint="eastAsia"/>
        </w:rPr>
        <w:t>ClassNotFoundException</w:t>
      </w:r>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r>
        <w:rPr>
          <w:rFonts w:hint="eastAsia"/>
        </w:rPr>
        <w:t>newInstance</w:t>
      </w:r>
      <w:r>
        <w:rPr>
          <w:rFonts w:hint="eastAsia"/>
        </w:rPr>
        <w:t>方法去创建该类的实例对象了。有时候，我们程序中所有使用的具体类名在设计时（即开发时）无法确定，只有程序运行时才能确定，这时候就需要使用</w:t>
      </w:r>
      <w:r>
        <w:rPr>
          <w:rFonts w:hint="eastAsia"/>
        </w:rPr>
        <w:t>Class.forName</w:t>
      </w:r>
      <w:r>
        <w:rPr>
          <w:rFonts w:hint="eastAsia"/>
        </w:rPr>
        <w:t>去动态加载该类，这个类名通常是在配置文件中配置的，例如，</w:t>
      </w:r>
      <w:r>
        <w:rPr>
          <w:rFonts w:hint="eastAsia"/>
        </w:rPr>
        <w:t>spring</w:t>
      </w:r>
      <w:r>
        <w:rPr>
          <w:rFonts w:hint="eastAsia"/>
        </w:rPr>
        <w:t>的</w:t>
      </w:r>
      <w:r>
        <w:rPr>
          <w:rFonts w:hint="eastAsia"/>
        </w:rPr>
        <w:t>ioc</w:t>
      </w:r>
      <w:r>
        <w:rPr>
          <w:rFonts w:hint="eastAsia"/>
        </w:rPr>
        <w:t>中每次依赖注入的具体类就是这样配置的，</w:t>
      </w:r>
      <w:r>
        <w:rPr>
          <w:rFonts w:hint="eastAsia"/>
        </w:rPr>
        <w:t>jdbc</w:t>
      </w:r>
      <w:r>
        <w:rPr>
          <w:rFonts w:hint="eastAsia"/>
        </w:rPr>
        <w:t>的驱动类名通常也是通过配置文件来配置的</w:t>
      </w:r>
      <w:r>
        <w:rPr>
          <w:rFonts w:hint="eastAsia"/>
          <w:color w:val="FF0000"/>
        </w:rPr>
        <w:t>，以便在产品交付使用后不用修改源程序就可以更换驱动类名。</w:t>
      </w:r>
    </w:p>
    <w:p w14:paraId="0E4B67C8" w14:textId="77777777" w:rsidR="00684702" w:rsidRDefault="00684702" w:rsidP="00684702">
      <w:pPr>
        <w:pStyle w:val="4"/>
      </w:pPr>
      <w:r>
        <w:rPr>
          <w:rFonts w:hint="eastAsia"/>
        </w:rPr>
        <w:t>使用反射为类私有属性赋值</w:t>
      </w:r>
      <w:bookmarkEnd w:id="326"/>
    </w:p>
    <w:tbl>
      <w:tblPr>
        <w:tblStyle w:val="afa"/>
        <w:tblW w:w="0" w:type="auto"/>
        <w:tblLook w:val="04A0" w:firstRow="1" w:lastRow="0" w:firstColumn="1" w:lastColumn="0" w:noHBand="0" w:noVBand="1"/>
      </w:tblPr>
      <w:tblGrid>
        <w:gridCol w:w="8522"/>
      </w:tblGrid>
      <w:tr w:rsidR="00684702" w14:paraId="3BD80AFB" w14:textId="77777777" w:rsidTr="005C5877">
        <w:tc>
          <w:tcPr>
            <w:tcW w:w="8522" w:type="dxa"/>
          </w:tcPr>
          <w:p w14:paraId="7DD91089" w14:textId="77777777" w:rsidR="00684702" w:rsidRPr="003B4A9B" w:rsidRDefault="00684702" w:rsidP="00684702">
            <w:pPr>
              <w:pStyle w:val="14"/>
              <w:ind w:firstLine="360"/>
            </w:pPr>
            <w:r w:rsidRPr="003B4A9B">
              <w:t xml:space="preserve">// </w:t>
            </w:r>
            <w:r w:rsidRPr="003B4A9B">
              <w:t>获取当前类</w:t>
            </w:r>
            <w:r w:rsidRPr="003B4A9B">
              <w:t>class</w:t>
            </w:r>
            <w:r w:rsidRPr="003B4A9B">
              <w:t>地址</w:t>
            </w:r>
          </w:p>
          <w:p w14:paraId="0B5C5068" w14:textId="77777777" w:rsidR="00684702" w:rsidRPr="003B4A9B" w:rsidRDefault="00684702" w:rsidP="00684702">
            <w:pPr>
              <w:pStyle w:val="14"/>
              <w:ind w:firstLine="360"/>
            </w:pPr>
            <w:r w:rsidRPr="003B4A9B">
              <w:rPr>
                <w:color w:val="000000"/>
              </w:rPr>
              <w:tab/>
            </w:r>
            <w:r w:rsidRPr="003B4A9B">
              <w:rPr>
                <w:color w:val="000000"/>
              </w:rPr>
              <w:tab/>
              <w:t xml:space="preserve">Class&lt;?&gt; </w:t>
            </w:r>
            <w:r w:rsidRPr="003B4A9B">
              <w:rPr>
                <w:color w:val="6A3E3E"/>
              </w:rPr>
              <w:t>forName</w:t>
            </w:r>
            <w:r w:rsidRPr="003B4A9B">
              <w:rPr>
                <w:color w:val="000000"/>
              </w:rPr>
              <w:t xml:space="preserve"> = Class.</w:t>
            </w:r>
            <w:r w:rsidRPr="003B4A9B">
              <w:rPr>
                <w:i/>
                <w:iCs/>
                <w:color w:val="000000"/>
              </w:rPr>
              <w:t>forName</w:t>
            </w:r>
            <w:r w:rsidRPr="003B4A9B">
              <w:rPr>
                <w:color w:val="000000"/>
              </w:rPr>
              <w:t>(</w:t>
            </w:r>
            <w:r w:rsidRPr="003B4A9B">
              <w:rPr>
                <w:color w:val="2A00FF"/>
              </w:rPr>
              <w:t>"com.itmayiedu.entity.User"</w:t>
            </w:r>
            <w:r w:rsidRPr="003B4A9B">
              <w:rPr>
                <w:color w:val="000000"/>
              </w:rPr>
              <w:t>);</w:t>
            </w:r>
          </w:p>
          <w:p w14:paraId="6F856A57"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使用反射实例化对象</w:t>
            </w:r>
            <w:r w:rsidRPr="003B4A9B">
              <w:t xml:space="preserve"> </w:t>
            </w:r>
            <w:r w:rsidRPr="003B4A9B">
              <w:t>无参数构造函数</w:t>
            </w:r>
          </w:p>
          <w:p w14:paraId="6C4D6D29" w14:textId="77777777" w:rsidR="00684702" w:rsidRPr="003B4A9B" w:rsidRDefault="00684702" w:rsidP="00684702">
            <w:pPr>
              <w:pStyle w:val="14"/>
              <w:ind w:firstLine="360"/>
            </w:pPr>
            <w:r w:rsidRPr="003B4A9B">
              <w:rPr>
                <w:color w:val="000000"/>
              </w:rPr>
              <w:tab/>
            </w:r>
            <w:r w:rsidRPr="003B4A9B">
              <w:rPr>
                <w:color w:val="000000"/>
              </w:rPr>
              <w:tab/>
              <w:t xml:space="preserve">Object </w:t>
            </w:r>
            <w:r w:rsidRPr="003B4A9B">
              <w:rPr>
                <w:color w:val="6A3E3E"/>
              </w:rPr>
              <w:t>newInstance</w:t>
            </w:r>
            <w:r w:rsidRPr="003B4A9B">
              <w:rPr>
                <w:color w:val="000000"/>
              </w:rPr>
              <w:t xml:space="preserve"> = </w:t>
            </w:r>
            <w:r w:rsidRPr="003B4A9B">
              <w:rPr>
                <w:color w:val="6A3E3E"/>
              </w:rPr>
              <w:t>forName</w:t>
            </w:r>
            <w:r w:rsidRPr="003B4A9B">
              <w:rPr>
                <w:color w:val="000000"/>
              </w:rPr>
              <w:t>.newInstance();</w:t>
            </w:r>
          </w:p>
          <w:p w14:paraId="7161AAEA"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获取当前类的</w:t>
            </w:r>
            <w:r w:rsidRPr="003B4A9B">
              <w:t xml:space="preserve"> userId</w:t>
            </w:r>
            <w:r w:rsidRPr="003B4A9B">
              <w:t>字段</w:t>
            </w:r>
          </w:p>
          <w:p w14:paraId="4AE6B7F0" w14:textId="77777777" w:rsidR="00684702" w:rsidRPr="003B4A9B" w:rsidRDefault="00684702" w:rsidP="00684702">
            <w:pPr>
              <w:pStyle w:val="14"/>
              <w:ind w:firstLine="360"/>
            </w:pPr>
            <w:r w:rsidRPr="003B4A9B">
              <w:rPr>
                <w:color w:val="000000"/>
              </w:rPr>
              <w:tab/>
            </w:r>
            <w:r w:rsidRPr="003B4A9B">
              <w:rPr>
                <w:color w:val="000000"/>
              </w:rPr>
              <w:tab/>
              <w:t xml:space="preserve">Field </w:t>
            </w:r>
            <w:r w:rsidRPr="003B4A9B">
              <w:rPr>
                <w:color w:val="6A3E3E"/>
              </w:rPr>
              <w:t>declaredField</w:t>
            </w:r>
            <w:r w:rsidRPr="003B4A9B">
              <w:rPr>
                <w:color w:val="000000"/>
              </w:rPr>
              <w:t xml:space="preserve"> = </w:t>
            </w:r>
            <w:r w:rsidRPr="003B4A9B">
              <w:rPr>
                <w:color w:val="6A3E3E"/>
              </w:rPr>
              <w:t>forName</w:t>
            </w:r>
            <w:r w:rsidRPr="003B4A9B">
              <w:rPr>
                <w:color w:val="000000"/>
              </w:rPr>
              <w:t>.getDeclaredField(</w:t>
            </w:r>
            <w:r w:rsidRPr="003B4A9B">
              <w:rPr>
                <w:color w:val="2A00FF"/>
              </w:rPr>
              <w:t>"userId"</w:t>
            </w:r>
            <w:r w:rsidRPr="003B4A9B">
              <w:rPr>
                <w:color w:val="000000"/>
              </w:rPr>
              <w:t>);</w:t>
            </w:r>
          </w:p>
          <w:p w14:paraId="102B3F71"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允许操作私有成员</w:t>
            </w:r>
          </w:p>
          <w:p w14:paraId="662D8FF1"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Accessible(</w:t>
            </w:r>
            <w:r w:rsidRPr="003B4A9B">
              <w:rPr>
                <w:bCs/>
                <w:color w:val="7F0055"/>
              </w:rPr>
              <w:t>true</w:t>
            </w:r>
            <w:r w:rsidRPr="003B4A9B">
              <w:rPr>
                <w:color w:val="000000"/>
              </w:rPr>
              <w:t>);</w:t>
            </w:r>
          </w:p>
          <w:p w14:paraId="7CF7EBBC"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设置值</w:t>
            </w:r>
          </w:p>
          <w:p w14:paraId="4E1B8DAC"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w:t>
            </w:r>
            <w:r w:rsidRPr="003B4A9B">
              <w:rPr>
                <w:color w:val="6A3E3E"/>
              </w:rPr>
              <w:t>newInstance</w:t>
            </w:r>
            <w:r w:rsidRPr="003B4A9B">
              <w:rPr>
                <w:color w:val="000000"/>
              </w:rPr>
              <w:t xml:space="preserve">, </w:t>
            </w:r>
            <w:r w:rsidRPr="003B4A9B">
              <w:rPr>
                <w:color w:val="2A00FF"/>
              </w:rPr>
              <w:t>"123"</w:t>
            </w:r>
            <w:r w:rsidRPr="003B4A9B">
              <w:rPr>
                <w:color w:val="000000"/>
              </w:rPr>
              <w:t>);</w:t>
            </w:r>
          </w:p>
          <w:p w14:paraId="1216DB6D" w14:textId="77777777" w:rsidR="00684702" w:rsidRPr="003B4A9B" w:rsidRDefault="00684702" w:rsidP="00684702">
            <w:pPr>
              <w:pStyle w:val="14"/>
              <w:ind w:firstLine="360"/>
            </w:pPr>
            <w:r w:rsidRPr="003B4A9B">
              <w:rPr>
                <w:color w:val="000000"/>
              </w:rPr>
              <w:tab/>
            </w:r>
            <w:r w:rsidRPr="003B4A9B">
              <w:rPr>
                <w:color w:val="000000"/>
              </w:rPr>
              <w:tab/>
              <w:t xml:space="preserve">User </w:t>
            </w:r>
            <w:r w:rsidRPr="003B4A9B">
              <w:rPr>
                <w:color w:val="6A3E3E"/>
              </w:rPr>
              <w:t>user</w:t>
            </w:r>
            <w:r w:rsidRPr="003B4A9B">
              <w:rPr>
                <w:color w:val="000000"/>
              </w:rPr>
              <w:t xml:space="preserve"> = (User) </w:t>
            </w:r>
            <w:r w:rsidRPr="003B4A9B">
              <w:rPr>
                <w:color w:val="6A3E3E"/>
              </w:rPr>
              <w:t>newInstance</w:t>
            </w:r>
            <w:r w:rsidRPr="003B4A9B">
              <w:rPr>
                <w:color w:val="000000"/>
              </w:rPr>
              <w:t>;</w:t>
            </w:r>
          </w:p>
          <w:p w14:paraId="11EC9335" w14:textId="77777777" w:rsidR="00684702" w:rsidRDefault="00684702" w:rsidP="00684702">
            <w:pPr>
              <w:pStyle w:val="14"/>
              <w:ind w:firstLine="360"/>
            </w:pPr>
            <w:r w:rsidRPr="003B4A9B">
              <w:rPr>
                <w:color w:val="000000"/>
              </w:rPr>
              <w:tab/>
            </w:r>
            <w:r w:rsidRPr="003B4A9B">
              <w:rPr>
                <w:color w:val="000000"/>
              </w:rPr>
              <w:tab/>
              <w:t>System.</w:t>
            </w:r>
            <w:r w:rsidRPr="003B4A9B">
              <w:rPr>
                <w:bCs/>
                <w:i/>
                <w:iCs/>
                <w:color w:val="0000C0"/>
              </w:rPr>
              <w:t>out</w:t>
            </w:r>
            <w:r w:rsidRPr="003B4A9B">
              <w:rPr>
                <w:color w:val="000000"/>
              </w:rPr>
              <w:t>.println(</w:t>
            </w:r>
            <w:r w:rsidRPr="003B4A9B">
              <w:rPr>
                <w:color w:val="6A3E3E"/>
              </w:rPr>
              <w:t>user</w:t>
            </w:r>
            <w:r w:rsidRPr="003B4A9B">
              <w:rPr>
                <w:color w:val="000000"/>
              </w:rPr>
              <w:t>.getUserId());</w:t>
            </w:r>
          </w:p>
        </w:tc>
      </w:tr>
    </w:tbl>
    <w:p w14:paraId="6A2A17E5" w14:textId="77777777" w:rsidR="00DF2ACF" w:rsidRDefault="00DF2ACF" w:rsidP="00684702">
      <w:pPr>
        <w:pStyle w:val="3"/>
      </w:pPr>
      <w:bookmarkStart w:id="327" w:name="_Toc5917925"/>
      <w:r>
        <w:rPr>
          <w:rFonts w:hint="eastAsia"/>
        </w:rPr>
        <w:t>EJB</w:t>
      </w:r>
      <w:r>
        <w:rPr>
          <w:rFonts w:hint="eastAsia"/>
        </w:rPr>
        <w:t>与</w:t>
      </w:r>
      <w:r>
        <w:rPr>
          <w:rFonts w:hint="eastAsia"/>
        </w:rPr>
        <w:t>WebServices</w:t>
      </w:r>
      <w:bookmarkEnd w:id="327"/>
    </w:p>
    <w:p w14:paraId="6BE3AECA" w14:textId="77777777" w:rsidR="00345775" w:rsidRDefault="00DF2ACF" w:rsidP="00684702">
      <w:pPr>
        <w:pStyle w:val="4"/>
      </w:pPr>
      <w:bookmarkStart w:id="328" w:name="_Toc5917926"/>
      <w:r>
        <w:rPr>
          <w:rFonts w:hint="eastAsia"/>
        </w:rPr>
        <w:t>EBJ</w:t>
      </w:r>
      <w:r>
        <w:rPr>
          <w:rFonts w:hint="eastAsia"/>
        </w:rPr>
        <w:t>是基于哪些技术实现的和</w:t>
      </w:r>
      <w:r>
        <w:rPr>
          <w:rFonts w:hint="eastAsia"/>
        </w:rPr>
        <w:t>JavaBean</w:t>
      </w:r>
      <w:r>
        <w:rPr>
          <w:rFonts w:hint="eastAsia"/>
        </w:rPr>
        <w:t>的区别？</w:t>
      </w:r>
      <w:bookmarkEnd w:id="328"/>
    </w:p>
    <w:p w14:paraId="18B56C3A" w14:textId="77777777" w:rsidR="00DF2ACF" w:rsidRDefault="00DF2ACF" w:rsidP="00E27BE8">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r>
        <w:rPr>
          <w:rFonts w:hint="eastAsia"/>
        </w:rPr>
        <w:t>EJB</w:t>
      </w:r>
      <w:r>
        <w:rPr>
          <w:rFonts w:hint="eastAsia"/>
        </w:rPr>
        <w:t>是一个关于用</w:t>
      </w:r>
      <w:r>
        <w:rPr>
          <w:rFonts w:hint="eastAsia"/>
        </w:rPr>
        <w:t>JAVA</w:t>
      </w:r>
      <w:r>
        <w:rPr>
          <w:rFonts w:hint="eastAsia"/>
        </w:rPr>
        <w:t>语言开发的可部署的服务器端组件的组件体系结构。它是一个技术协议，能使组件运行于任何应用服务器</w:t>
      </w:r>
      <w:r>
        <w:rPr>
          <w:rFonts w:hint="eastAsia"/>
        </w:rPr>
        <w:t>,</w:t>
      </w:r>
      <w:r>
        <w:rPr>
          <w:rFonts w:hint="eastAsia"/>
        </w:rPr>
        <w:t>专门用来解决商务问题</w:t>
      </w:r>
      <w:r>
        <w:rPr>
          <w:rFonts w:hint="eastAsia"/>
        </w:rPr>
        <w:t>JAVABEANS</w:t>
      </w:r>
      <w:r>
        <w:rPr>
          <w:rFonts w:hint="eastAsia"/>
        </w:rPr>
        <w:t>是</w:t>
      </w:r>
      <w:r>
        <w:rPr>
          <w:rFonts w:hint="eastAsia"/>
        </w:rPr>
        <w:t>JAVA</w:t>
      </w:r>
      <w:r>
        <w:rPr>
          <w:rFonts w:hint="eastAsia"/>
        </w:rPr>
        <w:t>类，是由属性、事件和方法组成的</w:t>
      </w:r>
      <w:r>
        <w:rPr>
          <w:rFonts w:hint="eastAsia"/>
        </w:rPr>
        <w:t>JAVA</w:t>
      </w:r>
      <w:r>
        <w:rPr>
          <w:rFonts w:hint="eastAsia"/>
        </w:rPr>
        <w:t>组件，它们可以用来组成</w:t>
      </w:r>
      <w:r>
        <w:rPr>
          <w:rFonts w:hint="eastAsia"/>
        </w:rPr>
        <w:t>JAVA</w:t>
      </w:r>
      <w:r>
        <w:rPr>
          <w:rFonts w:hint="eastAsia"/>
        </w:rPr>
        <w:t>应用程序</w:t>
      </w:r>
    </w:p>
    <w:p w14:paraId="0305B5D4" w14:textId="77777777" w:rsidR="00DF2ACF" w:rsidRDefault="00DF2ACF" w:rsidP="00E27BE8">
      <w:pPr>
        <w:ind w:firstLine="480"/>
      </w:pPr>
      <w:r>
        <w:rPr>
          <w:rFonts w:hint="eastAsia"/>
        </w:rPr>
        <w:t>JavaBean</w:t>
      </w:r>
      <w:r>
        <w:rPr>
          <w:rFonts w:hint="eastAsia"/>
        </w:rPr>
        <w:t>是可复用的组件，对</w:t>
      </w:r>
      <w:r>
        <w:rPr>
          <w:rFonts w:hint="eastAsia"/>
        </w:rPr>
        <w:t>JavaBean</w:t>
      </w:r>
      <w:r>
        <w:rPr>
          <w:rFonts w:hint="eastAsia"/>
        </w:rPr>
        <w:t>并没有严格的规范，理论上讲，任何一个</w:t>
      </w:r>
      <w:r>
        <w:rPr>
          <w:rFonts w:hint="eastAsia"/>
        </w:rPr>
        <w:t>Java</w:t>
      </w:r>
      <w:r>
        <w:rPr>
          <w:rFonts w:hint="eastAsia"/>
        </w:rPr>
        <w:t>类都可以是一个</w:t>
      </w:r>
      <w:r>
        <w:rPr>
          <w:rFonts w:hint="eastAsia"/>
        </w:rPr>
        <w:t>Bean</w:t>
      </w:r>
      <w:r>
        <w:rPr>
          <w:rFonts w:hint="eastAsia"/>
        </w:rPr>
        <w:t>。但通常情况下，由于</w:t>
      </w:r>
      <w:r>
        <w:rPr>
          <w:rFonts w:hint="eastAsia"/>
        </w:rPr>
        <w:t>JavaBean</w:t>
      </w:r>
      <w:r>
        <w:rPr>
          <w:rFonts w:hint="eastAsia"/>
        </w:rPr>
        <w:t>是被容器所创建（如</w:t>
      </w:r>
      <w:r>
        <w:rPr>
          <w:rFonts w:hint="eastAsia"/>
        </w:rPr>
        <w:t>Tomcat</w:t>
      </w:r>
      <w:r>
        <w:rPr>
          <w:rFonts w:hint="eastAsia"/>
        </w:rPr>
        <w:t>）的，所以</w:t>
      </w:r>
      <w:r>
        <w:rPr>
          <w:rFonts w:hint="eastAsia"/>
        </w:rPr>
        <w:t>JavaBean</w:t>
      </w:r>
      <w:r>
        <w:rPr>
          <w:rFonts w:hint="eastAsia"/>
        </w:rPr>
        <w:t>应具有一个无参的构造器，另外，通常</w:t>
      </w:r>
      <w:r>
        <w:rPr>
          <w:rFonts w:hint="eastAsia"/>
        </w:rPr>
        <w:t>JavaBean</w:t>
      </w:r>
      <w:r>
        <w:rPr>
          <w:rFonts w:hint="eastAsia"/>
        </w:rPr>
        <w:t>还要实现</w:t>
      </w:r>
      <w:r>
        <w:rPr>
          <w:rFonts w:hint="eastAsia"/>
        </w:rPr>
        <w:t>Serializable</w:t>
      </w:r>
      <w:r>
        <w:rPr>
          <w:rFonts w:hint="eastAsia"/>
        </w:rPr>
        <w:t>接口用于实现</w:t>
      </w:r>
      <w:r>
        <w:rPr>
          <w:rFonts w:hint="eastAsia"/>
        </w:rPr>
        <w:t>Bean</w:t>
      </w:r>
      <w:r>
        <w:rPr>
          <w:rFonts w:hint="eastAsia"/>
        </w:rPr>
        <w:t>的持久性。</w:t>
      </w:r>
      <w:r>
        <w:rPr>
          <w:rFonts w:hint="eastAsia"/>
        </w:rPr>
        <w:t>JavaBean</w:t>
      </w:r>
      <w:r>
        <w:rPr>
          <w:rFonts w:hint="eastAsia"/>
        </w:rPr>
        <w:t>实际上相当于微软</w:t>
      </w:r>
      <w:r>
        <w:rPr>
          <w:rFonts w:hint="eastAsia"/>
        </w:rPr>
        <w:t>COM</w:t>
      </w:r>
      <w:r>
        <w:rPr>
          <w:rFonts w:hint="eastAsia"/>
        </w:rPr>
        <w:t>模型中的本地进程内</w:t>
      </w:r>
      <w:r>
        <w:rPr>
          <w:rFonts w:hint="eastAsia"/>
        </w:rPr>
        <w:t>COM</w:t>
      </w:r>
      <w:r>
        <w:rPr>
          <w:rFonts w:hint="eastAsia"/>
        </w:rPr>
        <w:t>组件，它是不能被跨进程访问的。</w:t>
      </w:r>
      <w:r>
        <w:rPr>
          <w:rFonts w:hint="eastAsia"/>
        </w:rPr>
        <w:t>EnterpriseJavaBean</w:t>
      </w:r>
      <w:r>
        <w:rPr>
          <w:rFonts w:hint="eastAsia"/>
        </w:rPr>
        <w:t>相当于</w:t>
      </w:r>
      <w:r>
        <w:rPr>
          <w:rFonts w:hint="eastAsia"/>
        </w:rPr>
        <w:t>DCOM</w:t>
      </w:r>
      <w:r>
        <w:rPr>
          <w:rFonts w:hint="eastAsia"/>
        </w:rPr>
        <w:t>，即分布式组件。它是基于</w:t>
      </w:r>
      <w:r>
        <w:rPr>
          <w:rFonts w:hint="eastAsia"/>
        </w:rPr>
        <w:t>Java</w:t>
      </w:r>
      <w:r>
        <w:rPr>
          <w:rFonts w:hint="eastAsia"/>
        </w:rPr>
        <w:t>的远程方法调用（</w:t>
      </w:r>
      <w:r>
        <w:rPr>
          <w:rFonts w:hint="eastAsia"/>
        </w:rPr>
        <w:t>RMI</w:t>
      </w:r>
      <w:r>
        <w:rPr>
          <w:rFonts w:hint="eastAsia"/>
        </w:rPr>
        <w:t>）技术的，所以</w:t>
      </w:r>
      <w:r>
        <w:rPr>
          <w:rFonts w:hint="eastAsia"/>
        </w:rPr>
        <w:t>EJB</w:t>
      </w:r>
      <w:r>
        <w:rPr>
          <w:rFonts w:hint="eastAsia"/>
        </w:rPr>
        <w:t>可以被远程访问（跨进程、跨计算机）。但</w:t>
      </w:r>
      <w:r>
        <w:rPr>
          <w:rFonts w:hint="eastAsia"/>
        </w:rPr>
        <w:t>EJB</w:t>
      </w:r>
      <w:r>
        <w:rPr>
          <w:rFonts w:hint="eastAsia"/>
        </w:rPr>
        <w:t>必须被布署在诸如</w:t>
      </w:r>
      <w:r>
        <w:rPr>
          <w:rFonts w:hint="eastAsia"/>
        </w:rPr>
        <w:t>Webspere</w:t>
      </w:r>
      <w:r>
        <w:rPr>
          <w:rFonts w:hint="eastAsia"/>
        </w:rPr>
        <w:t>、</w:t>
      </w:r>
      <w:r>
        <w:rPr>
          <w:rFonts w:hint="eastAsia"/>
        </w:rPr>
        <w:t>WebLogic</w:t>
      </w:r>
      <w:r>
        <w:rPr>
          <w:rFonts w:hint="eastAsia"/>
        </w:rPr>
        <w:t>这样的容器中，</w:t>
      </w:r>
      <w:r>
        <w:rPr>
          <w:rFonts w:hint="eastAsia"/>
        </w:rPr>
        <w:t>EJB</w:t>
      </w:r>
      <w:r>
        <w:rPr>
          <w:rFonts w:hint="eastAsia"/>
        </w:rPr>
        <w:t>客户从不直接访问真正的</w:t>
      </w:r>
      <w:r>
        <w:rPr>
          <w:rFonts w:hint="eastAsia"/>
        </w:rPr>
        <w:t>EJB</w:t>
      </w:r>
      <w:r>
        <w:rPr>
          <w:rFonts w:hint="eastAsia"/>
        </w:rPr>
        <w:t>组件，而是通过其容器访问。</w:t>
      </w:r>
      <w:r>
        <w:rPr>
          <w:rFonts w:hint="eastAsia"/>
        </w:rPr>
        <w:t>EJB</w:t>
      </w:r>
      <w:r>
        <w:rPr>
          <w:rFonts w:hint="eastAsia"/>
        </w:rPr>
        <w:t>容器是</w:t>
      </w:r>
      <w:r>
        <w:rPr>
          <w:rFonts w:hint="eastAsia"/>
        </w:rPr>
        <w:t>EJB</w:t>
      </w:r>
      <w:r>
        <w:rPr>
          <w:rFonts w:hint="eastAsia"/>
        </w:rPr>
        <w:t>组件的代理，</w:t>
      </w:r>
      <w:r>
        <w:rPr>
          <w:rFonts w:hint="eastAsia"/>
        </w:rPr>
        <w:t>EJB</w:t>
      </w:r>
      <w:r>
        <w:rPr>
          <w:rFonts w:hint="eastAsia"/>
        </w:rPr>
        <w:t>组件由容器所创建和管理，客户通过容器来访问真正的</w:t>
      </w:r>
      <w:r>
        <w:rPr>
          <w:rFonts w:hint="eastAsia"/>
        </w:rPr>
        <w:t>EJB</w:t>
      </w:r>
      <w:r>
        <w:rPr>
          <w:rFonts w:hint="eastAsia"/>
        </w:rPr>
        <w:t>组件。</w:t>
      </w:r>
    </w:p>
    <w:p w14:paraId="0D1D47CE" w14:textId="77777777" w:rsidR="00DF2ACF" w:rsidRDefault="00DF2ACF" w:rsidP="00684702">
      <w:pPr>
        <w:pStyle w:val="4"/>
      </w:pPr>
      <w:bookmarkStart w:id="329" w:name="_Toc5917927"/>
      <w:r>
        <w:rPr>
          <w:rFonts w:hint="eastAsia"/>
        </w:rPr>
        <w:t>Webservice</w:t>
      </w:r>
      <w:r>
        <w:rPr>
          <w:rFonts w:hint="eastAsia"/>
        </w:rPr>
        <w:t>有什么好处</w:t>
      </w:r>
      <w:r>
        <w:rPr>
          <w:rFonts w:hint="eastAsia"/>
        </w:rPr>
        <w:t>?</w:t>
      </w:r>
      <w:bookmarkEnd w:id="329"/>
    </w:p>
    <w:p w14:paraId="37586FBF" w14:textId="77777777" w:rsidR="00DF2ACF" w:rsidRDefault="00DF2ACF" w:rsidP="00322EEA">
      <w:pPr>
        <w:ind w:firstLine="480"/>
      </w:pPr>
      <w:r>
        <w:rPr>
          <w:rFonts w:hint="eastAsia"/>
        </w:rPr>
        <w:t>跨平台的可互操作性跨防火墙的通信应用程序集成软件和数据重用。</w:t>
      </w:r>
    </w:p>
    <w:p w14:paraId="56C3CEEA" w14:textId="77777777" w:rsidR="00DF2ACF" w:rsidRDefault="00DF2ACF" w:rsidP="00684702">
      <w:pPr>
        <w:pStyle w:val="4"/>
      </w:pPr>
      <w:bookmarkStart w:id="330" w:name="_Toc5917928"/>
      <w:r>
        <w:rPr>
          <w:rFonts w:hint="eastAsia"/>
        </w:rPr>
        <w:t>什么是事物处理，</w:t>
      </w:r>
      <w:r>
        <w:rPr>
          <w:rFonts w:hint="eastAsia"/>
        </w:rPr>
        <w:t>J2EE</w:t>
      </w:r>
      <w:r>
        <w:rPr>
          <w:rFonts w:hint="eastAsia"/>
        </w:rPr>
        <w:t>提供哪两种事物处理方式</w:t>
      </w:r>
      <w:bookmarkEnd w:id="330"/>
    </w:p>
    <w:p w14:paraId="30E5BE13" w14:textId="77777777" w:rsidR="00DF2ACF" w:rsidRDefault="00DF2ACF" w:rsidP="00684702">
      <w:pPr>
        <w:spacing w:line="300" w:lineRule="exact"/>
        <w:ind w:left="360" w:firstLine="480"/>
        <w:rPr>
          <w:rFonts w:ascii="宋体" w:hAnsi="宋体"/>
          <w:bCs/>
          <w:szCs w:val="21"/>
        </w:rPr>
      </w:pPr>
      <w:r>
        <w:rPr>
          <w:rFonts w:ascii="宋体" w:hAnsi="宋体" w:hint="eastAsia"/>
          <w:bCs/>
          <w:szCs w:val="21"/>
        </w:rPr>
        <w:t>事务（</w:t>
      </w:r>
      <w:r>
        <w:rPr>
          <w:rFonts w:ascii="宋体" w:hAnsi="宋体" w:hint="eastAsia"/>
          <w:bCs/>
          <w:szCs w:val="21"/>
        </w:rPr>
        <w:t>Transaction</w:t>
      </w:r>
      <w:r>
        <w:rPr>
          <w:rFonts w:ascii="宋体" w:hAnsi="宋体" w:hint="eastAsia"/>
          <w:bCs/>
          <w:szCs w:val="21"/>
        </w:rPr>
        <w:t>）是数据库管理系统提供的基本功能之一，可以把完成用户一个特定工作的一组操作看作是一个不可拆分的工作单元，所以事务也就是作业或任务。</w:t>
      </w:r>
    </w:p>
    <w:p w14:paraId="78B9BB49" w14:textId="77777777" w:rsidR="00DF2ACF" w:rsidRDefault="00DF2ACF" w:rsidP="00684702">
      <w:pPr>
        <w:spacing w:line="300" w:lineRule="exact"/>
        <w:ind w:left="420" w:firstLine="480"/>
        <w:rPr>
          <w:rFonts w:ascii="宋体" w:hAnsi="宋体"/>
          <w:szCs w:val="21"/>
        </w:rPr>
      </w:pPr>
      <w:r>
        <w:rPr>
          <w:rFonts w:ascii="宋体" w:hAnsi="宋体" w:hint="eastAsia"/>
          <w:szCs w:val="21"/>
        </w:rPr>
        <w:t>JDBC</w:t>
      </w:r>
      <w:r>
        <w:rPr>
          <w:rFonts w:ascii="宋体" w:hAnsi="宋体" w:hint="eastAsia"/>
          <w:szCs w:val="21"/>
        </w:rPr>
        <w:t>：支持单一数据库连接事务</w:t>
      </w:r>
    </w:p>
    <w:p w14:paraId="0852DE4D" w14:textId="77777777" w:rsidR="00DF2ACF" w:rsidRDefault="00DF2ACF" w:rsidP="00684702">
      <w:pPr>
        <w:spacing w:line="300" w:lineRule="exact"/>
        <w:ind w:left="420" w:firstLine="480"/>
      </w:pPr>
      <w:r>
        <w:rPr>
          <w:rFonts w:ascii="宋体" w:hAnsi="宋体" w:hint="eastAsia"/>
          <w:szCs w:val="21"/>
        </w:rPr>
        <w:lastRenderedPageBreak/>
        <w:t>JTA</w:t>
      </w:r>
      <w:r>
        <w:rPr>
          <w:rFonts w:ascii="宋体" w:hAnsi="宋体" w:hint="eastAsia"/>
          <w:szCs w:val="21"/>
        </w:rPr>
        <w:t>：支持分布式事务</w:t>
      </w:r>
    </w:p>
    <w:p w14:paraId="6E26F055" w14:textId="77777777" w:rsidR="00DF2ACF" w:rsidRDefault="00DF2ACF" w:rsidP="00684702">
      <w:pPr>
        <w:pStyle w:val="4"/>
      </w:pPr>
      <w:bookmarkStart w:id="331" w:name="_Toc5917929"/>
      <w:r>
        <w:rPr>
          <w:rFonts w:hint="eastAsia"/>
        </w:rPr>
        <w:t>WEBSERVICE</w:t>
      </w:r>
      <w:r>
        <w:rPr>
          <w:rFonts w:hint="eastAsia"/>
        </w:rPr>
        <w:t>的理解【大唐动力面试题】</w:t>
      </w:r>
      <w:bookmarkEnd w:id="331"/>
    </w:p>
    <w:p w14:paraId="66DEEE34" w14:textId="77777777" w:rsidR="00DF2ACF" w:rsidRDefault="00DF2ACF" w:rsidP="00E27BE8">
      <w:pPr>
        <w:ind w:firstLine="480"/>
        <w:rPr>
          <w:color w:val="FF0000"/>
        </w:rPr>
      </w:pPr>
      <w:r>
        <w:rPr>
          <w:rFonts w:hint="eastAsia"/>
        </w:rPr>
        <w:t>WebService</w:t>
      </w:r>
      <w:r>
        <w:rPr>
          <w:rFonts w:hint="eastAsia"/>
        </w:rPr>
        <w:t>主要是为了使原来各孤立的站点之间的信息能够相互通信、共享而提出的一种接口。</w:t>
      </w:r>
      <w:r>
        <w:rPr>
          <w:rFonts w:hint="eastAsia"/>
        </w:rPr>
        <w:t>WebService</w:t>
      </w:r>
      <w:r>
        <w:rPr>
          <w:rFonts w:hint="eastAsia"/>
        </w:rPr>
        <w:t>所使用的是</w:t>
      </w:r>
      <w:r>
        <w:rPr>
          <w:rFonts w:hint="eastAsia"/>
        </w:rPr>
        <w:t>Internet</w:t>
      </w:r>
      <w:r>
        <w:rPr>
          <w:rFonts w:hint="eastAsia"/>
        </w:rPr>
        <w:t>上统一、开放的标准，如</w:t>
      </w:r>
      <w:r>
        <w:rPr>
          <w:rFonts w:hint="eastAsia"/>
        </w:rPr>
        <w:t>HTTP</w:t>
      </w:r>
      <w:r>
        <w:rPr>
          <w:rFonts w:hint="eastAsia"/>
        </w:rPr>
        <w:t>、</w:t>
      </w:r>
      <w:r>
        <w:rPr>
          <w:rFonts w:hint="eastAsia"/>
        </w:rPr>
        <w:t>XML</w:t>
      </w:r>
      <w:r>
        <w:rPr>
          <w:rFonts w:hint="eastAsia"/>
        </w:rPr>
        <w:t>、</w:t>
      </w:r>
      <w:r>
        <w:rPr>
          <w:rFonts w:hint="eastAsia"/>
        </w:rPr>
        <w:t>SOAP</w:t>
      </w:r>
      <w:r>
        <w:rPr>
          <w:rFonts w:hint="eastAsia"/>
        </w:rPr>
        <w:t>（简单对象访问协议）、</w:t>
      </w:r>
      <w:r>
        <w:rPr>
          <w:rFonts w:hint="eastAsia"/>
        </w:rPr>
        <w:t>WSDL</w:t>
      </w:r>
      <w:r>
        <w:rPr>
          <w:rFonts w:hint="eastAsia"/>
        </w:rPr>
        <w:t>等，所以</w:t>
      </w:r>
      <w:r>
        <w:rPr>
          <w:rFonts w:hint="eastAsia"/>
        </w:rPr>
        <w:t>WebService</w:t>
      </w:r>
      <w:r>
        <w:rPr>
          <w:rFonts w:hint="eastAsia"/>
        </w:rPr>
        <w:t>可以在任何支持这些标准的环境（</w:t>
      </w:r>
      <w:r>
        <w:rPr>
          <w:rFonts w:hint="eastAsia"/>
        </w:rPr>
        <w:t>Windows,Linux</w:t>
      </w:r>
      <w:r>
        <w:rPr>
          <w:rFonts w:hint="eastAsia"/>
        </w:rPr>
        <w:t>）中使用。注：</w:t>
      </w:r>
      <w:r>
        <w:rPr>
          <w:rFonts w:hint="eastAsia"/>
        </w:rPr>
        <w:t>SOAP</w:t>
      </w:r>
      <w:r>
        <w:rPr>
          <w:rFonts w:hint="eastAsia"/>
        </w:rPr>
        <w:t>协议（</w:t>
      </w:r>
      <w:r>
        <w:rPr>
          <w:rFonts w:hint="eastAsia"/>
        </w:rPr>
        <w:t>SimpleObjectAccessProtocal,</w:t>
      </w:r>
      <w:r>
        <w:rPr>
          <w:rFonts w:hint="eastAsia"/>
        </w:rPr>
        <w:t>简单对象访问协议）</w:t>
      </w:r>
      <w:r>
        <w:rPr>
          <w:rFonts w:hint="eastAsia"/>
        </w:rPr>
        <w:t>,</w:t>
      </w:r>
      <w:r>
        <w:rPr>
          <w:rFonts w:hint="eastAsia"/>
        </w:rPr>
        <w:t>它是一个用于分散和分布式环境下网络信息交换的基于</w:t>
      </w:r>
      <w:r>
        <w:rPr>
          <w:rFonts w:hint="eastAsia"/>
        </w:rPr>
        <w:t>XML</w:t>
      </w:r>
      <w:r>
        <w:rPr>
          <w:rFonts w:hint="eastAsia"/>
        </w:rPr>
        <w:t>的通讯协议。在此协议下，软件组件或应用程序能够通过标准的</w:t>
      </w:r>
      <w:r>
        <w:rPr>
          <w:rFonts w:hint="eastAsia"/>
        </w:rPr>
        <w:t>HTTP</w:t>
      </w:r>
      <w:r>
        <w:rPr>
          <w:rFonts w:hint="eastAsia"/>
        </w:rPr>
        <w:t>协议进行通讯。它的设计目标就是简单性和扩展性，这有助于大量异构程序和平台之间的互操作性，从而使存在的应用程序能够被广泛的用户访问。</w:t>
      </w:r>
    </w:p>
    <w:p w14:paraId="11652E84" w14:textId="77777777" w:rsidR="00DF2ACF" w:rsidRDefault="00DF2ACF" w:rsidP="00684702">
      <w:pPr>
        <w:pStyle w:val="4"/>
      </w:pPr>
      <w:bookmarkStart w:id="332" w:name="_Toc5917930"/>
      <w:r>
        <w:rPr>
          <w:rFonts w:hint="eastAsia"/>
        </w:rPr>
        <w:t>J2EE</w:t>
      </w:r>
      <w:r>
        <w:rPr>
          <w:rFonts w:hint="eastAsia"/>
        </w:rPr>
        <w:t>系统访问速度慢</w:t>
      </w:r>
      <w:r>
        <w:rPr>
          <w:rFonts w:hint="eastAsia"/>
        </w:rPr>
        <w:t>.</w:t>
      </w:r>
      <w:r>
        <w:rPr>
          <w:rFonts w:hint="eastAsia"/>
        </w:rPr>
        <w:t>从哪些方面可以优化</w:t>
      </w:r>
      <w:bookmarkEnd w:id="332"/>
    </w:p>
    <w:p w14:paraId="71B62776" w14:textId="77777777" w:rsidR="00DF2ACF" w:rsidRDefault="00DF2ACF" w:rsidP="00E27BE8">
      <w:pPr>
        <w:ind w:firstLine="480"/>
      </w:pPr>
      <w:r>
        <w:rPr>
          <w:rFonts w:hint="eastAsia"/>
        </w:rPr>
        <w:t>J2EE</w:t>
      </w:r>
      <w:r>
        <w:rPr>
          <w:rFonts w:hint="eastAsia"/>
        </w:rPr>
        <w:t>性能的优化包括很多方面的，要达到一个性能优良的系统，除了关注代码之外，还应该根据系统实际的运行情况，从服务器软硬件环境、集群技术、系统构架设计、系统部署环境、数据结构、算法设计等方面综合考虑来优化。一般程序级别的优化首先考虑做数据缓存，数据库方面全做表的切割、数据分区、索引等这些方面来加快对数据的访问。</w:t>
      </w:r>
    </w:p>
    <w:p w14:paraId="7414CBD5" w14:textId="77777777" w:rsidR="00DF2ACF" w:rsidRDefault="00DF2ACF" w:rsidP="00684702">
      <w:pPr>
        <w:pStyle w:val="4"/>
      </w:pPr>
      <w:bookmarkStart w:id="333" w:name="_Toc5917931"/>
      <w:r>
        <w:rPr>
          <w:rFonts w:hint="eastAsia"/>
        </w:rPr>
        <w:t>说说你所知道的应用服务器？</w:t>
      </w:r>
      <w:bookmarkEnd w:id="333"/>
    </w:p>
    <w:p w14:paraId="5CDC8EDB" w14:textId="77777777" w:rsidR="00DF2ACF" w:rsidRDefault="00DF2ACF" w:rsidP="00684702">
      <w:pPr>
        <w:ind w:leftChars="170" w:left="408" w:firstLine="480"/>
        <w:rPr>
          <w:rFonts w:ascii="宋体" w:hAnsi="宋体"/>
          <w:bCs/>
        </w:rPr>
      </w:pPr>
      <w:r>
        <w:rPr>
          <w:rFonts w:ascii="宋体" w:hAnsi="宋体" w:hint="eastAsia"/>
          <w:bCs/>
        </w:rPr>
        <w:t>BEAWebLogicServer</w:t>
      </w:r>
      <w:r>
        <w:rPr>
          <w:rFonts w:ascii="宋体" w:hAnsi="宋体" w:hint="eastAsia"/>
          <w:bCs/>
        </w:rPr>
        <w:t>，</w:t>
      </w:r>
      <w:r>
        <w:rPr>
          <w:rFonts w:ascii="宋体" w:hAnsi="宋体" w:hint="eastAsia"/>
          <w:bCs/>
        </w:rPr>
        <w:t>IBMWebSphereApplicationServer</w:t>
      </w:r>
      <w:r>
        <w:rPr>
          <w:rFonts w:ascii="宋体" w:hAnsi="宋体" w:hint="eastAsia"/>
          <w:bCs/>
        </w:rPr>
        <w:t>，</w:t>
      </w:r>
      <w:r>
        <w:rPr>
          <w:rFonts w:ascii="宋体" w:hAnsi="宋体" w:hint="eastAsia"/>
          <w:bCs/>
        </w:rPr>
        <w:t>Oracle9iApplicationServer</w:t>
      </w:r>
      <w:r>
        <w:rPr>
          <w:rFonts w:ascii="宋体" w:hAnsi="宋体" w:hint="eastAsia"/>
          <w:bCs/>
        </w:rPr>
        <w:t>，</w:t>
      </w:r>
      <w:r>
        <w:rPr>
          <w:rFonts w:ascii="宋体" w:hAnsi="宋体" w:hint="eastAsia"/>
          <w:bCs/>
        </w:rPr>
        <w:t>jBoss</w:t>
      </w:r>
    </w:p>
    <w:p w14:paraId="146157BB" w14:textId="77777777" w:rsidR="00DF2ACF" w:rsidRDefault="00DF2ACF" w:rsidP="00684702">
      <w:pPr>
        <w:pStyle w:val="4"/>
      </w:pPr>
      <w:bookmarkStart w:id="334" w:name="_Toc5917932"/>
      <w:r>
        <w:rPr>
          <w:rFonts w:hint="eastAsia"/>
        </w:rPr>
        <w:t>什么是</w:t>
      </w:r>
      <w:r>
        <w:rPr>
          <w:rFonts w:hint="eastAsia"/>
        </w:rPr>
        <w:t>J2EE</w:t>
      </w:r>
      <w:r>
        <w:rPr>
          <w:rFonts w:hint="eastAsia"/>
        </w:rPr>
        <w:t>？</w:t>
      </w:r>
      <w:r>
        <w:rPr>
          <w:rFonts w:hint="eastAsia"/>
        </w:rPr>
        <w:t>J2EE</w:t>
      </w:r>
      <w:r>
        <w:rPr>
          <w:rFonts w:hint="eastAsia"/>
        </w:rPr>
        <w:t>是技术还是平台还是框架？什么是</w:t>
      </w:r>
      <w:r>
        <w:rPr>
          <w:rFonts w:hint="eastAsia"/>
        </w:rPr>
        <w:t>J2EE</w:t>
      </w:r>
      <w:bookmarkEnd w:id="334"/>
    </w:p>
    <w:p w14:paraId="756F512F" w14:textId="77777777" w:rsidR="00DF2ACF" w:rsidRDefault="00DF2ACF" w:rsidP="00322EEA">
      <w:pPr>
        <w:ind w:firstLine="480"/>
      </w:pPr>
      <w:r>
        <w:rPr>
          <w:rFonts w:hint="eastAsia"/>
        </w:rPr>
        <w:t>Je22</w:t>
      </w:r>
      <w:r>
        <w:rPr>
          <w:rFonts w:hint="eastAsia"/>
        </w:rPr>
        <w:t>是</w:t>
      </w:r>
      <w:r>
        <w:rPr>
          <w:rFonts w:hint="eastAsia"/>
        </w:rPr>
        <w:t>Sun</w:t>
      </w:r>
      <w:r>
        <w:rPr>
          <w:rFonts w:hint="eastAsia"/>
        </w:rPr>
        <w:t>公司提出的多层</w:t>
      </w:r>
      <w:r>
        <w:rPr>
          <w:rFonts w:hint="eastAsia"/>
        </w:rPr>
        <w:t>(multi-diered),</w:t>
      </w:r>
      <w:r>
        <w:rPr>
          <w:rFonts w:hint="eastAsia"/>
        </w:rPr>
        <w:t>分布式</w:t>
      </w:r>
      <w:r>
        <w:rPr>
          <w:rFonts w:hint="eastAsia"/>
        </w:rPr>
        <w:t>(distributed),</w:t>
      </w:r>
      <w:r>
        <w:rPr>
          <w:rFonts w:hint="eastAsia"/>
        </w:rPr>
        <w:t>基于组件</w:t>
      </w:r>
      <w:r>
        <w:rPr>
          <w:rFonts w:hint="eastAsia"/>
        </w:rPr>
        <w:t>(component-base)</w:t>
      </w:r>
      <w:r>
        <w:rPr>
          <w:rFonts w:hint="eastAsia"/>
        </w:rPr>
        <w:t>的企业级应用模型</w:t>
      </w:r>
      <w:r>
        <w:rPr>
          <w:rFonts w:hint="eastAsia"/>
        </w:rPr>
        <w:t>(enterprieseapplicationmodel).</w:t>
      </w:r>
      <w:r>
        <w:rPr>
          <w:rFonts w:hint="eastAsia"/>
        </w:rPr>
        <w:t>在这样的一个应用系统中，可按照功能划分为不同的组件，这些组件又可在不同计算机上，并且处于相应的层次</w:t>
      </w:r>
      <w:r>
        <w:rPr>
          <w:rFonts w:hint="eastAsia"/>
        </w:rPr>
        <w:t>(tier)</w:t>
      </w:r>
      <w:r>
        <w:rPr>
          <w:rFonts w:hint="eastAsia"/>
        </w:rPr>
        <w:t>中。所属层次包括客户层</w:t>
      </w:r>
      <w:r>
        <w:rPr>
          <w:rFonts w:hint="eastAsia"/>
        </w:rPr>
        <w:t>(clietntier)</w:t>
      </w:r>
      <w:r>
        <w:rPr>
          <w:rFonts w:hint="eastAsia"/>
        </w:rPr>
        <w:t>组件</w:t>
      </w:r>
      <w:r>
        <w:rPr>
          <w:rFonts w:hint="eastAsia"/>
        </w:rPr>
        <w:t>,web</w:t>
      </w:r>
      <w:r>
        <w:rPr>
          <w:rFonts w:hint="eastAsia"/>
        </w:rPr>
        <w:t>层和组件</w:t>
      </w:r>
      <w:r>
        <w:rPr>
          <w:rFonts w:hint="eastAsia"/>
        </w:rPr>
        <w:t>,Business</w:t>
      </w:r>
      <w:r>
        <w:rPr>
          <w:rFonts w:hint="eastAsia"/>
        </w:rPr>
        <w:t>层和组件</w:t>
      </w:r>
      <w:r>
        <w:rPr>
          <w:rFonts w:hint="eastAsia"/>
        </w:rPr>
        <w:t>,</w:t>
      </w:r>
      <w:r>
        <w:rPr>
          <w:rFonts w:hint="eastAsia"/>
        </w:rPr>
        <w:t>企业信息系统</w:t>
      </w:r>
      <w:r>
        <w:rPr>
          <w:rFonts w:hint="eastAsia"/>
        </w:rPr>
        <w:t>(EIS)</w:t>
      </w:r>
      <w:r>
        <w:rPr>
          <w:rFonts w:hint="eastAsia"/>
        </w:rPr>
        <w:t>层。</w:t>
      </w:r>
    </w:p>
    <w:p w14:paraId="4A8A7761" w14:textId="77777777" w:rsidR="00DF2ACF" w:rsidRDefault="00DF2ACF" w:rsidP="00322EEA">
      <w:pPr>
        <w:ind w:firstLine="480"/>
      </w:pPr>
      <w:r>
        <w:rPr>
          <w:rFonts w:hint="eastAsia"/>
        </w:rPr>
        <w:t>J2EE</w:t>
      </w:r>
      <w:r>
        <w:rPr>
          <w:rFonts w:hint="eastAsia"/>
        </w:rPr>
        <w:t>本身是一个标准，一个为企业分布式应用的开发提供的标准平台。</w:t>
      </w:r>
    </w:p>
    <w:p w14:paraId="3D128F18" w14:textId="77777777" w:rsidR="00DF2ACF" w:rsidRDefault="00DF2ACF" w:rsidP="00322EEA">
      <w:pPr>
        <w:ind w:firstLine="480"/>
      </w:pPr>
      <w:r>
        <w:rPr>
          <w:rFonts w:hint="eastAsia"/>
        </w:rPr>
        <w:t>J2EE</w:t>
      </w:r>
      <w:r>
        <w:rPr>
          <w:rFonts w:hint="eastAsia"/>
        </w:rPr>
        <w:t>也是一个框架，包括</w:t>
      </w:r>
      <w:r>
        <w:rPr>
          <w:rFonts w:hint="eastAsia"/>
        </w:rPr>
        <w:t>JDBC</w:t>
      </w:r>
      <w:r>
        <w:rPr>
          <w:rFonts w:hint="eastAsia"/>
        </w:rPr>
        <w:t>、</w:t>
      </w:r>
      <w:r>
        <w:rPr>
          <w:rFonts w:hint="eastAsia"/>
        </w:rPr>
        <w:t>JNDI</w:t>
      </w:r>
      <w:r>
        <w:rPr>
          <w:rFonts w:hint="eastAsia"/>
        </w:rPr>
        <w:t>、</w:t>
      </w:r>
      <w:r>
        <w:rPr>
          <w:rFonts w:hint="eastAsia"/>
        </w:rPr>
        <w:t>RMI</w:t>
      </w:r>
      <w:r>
        <w:rPr>
          <w:rFonts w:hint="eastAsia"/>
        </w:rPr>
        <w:t>、</w:t>
      </w:r>
      <w:r>
        <w:rPr>
          <w:rFonts w:hint="eastAsia"/>
        </w:rPr>
        <w:t>JMS</w:t>
      </w:r>
      <w:r>
        <w:rPr>
          <w:rFonts w:hint="eastAsia"/>
        </w:rPr>
        <w:t>、</w:t>
      </w:r>
      <w:r>
        <w:rPr>
          <w:rFonts w:hint="eastAsia"/>
        </w:rPr>
        <w:t>EJB</w:t>
      </w:r>
      <w:r>
        <w:rPr>
          <w:rFonts w:hint="eastAsia"/>
        </w:rPr>
        <w:t>、</w:t>
      </w:r>
      <w:r>
        <w:rPr>
          <w:rFonts w:hint="eastAsia"/>
        </w:rPr>
        <w:t>JTA</w:t>
      </w:r>
      <w:r>
        <w:rPr>
          <w:rFonts w:hint="eastAsia"/>
        </w:rPr>
        <w:t>等技术。</w:t>
      </w:r>
    </w:p>
    <w:p w14:paraId="0C0850CE" w14:textId="77777777" w:rsidR="00DF2ACF" w:rsidRDefault="00DF2ACF" w:rsidP="00684702">
      <w:pPr>
        <w:pStyle w:val="4"/>
      </w:pPr>
      <w:bookmarkStart w:id="335" w:name="_Toc5917933"/>
      <w:r>
        <w:rPr>
          <w:rFonts w:hint="eastAsia"/>
        </w:rPr>
        <w:t>请对以下在</w:t>
      </w:r>
      <w:r>
        <w:rPr>
          <w:rFonts w:hint="eastAsia"/>
        </w:rPr>
        <w:t>J2EE</w:t>
      </w:r>
      <w:r>
        <w:rPr>
          <w:rFonts w:hint="eastAsia"/>
        </w:rPr>
        <w:t>中常用的名词进行解释</w:t>
      </w:r>
      <w:r>
        <w:rPr>
          <w:rFonts w:hint="eastAsia"/>
        </w:rPr>
        <w:t>(</w:t>
      </w:r>
      <w:r>
        <w:rPr>
          <w:rFonts w:hint="eastAsia"/>
        </w:rPr>
        <w:t>或简单描述</w:t>
      </w:r>
      <w:r>
        <w:rPr>
          <w:rFonts w:hint="eastAsia"/>
        </w:rPr>
        <w:t>)</w:t>
      </w:r>
      <w:bookmarkEnd w:id="335"/>
    </w:p>
    <w:p w14:paraId="3610B472" w14:textId="77777777" w:rsidR="00DF2ACF" w:rsidRDefault="00DF2ACF" w:rsidP="00684702">
      <w:pPr>
        <w:ind w:leftChars="170" w:left="408" w:firstLine="480"/>
        <w:rPr>
          <w:rFonts w:ascii="宋体" w:hAnsi="宋体"/>
          <w:bCs/>
        </w:rPr>
      </w:pPr>
      <w:r>
        <w:rPr>
          <w:rFonts w:ascii="宋体" w:hAnsi="宋体" w:hint="eastAsia"/>
          <w:bCs/>
        </w:rPr>
        <w:t>web</w:t>
      </w:r>
      <w:r>
        <w:rPr>
          <w:rFonts w:ascii="宋体" w:hAnsi="宋体" w:hint="eastAsia"/>
          <w:bCs/>
        </w:rPr>
        <w:t>容器：给处于其中的应用程序组件（</w:t>
      </w:r>
      <w:r>
        <w:rPr>
          <w:rFonts w:ascii="宋体" w:hAnsi="宋体" w:hint="eastAsia"/>
          <w:bCs/>
        </w:rPr>
        <w:t>JSP</w:t>
      </w:r>
      <w:r>
        <w:rPr>
          <w:rFonts w:ascii="宋体" w:hAnsi="宋体" w:hint="eastAsia"/>
          <w:bCs/>
        </w:rPr>
        <w:t>，</w:t>
      </w:r>
      <w:r>
        <w:rPr>
          <w:rFonts w:ascii="宋体" w:hAnsi="宋体" w:hint="eastAsia"/>
          <w:bCs/>
        </w:rPr>
        <w:t>SERVLET</w:t>
      </w:r>
      <w:r>
        <w:rPr>
          <w:rFonts w:ascii="宋体" w:hAnsi="宋体" w:hint="eastAsia"/>
          <w:bCs/>
        </w:rPr>
        <w:t>）提供一个环境，使</w:t>
      </w:r>
      <w:r>
        <w:rPr>
          <w:rFonts w:ascii="宋体" w:hAnsi="宋体" w:hint="eastAsia"/>
          <w:bCs/>
        </w:rPr>
        <w:t>JSP,SERVLET</w:t>
      </w:r>
      <w:r>
        <w:rPr>
          <w:rFonts w:ascii="宋体" w:hAnsi="宋体" w:hint="eastAsia"/>
          <w:bCs/>
        </w:rPr>
        <w:t>直接更容器中的环境变量接口交互，不必关注其它系统问题。主要有</w:t>
      </w:r>
      <w:r>
        <w:rPr>
          <w:rFonts w:ascii="宋体" w:hAnsi="宋体" w:hint="eastAsia"/>
          <w:bCs/>
        </w:rPr>
        <w:t>WEB</w:t>
      </w:r>
      <w:r>
        <w:rPr>
          <w:rFonts w:ascii="宋体" w:hAnsi="宋体" w:hint="eastAsia"/>
          <w:bCs/>
        </w:rPr>
        <w:t>服务器来实现。例如：</w:t>
      </w:r>
      <w:r>
        <w:rPr>
          <w:rFonts w:ascii="宋体" w:hAnsi="宋体" w:hint="eastAsia"/>
          <w:bCs/>
        </w:rPr>
        <w:t>TOMCAT,WEBLOGIC,WEBSPHERE</w:t>
      </w:r>
      <w:r>
        <w:rPr>
          <w:rFonts w:ascii="宋体" w:hAnsi="宋体" w:hint="eastAsia"/>
          <w:bCs/>
        </w:rPr>
        <w:t>等。该容器提供的接口严格遵守</w:t>
      </w:r>
      <w:r>
        <w:rPr>
          <w:rFonts w:ascii="宋体" w:hAnsi="宋体" w:hint="eastAsia"/>
          <w:bCs/>
        </w:rPr>
        <w:t>J2EE</w:t>
      </w:r>
      <w:r>
        <w:rPr>
          <w:rFonts w:ascii="宋体" w:hAnsi="宋体" w:hint="eastAsia"/>
          <w:bCs/>
        </w:rPr>
        <w:t>规范中的</w:t>
      </w:r>
      <w:r>
        <w:rPr>
          <w:rFonts w:ascii="宋体" w:hAnsi="宋体" w:hint="eastAsia"/>
          <w:bCs/>
        </w:rPr>
        <w:t>WEBAPPLICATION</w:t>
      </w:r>
      <w:r>
        <w:rPr>
          <w:rFonts w:ascii="宋体" w:hAnsi="宋体" w:hint="eastAsia"/>
          <w:bCs/>
        </w:rPr>
        <w:t>标准。我们把遵守以上标准的</w:t>
      </w:r>
      <w:r>
        <w:rPr>
          <w:rFonts w:ascii="宋体" w:hAnsi="宋体" w:hint="eastAsia"/>
          <w:bCs/>
        </w:rPr>
        <w:t>WEB</w:t>
      </w:r>
      <w:r>
        <w:rPr>
          <w:rFonts w:ascii="宋体" w:hAnsi="宋体" w:hint="eastAsia"/>
          <w:bCs/>
        </w:rPr>
        <w:t>服务器就叫做</w:t>
      </w:r>
      <w:r>
        <w:rPr>
          <w:rFonts w:ascii="宋体" w:hAnsi="宋体" w:hint="eastAsia"/>
          <w:bCs/>
        </w:rPr>
        <w:t>J2EE</w:t>
      </w:r>
      <w:r>
        <w:rPr>
          <w:rFonts w:ascii="宋体" w:hAnsi="宋体" w:hint="eastAsia"/>
          <w:bCs/>
        </w:rPr>
        <w:t>中的</w:t>
      </w:r>
      <w:r>
        <w:rPr>
          <w:rFonts w:ascii="宋体" w:hAnsi="宋体" w:hint="eastAsia"/>
          <w:bCs/>
        </w:rPr>
        <w:t>WEB</w:t>
      </w:r>
      <w:r>
        <w:rPr>
          <w:rFonts w:ascii="宋体" w:hAnsi="宋体" w:hint="eastAsia"/>
          <w:bCs/>
        </w:rPr>
        <w:t>容器。</w:t>
      </w:r>
    </w:p>
    <w:p w14:paraId="39E74970"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容器：</w:t>
      </w:r>
      <w:r>
        <w:rPr>
          <w:rFonts w:ascii="宋体" w:hAnsi="宋体" w:hint="eastAsia"/>
          <w:bCs/>
        </w:rPr>
        <w:t>Enterprisejavabean</w:t>
      </w:r>
      <w:r>
        <w:rPr>
          <w:rFonts w:ascii="宋体" w:hAnsi="宋体" w:hint="eastAsia"/>
          <w:bCs/>
        </w:rPr>
        <w:t>容器。更具有行业领域特色。他提供给运行在其中的组件</w:t>
      </w:r>
      <w:r>
        <w:rPr>
          <w:rFonts w:ascii="宋体" w:hAnsi="宋体" w:hint="eastAsia"/>
          <w:bCs/>
        </w:rPr>
        <w:t>EJB</w:t>
      </w:r>
      <w:r>
        <w:rPr>
          <w:rFonts w:ascii="宋体" w:hAnsi="宋体" w:hint="eastAsia"/>
          <w:bCs/>
        </w:rPr>
        <w:t>各种管理功能。只要满足</w:t>
      </w:r>
      <w:r>
        <w:rPr>
          <w:rFonts w:ascii="宋体" w:hAnsi="宋体" w:hint="eastAsia"/>
          <w:bCs/>
        </w:rPr>
        <w:t>J2EE</w:t>
      </w:r>
      <w:r>
        <w:rPr>
          <w:rFonts w:ascii="宋体" w:hAnsi="宋体" w:hint="eastAsia"/>
          <w:bCs/>
        </w:rPr>
        <w:t>规范的</w:t>
      </w:r>
      <w:r>
        <w:rPr>
          <w:rFonts w:ascii="宋体" w:hAnsi="宋体" w:hint="eastAsia"/>
          <w:bCs/>
        </w:rPr>
        <w:t>EJB</w:t>
      </w:r>
      <w:r>
        <w:rPr>
          <w:rFonts w:ascii="宋体" w:hAnsi="宋体" w:hint="eastAsia"/>
          <w:bCs/>
        </w:rPr>
        <w:t>放入该容器，马上就会被容器进行高效率的管理。并且可以通过现成的接口来获得系统级别的服务。例如邮件服务、事务管理。</w:t>
      </w:r>
    </w:p>
    <w:p w14:paraId="78F92739" w14:textId="77777777" w:rsidR="00DF2ACF" w:rsidRDefault="00DF2ACF" w:rsidP="00684702">
      <w:pPr>
        <w:ind w:leftChars="170" w:left="408" w:firstLine="480"/>
        <w:rPr>
          <w:rFonts w:ascii="宋体" w:hAnsi="宋体"/>
          <w:bCs/>
        </w:rPr>
      </w:pPr>
      <w:r>
        <w:rPr>
          <w:rFonts w:ascii="宋体" w:hAnsi="宋体" w:hint="eastAsia"/>
          <w:bCs/>
        </w:rPr>
        <w:t>JNDI</w:t>
      </w:r>
      <w:r>
        <w:rPr>
          <w:rFonts w:ascii="宋体" w:hAnsi="宋体" w:hint="eastAsia"/>
          <w:bCs/>
        </w:rPr>
        <w:t>：（</w:t>
      </w:r>
      <w:r>
        <w:rPr>
          <w:rFonts w:ascii="宋体" w:hAnsi="宋体" w:hint="eastAsia"/>
          <w:bCs/>
        </w:rPr>
        <w:t>JavaNaming&amp;DirectoryInterface</w:t>
      </w:r>
      <w:r>
        <w:rPr>
          <w:rFonts w:ascii="宋体" w:hAnsi="宋体" w:hint="eastAsia"/>
          <w:bCs/>
        </w:rPr>
        <w:t>）</w:t>
      </w:r>
      <w:r>
        <w:rPr>
          <w:rFonts w:ascii="宋体" w:hAnsi="宋体" w:hint="eastAsia"/>
          <w:bCs/>
        </w:rPr>
        <w:t>JAVA</w:t>
      </w:r>
      <w:r>
        <w:rPr>
          <w:rFonts w:ascii="宋体" w:hAnsi="宋体" w:hint="eastAsia"/>
          <w:bCs/>
        </w:rPr>
        <w:t>命名目录服务。主要提供的功能是：提供一个目录系统，让其它各地的应用程序在其上面留下自己的索引，从而满足快速查找和定位分布式应用程序的功能。</w:t>
      </w:r>
    </w:p>
    <w:p w14:paraId="0962B83C" w14:textId="77777777" w:rsidR="00DF2ACF" w:rsidRDefault="00DF2ACF" w:rsidP="00684702">
      <w:pPr>
        <w:ind w:leftChars="170" w:left="408" w:firstLine="480"/>
        <w:rPr>
          <w:rFonts w:ascii="宋体" w:hAnsi="宋体"/>
          <w:bCs/>
        </w:rPr>
      </w:pPr>
      <w:r>
        <w:rPr>
          <w:rFonts w:ascii="宋体" w:hAnsi="宋体" w:hint="eastAsia"/>
          <w:bCs/>
        </w:rPr>
        <w:t>JMS</w:t>
      </w:r>
      <w:r>
        <w:rPr>
          <w:rFonts w:ascii="宋体" w:hAnsi="宋体" w:hint="eastAsia"/>
          <w:bCs/>
        </w:rPr>
        <w:t>：（</w:t>
      </w:r>
      <w:r>
        <w:rPr>
          <w:rFonts w:ascii="宋体" w:hAnsi="宋体" w:hint="eastAsia"/>
          <w:bCs/>
        </w:rPr>
        <w:t>JavaMessageService</w:t>
      </w:r>
      <w:r>
        <w:rPr>
          <w:rFonts w:ascii="宋体" w:hAnsi="宋体" w:hint="eastAsia"/>
          <w:bCs/>
        </w:rPr>
        <w:t>）</w:t>
      </w:r>
      <w:r>
        <w:rPr>
          <w:rFonts w:ascii="宋体" w:hAnsi="宋体" w:hint="eastAsia"/>
          <w:bCs/>
        </w:rPr>
        <w:t>JAVA</w:t>
      </w:r>
      <w:r>
        <w:rPr>
          <w:rFonts w:ascii="宋体" w:hAnsi="宋体" w:hint="eastAsia"/>
          <w:bCs/>
        </w:rPr>
        <w:t>消息服务。主要实现各个应用程序之间的通讯。包括点对点和广播。</w:t>
      </w:r>
    </w:p>
    <w:p w14:paraId="2B429975" w14:textId="77777777" w:rsidR="00DF2ACF" w:rsidRDefault="00DF2ACF" w:rsidP="00684702">
      <w:pPr>
        <w:ind w:leftChars="170" w:left="408" w:firstLine="480"/>
        <w:rPr>
          <w:rFonts w:ascii="宋体" w:hAnsi="宋体"/>
          <w:bCs/>
        </w:rPr>
      </w:pPr>
      <w:r>
        <w:rPr>
          <w:rFonts w:ascii="宋体" w:hAnsi="宋体" w:hint="eastAsia"/>
          <w:bCs/>
        </w:rPr>
        <w:lastRenderedPageBreak/>
        <w:t>JTA</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AVA</w:t>
      </w:r>
      <w:r>
        <w:rPr>
          <w:rFonts w:ascii="宋体" w:hAnsi="宋体" w:hint="eastAsia"/>
          <w:bCs/>
        </w:rPr>
        <w:t>事务服务。提供各种分布式事务服务。应用程序只需调用其提供的接口即可。</w:t>
      </w:r>
    </w:p>
    <w:p w14:paraId="3505F82B" w14:textId="77777777" w:rsidR="00DF2ACF" w:rsidRDefault="00DF2ACF" w:rsidP="00684702">
      <w:pPr>
        <w:ind w:leftChars="170" w:left="408" w:firstLine="480"/>
        <w:rPr>
          <w:rFonts w:ascii="宋体" w:hAnsi="宋体"/>
          <w:bCs/>
        </w:rPr>
      </w:pPr>
      <w:r>
        <w:rPr>
          <w:rFonts w:ascii="宋体" w:hAnsi="宋体" w:hint="eastAsia"/>
          <w:bCs/>
        </w:rPr>
        <w:t>JAF</w:t>
      </w:r>
      <w:r>
        <w:rPr>
          <w:rFonts w:ascii="宋体" w:hAnsi="宋体" w:hint="eastAsia"/>
          <w:bCs/>
        </w:rPr>
        <w:t>：（</w:t>
      </w:r>
      <w:r>
        <w:rPr>
          <w:rFonts w:ascii="宋体" w:hAnsi="宋体" w:hint="eastAsia"/>
          <w:bCs/>
        </w:rPr>
        <w:t>JavaActionFrameWork</w:t>
      </w:r>
      <w:r>
        <w:rPr>
          <w:rFonts w:ascii="宋体" w:hAnsi="宋体" w:hint="eastAsia"/>
          <w:bCs/>
        </w:rPr>
        <w:t>）</w:t>
      </w:r>
      <w:r>
        <w:rPr>
          <w:rFonts w:ascii="宋体" w:hAnsi="宋体" w:hint="eastAsia"/>
          <w:bCs/>
        </w:rPr>
        <w:t>JAVA</w:t>
      </w:r>
      <w:r>
        <w:rPr>
          <w:rFonts w:ascii="宋体" w:hAnsi="宋体" w:hint="eastAsia"/>
          <w:bCs/>
        </w:rPr>
        <w:t>安全认证框架。提供一些安全控制方面的框架。让开发者通过各种部署和自定义实现自己的个性安全控制策略。</w:t>
      </w:r>
    </w:p>
    <w:p w14:paraId="410E5B38" w14:textId="77777777" w:rsidR="00DF2ACF" w:rsidRDefault="00DF2ACF" w:rsidP="00322EEA">
      <w:pPr>
        <w:ind w:firstLine="480"/>
      </w:pPr>
      <w:r>
        <w:rPr>
          <w:rFonts w:hint="eastAsia"/>
        </w:rPr>
        <w:t>RMI/IIOP:</w:t>
      </w:r>
      <w:r>
        <w:rPr>
          <w:rFonts w:hint="eastAsia"/>
        </w:rPr>
        <w:t>（</w:t>
      </w:r>
      <w:r>
        <w:rPr>
          <w:rFonts w:hint="eastAsia"/>
        </w:rPr>
        <w:t>RemoteMethodInvocation/internet</w:t>
      </w:r>
      <w:r>
        <w:rPr>
          <w:rFonts w:hint="eastAsia"/>
        </w:rPr>
        <w:t>对象请求中介协议）他们主要用于通过远程调用服务。例如，远程有一台计算机上运行一个程序，它提供股票分析服务，我们可以在本地计算机上实现对其直接调用。当然这是要通过一定的规范才能在异构的系统之间进行通信。</w:t>
      </w:r>
      <w:r>
        <w:rPr>
          <w:rFonts w:hint="eastAsia"/>
        </w:rPr>
        <w:t>RMI</w:t>
      </w:r>
      <w:r>
        <w:rPr>
          <w:rFonts w:hint="eastAsia"/>
        </w:rPr>
        <w:t>是</w:t>
      </w:r>
      <w:r>
        <w:rPr>
          <w:rFonts w:hint="eastAsia"/>
        </w:rPr>
        <w:t>JAVA</w:t>
      </w:r>
      <w:r>
        <w:rPr>
          <w:rFonts w:hint="eastAsia"/>
        </w:rPr>
        <w:t>特有的。</w:t>
      </w:r>
    </w:p>
    <w:p w14:paraId="5ECE45C3" w14:textId="77777777" w:rsidR="00DF2ACF" w:rsidRDefault="00DF2ACF" w:rsidP="00684702">
      <w:pPr>
        <w:pStyle w:val="4"/>
      </w:pPr>
      <w:bookmarkStart w:id="336" w:name="_Toc5917934"/>
      <w:r>
        <w:rPr>
          <w:rFonts w:hint="eastAsia"/>
        </w:rPr>
        <w:t>如何给</w:t>
      </w:r>
      <w:r>
        <w:rPr>
          <w:rFonts w:hint="eastAsia"/>
        </w:rPr>
        <w:t>weblogic</w:t>
      </w:r>
      <w:r>
        <w:rPr>
          <w:rFonts w:hint="eastAsia"/>
        </w:rPr>
        <w:t>指定大小的内存</w:t>
      </w:r>
      <w:r>
        <w:rPr>
          <w:rFonts w:hint="eastAsia"/>
        </w:rPr>
        <w:t>?</w:t>
      </w:r>
      <w:bookmarkEnd w:id="336"/>
    </w:p>
    <w:p w14:paraId="2A57428D" w14:textId="77777777" w:rsidR="00DF2ACF" w:rsidRDefault="00DF2ACF" w:rsidP="00684702">
      <w:pPr>
        <w:ind w:leftChars="170" w:left="408" w:firstLine="480"/>
        <w:rPr>
          <w:rFonts w:ascii="宋体" w:hAnsi="宋体"/>
          <w:bCs/>
        </w:rPr>
      </w:pPr>
      <w:r>
        <w:rPr>
          <w:rFonts w:ascii="宋体" w:hAnsi="宋体" w:hint="eastAsia"/>
          <w:bCs/>
        </w:rPr>
        <w:t>在启动</w:t>
      </w:r>
      <w:r>
        <w:rPr>
          <w:rFonts w:ascii="宋体" w:hAnsi="宋体" w:hint="eastAsia"/>
          <w:bCs/>
        </w:rPr>
        <w:t>Weblogic</w:t>
      </w:r>
      <w:r>
        <w:rPr>
          <w:rFonts w:ascii="宋体" w:hAnsi="宋体" w:hint="eastAsia"/>
          <w:bCs/>
        </w:rPr>
        <w:t>的脚本中（位于所在</w:t>
      </w:r>
      <w:r>
        <w:rPr>
          <w:rFonts w:ascii="宋体" w:hAnsi="宋体" w:hint="eastAsia"/>
          <w:bCs/>
        </w:rPr>
        <w:t>Domian</w:t>
      </w:r>
      <w:r>
        <w:rPr>
          <w:rFonts w:ascii="宋体" w:hAnsi="宋体" w:hint="eastAsia"/>
          <w:bCs/>
        </w:rPr>
        <w:t>对应服务器目录下的</w:t>
      </w:r>
      <w:r>
        <w:rPr>
          <w:rFonts w:ascii="宋体" w:hAnsi="宋体" w:hint="eastAsia"/>
          <w:bCs/>
        </w:rPr>
        <w:t>startServerName</w:t>
      </w:r>
      <w:r>
        <w:rPr>
          <w:rFonts w:ascii="宋体" w:hAnsi="宋体" w:hint="eastAsia"/>
          <w:bCs/>
        </w:rPr>
        <w:t>），增加</w:t>
      </w:r>
      <w:r>
        <w:rPr>
          <w:rFonts w:ascii="宋体" w:hAnsi="宋体" w:hint="eastAsia"/>
          <w:bCs/>
        </w:rPr>
        <w:t>setMEM_ARGS=-Xms32m-Xmx200m</w:t>
      </w:r>
      <w:r>
        <w:rPr>
          <w:rFonts w:ascii="宋体" w:hAnsi="宋体" w:hint="eastAsia"/>
          <w:bCs/>
        </w:rPr>
        <w:t>，可以调整最小内存为</w:t>
      </w:r>
      <w:r>
        <w:rPr>
          <w:rFonts w:ascii="宋体" w:hAnsi="宋体" w:hint="eastAsia"/>
          <w:bCs/>
        </w:rPr>
        <w:t>32M</w:t>
      </w:r>
      <w:r>
        <w:rPr>
          <w:rFonts w:ascii="宋体" w:hAnsi="宋体" w:hint="eastAsia"/>
          <w:bCs/>
        </w:rPr>
        <w:t>，最大</w:t>
      </w:r>
      <w:r>
        <w:rPr>
          <w:rFonts w:ascii="宋体" w:hAnsi="宋体" w:hint="eastAsia"/>
          <w:bCs/>
        </w:rPr>
        <w:t>200M</w:t>
      </w:r>
    </w:p>
    <w:p w14:paraId="70A0E699" w14:textId="77777777" w:rsidR="00DF2ACF" w:rsidRDefault="00DF2ACF" w:rsidP="00684702">
      <w:pPr>
        <w:pStyle w:val="4"/>
      </w:pPr>
      <w:bookmarkStart w:id="337" w:name="_Toc5917935"/>
      <w:r>
        <w:rPr>
          <w:rFonts w:hint="eastAsia"/>
        </w:rPr>
        <w:t>如何在</w:t>
      </w:r>
      <w:r>
        <w:rPr>
          <w:rFonts w:hint="eastAsia"/>
        </w:rPr>
        <w:t>weblogic</w:t>
      </w:r>
      <w:r>
        <w:rPr>
          <w:rFonts w:hint="eastAsia"/>
        </w:rPr>
        <w:t>中进行</w:t>
      </w:r>
      <w:r>
        <w:rPr>
          <w:rFonts w:hint="eastAsia"/>
        </w:rPr>
        <w:t>ssl</w:t>
      </w:r>
      <w:r>
        <w:rPr>
          <w:rFonts w:hint="eastAsia"/>
        </w:rPr>
        <w:t>配置与客户端的认证配置或说说</w:t>
      </w:r>
      <w:r>
        <w:rPr>
          <w:rFonts w:hint="eastAsia"/>
        </w:rPr>
        <w:t>j2ee(</w:t>
      </w:r>
      <w:r>
        <w:rPr>
          <w:rFonts w:hint="eastAsia"/>
        </w:rPr>
        <w:t>标准</w:t>
      </w:r>
      <w:r>
        <w:rPr>
          <w:rFonts w:hint="eastAsia"/>
        </w:rPr>
        <w:t>)</w:t>
      </w:r>
      <w:r>
        <w:rPr>
          <w:rFonts w:hint="eastAsia"/>
        </w:rPr>
        <w:t>进行</w:t>
      </w:r>
      <w:r>
        <w:rPr>
          <w:rFonts w:hint="eastAsia"/>
        </w:rPr>
        <w:t>ssl</w:t>
      </w:r>
      <w:r>
        <w:rPr>
          <w:rFonts w:hint="eastAsia"/>
        </w:rPr>
        <w:t>的配置</w:t>
      </w:r>
      <w:r>
        <w:rPr>
          <w:rFonts w:hint="eastAsia"/>
        </w:rPr>
        <w:t>?</w:t>
      </w:r>
      <w:bookmarkEnd w:id="337"/>
    </w:p>
    <w:p w14:paraId="67BB7171" w14:textId="77777777" w:rsidR="00DF2ACF" w:rsidRDefault="00DF2ACF" w:rsidP="00E27BE8">
      <w:pPr>
        <w:ind w:firstLine="480"/>
      </w:pPr>
      <w:r>
        <w:rPr>
          <w:rFonts w:hint="eastAsia"/>
        </w:rPr>
        <w:t>缺省安装中使用</w:t>
      </w:r>
      <w:r>
        <w:rPr>
          <w:rFonts w:hint="eastAsia"/>
        </w:rPr>
        <w:t>DemoIdentity.jks</w:t>
      </w:r>
      <w:r>
        <w:rPr>
          <w:rFonts w:hint="eastAsia"/>
        </w:rPr>
        <w:t>和</w:t>
      </w:r>
      <w:r>
        <w:rPr>
          <w:rFonts w:hint="eastAsia"/>
        </w:rPr>
        <w:t>DemoTrust.jksKeyStore</w:t>
      </w:r>
      <w:r>
        <w:rPr>
          <w:rFonts w:hint="eastAsia"/>
        </w:rPr>
        <w:t>实现</w:t>
      </w:r>
      <w:r>
        <w:rPr>
          <w:rFonts w:hint="eastAsia"/>
        </w:rPr>
        <w:t>SSL</w:t>
      </w:r>
      <w:r>
        <w:rPr>
          <w:rFonts w:hint="eastAsia"/>
        </w:rPr>
        <w:t>，需要配置服务器使用</w:t>
      </w:r>
      <w:r>
        <w:rPr>
          <w:rFonts w:hint="eastAsia"/>
        </w:rPr>
        <w:t>EnableSSL</w:t>
      </w:r>
      <w:r>
        <w:rPr>
          <w:rFonts w:hint="eastAsia"/>
        </w:rPr>
        <w:t>，配置其端口，在产品模式下需要从</w:t>
      </w:r>
      <w:r>
        <w:rPr>
          <w:rFonts w:hint="eastAsia"/>
        </w:rPr>
        <w:t>CA</w:t>
      </w:r>
      <w:r>
        <w:rPr>
          <w:rFonts w:hint="eastAsia"/>
        </w:rPr>
        <w:t>获取私有密钥和数字证书，创建</w:t>
      </w:r>
      <w:r>
        <w:rPr>
          <w:rFonts w:hint="eastAsia"/>
        </w:rPr>
        <w:t>identity</w:t>
      </w:r>
      <w:r>
        <w:rPr>
          <w:rFonts w:hint="eastAsia"/>
        </w:rPr>
        <w:t>和</w:t>
      </w:r>
      <w:r>
        <w:rPr>
          <w:rFonts w:hint="eastAsia"/>
        </w:rPr>
        <w:t>trustkeystore</w:t>
      </w:r>
      <w:r>
        <w:rPr>
          <w:rFonts w:hint="eastAsia"/>
        </w:rPr>
        <w:t>，装载获得的密钥和数字证书。可以配置此</w:t>
      </w:r>
      <w:r>
        <w:rPr>
          <w:rFonts w:hint="eastAsia"/>
        </w:rPr>
        <w:t>SSL</w:t>
      </w:r>
      <w:r>
        <w:rPr>
          <w:rFonts w:hint="eastAsia"/>
        </w:rPr>
        <w:t>连接是单向还是双向的。</w:t>
      </w:r>
    </w:p>
    <w:p w14:paraId="1CFBF19E" w14:textId="77777777" w:rsidR="00DF2ACF" w:rsidRDefault="00DF2ACF" w:rsidP="00684702">
      <w:pPr>
        <w:pStyle w:val="4"/>
      </w:pPr>
      <w:bookmarkStart w:id="338" w:name="_Toc5917936"/>
      <w:r>
        <w:rPr>
          <w:rFonts w:hint="eastAsia"/>
        </w:rPr>
        <w:t>EJB</w:t>
      </w:r>
      <w:r>
        <w:rPr>
          <w:rFonts w:hint="eastAsia"/>
        </w:rPr>
        <w:t>是基于哪些技术实现的？并说出</w:t>
      </w:r>
      <w:r>
        <w:rPr>
          <w:rFonts w:hint="eastAsia"/>
        </w:rPr>
        <w:t>SessionBean</w:t>
      </w:r>
      <w:r>
        <w:rPr>
          <w:rFonts w:hint="eastAsia"/>
        </w:rPr>
        <w:t>和</w:t>
      </w:r>
      <w:r>
        <w:rPr>
          <w:rFonts w:hint="eastAsia"/>
        </w:rPr>
        <w:t>EntityBean</w:t>
      </w:r>
      <w:r>
        <w:rPr>
          <w:rFonts w:hint="eastAsia"/>
        </w:rPr>
        <w:t>的区别，</w:t>
      </w:r>
      <w:r>
        <w:rPr>
          <w:rFonts w:hint="eastAsia"/>
        </w:rPr>
        <w:t>StatefulBean</w:t>
      </w:r>
      <w:r>
        <w:rPr>
          <w:rFonts w:hint="eastAsia"/>
        </w:rPr>
        <w:t>和</w:t>
      </w:r>
      <w:r>
        <w:rPr>
          <w:rFonts w:hint="eastAsia"/>
        </w:rPr>
        <w:t>StatelessBean</w:t>
      </w:r>
      <w:r>
        <w:rPr>
          <w:rFonts w:hint="eastAsia"/>
        </w:rPr>
        <w:t>的区别？</w:t>
      </w:r>
      <w:bookmarkEnd w:id="338"/>
    </w:p>
    <w:p w14:paraId="0870EDA7" w14:textId="77777777" w:rsidR="00DF2ACF" w:rsidRDefault="00DF2ACF" w:rsidP="00322EEA">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p>
    <w:p w14:paraId="6F59DC6F" w14:textId="77777777" w:rsidR="00DF2ACF" w:rsidRDefault="00DF2ACF" w:rsidP="00322EEA">
      <w:pPr>
        <w:ind w:firstLine="480"/>
      </w:pPr>
      <w:r>
        <w:rPr>
          <w:rFonts w:hint="eastAsia"/>
        </w:rPr>
        <w:t>SessionBean</w:t>
      </w:r>
      <w:r>
        <w:rPr>
          <w:rFonts w:hint="eastAsia"/>
        </w:rPr>
        <w:t>在</w:t>
      </w:r>
      <w:r>
        <w:rPr>
          <w:rFonts w:hint="eastAsia"/>
        </w:rPr>
        <w:t>J2EE</w:t>
      </w:r>
      <w:r>
        <w:rPr>
          <w:rFonts w:hint="eastAsia"/>
        </w:rPr>
        <w:t>应用程序中被用来完成一些服务器端的业务操作，例如访问数据库、调用其他</w:t>
      </w:r>
      <w:r>
        <w:rPr>
          <w:rFonts w:hint="eastAsia"/>
        </w:rPr>
        <w:t>EJB</w:t>
      </w:r>
      <w:r>
        <w:rPr>
          <w:rFonts w:hint="eastAsia"/>
        </w:rPr>
        <w:t>组件。</w:t>
      </w:r>
      <w:r>
        <w:rPr>
          <w:rFonts w:hint="eastAsia"/>
        </w:rPr>
        <w:t>EntityBean</w:t>
      </w:r>
      <w:r>
        <w:rPr>
          <w:rFonts w:hint="eastAsia"/>
        </w:rPr>
        <w:t>被用来代表应用系统中用到的数据。</w:t>
      </w:r>
    </w:p>
    <w:p w14:paraId="656A7413" w14:textId="77777777" w:rsidR="00DF2ACF" w:rsidRDefault="00DF2ACF" w:rsidP="00322EEA">
      <w:pPr>
        <w:ind w:firstLine="480"/>
      </w:pPr>
      <w:r>
        <w:rPr>
          <w:rFonts w:hint="eastAsia"/>
        </w:rPr>
        <w:t>对于客户机，</w:t>
      </w:r>
      <w:r>
        <w:rPr>
          <w:rFonts w:hint="eastAsia"/>
        </w:rPr>
        <w:t>SessionBean</w:t>
      </w:r>
      <w:r>
        <w:rPr>
          <w:rFonts w:hint="eastAsia"/>
        </w:rPr>
        <w:t>是一种非持久性对象，它实现某些在服务器上运行的业务逻辑。</w:t>
      </w:r>
    </w:p>
    <w:p w14:paraId="3FF3F084" w14:textId="77777777" w:rsidR="00DF2ACF" w:rsidRDefault="00DF2ACF" w:rsidP="00322EEA">
      <w:pPr>
        <w:ind w:firstLine="480"/>
      </w:pPr>
      <w:r>
        <w:rPr>
          <w:rFonts w:hint="eastAsia"/>
        </w:rPr>
        <w:t>对于客户机，</w:t>
      </w:r>
      <w:r>
        <w:rPr>
          <w:rFonts w:hint="eastAsia"/>
        </w:rPr>
        <w:t>EntityBean</w:t>
      </w:r>
      <w:r>
        <w:rPr>
          <w:rFonts w:hint="eastAsia"/>
        </w:rPr>
        <w:t>是一种持久性对象，它代表一个存储在持久性存储器中的实体的对象视图，或是一个由现有企业应用程序实现的实体。</w:t>
      </w:r>
    </w:p>
    <w:p w14:paraId="0C5EDC36" w14:textId="77777777" w:rsidR="00DF2ACF" w:rsidRDefault="00DF2ACF" w:rsidP="00322EEA">
      <w:pPr>
        <w:ind w:firstLine="480"/>
      </w:pPr>
      <w:r>
        <w:rPr>
          <w:rFonts w:hint="eastAsia"/>
        </w:rPr>
        <w:t>SessionBean</w:t>
      </w:r>
      <w:r>
        <w:rPr>
          <w:rFonts w:hint="eastAsia"/>
        </w:rPr>
        <w:t>还可以再细分为</w:t>
      </w:r>
      <w:r>
        <w:rPr>
          <w:rFonts w:hint="eastAsia"/>
        </w:rPr>
        <w:t>StatefulSessionBean</w:t>
      </w:r>
      <w:r>
        <w:rPr>
          <w:rFonts w:hint="eastAsia"/>
        </w:rPr>
        <w:t>与</w:t>
      </w:r>
      <w:r>
        <w:rPr>
          <w:rFonts w:hint="eastAsia"/>
        </w:rPr>
        <w:t>StatelessSessionBean</w:t>
      </w:r>
      <w:r>
        <w:rPr>
          <w:rFonts w:hint="eastAsia"/>
        </w:rPr>
        <w:t>，这两种的</w:t>
      </w:r>
      <w:r>
        <w:rPr>
          <w:rFonts w:hint="eastAsia"/>
        </w:rPr>
        <w:t>SessionBean</w:t>
      </w:r>
      <w:r>
        <w:rPr>
          <w:rFonts w:hint="eastAsia"/>
        </w:rPr>
        <w:t>都可以将系统逻辑放在</w:t>
      </w:r>
      <w:r>
        <w:rPr>
          <w:rFonts w:hint="eastAsia"/>
        </w:rPr>
        <w:t>method</w:t>
      </w:r>
      <w:r>
        <w:rPr>
          <w:rFonts w:hint="eastAsia"/>
        </w:rPr>
        <w:t>之中执行，不同的是</w:t>
      </w:r>
      <w:r>
        <w:rPr>
          <w:rFonts w:hint="eastAsia"/>
        </w:rPr>
        <w:t>StatefulSessionBean</w:t>
      </w:r>
      <w:r>
        <w:rPr>
          <w:rFonts w:hint="eastAsia"/>
        </w:rPr>
        <w:t>可以记录呼叫者的状态，因此通常来说，一个使用者会有一个相对应的</w:t>
      </w:r>
      <w:r>
        <w:rPr>
          <w:rFonts w:hint="eastAsia"/>
        </w:rPr>
        <w:t>StatefulSessionBean</w:t>
      </w:r>
      <w:r>
        <w:rPr>
          <w:rFonts w:hint="eastAsia"/>
        </w:rPr>
        <w:t>的实体。</w:t>
      </w:r>
      <w:r>
        <w:rPr>
          <w:rFonts w:hint="eastAsia"/>
        </w:rPr>
        <w:t>StatelessSessionBean</w:t>
      </w:r>
      <w:r>
        <w:rPr>
          <w:rFonts w:hint="eastAsia"/>
        </w:rPr>
        <w:t>虽然也是逻辑组件，但是他却不负责记录使用者状态，也就是说当使用者呼叫</w:t>
      </w:r>
      <w:r>
        <w:rPr>
          <w:rFonts w:hint="eastAsia"/>
        </w:rPr>
        <w:t>StatelessSessionBean</w:t>
      </w:r>
      <w:r>
        <w:rPr>
          <w:rFonts w:hint="eastAsia"/>
        </w:rPr>
        <w:t>的时候，</w:t>
      </w:r>
      <w:r>
        <w:rPr>
          <w:rFonts w:hint="eastAsia"/>
        </w:rPr>
        <w:t>EJBContainer</w:t>
      </w:r>
      <w:r>
        <w:rPr>
          <w:rFonts w:hint="eastAsia"/>
        </w:rPr>
        <w:t>并不会找寻特定的</w:t>
      </w:r>
      <w:r>
        <w:rPr>
          <w:rFonts w:hint="eastAsia"/>
        </w:rPr>
        <w:t>StatelessSessionBean</w:t>
      </w:r>
      <w:r>
        <w:rPr>
          <w:rFonts w:hint="eastAsia"/>
        </w:rPr>
        <w:t>的实体来执行这个</w:t>
      </w:r>
      <w:r>
        <w:rPr>
          <w:rFonts w:hint="eastAsia"/>
        </w:rPr>
        <w:t>method</w:t>
      </w:r>
      <w:r>
        <w:rPr>
          <w:rFonts w:hint="eastAsia"/>
        </w:rPr>
        <w:t>。换言之，很可能数个使用者在执行某个</w:t>
      </w:r>
      <w:r>
        <w:rPr>
          <w:rFonts w:hint="eastAsia"/>
        </w:rPr>
        <w:t>StatelessSessionBean</w:t>
      </w:r>
      <w:r>
        <w:rPr>
          <w:rFonts w:hint="eastAsia"/>
        </w:rPr>
        <w:t>的</w:t>
      </w:r>
      <w:r>
        <w:rPr>
          <w:rFonts w:hint="eastAsia"/>
        </w:rPr>
        <w:t>methods</w:t>
      </w:r>
      <w:r>
        <w:rPr>
          <w:rFonts w:hint="eastAsia"/>
        </w:rPr>
        <w:t>时，会是同一个</w:t>
      </w:r>
      <w:r>
        <w:rPr>
          <w:rFonts w:hint="eastAsia"/>
        </w:rPr>
        <w:t>Bean</w:t>
      </w:r>
      <w:r>
        <w:rPr>
          <w:rFonts w:hint="eastAsia"/>
        </w:rPr>
        <w:t>的</w:t>
      </w:r>
      <w:r>
        <w:rPr>
          <w:rFonts w:hint="eastAsia"/>
        </w:rPr>
        <w:t>Instance</w:t>
      </w:r>
      <w:r>
        <w:rPr>
          <w:rFonts w:hint="eastAsia"/>
        </w:rPr>
        <w:t>在执行。从内存方面来看，</w:t>
      </w:r>
      <w:r>
        <w:rPr>
          <w:rFonts w:hint="eastAsia"/>
        </w:rPr>
        <w:t>StatefulSessionBean</w:t>
      </w:r>
      <w:r>
        <w:rPr>
          <w:rFonts w:hint="eastAsia"/>
        </w:rPr>
        <w:t>与</w:t>
      </w:r>
      <w:r>
        <w:rPr>
          <w:rFonts w:hint="eastAsia"/>
        </w:rPr>
        <w:t>StatelessSessionBean</w:t>
      </w:r>
      <w:r>
        <w:rPr>
          <w:rFonts w:hint="eastAsia"/>
        </w:rPr>
        <w:t>比较，</w:t>
      </w:r>
      <w:r>
        <w:rPr>
          <w:rFonts w:hint="eastAsia"/>
        </w:rPr>
        <w:t>StatefulSessionBean</w:t>
      </w:r>
      <w:r>
        <w:rPr>
          <w:rFonts w:hint="eastAsia"/>
        </w:rPr>
        <w:t>会消耗</w:t>
      </w:r>
      <w:r>
        <w:rPr>
          <w:rFonts w:hint="eastAsia"/>
        </w:rPr>
        <w:t>J2EEServer</w:t>
      </w:r>
      <w:r>
        <w:rPr>
          <w:rFonts w:hint="eastAsia"/>
        </w:rPr>
        <w:t>较多的内存，然而</w:t>
      </w:r>
      <w:r>
        <w:rPr>
          <w:rFonts w:hint="eastAsia"/>
        </w:rPr>
        <w:t>StatefulSessionBean</w:t>
      </w:r>
      <w:r>
        <w:rPr>
          <w:rFonts w:hint="eastAsia"/>
        </w:rPr>
        <w:t>的优势却在于他可以维持使用者的状态。</w:t>
      </w:r>
    </w:p>
    <w:p w14:paraId="2E32B871" w14:textId="77777777" w:rsidR="00DF2ACF" w:rsidRDefault="00DF2ACF" w:rsidP="00684702">
      <w:pPr>
        <w:pStyle w:val="4"/>
      </w:pPr>
      <w:bookmarkStart w:id="339" w:name="_Toc5917937"/>
      <w:r>
        <w:rPr>
          <w:rFonts w:hint="eastAsia"/>
        </w:rPr>
        <w:lastRenderedPageBreak/>
        <w:t>EJB</w:t>
      </w:r>
      <w:r>
        <w:rPr>
          <w:rFonts w:hint="eastAsia"/>
        </w:rPr>
        <w:t>包括（</w:t>
      </w:r>
      <w:r>
        <w:rPr>
          <w:rFonts w:hint="eastAsia"/>
        </w:rPr>
        <w:t>SessionBean,EntityBean</w:t>
      </w:r>
      <w:r>
        <w:rPr>
          <w:rFonts w:hint="eastAsia"/>
        </w:rPr>
        <w:t>）说出他们的生命周期，及如何管理事务的？</w:t>
      </w:r>
      <w:bookmarkEnd w:id="339"/>
    </w:p>
    <w:p w14:paraId="6ADAA30F" w14:textId="77777777" w:rsidR="00DF2ACF" w:rsidRDefault="00DF2ACF" w:rsidP="00684702">
      <w:pPr>
        <w:ind w:leftChars="170" w:left="408" w:firstLine="480"/>
        <w:rPr>
          <w:rFonts w:ascii="宋体" w:hAnsi="宋体"/>
          <w:bCs/>
        </w:rPr>
      </w:pPr>
      <w:r>
        <w:rPr>
          <w:rFonts w:ascii="宋体" w:hAnsi="宋体" w:hint="eastAsia"/>
          <w:bCs/>
        </w:rPr>
        <w:t>SessionBean</w:t>
      </w:r>
      <w:r>
        <w:rPr>
          <w:rFonts w:ascii="宋体" w:hAnsi="宋体" w:hint="eastAsia"/>
          <w:bCs/>
        </w:rPr>
        <w:t>：</w:t>
      </w:r>
      <w:r>
        <w:rPr>
          <w:rFonts w:ascii="宋体" w:hAnsi="宋体" w:hint="eastAsia"/>
          <w:bCs/>
        </w:rPr>
        <w:t>StatelessSessionBean</w:t>
      </w:r>
      <w:r>
        <w:rPr>
          <w:rFonts w:ascii="宋体" w:hAnsi="宋体" w:hint="eastAsia"/>
          <w:bCs/>
        </w:rPr>
        <w:t>的生命周期是由容器决定的，当客户机发出请求要建立一个</w:t>
      </w:r>
      <w:r>
        <w:rPr>
          <w:rFonts w:ascii="宋体" w:hAnsi="宋体" w:hint="eastAsia"/>
          <w:bCs/>
        </w:rPr>
        <w:t>Bean</w:t>
      </w:r>
      <w:r>
        <w:rPr>
          <w:rFonts w:ascii="宋体" w:hAnsi="宋体" w:hint="eastAsia"/>
          <w:bCs/>
        </w:rPr>
        <w:t>的实例时，</w:t>
      </w:r>
      <w:r>
        <w:rPr>
          <w:rFonts w:ascii="宋体" w:hAnsi="宋体" w:hint="eastAsia"/>
          <w:bCs/>
        </w:rPr>
        <w:t>EJB</w:t>
      </w:r>
      <w:r>
        <w:rPr>
          <w:rFonts w:ascii="宋体" w:hAnsi="宋体" w:hint="eastAsia"/>
          <w:bCs/>
        </w:rPr>
        <w:t>容器不一定要创建一个新的</w:t>
      </w:r>
      <w:r>
        <w:rPr>
          <w:rFonts w:ascii="宋体" w:hAnsi="宋体" w:hint="eastAsia"/>
          <w:bCs/>
        </w:rPr>
        <w:t>Bean</w:t>
      </w:r>
      <w:r>
        <w:rPr>
          <w:rFonts w:ascii="宋体" w:hAnsi="宋体" w:hint="eastAsia"/>
          <w:bCs/>
        </w:rPr>
        <w:t>的实例供客户机调用，而是随便找一个现有的实例提供给客户机。当客户机第一次调用一个</w:t>
      </w:r>
      <w:r>
        <w:rPr>
          <w:rFonts w:ascii="宋体" w:hAnsi="宋体" w:hint="eastAsia"/>
          <w:bCs/>
        </w:rPr>
        <w:t>StatefulSessionBean</w:t>
      </w:r>
      <w:r>
        <w:rPr>
          <w:rFonts w:ascii="宋体" w:hAnsi="宋体" w:hint="eastAsia"/>
          <w:bCs/>
        </w:rPr>
        <w:t>时，容器必须立即在服务器中创建一个新的</w:t>
      </w:r>
      <w:r>
        <w:rPr>
          <w:rFonts w:ascii="宋体" w:hAnsi="宋体" w:hint="eastAsia"/>
          <w:bCs/>
        </w:rPr>
        <w:t>Bean</w:t>
      </w:r>
      <w:r>
        <w:rPr>
          <w:rFonts w:ascii="宋体" w:hAnsi="宋体" w:hint="eastAsia"/>
          <w:bCs/>
        </w:rPr>
        <w:t>实例，并关联到客户机上，以后此客户机调用</w:t>
      </w:r>
      <w:r>
        <w:rPr>
          <w:rFonts w:ascii="宋体" w:hAnsi="宋体" w:hint="eastAsia"/>
          <w:bCs/>
        </w:rPr>
        <w:t>StatefulSessionBean</w:t>
      </w:r>
      <w:r>
        <w:rPr>
          <w:rFonts w:ascii="宋体" w:hAnsi="宋体" w:hint="eastAsia"/>
          <w:bCs/>
        </w:rPr>
        <w:t>的方法时容器会把调用分派到与此客户机相关联的</w:t>
      </w:r>
      <w:r>
        <w:rPr>
          <w:rFonts w:ascii="宋体" w:hAnsi="宋体" w:hint="eastAsia"/>
          <w:bCs/>
        </w:rPr>
        <w:t>Bean</w:t>
      </w:r>
      <w:r>
        <w:rPr>
          <w:rFonts w:ascii="宋体" w:hAnsi="宋体" w:hint="eastAsia"/>
          <w:bCs/>
        </w:rPr>
        <w:t>实例。</w:t>
      </w:r>
    </w:p>
    <w:p w14:paraId="60AE78BF" w14:textId="77777777" w:rsidR="00DF2ACF" w:rsidRDefault="00DF2ACF" w:rsidP="00684702">
      <w:pPr>
        <w:ind w:leftChars="170" w:left="408" w:firstLine="480"/>
        <w:rPr>
          <w:rFonts w:ascii="宋体" w:hAnsi="宋体"/>
          <w:bCs/>
        </w:rPr>
      </w:pPr>
      <w:r>
        <w:rPr>
          <w:rFonts w:ascii="宋体" w:hAnsi="宋体" w:hint="eastAsia"/>
          <w:bCs/>
        </w:rPr>
        <w:t>EntityBean</w:t>
      </w:r>
      <w:r>
        <w:rPr>
          <w:rFonts w:ascii="宋体" w:hAnsi="宋体" w:hint="eastAsia"/>
          <w:bCs/>
        </w:rPr>
        <w:t>：</w:t>
      </w:r>
      <w:r>
        <w:rPr>
          <w:rFonts w:ascii="宋体" w:hAnsi="宋体" w:hint="eastAsia"/>
          <w:bCs/>
        </w:rPr>
        <w:t>EntityBeans</w:t>
      </w:r>
      <w:r>
        <w:rPr>
          <w:rFonts w:ascii="宋体" w:hAnsi="宋体" w:hint="eastAsia"/>
          <w:bCs/>
        </w:rPr>
        <w:t>能存活相对较长的时间，并且状态是持续的。只要数据库中的数据存在，</w:t>
      </w:r>
      <w:r>
        <w:rPr>
          <w:rFonts w:ascii="宋体" w:hAnsi="宋体" w:hint="eastAsia"/>
          <w:bCs/>
        </w:rPr>
        <w:t>Entitybeans</w:t>
      </w:r>
      <w:r>
        <w:rPr>
          <w:rFonts w:ascii="宋体" w:hAnsi="宋体" w:hint="eastAsia"/>
          <w:bCs/>
        </w:rPr>
        <w:t>就一直存活。而不是按照应用程序或者服务进程来说的。即使</w:t>
      </w:r>
      <w:r>
        <w:rPr>
          <w:rFonts w:ascii="宋体" w:hAnsi="宋体" w:hint="eastAsia"/>
          <w:bCs/>
        </w:rPr>
        <w:t>EJB</w:t>
      </w:r>
      <w:r>
        <w:rPr>
          <w:rFonts w:ascii="宋体" w:hAnsi="宋体" w:hint="eastAsia"/>
          <w:bCs/>
        </w:rPr>
        <w:t>容器崩溃了，</w:t>
      </w:r>
      <w:r>
        <w:rPr>
          <w:rFonts w:ascii="宋体" w:hAnsi="宋体" w:hint="eastAsia"/>
          <w:bCs/>
        </w:rPr>
        <w:t>Entitybeans</w:t>
      </w:r>
      <w:r>
        <w:rPr>
          <w:rFonts w:ascii="宋体" w:hAnsi="宋体" w:hint="eastAsia"/>
          <w:bCs/>
        </w:rPr>
        <w:t>也是存活的。</w:t>
      </w:r>
      <w:r>
        <w:rPr>
          <w:rFonts w:ascii="宋体" w:hAnsi="宋体" w:hint="eastAsia"/>
          <w:bCs/>
        </w:rPr>
        <w:t>EntityBeans</w:t>
      </w:r>
      <w:r>
        <w:rPr>
          <w:rFonts w:ascii="宋体" w:hAnsi="宋体" w:hint="eastAsia"/>
          <w:bCs/>
        </w:rPr>
        <w:t>生命周期能够被容器或者</w:t>
      </w:r>
      <w:r>
        <w:rPr>
          <w:rFonts w:ascii="宋体" w:hAnsi="宋体" w:hint="eastAsia"/>
          <w:bCs/>
        </w:rPr>
        <w:t>Beans</w:t>
      </w:r>
      <w:r>
        <w:rPr>
          <w:rFonts w:ascii="宋体" w:hAnsi="宋体" w:hint="eastAsia"/>
          <w:bCs/>
        </w:rPr>
        <w:t>自己管理。</w:t>
      </w:r>
    </w:p>
    <w:p w14:paraId="205B32CC"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通过以下技术管理实务：对象管理组织（</w:t>
      </w:r>
      <w:r>
        <w:rPr>
          <w:rFonts w:ascii="宋体" w:hAnsi="宋体" w:hint="eastAsia"/>
          <w:bCs/>
        </w:rPr>
        <w:t>OMG</w:t>
      </w:r>
      <w:r>
        <w:rPr>
          <w:rFonts w:ascii="宋体" w:hAnsi="宋体" w:hint="eastAsia"/>
          <w:bCs/>
        </w:rPr>
        <w:t>）的对象实务服务（</w:t>
      </w:r>
      <w:r>
        <w:rPr>
          <w:rFonts w:ascii="宋体" w:hAnsi="宋体" w:hint="eastAsia"/>
          <w:bCs/>
        </w:rPr>
        <w:t>OTS</w:t>
      </w:r>
      <w:r>
        <w:rPr>
          <w:rFonts w:ascii="宋体" w:hAnsi="宋体" w:hint="eastAsia"/>
          <w:bCs/>
        </w:rPr>
        <w:t>），</w:t>
      </w:r>
      <w:r>
        <w:rPr>
          <w:rFonts w:ascii="宋体" w:hAnsi="宋体" w:hint="eastAsia"/>
          <w:bCs/>
        </w:rPr>
        <w:t>SunMicrosystems</w:t>
      </w:r>
      <w:r>
        <w:rPr>
          <w:rFonts w:ascii="宋体" w:hAnsi="宋体" w:hint="eastAsia"/>
          <w:bCs/>
        </w:rPr>
        <w:t>的</w:t>
      </w:r>
      <w:r>
        <w:rPr>
          <w:rFonts w:ascii="宋体" w:hAnsi="宋体" w:hint="eastAsia"/>
          <w:bCs/>
        </w:rPr>
        <w:t>TransactionService</w:t>
      </w:r>
      <w:r>
        <w:rPr>
          <w:rFonts w:ascii="宋体" w:hAnsi="宋体" w:hint="eastAsia"/>
          <w:bCs/>
        </w:rPr>
        <w:t>（</w:t>
      </w:r>
      <w:r>
        <w:rPr>
          <w:rFonts w:ascii="宋体" w:hAnsi="宋体" w:hint="eastAsia"/>
          <w:bCs/>
        </w:rPr>
        <w:t>JTS</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TA</w:t>
      </w:r>
      <w:r>
        <w:rPr>
          <w:rFonts w:ascii="宋体" w:hAnsi="宋体" w:hint="eastAsia"/>
          <w:bCs/>
        </w:rPr>
        <w:t>），开发组（</w:t>
      </w:r>
      <w:r>
        <w:rPr>
          <w:rFonts w:ascii="宋体" w:hAnsi="宋体" w:hint="eastAsia"/>
          <w:bCs/>
        </w:rPr>
        <w:t>X/Open</w:t>
      </w:r>
      <w:r>
        <w:rPr>
          <w:rFonts w:ascii="宋体" w:hAnsi="宋体" w:hint="eastAsia"/>
          <w:bCs/>
        </w:rPr>
        <w:t>）的</w:t>
      </w:r>
      <w:r>
        <w:rPr>
          <w:rFonts w:ascii="宋体" w:hAnsi="宋体" w:hint="eastAsia"/>
          <w:bCs/>
        </w:rPr>
        <w:t>XA</w:t>
      </w:r>
      <w:r>
        <w:rPr>
          <w:rFonts w:ascii="宋体" w:hAnsi="宋体" w:hint="eastAsia"/>
          <w:bCs/>
        </w:rPr>
        <w:t>接口。</w:t>
      </w:r>
    </w:p>
    <w:p w14:paraId="65B875CD" w14:textId="77777777" w:rsidR="00DF2ACF" w:rsidRDefault="00DF2ACF" w:rsidP="00684702">
      <w:pPr>
        <w:pStyle w:val="4"/>
      </w:pPr>
      <w:bookmarkStart w:id="340" w:name="_Toc5917938"/>
      <w:r>
        <w:rPr>
          <w:rFonts w:hint="eastAsia"/>
        </w:rPr>
        <w:t>EJB</w:t>
      </w:r>
      <w:r>
        <w:rPr>
          <w:rFonts w:hint="eastAsia"/>
        </w:rPr>
        <w:t>的几种类型</w:t>
      </w:r>
      <w:bookmarkEnd w:id="340"/>
    </w:p>
    <w:p w14:paraId="708C346D" w14:textId="77777777" w:rsidR="00DF2ACF" w:rsidRDefault="00DF2ACF" w:rsidP="00E27BE8">
      <w:pPr>
        <w:ind w:firstLine="480"/>
      </w:pPr>
      <w:r>
        <w:rPr>
          <w:rFonts w:hint="eastAsia"/>
        </w:rPr>
        <w:t>会话（</w:t>
      </w:r>
      <w:r>
        <w:rPr>
          <w:rFonts w:hint="eastAsia"/>
        </w:rPr>
        <w:t>SessionBean</w:t>
      </w:r>
      <w:r>
        <w:rPr>
          <w:rFonts w:hint="eastAsia"/>
        </w:rPr>
        <w:t>）</w:t>
      </w:r>
      <w:r>
        <w:rPr>
          <w:rFonts w:hint="eastAsia"/>
        </w:rPr>
        <w:t>Bean</w:t>
      </w:r>
      <w:r>
        <w:rPr>
          <w:rFonts w:hint="eastAsia"/>
        </w:rPr>
        <w:t>，实体（</w:t>
      </w:r>
      <w:r>
        <w:rPr>
          <w:rFonts w:hint="eastAsia"/>
        </w:rPr>
        <w:t>EntityBean</w:t>
      </w:r>
      <w:r>
        <w:rPr>
          <w:rFonts w:hint="eastAsia"/>
        </w:rPr>
        <w:t>）</w:t>
      </w:r>
      <w:r>
        <w:rPr>
          <w:rFonts w:hint="eastAsia"/>
        </w:rPr>
        <w:t>Bean</w:t>
      </w:r>
      <w:r>
        <w:rPr>
          <w:rFonts w:hint="eastAsia"/>
        </w:rPr>
        <w:t>消息驱动的（</w:t>
      </w:r>
      <w:r>
        <w:rPr>
          <w:rFonts w:hint="eastAsia"/>
        </w:rPr>
        <w:t>MessageDrivenBean</w:t>
      </w:r>
      <w:r>
        <w:rPr>
          <w:rFonts w:hint="eastAsia"/>
        </w:rPr>
        <w:t>）</w:t>
      </w:r>
      <w:r>
        <w:rPr>
          <w:rFonts w:hint="eastAsia"/>
        </w:rPr>
        <w:t>Bean</w:t>
      </w:r>
    </w:p>
    <w:p w14:paraId="4DC43C92" w14:textId="77777777" w:rsidR="00DF2ACF" w:rsidRDefault="00DF2ACF" w:rsidP="00E27BE8">
      <w:pPr>
        <w:ind w:firstLine="480"/>
      </w:pPr>
      <w:r>
        <w:rPr>
          <w:rFonts w:hint="eastAsia"/>
        </w:rPr>
        <w:t>会话</w:t>
      </w:r>
      <w:r>
        <w:rPr>
          <w:rFonts w:hint="eastAsia"/>
        </w:rPr>
        <w:t>Bean</w:t>
      </w:r>
      <w:r>
        <w:rPr>
          <w:rFonts w:hint="eastAsia"/>
        </w:rPr>
        <w:t>又可分为有状态（</w:t>
      </w:r>
      <w:r>
        <w:rPr>
          <w:rFonts w:hint="eastAsia"/>
        </w:rPr>
        <w:t>Stateful</w:t>
      </w:r>
      <w:r>
        <w:rPr>
          <w:rFonts w:hint="eastAsia"/>
        </w:rPr>
        <w:t>）和无状态（</w:t>
      </w:r>
      <w:r>
        <w:rPr>
          <w:rFonts w:hint="eastAsia"/>
        </w:rPr>
        <w:t>Stateless</w:t>
      </w:r>
      <w:r>
        <w:rPr>
          <w:rFonts w:hint="eastAsia"/>
        </w:rPr>
        <w:t>）两种。</w:t>
      </w:r>
    </w:p>
    <w:p w14:paraId="7C549A5B" w14:textId="77777777" w:rsidR="00DF2ACF" w:rsidRDefault="00DF2ACF" w:rsidP="00E27BE8">
      <w:pPr>
        <w:ind w:firstLine="480"/>
      </w:pPr>
      <w:r>
        <w:rPr>
          <w:rFonts w:hint="eastAsia"/>
        </w:rPr>
        <w:t>实体</w:t>
      </w:r>
      <w:r>
        <w:rPr>
          <w:rFonts w:hint="eastAsia"/>
        </w:rPr>
        <w:t>Bean</w:t>
      </w:r>
      <w:r>
        <w:rPr>
          <w:rFonts w:hint="eastAsia"/>
        </w:rPr>
        <w:t>可分为</w:t>
      </w:r>
      <w:r>
        <w:rPr>
          <w:rFonts w:hint="eastAsia"/>
        </w:rPr>
        <w:t>Bean</w:t>
      </w:r>
      <w:r>
        <w:rPr>
          <w:rFonts w:hint="eastAsia"/>
        </w:rPr>
        <w:t>管理的持续性（</w:t>
      </w:r>
      <w:r>
        <w:rPr>
          <w:rFonts w:hint="eastAsia"/>
        </w:rPr>
        <w:t>BMP</w:t>
      </w:r>
      <w:r>
        <w:rPr>
          <w:rFonts w:hint="eastAsia"/>
        </w:rPr>
        <w:t>）和容器管理的持续性（</w:t>
      </w:r>
      <w:r>
        <w:rPr>
          <w:rFonts w:hint="eastAsia"/>
        </w:rPr>
        <w:t>CMP</w:t>
      </w:r>
      <w:r>
        <w:rPr>
          <w:rFonts w:hint="eastAsia"/>
        </w:rPr>
        <w:t>）两种。</w:t>
      </w:r>
    </w:p>
    <w:p w14:paraId="54B295C9" w14:textId="77777777" w:rsidR="00DF2ACF" w:rsidRDefault="00DF2ACF" w:rsidP="00684702">
      <w:pPr>
        <w:pStyle w:val="4"/>
      </w:pPr>
      <w:bookmarkStart w:id="341" w:name="_Toc5917939"/>
      <w:r>
        <w:rPr>
          <w:rFonts w:hint="eastAsia"/>
        </w:rPr>
        <w:t>Tomcat</w:t>
      </w:r>
      <w:r>
        <w:rPr>
          <w:rFonts w:hint="eastAsia"/>
        </w:rPr>
        <w:t>和</w:t>
      </w:r>
      <w:r>
        <w:rPr>
          <w:rFonts w:hint="eastAsia"/>
        </w:rPr>
        <w:t>WebLogic</w:t>
      </w:r>
      <w:r>
        <w:rPr>
          <w:rFonts w:hint="eastAsia"/>
        </w:rPr>
        <w:t>的区别？【</w:t>
      </w:r>
      <w:r>
        <w:rPr>
          <w:rFonts w:hint="eastAsia"/>
          <w:bCs/>
        </w:rPr>
        <w:t>杭州网阙科技</w:t>
      </w:r>
      <w:r>
        <w:rPr>
          <w:rFonts w:hint="eastAsia"/>
        </w:rPr>
        <w:t>】</w:t>
      </w:r>
      <w:bookmarkEnd w:id="341"/>
    </w:p>
    <w:p w14:paraId="62291C41"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全面支持</w:t>
      </w:r>
      <w:r>
        <w:rPr>
          <w:rFonts w:ascii="宋体" w:hAnsi="宋体"/>
          <w:szCs w:val="21"/>
        </w:rPr>
        <w:t>J2EE</w:t>
      </w:r>
      <w:r>
        <w:rPr>
          <w:rFonts w:ascii="宋体" w:hAnsi="宋体"/>
          <w:szCs w:val="21"/>
        </w:rPr>
        <w:t>的标准规范和其他标准规范（</w:t>
      </w:r>
      <w:r>
        <w:rPr>
          <w:rFonts w:ascii="宋体" w:hAnsi="宋体"/>
          <w:szCs w:val="21"/>
        </w:rPr>
        <w:t>WebService,SSL,xml</w:t>
      </w:r>
      <w:r>
        <w:rPr>
          <w:rFonts w:ascii="宋体" w:hAnsi="宋体"/>
          <w:szCs w:val="21"/>
        </w:rPr>
        <w:t>等），同时</w:t>
      </w:r>
      <w:r>
        <w:rPr>
          <w:rFonts w:ascii="宋体" w:hAnsi="宋体"/>
          <w:szCs w:val="21"/>
        </w:rPr>
        <w:t>BEA</w:t>
      </w:r>
      <w:r>
        <w:rPr>
          <w:rFonts w:ascii="宋体" w:hAnsi="宋体"/>
          <w:szCs w:val="21"/>
        </w:rPr>
        <w:t>为众多规范组织的制定者之一，积极参与规范的制定</w:t>
      </w:r>
      <w:r>
        <w:rPr>
          <w:rFonts w:ascii="宋体" w:hAnsi="宋体" w:hint="eastAsia"/>
          <w:szCs w:val="21"/>
        </w:rPr>
        <w:t>；</w:t>
      </w:r>
      <w:r>
        <w:rPr>
          <w:rFonts w:ascii="宋体" w:hAnsi="宋体"/>
          <w:szCs w:val="21"/>
        </w:rPr>
        <w:t>Tomcat</w:t>
      </w:r>
      <w:r>
        <w:rPr>
          <w:rFonts w:ascii="宋体" w:hAnsi="宋体"/>
          <w:szCs w:val="21"/>
        </w:rPr>
        <w:t>只支持部分</w:t>
      </w:r>
      <w:r>
        <w:rPr>
          <w:rFonts w:ascii="宋体" w:hAnsi="宋体"/>
          <w:szCs w:val="21"/>
        </w:rPr>
        <w:t>J2EE</w:t>
      </w:r>
      <w:r>
        <w:rPr>
          <w:rFonts w:ascii="宋体" w:hAnsi="宋体"/>
          <w:szCs w:val="21"/>
        </w:rPr>
        <w:t>标准，应用局限性强</w:t>
      </w:r>
      <w:r>
        <w:rPr>
          <w:rFonts w:ascii="宋体" w:hAnsi="宋体"/>
          <w:szCs w:val="21"/>
        </w:rPr>
        <w:t>,</w:t>
      </w:r>
      <w:r>
        <w:rPr>
          <w:rFonts w:ascii="宋体" w:hAnsi="宋体"/>
          <w:szCs w:val="21"/>
        </w:rPr>
        <w:t>不能够安全稳定的支持大并发</w:t>
      </w:r>
    </w:p>
    <w:p w14:paraId="5E2DDA74"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集群机制，支持分布式的应用；</w:t>
      </w:r>
      <w:r>
        <w:rPr>
          <w:rFonts w:ascii="宋体" w:hAnsi="宋体"/>
          <w:szCs w:val="21"/>
        </w:rPr>
        <w:t>Tomcat</w:t>
      </w:r>
      <w:r>
        <w:rPr>
          <w:rFonts w:ascii="宋体" w:hAnsi="宋体"/>
          <w:szCs w:val="21"/>
        </w:rPr>
        <w:t>：不支持</w:t>
      </w:r>
    </w:p>
    <w:p w14:paraId="2022831D"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开发模式下，不用重起部署新</w:t>
      </w:r>
      <w:r>
        <w:rPr>
          <w:rFonts w:ascii="宋体" w:hAnsi="宋体"/>
          <w:szCs w:val="21"/>
        </w:rPr>
        <w:t>Web,EJB</w:t>
      </w:r>
      <w:r>
        <w:rPr>
          <w:rFonts w:ascii="宋体" w:hAnsi="宋体"/>
          <w:szCs w:val="21"/>
        </w:rPr>
        <w:t>应用；</w:t>
      </w:r>
      <w:r>
        <w:rPr>
          <w:rFonts w:ascii="宋体" w:hAnsi="宋体"/>
          <w:szCs w:val="21"/>
        </w:rPr>
        <w:t>Tomcat</w:t>
      </w:r>
      <w:r>
        <w:rPr>
          <w:rFonts w:ascii="宋体" w:hAnsi="宋体"/>
          <w:szCs w:val="21"/>
        </w:rPr>
        <w:t>：不支持</w:t>
      </w:r>
    </w:p>
    <w:p w14:paraId="670CA362" w14:textId="77777777" w:rsidR="00DF2ACF" w:rsidRDefault="00DF2ACF" w:rsidP="00C92112">
      <w:pPr>
        <w:numPr>
          <w:ilvl w:val="0"/>
          <w:numId w:val="49"/>
        </w:numPr>
        <w:tabs>
          <w:tab w:val="left" w:pos="425"/>
        </w:tabs>
        <w:ind w:firstLine="480"/>
        <w:rPr>
          <w:rFonts w:ascii="宋体" w:hAnsi="宋体"/>
          <w:szCs w:val="21"/>
        </w:rPr>
      </w:pPr>
      <w:r>
        <w:rPr>
          <w:rFonts w:ascii="宋体" w:hAnsi="宋体" w:hint="eastAsia"/>
          <w:szCs w:val="21"/>
        </w:rPr>
        <w:t>WLS</w:t>
      </w:r>
      <w:r>
        <w:rPr>
          <w:rFonts w:ascii="宋体" w:hAnsi="宋体" w:hint="eastAsia"/>
          <w:szCs w:val="21"/>
        </w:rPr>
        <w:t>收费的应用服务器，支持</w:t>
      </w:r>
      <w:r>
        <w:rPr>
          <w:rFonts w:ascii="宋体" w:hAnsi="宋体" w:hint="eastAsia"/>
          <w:szCs w:val="21"/>
        </w:rPr>
        <w:t>EJB</w:t>
      </w:r>
      <w:r>
        <w:rPr>
          <w:rFonts w:ascii="宋体" w:hAnsi="宋体" w:hint="eastAsia"/>
          <w:szCs w:val="21"/>
        </w:rPr>
        <w:t>容器。</w:t>
      </w:r>
      <w:r>
        <w:rPr>
          <w:rFonts w:ascii="宋体" w:hAnsi="宋体" w:hint="eastAsia"/>
          <w:szCs w:val="21"/>
        </w:rPr>
        <w:t>Tomat</w:t>
      </w:r>
      <w:r>
        <w:rPr>
          <w:rFonts w:ascii="宋体" w:hAnsi="宋体" w:hint="eastAsia"/>
          <w:szCs w:val="21"/>
        </w:rPr>
        <w:t>开源，但只实现了</w:t>
      </w:r>
      <w:r>
        <w:rPr>
          <w:rFonts w:ascii="宋体" w:hAnsi="宋体" w:hint="eastAsia"/>
          <w:szCs w:val="21"/>
        </w:rPr>
        <w:t>Web</w:t>
      </w:r>
      <w:r>
        <w:rPr>
          <w:rFonts w:ascii="宋体" w:hAnsi="宋体" w:hint="eastAsia"/>
          <w:szCs w:val="21"/>
        </w:rPr>
        <w:t>容器，不支持企业级应用。</w:t>
      </w:r>
    </w:p>
    <w:p w14:paraId="6AE4DB1D" w14:textId="77777777" w:rsidR="00C4025A" w:rsidRDefault="00C4025A" w:rsidP="00DF2ACF">
      <w:pPr>
        <w:pStyle w:val="2"/>
      </w:pPr>
      <w:bookmarkStart w:id="342" w:name="_Toc5917940"/>
      <w:r>
        <w:rPr>
          <w:rFonts w:hint="eastAsia"/>
        </w:rPr>
        <w:t>Java</w:t>
      </w:r>
      <w:r w:rsidR="0007172A">
        <w:t>W</w:t>
      </w:r>
      <w:r>
        <w:rPr>
          <w:rFonts w:hint="eastAsia"/>
        </w:rPr>
        <w:t>eb</w:t>
      </w:r>
      <w:bookmarkEnd w:id="314"/>
      <w:bookmarkEnd w:id="342"/>
      <w:r w:rsidR="0007172A">
        <w:t xml:space="preserve"> </w:t>
      </w:r>
    </w:p>
    <w:p w14:paraId="2C988247" w14:textId="77777777" w:rsidR="004824ED" w:rsidRDefault="004824ED" w:rsidP="004824ED">
      <w:pPr>
        <w:pStyle w:val="3"/>
      </w:pPr>
      <w:bookmarkStart w:id="343" w:name="_Toc5917991"/>
      <w:bookmarkStart w:id="344" w:name="_Toc5917960"/>
      <w:bookmarkStart w:id="345" w:name="_Toc5917941"/>
      <w:r>
        <w:rPr>
          <w:rFonts w:hint="eastAsia"/>
        </w:rPr>
        <w:t>Servlet</w:t>
      </w:r>
    </w:p>
    <w:p w14:paraId="52E85AA6" w14:textId="77777777" w:rsidR="00746E82" w:rsidRDefault="00746E82" w:rsidP="00746E82">
      <w:pPr>
        <w:pStyle w:val="4"/>
      </w:pPr>
      <w:bookmarkStart w:id="346" w:name="_Toc5917975"/>
      <w:r>
        <w:rPr>
          <w:rFonts w:hint="eastAsia"/>
        </w:rPr>
        <w:t>解释一下什么是</w:t>
      </w:r>
      <w:r>
        <w:rPr>
          <w:rFonts w:hint="eastAsia"/>
        </w:rPr>
        <w:t>servlet</w:t>
      </w:r>
      <w:bookmarkEnd w:id="346"/>
    </w:p>
    <w:p w14:paraId="5362E8DA" w14:textId="77777777" w:rsidR="008E546E" w:rsidRDefault="00746E82" w:rsidP="00746E82">
      <w:pPr>
        <w:ind w:firstLine="480"/>
      </w:pPr>
      <w:r>
        <w:t>Servlet</w:t>
      </w:r>
      <w:r>
        <w:t>是用</w:t>
      </w:r>
      <w:r>
        <w:t>Java</w:t>
      </w:r>
      <w:r>
        <w:t>编写的服务器端程序，由服务器端调用和执行的</w:t>
      </w:r>
      <w:r>
        <w:t>Java</w:t>
      </w:r>
      <w:r>
        <w:t>类。是使用</w:t>
      </w:r>
      <w:r>
        <w:t>JavaServlet</w:t>
      </w:r>
      <w:r>
        <w:t>应用程序设计接口（</w:t>
      </w:r>
      <w:r>
        <w:t>API</w:t>
      </w:r>
      <w:r>
        <w:t>）及相关类和方法</w:t>
      </w:r>
      <w:r>
        <w:rPr>
          <w:rFonts w:hint="eastAsia"/>
        </w:rPr>
        <w:t>来构建的，而</w:t>
      </w:r>
      <w:r>
        <w:t>JavaServletAPI</w:t>
      </w:r>
      <w:r>
        <w:t>定义了</w:t>
      </w:r>
      <w:r>
        <w:t>servlet</w:t>
      </w:r>
      <w:r>
        <w:t>和</w:t>
      </w:r>
      <w:r>
        <w:t>Java</w:t>
      </w:r>
      <w:r>
        <w:t>使能的服务器之间的一个标准接口，这使得</w:t>
      </w:r>
      <w:r>
        <w:t>Servlets</w:t>
      </w:r>
      <w:r>
        <w:t>具有跨服务器平台的特性</w:t>
      </w:r>
      <w:r>
        <w:rPr>
          <w:rFonts w:hint="eastAsia"/>
        </w:rPr>
        <w:t>，</w:t>
      </w:r>
      <w:r>
        <w:t>当客户机发送请求至服务器时，服务器可以将请求信息发送给</w:t>
      </w:r>
      <w:r>
        <w:t>Servlet</w:t>
      </w:r>
      <w:r>
        <w:t>，并让</w:t>
      </w:r>
      <w:r>
        <w:t>Servlet</w:t>
      </w:r>
      <w:r>
        <w:t>建立起服务器返回给客户机的响应</w:t>
      </w:r>
      <w:r>
        <w:rPr>
          <w:rFonts w:hint="eastAsia"/>
        </w:rPr>
        <w:t>。</w:t>
      </w:r>
      <w:r>
        <w:rPr>
          <w:rFonts w:hint="eastAsia"/>
        </w:rPr>
        <w:t>Servlet</w:t>
      </w:r>
      <w:r>
        <w:rPr>
          <w:rFonts w:hint="eastAsia"/>
        </w:rPr>
        <w:t>的功能很广泛，例如可以创建响应至客户端的所有</w:t>
      </w:r>
      <w:r>
        <w:rPr>
          <w:rFonts w:hint="eastAsia"/>
        </w:rPr>
        <w:t>HTML</w:t>
      </w:r>
      <w:r>
        <w:rPr>
          <w:rFonts w:hint="eastAsia"/>
        </w:rPr>
        <w:t>元素内容和动态数据内容，与其它组件通讯等等。</w:t>
      </w:r>
    </w:p>
    <w:p w14:paraId="71CAA81E" w14:textId="358F3EA4" w:rsidR="004824ED" w:rsidRDefault="004824ED" w:rsidP="004824ED">
      <w:pPr>
        <w:pStyle w:val="4"/>
      </w:pPr>
      <w:r>
        <w:rPr>
          <w:rFonts w:hint="eastAsia"/>
        </w:rPr>
        <w:t>如何实现</w:t>
      </w:r>
      <w:r>
        <w:rPr>
          <w:rFonts w:hint="eastAsia"/>
        </w:rPr>
        <w:t>Servlet</w:t>
      </w:r>
      <w:r>
        <w:rPr>
          <w:rFonts w:hint="eastAsia"/>
        </w:rPr>
        <w:t>单线程</w:t>
      </w:r>
      <w:bookmarkEnd w:id="343"/>
    </w:p>
    <w:p w14:paraId="06A08E4C" w14:textId="77777777" w:rsidR="004824ED" w:rsidRDefault="004824ED" w:rsidP="004824ED">
      <w:pPr>
        <w:ind w:firstLine="480"/>
      </w:pPr>
      <w:r>
        <w:t>&lt;%@pageisThreadSafe="false"%&gt;</w:t>
      </w:r>
    </w:p>
    <w:p w14:paraId="5FF75454" w14:textId="77777777" w:rsidR="006A7865" w:rsidRDefault="006A7865" w:rsidP="006A7865">
      <w:pPr>
        <w:pStyle w:val="4"/>
      </w:pPr>
      <w:bookmarkStart w:id="347" w:name="_Toc5917946"/>
      <w:bookmarkStart w:id="348" w:name="_Toc5917945"/>
      <w:r w:rsidRPr="00332530">
        <w:rPr>
          <w:rFonts w:hint="eastAsia"/>
        </w:rPr>
        <w:lastRenderedPageBreak/>
        <w:t>怎么</w:t>
      </w:r>
      <w:r w:rsidRPr="00332530">
        <w:t>证明</w:t>
      </w:r>
      <w:r w:rsidRPr="00332530">
        <w:t>S</w:t>
      </w:r>
      <w:r w:rsidRPr="00332530">
        <w:rPr>
          <w:rFonts w:hint="eastAsia"/>
        </w:rPr>
        <w:t>ervlet</w:t>
      </w:r>
      <w:r w:rsidRPr="00332530">
        <w:rPr>
          <w:rFonts w:hint="eastAsia"/>
        </w:rPr>
        <w:t>是</w:t>
      </w:r>
      <w:r w:rsidRPr="00332530">
        <w:t>单例的？</w:t>
      </w:r>
      <w:bookmarkEnd w:id="347"/>
    </w:p>
    <w:p w14:paraId="2E6B055D" w14:textId="77777777" w:rsidR="006A7865" w:rsidRDefault="006A7865" w:rsidP="006A7865">
      <w:pPr>
        <w:ind w:firstLine="480"/>
      </w:pPr>
      <w:r w:rsidRPr="00985A27">
        <w:rPr>
          <w:rFonts w:hint="eastAsia"/>
        </w:rPr>
        <w:t>因为</w:t>
      </w:r>
      <w:r w:rsidRPr="00985A27">
        <w:t>S</w:t>
      </w:r>
      <w:r w:rsidRPr="00985A27">
        <w:rPr>
          <w:rFonts w:hint="eastAsia"/>
        </w:rPr>
        <w:t>ervlet</w:t>
      </w:r>
      <w:r w:rsidRPr="00985A27">
        <w:rPr>
          <w:rFonts w:hint="eastAsia"/>
        </w:rPr>
        <w:t>是</w:t>
      </w:r>
      <w:r w:rsidRPr="00985A27">
        <w:t>通过</w:t>
      </w:r>
      <w:r w:rsidRPr="00985A27">
        <w:rPr>
          <w:rFonts w:hint="eastAsia"/>
        </w:rPr>
        <w:t>J</w:t>
      </w:r>
      <w:r w:rsidRPr="00985A27">
        <w:t>ava</w:t>
      </w:r>
      <w:r w:rsidRPr="00985A27">
        <w:t>反射机制，读取</w:t>
      </w:r>
      <w:r w:rsidRPr="00985A27">
        <w:rPr>
          <w:rFonts w:hint="eastAsia"/>
        </w:rPr>
        <w:t>web</w:t>
      </w:r>
      <w:r w:rsidRPr="00985A27">
        <w:t>.xml</w:t>
      </w:r>
      <w:r w:rsidRPr="00985A27">
        <w:rPr>
          <w:rFonts w:hint="eastAsia"/>
        </w:rPr>
        <w:t>配置</w:t>
      </w:r>
      <w:r w:rsidRPr="00985A27">
        <w:t>中的</w:t>
      </w:r>
      <w:r w:rsidRPr="00985A27">
        <w:t>servlet-class</w:t>
      </w:r>
      <w:r>
        <w:t xml:space="preserve"> </w:t>
      </w:r>
      <w:r>
        <w:rPr>
          <w:rFonts w:hint="eastAsia"/>
        </w:rPr>
        <w:t>完整</w:t>
      </w:r>
      <w:r>
        <w:t>路径</w:t>
      </w:r>
      <w:r>
        <w:rPr>
          <w:rFonts w:hint="eastAsia"/>
        </w:rPr>
        <w:t>，</w:t>
      </w:r>
      <w:r>
        <w:t>进行反射默认执行</w:t>
      </w:r>
      <w:r>
        <w:rPr>
          <w:rFonts w:hint="eastAsia"/>
        </w:rPr>
        <w:t>无参构造</w:t>
      </w:r>
      <w:r>
        <w:t>函数，所以只要</w:t>
      </w:r>
      <w:r>
        <w:t>servlet</w:t>
      </w:r>
      <w:r>
        <w:rPr>
          <w:rFonts w:hint="eastAsia"/>
        </w:rPr>
        <w:t>类</w:t>
      </w:r>
      <w:r>
        <w:t>执行</w:t>
      </w:r>
      <w:r>
        <w:rPr>
          <w:rFonts w:hint="eastAsia"/>
        </w:rPr>
        <w:t>无</w:t>
      </w:r>
      <w:r>
        <w:t>参</w:t>
      </w:r>
      <w:r>
        <w:rPr>
          <w:rFonts w:hint="eastAsia"/>
        </w:rPr>
        <w:t>构造</w:t>
      </w:r>
      <w:r>
        <w:t>函数</w:t>
      </w:r>
      <w:r>
        <w:rPr>
          <w:rFonts w:hint="eastAsia"/>
        </w:rPr>
        <w:t>永远</w:t>
      </w:r>
      <w:r>
        <w:t>只执行一遍，</w:t>
      </w:r>
      <w:r>
        <w:rPr>
          <w:rFonts w:hint="eastAsia"/>
        </w:rPr>
        <w:t>则</w:t>
      </w:r>
      <w:r w:rsidRPr="00985A27">
        <w:t>S</w:t>
      </w:r>
      <w:r w:rsidRPr="00985A27">
        <w:rPr>
          <w:rFonts w:hint="eastAsia"/>
        </w:rPr>
        <w:t>ervlet</w:t>
      </w:r>
      <w:r>
        <w:rPr>
          <w:rFonts w:hint="eastAsia"/>
        </w:rPr>
        <w:t>是</w:t>
      </w:r>
      <w:r>
        <w:t>单例的。</w:t>
      </w:r>
    </w:p>
    <w:p w14:paraId="2FF35A26" w14:textId="1BB789A7" w:rsidR="006A7865" w:rsidRDefault="006A7865" w:rsidP="00364E31">
      <w:pPr>
        <w:pStyle w:val="4"/>
      </w:pPr>
      <w:r>
        <w:rPr>
          <w:rFonts w:hint="eastAsia"/>
        </w:rPr>
        <w:t>Sevlet</w:t>
      </w:r>
      <w:r>
        <w:rPr>
          <w:rFonts w:hint="eastAsia"/>
        </w:rPr>
        <w:t>的生命周期（重点）</w:t>
      </w:r>
      <w:bookmarkEnd w:id="348"/>
      <w:r w:rsidR="00364E31">
        <w:rPr>
          <w:rFonts w:hint="eastAsia"/>
        </w:rPr>
        <w:t>和</w:t>
      </w:r>
      <w:r w:rsidR="00364E31">
        <w:rPr>
          <w:rFonts w:hint="eastAsia"/>
        </w:rPr>
        <w:t>CGI</w:t>
      </w:r>
      <w:r w:rsidR="00364E31">
        <w:rPr>
          <w:rFonts w:hint="eastAsia"/>
        </w:rPr>
        <w:t>的区别？</w:t>
      </w:r>
    </w:p>
    <w:p w14:paraId="25D62A77" w14:textId="77777777" w:rsidR="006A7865" w:rsidRDefault="006A7865" w:rsidP="006A7865">
      <w:pPr>
        <w:ind w:firstLine="480"/>
      </w:pPr>
      <w:r w:rsidRPr="00097FBC">
        <w:rPr>
          <w:rFonts w:hint="eastAsia"/>
        </w:rPr>
        <w:t>构造方法：</w:t>
      </w:r>
      <w:r w:rsidRPr="00097FBC">
        <w:rPr>
          <w:rFonts w:hint="eastAsia"/>
        </w:rPr>
        <w:t xml:space="preserve"> </w:t>
      </w:r>
      <w:r w:rsidRPr="00097FBC">
        <w:rPr>
          <w:rFonts w:hint="eastAsia"/>
        </w:rPr>
        <w:t>创建</w:t>
      </w:r>
      <w:r w:rsidRPr="00097FBC">
        <w:rPr>
          <w:rFonts w:hint="eastAsia"/>
        </w:rPr>
        <w:t>servlet</w:t>
      </w:r>
      <w:r w:rsidRPr="00097FBC">
        <w:rPr>
          <w:rFonts w:hint="eastAsia"/>
        </w:rPr>
        <w:t>对象的时候调用。</w:t>
      </w:r>
    </w:p>
    <w:p w14:paraId="2427D5B9" w14:textId="77777777" w:rsidR="006A7865" w:rsidRPr="00476791" w:rsidRDefault="006A7865" w:rsidP="006A7865">
      <w:pPr>
        <w:ind w:firstLine="480"/>
        <w:rPr>
          <w:color w:val="FF0000"/>
        </w:rPr>
      </w:pPr>
      <w:r w:rsidRPr="00476791">
        <w:rPr>
          <w:rFonts w:hint="eastAsia"/>
          <w:color w:val="FF0000"/>
        </w:rPr>
        <w:t>默认情况下，第一次访问</w:t>
      </w:r>
      <w:r w:rsidRPr="00476791">
        <w:rPr>
          <w:rFonts w:hint="eastAsia"/>
          <w:color w:val="FF0000"/>
        </w:rPr>
        <w:t>servlet</w:t>
      </w:r>
      <w:r w:rsidRPr="00476791">
        <w:rPr>
          <w:rFonts w:hint="eastAsia"/>
          <w:color w:val="FF0000"/>
        </w:rPr>
        <w:t>的时候创建</w:t>
      </w:r>
      <w:r w:rsidRPr="00476791">
        <w:rPr>
          <w:rFonts w:hint="eastAsia"/>
          <w:color w:val="FF0000"/>
        </w:rPr>
        <w:t>servlet</w:t>
      </w:r>
      <w:r w:rsidRPr="00476791">
        <w:rPr>
          <w:rFonts w:hint="eastAsia"/>
          <w:color w:val="FF0000"/>
        </w:rPr>
        <w:t>对象</w:t>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color w:val="FF0000"/>
        </w:rPr>
        <w:t xml:space="preserve">         </w:t>
      </w:r>
    </w:p>
    <w:p w14:paraId="273EE06B" w14:textId="77777777" w:rsidR="006A7865" w:rsidRPr="00476791" w:rsidRDefault="006A7865" w:rsidP="006A7865">
      <w:pPr>
        <w:ind w:firstLine="480"/>
        <w:rPr>
          <w:color w:val="FF0000"/>
        </w:rPr>
      </w:pPr>
      <w:r w:rsidRPr="00476791">
        <w:rPr>
          <w:rFonts w:hint="eastAsia"/>
          <w:color w:val="FF0000"/>
        </w:rPr>
        <w:t>只调用</w:t>
      </w:r>
      <w:r w:rsidRPr="00476791">
        <w:rPr>
          <w:rFonts w:hint="eastAsia"/>
          <w:color w:val="FF0000"/>
        </w:rPr>
        <w:t>1</w:t>
      </w:r>
      <w:r w:rsidRPr="00476791">
        <w:rPr>
          <w:rFonts w:hint="eastAsia"/>
          <w:color w:val="FF0000"/>
        </w:rPr>
        <w:t>次。证明</w:t>
      </w:r>
      <w:r w:rsidRPr="00476791">
        <w:rPr>
          <w:rFonts w:hint="eastAsia"/>
          <w:color w:val="FF0000"/>
        </w:rPr>
        <w:t>servlet</w:t>
      </w:r>
      <w:r w:rsidRPr="00476791">
        <w:rPr>
          <w:rFonts w:hint="eastAsia"/>
          <w:color w:val="FF0000"/>
        </w:rPr>
        <w:t>对象在</w:t>
      </w:r>
      <w:r w:rsidRPr="00476791">
        <w:rPr>
          <w:rFonts w:hint="eastAsia"/>
          <w:color w:val="FF0000"/>
        </w:rPr>
        <w:t>tomcat</w:t>
      </w:r>
      <w:r w:rsidRPr="00476791">
        <w:rPr>
          <w:rFonts w:hint="eastAsia"/>
          <w:color w:val="FF0000"/>
        </w:rPr>
        <w:t>是单实例的。</w:t>
      </w:r>
    </w:p>
    <w:p w14:paraId="323423EA" w14:textId="08A192C2" w:rsidR="006A7865" w:rsidRPr="00097FBC" w:rsidRDefault="006A7865" w:rsidP="006A7865">
      <w:pPr>
        <w:ind w:firstLine="480"/>
      </w:pPr>
      <w:r w:rsidRPr="00097FBC">
        <w:rPr>
          <w:rFonts w:hint="eastAsia"/>
        </w:rPr>
        <w:tab/>
        <w:t>init</w:t>
      </w:r>
      <w:r w:rsidRPr="00097FBC">
        <w:rPr>
          <w:rFonts w:hint="eastAsia"/>
        </w:rPr>
        <w:t>方法：</w:t>
      </w:r>
      <w:r w:rsidR="00364E31">
        <w:rPr>
          <w:rFonts w:hint="eastAsia"/>
        </w:rPr>
        <w:t>服务器出初始化</w:t>
      </w:r>
      <w:r w:rsidR="00364E31">
        <w:rPr>
          <w:rFonts w:hint="eastAsia"/>
        </w:rPr>
        <w:t>servlet</w:t>
      </w:r>
      <w:r w:rsidRPr="00097FBC">
        <w:rPr>
          <w:rFonts w:hint="eastAsia"/>
        </w:rPr>
        <w:t xml:space="preserve"> </w:t>
      </w:r>
      <w:r w:rsidRPr="00097FBC">
        <w:rPr>
          <w:rFonts w:hint="eastAsia"/>
        </w:rPr>
        <w:t>创建完</w:t>
      </w:r>
      <w:r w:rsidRPr="00097FBC">
        <w:rPr>
          <w:rFonts w:hint="eastAsia"/>
        </w:rPr>
        <w:t>servlet</w:t>
      </w:r>
      <w:r w:rsidRPr="00097FBC">
        <w:rPr>
          <w:rFonts w:hint="eastAsia"/>
        </w:rPr>
        <w:t>对象的时候调用。只调用</w:t>
      </w:r>
      <w:r w:rsidRPr="00097FBC">
        <w:rPr>
          <w:rFonts w:hint="eastAsia"/>
        </w:rPr>
        <w:t>1</w:t>
      </w:r>
      <w:r w:rsidRPr="00097FBC">
        <w:rPr>
          <w:rFonts w:hint="eastAsia"/>
        </w:rPr>
        <w:t>次。</w:t>
      </w:r>
    </w:p>
    <w:p w14:paraId="3B08E033" w14:textId="77777777" w:rsidR="00364E31" w:rsidRDefault="006A7865" w:rsidP="00364E31">
      <w:pPr>
        <w:ind w:leftChars="100" w:left="240" w:firstLine="480"/>
        <w:rPr>
          <w:rFonts w:ascii="宋体" w:hAnsi="宋体"/>
          <w:bCs/>
          <w:szCs w:val="21"/>
        </w:rPr>
      </w:pPr>
      <w:r w:rsidRPr="00097FBC">
        <w:rPr>
          <w:rFonts w:hint="eastAsia"/>
        </w:rPr>
        <w:tab/>
      </w:r>
      <w:r w:rsidRPr="00097FBC">
        <w:rPr>
          <w:rFonts w:hint="eastAsia"/>
        </w:rPr>
        <w:tab/>
      </w:r>
      <w:r w:rsidRPr="00097FBC">
        <w:rPr>
          <w:rFonts w:hint="eastAsia"/>
        </w:rPr>
        <w:tab/>
        <w:t>service</w:t>
      </w:r>
      <w:r w:rsidRPr="00097FBC">
        <w:rPr>
          <w:rFonts w:hint="eastAsia"/>
        </w:rPr>
        <w:t>方法：</w:t>
      </w:r>
      <w:r w:rsidR="00364E31">
        <w:rPr>
          <w:rFonts w:ascii="宋体" w:hAnsi="宋体" w:hint="eastAsia"/>
          <w:bCs/>
          <w:szCs w:val="21"/>
        </w:rPr>
        <w:t>初始化完毕，</w:t>
      </w:r>
      <w:r w:rsidR="00364E31">
        <w:rPr>
          <w:rFonts w:ascii="宋体" w:hAnsi="宋体" w:hint="eastAsia"/>
          <w:bCs/>
          <w:szCs w:val="21"/>
        </w:rPr>
        <w:t>servlet</w:t>
      </w:r>
      <w:r w:rsidR="00364E31">
        <w:rPr>
          <w:rFonts w:ascii="宋体" w:hAnsi="宋体" w:hint="eastAsia"/>
          <w:bCs/>
          <w:szCs w:val="21"/>
        </w:rPr>
        <w:t>对象调用该方法响应客户的请求。</w:t>
      </w:r>
    </w:p>
    <w:p w14:paraId="1552A6F2" w14:textId="295B9FA9" w:rsidR="006A7865" w:rsidRPr="00097FBC" w:rsidRDefault="006A7865" w:rsidP="006A7865">
      <w:pPr>
        <w:ind w:firstLine="480"/>
      </w:pPr>
      <w:r w:rsidRPr="00097FBC">
        <w:rPr>
          <w:rFonts w:hint="eastAsia"/>
        </w:rPr>
        <w:t>每次发出请求时调用。调用</w:t>
      </w:r>
      <w:r w:rsidRPr="00097FBC">
        <w:rPr>
          <w:rFonts w:hint="eastAsia"/>
        </w:rPr>
        <w:t>n</w:t>
      </w:r>
      <w:r w:rsidRPr="00097FBC">
        <w:rPr>
          <w:rFonts w:hint="eastAsia"/>
        </w:rPr>
        <w:t>次。</w:t>
      </w:r>
    </w:p>
    <w:p w14:paraId="5348584D" w14:textId="77777777" w:rsidR="008E546E" w:rsidRDefault="006A7865" w:rsidP="006A7865">
      <w:pPr>
        <w:ind w:firstLine="480"/>
      </w:pPr>
      <w:r w:rsidRPr="00097FBC">
        <w:rPr>
          <w:rFonts w:hint="eastAsia"/>
        </w:rPr>
        <w:tab/>
      </w:r>
      <w:r w:rsidRPr="00097FBC">
        <w:rPr>
          <w:rFonts w:hint="eastAsia"/>
        </w:rPr>
        <w:tab/>
      </w:r>
      <w:r w:rsidRPr="00097FBC">
        <w:rPr>
          <w:rFonts w:hint="eastAsia"/>
        </w:rPr>
        <w:tab/>
        <w:t>destroy</w:t>
      </w:r>
      <w:r w:rsidRPr="00097FBC">
        <w:rPr>
          <w:rFonts w:hint="eastAsia"/>
        </w:rPr>
        <w:t>方法：</w:t>
      </w:r>
      <w:r w:rsidRPr="00097FBC">
        <w:rPr>
          <w:rFonts w:hint="eastAsia"/>
        </w:rPr>
        <w:t xml:space="preserve"> </w:t>
      </w:r>
      <w:r w:rsidRPr="00097FBC">
        <w:rPr>
          <w:rFonts w:hint="eastAsia"/>
        </w:rPr>
        <w:t>销毁</w:t>
      </w:r>
      <w:r w:rsidRPr="00097FBC">
        <w:rPr>
          <w:rFonts w:hint="eastAsia"/>
        </w:rPr>
        <w:t>servlet</w:t>
      </w:r>
      <w:r w:rsidRPr="00097FBC">
        <w:rPr>
          <w:rFonts w:hint="eastAsia"/>
        </w:rPr>
        <w:t>对象的时候调用。停止服务器或者重新部署</w:t>
      </w:r>
      <w:r w:rsidRPr="00097FBC">
        <w:rPr>
          <w:rFonts w:hint="eastAsia"/>
        </w:rPr>
        <w:t>web</w:t>
      </w:r>
      <w:r w:rsidRPr="00097FBC">
        <w:rPr>
          <w:rFonts w:hint="eastAsia"/>
        </w:rPr>
        <w:t>应用时销毁</w:t>
      </w:r>
      <w:r w:rsidRPr="00097FBC">
        <w:rPr>
          <w:rFonts w:hint="eastAsia"/>
        </w:rPr>
        <w:t>servlet</w:t>
      </w:r>
      <w:r w:rsidRPr="00097FBC">
        <w:rPr>
          <w:rFonts w:hint="eastAsia"/>
        </w:rPr>
        <w:t>对象。只调用</w:t>
      </w:r>
      <w:r w:rsidRPr="00097FBC">
        <w:rPr>
          <w:rFonts w:hint="eastAsia"/>
        </w:rPr>
        <w:t>1</w:t>
      </w:r>
      <w:r w:rsidRPr="00097FBC">
        <w:rPr>
          <w:rFonts w:hint="eastAsia"/>
        </w:rPr>
        <w:t>次。</w:t>
      </w:r>
    </w:p>
    <w:p w14:paraId="587FB5C7" w14:textId="148BD3C8" w:rsidR="004824ED" w:rsidRDefault="004824ED" w:rsidP="004824ED">
      <w:pPr>
        <w:pStyle w:val="4"/>
      </w:pPr>
      <w:r>
        <w:rPr>
          <w:rFonts w:hint="eastAsia"/>
        </w:rPr>
        <w:t>Servlet</w:t>
      </w:r>
      <w:r>
        <w:rPr>
          <w:rFonts w:hint="eastAsia"/>
        </w:rPr>
        <w:t>和</w:t>
      </w:r>
      <w:r>
        <w:rPr>
          <w:rFonts w:hint="eastAsia"/>
        </w:rPr>
        <w:t>jsp</w:t>
      </w:r>
      <w:r>
        <w:rPr>
          <w:rFonts w:hint="eastAsia"/>
        </w:rPr>
        <w:t>页面过滤器</w:t>
      </w:r>
      <w:r>
        <w:rPr>
          <w:rFonts w:hint="eastAsia"/>
        </w:rPr>
        <w:t>Filter</w:t>
      </w:r>
      <w:r>
        <w:rPr>
          <w:rFonts w:hint="eastAsia"/>
        </w:rPr>
        <w:t>的作用及配置</w:t>
      </w:r>
      <w:bookmarkEnd w:id="344"/>
    </w:p>
    <w:p w14:paraId="366D67AA" w14:textId="77777777" w:rsidR="004824ED" w:rsidRDefault="004824ED" w:rsidP="004824ED">
      <w:pPr>
        <w:ind w:firstLine="480"/>
      </w:pPr>
      <w:r>
        <w:rPr>
          <w:rFonts w:hint="eastAsia"/>
        </w:rPr>
        <w:t>过</w:t>
      </w:r>
      <w:r>
        <w:t>滤器是一个驻留在服务器端的</w:t>
      </w:r>
      <w:r>
        <w:t>Web</w:t>
      </w:r>
      <w:r>
        <w:t>组件，它可以截取客户端和</w:t>
      </w:r>
      <w:r>
        <w:rPr>
          <w:rFonts w:hint="eastAsia"/>
        </w:rPr>
        <w:t>服务器端</w:t>
      </w:r>
      <w:r>
        <w:t>资源之间的请求与响应信息，并对这些信息进行过滤。</w:t>
      </w:r>
      <w:r>
        <w:rPr>
          <w:rFonts w:hint="eastAsia"/>
        </w:rPr>
        <w:t>作用：用户请求审查、用户数据转换、统一认证、输出数据进行压缩、对请求响应进行加密。</w:t>
      </w:r>
    </w:p>
    <w:p w14:paraId="1E2EAC77" w14:textId="77777777" w:rsidR="004824ED" w:rsidRDefault="004824ED" w:rsidP="004824ED">
      <w:pPr>
        <w:ind w:firstLine="480"/>
      </w:pPr>
      <w:r w:rsidRPr="00CA5275">
        <w:rPr>
          <w:rFonts w:hint="eastAsia"/>
        </w:rPr>
        <w:t>配置：</w:t>
      </w:r>
      <w:r>
        <w:rPr>
          <w:rFonts w:hint="eastAsia"/>
        </w:rPr>
        <w:t>一般在</w:t>
      </w:r>
      <w:r>
        <w:rPr>
          <w:rFonts w:hint="eastAsia"/>
        </w:rPr>
        <w:t>web.xml</w:t>
      </w:r>
      <w:r>
        <w:rPr>
          <w:rFonts w:hint="eastAsia"/>
        </w:rPr>
        <w:t>中配置，通过</w:t>
      </w:r>
      <w:r>
        <w:t>&lt;filter&gt;</w:t>
      </w:r>
      <w:r>
        <w:t>和</w:t>
      </w:r>
      <w:r>
        <w:t>&lt;filter-mapping&gt;</w:t>
      </w:r>
      <w:r>
        <w:t>元素来完成的。</w:t>
      </w:r>
    </w:p>
    <w:p w14:paraId="27DC009A" w14:textId="77777777" w:rsidR="004824ED" w:rsidRDefault="004824ED" w:rsidP="004824ED">
      <w:pPr>
        <w:pStyle w:val="4"/>
      </w:pPr>
      <w:bookmarkStart w:id="349" w:name="_Toc5917947"/>
      <w:r>
        <w:rPr>
          <w:rFonts w:hint="eastAsia"/>
        </w:rPr>
        <w:t>Servlet</w:t>
      </w:r>
      <w:r>
        <w:rPr>
          <w:rFonts w:hint="eastAsia"/>
        </w:rPr>
        <w:t>的多线程并发问题</w:t>
      </w:r>
      <w:bookmarkEnd w:id="349"/>
    </w:p>
    <w:p w14:paraId="3E0FE1A5" w14:textId="77777777" w:rsidR="004824ED" w:rsidRPr="00601FFE" w:rsidRDefault="004824ED" w:rsidP="004824ED">
      <w:pPr>
        <w:ind w:firstLine="480"/>
      </w:pPr>
      <w:r>
        <w:rPr>
          <w:rFonts w:hint="eastAsia"/>
        </w:rPr>
        <w:tab/>
      </w:r>
      <w:r w:rsidRPr="00601FFE">
        <w:rPr>
          <w:rFonts w:hint="eastAsia"/>
        </w:rPr>
        <w:t>注意：</w:t>
      </w:r>
      <w:r w:rsidRPr="00601FFE">
        <w:rPr>
          <w:rFonts w:hint="eastAsia"/>
        </w:rPr>
        <w:t xml:space="preserve"> servlet</w:t>
      </w:r>
      <w:r w:rsidRPr="00601FFE">
        <w:rPr>
          <w:rFonts w:hint="eastAsia"/>
        </w:rPr>
        <w:t>对象在</w:t>
      </w:r>
      <w:r w:rsidRPr="00601FFE">
        <w:rPr>
          <w:rFonts w:hint="eastAsia"/>
        </w:rPr>
        <w:t>tomcat</w:t>
      </w:r>
      <w:r w:rsidRPr="00601FFE">
        <w:rPr>
          <w:rFonts w:hint="eastAsia"/>
        </w:rPr>
        <w:t>服务器是单实例多线程的。</w:t>
      </w:r>
    </w:p>
    <w:p w14:paraId="02505EA5" w14:textId="77777777" w:rsidR="004824ED" w:rsidRPr="00601FFE" w:rsidRDefault="004824ED" w:rsidP="004824ED">
      <w:pPr>
        <w:ind w:firstLine="480"/>
      </w:pPr>
      <w:r w:rsidRPr="00601FFE">
        <w:rPr>
          <w:rFonts w:hint="eastAsia"/>
        </w:rPr>
        <w:t>因为</w:t>
      </w:r>
      <w:r w:rsidRPr="00601FFE">
        <w:rPr>
          <w:rFonts w:hint="eastAsia"/>
        </w:rPr>
        <w:t>servlet</w:t>
      </w:r>
      <w:r w:rsidRPr="00601FFE">
        <w:rPr>
          <w:rFonts w:hint="eastAsia"/>
        </w:rPr>
        <w:t>是多线程的，所以当多个</w:t>
      </w:r>
      <w:r w:rsidRPr="00601FFE">
        <w:rPr>
          <w:rFonts w:hint="eastAsia"/>
        </w:rPr>
        <w:t>servlet</w:t>
      </w:r>
      <w:r w:rsidRPr="00601FFE">
        <w:rPr>
          <w:rFonts w:hint="eastAsia"/>
        </w:rPr>
        <w:t>的线程同时访问了</w:t>
      </w:r>
      <w:r w:rsidRPr="00601FFE">
        <w:rPr>
          <w:rFonts w:hint="eastAsia"/>
        </w:rPr>
        <w:t>servlet</w:t>
      </w:r>
      <w:r w:rsidRPr="00601FFE">
        <w:rPr>
          <w:rFonts w:hint="eastAsia"/>
        </w:rPr>
        <w:t>的共享数据，如成员变量，可能会引发线程安全问题。</w:t>
      </w:r>
    </w:p>
    <w:p w14:paraId="604BA267" w14:textId="77777777" w:rsidR="004824ED" w:rsidRPr="00601FFE" w:rsidRDefault="004824ED" w:rsidP="004824ED">
      <w:pPr>
        <w:ind w:firstLine="480"/>
      </w:pPr>
      <w:r w:rsidRPr="00601FFE">
        <w:rPr>
          <w:rFonts w:hint="eastAsia"/>
        </w:rPr>
        <w:t>解决办法：</w:t>
      </w:r>
    </w:p>
    <w:p w14:paraId="50A227AE" w14:textId="77777777" w:rsidR="004824ED" w:rsidRPr="00601FFE" w:rsidRDefault="004824ED" w:rsidP="004824ED">
      <w:pPr>
        <w:ind w:firstLine="480"/>
      </w:pPr>
      <w:r>
        <w:rPr>
          <w:rFonts w:hint="eastAsia"/>
        </w:rPr>
        <w:tab/>
      </w:r>
      <w:r w:rsidRPr="00601FFE">
        <w:rPr>
          <w:rFonts w:hint="eastAsia"/>
        </w:rPr>
        <w:t>1</w:t>
      </w:r>
      <w:r w:rsidRPr="00601FFE">
        <w:rPr>
          <w:rFonts w:hint="eastAsia"/>
        </w:rPr>
        <w:t>）把使用到共享数据的代码块进行同步（使用</w:t>
      </w:r>
      <w:r w:rsidRPr="00601FFE">
        <w:t>synchronized</w:t>
      </w:r>
      <w:r w:rsidRPr="00601FFE">
        <w:rPr>
          <w:rFonts w:hint="eastAsia"/>
        </w:rPr>
        <w:t>关键字进行同步）</w:t>
      </w:r>
    </w:p>
    <w:p w14:paraId="77D91C05" w14:textId="77777777" w:rsidR="004824ED" w:rsidRDefault="004824ED" w:rsidP="004824ED">
      <w:pPr>
        <w:ind w:firstLine="480"/>
      </w:pPr>
      <w:r>
        <w:rPr>
          <w:rFonts w:hint="eastAsia"/>
        </w:rPr>
        <w:tab/>
      </w:r>
      <w:r w:rsidRPr="00601FFE">
        <w:rPr>
          <w:rFonts w:hint="eastAsia"/>
        </w:rPr>
        <w:t>2</w:t>
      </w:r>
      <w:r w:rsidRPr="00601FFE">
        <w:rPr>
          <w:rFonts w:hint="eastAsia"/>
        </w:rPr>
        <w:t>）建议在</w:t>
      </w:r>
      <w:r w:rsidRPr="00601FFE">
        <w:rPr>
          <w:rFonts w:hint="eastAsia"/>
        </w:rPr>
        <w:t>servlet</w:t>
      </w:r>
      <w:r w:rsidRPr="00601FFE">
        <w:rPr>
          <w:rFonts w:hint="eastAsia"/>
        </w:rPr>
        <w:t>类中尽量不要使用成员变量。如果确实要使用成员，必须同步。而且尽量缩小同步代码块的范围。（哪里使用到了成员变量，就同步哪里！！），以避免因为同步而导致并发效率降低。</w:t>
      </w:r>
    </w:p>
    <w:p w14:paraId="0FC56BD6" w14:textId="77777777" w:rsidR="00565D89" w:rsidRDefault="00565D89" w:rsidP="00565D89">
      <w:pPr>
        <w:pStyle w:val="4"/>
      </w:pPr>
      <w:bookmarkStart w:id="350" w:name="_Toc5917968"/>
      <w:r>
        <w:rPr>
          <w:rFonts w:hint="eastAsia"/>
        </w:rPr>
        <w:lastRenderedPageBreak/>
        <w:t>Servlet</w:t>
      </w:r>
      <w:r>
        <w:rPr>
          <w:rFonts w:hint="eastAsia"/>
        </w:rPr>
        <w:t>与</w:t>
      </w:r>
      <w:r>
        <w:rPr>
          <w:rFonts w:hint="eastAsia"/>
        </w:rPr>
        <w:t>CGI</w:t>
      </w:r>
      <w:r>
        <w:rPr>
          <w:rFonts w:hint="eastAsia"/>
        </w:rPr>
        <w:t>的区别。【大唐动力面试题】</w:t>
      </w:r>
      <w:bookmarkEnd w:id="350"/>
    </w:p>
    <w:p w14:paraId="23C6AC50" w14:textId="77777777" w:rsidR="00565D89" w:rsidRDefault="00565D89" w:rsidP="00565D89">
      <w:pPr>
        <w:pStyle w:val="4"/>
      </w:pPr>
      <w:r>
        <w:rPr>
          <w:rFonts w:hint="eastAsia"/>
        </w:rPr>
        <w:t>Servlet</w:t>
      </w:r>
      <w:r>
        <w:rPr>
          <w:rFonts w:hint="eastAsia"/>
        </w:rPr>
        <w:t>主要是运行在服务器端的一个组件，基于</w:t>
      </w:r>
      <w:r>
        <w:rPr>
          <w:rFonts w:hint="eastAsia"/>
        </w:rPr>
        <w:t>Java</w:t>
      </w:r>
      <w:r>
        <w:rPr>
          <w:rFonts w:hint="eastAsia"/>
        </w:rPr>
        <w:t>语法构建，延用</w:t>
      </w:r>
      <w:r>
        <w:rPr>
          <w:rFonts w:hint="eastAsia"/>
        </w:rPr>
        <w:t>Java</w:t>
      </w:r>
      <w:r>
        <w:rPr>
          <w:rFonts w:hint="eastAsia"/>
        </w:rPr>
        <w:t>的传统优势——可移植、稳健、易开发。</w:t>
      </w:r>
      <w:r>
        <w:rPr>
          <w:rFonts w:hint="eastAsia"/>
        </w:rPr>
        <w:t>CGI</w:t>
      </w:r>
      <w:r>
        <w:rPr>
          <w:rFonts w:hint="eastAsia"/>
        </w:rPr>
        <w:t>不可移植，为某一特定平台编写的</w:t>
      </w:r>
      <w:r>
        <w:rPr>
          <w:rFonts w:hint="eastAsia"/>
        </w:rPr>
        <w:t>CGI</w:t>
      </w:r>
      <w:r>
        <w:rPr>
          <w:rFonts w:hint="eastAsia"/>
        </w:rPr>
        <w:t>应用只能运行于这一环境中。每一个</w:t>
      </w:r>
      <w:r>
        <w:rPr>
          <w:rFonts w:hint="eastAsia"/>
        </w:rPr>
        <w:t>CGI</w:t>
      </w:r>
      <w:r>
        <w:rPr>
          <w:rFonts w:hint="eastAsia"/>
        </w:rPr>
        <w:t>应用存在于一个由客户端请求激活的进程中，并且在请求被服务后被卸载。这种模式将引起很高的内存、</w:t>
      </w:r>
      <w:r>
        <w:rPr>
          <w:rFonts w:hint="eastAsia"/>
        </w:rPr>
        <w:t>CPU</w:t>
      </w:r>
      <w:r>
        <w:rPr>
          <w:rFonts w:hint="eastAsia"/>
        </w:rPr>
        <w:t>开销，而且在同一进程中不能服务多个客户。</w:t>
      </w:r>
    </w:p>
    <w:p w14:paraId="17CD3C0D" w14:textId="77777777" w:rsidR="00565D89" w:rsidRDefault="00565D89" w:rsidP="00565D89">
      <w:pPr>
        <w:pStyle w:val="4"/>
      </w:pPr>
      <w:r>
        <w:rPr>
          <w:rFonts w:hint="eastAsia"/>
        </w:rPr>
        <w:t>Servlet</w:t>
      </w:r>
      <w:r>
        <w:rPr>
          <w:rFonts w:hint="eastAsia"/>
        </w:rPr>
        <w:t>对</w:t>
      </w:r>
      <w:r>
        <w:rPr>
          <w:rFonts w:hint="eastAsia"/>
        </w:rPr>
        <w:t>CGI</w:t>
      </w:r>
      <w:r>
        <w:rPr>
          <w:rFonts w:hint="eastAsia"/>
        </w:rPr>
        <w:t>的最主要优势在于一个</w:t>
      </w:r>
      <w:r>
        <w:rPr>
          <w:rFonts w:hint="eastAsia"/>
        </w:rPr>
        <w:t>Servlet</w:t>
      </w:r>
      <w:r>
        <w:rPr>
          <w:rFonts w:hint="eastAsia"/>
        </w:rPr>
        <w:t>被客户端发送的第一个请求激活，然后它将继续运行于后台，等待后续请求。每个请求将生成一个新的线程，而不是一个完整的进程，多个客户能够在同一个进程中同时得到服务，也就是说它是基于多线程模式。而</w:t>
      </w:r>
      <w:r>
        <w:t>CGI</w:t>
      </w:r>
      <w:r>
        <w:t>对每个请求都产生新的进程，服务完成后就销毁，所以效率上低于</w:t>
      </w:r>
      <w:r>
        <w:t>servlet</w:t>
      </w:r>
      <w:r>
        <w:t>。</w:t>
      </w:r>
    </w:p>
    <w:p w14:paraId="7623D05F" w14:textId="7A62BBD8" w:rsidR="000B49C7" w:rsidRDefault="000B49C7" w:rsidP="000B49C7">
      <w:pPr>
        <w:pStyle w:val="4"/>
      </w:pPr>
      <w:bookmarkStart w:id="351" w:name="_Toc5917969"/>
      <w:r>
        <w:rPr>
          <w:rFonts w:hint="eastAsia"/>
        </w:rPr>
        <w:t>Servlet</w:t>
      </w:r>
      <w:r>
        <w:rPr>
          <w:rFonts w:hint="eastAsia"/>
        </w:rPr>
        <w:t>中的</w:t>
      </w:r>
      <w:r>
        <w:rPr>
          <w:rFonts w:hint="eastAsia"/>
        </w:rPr>
        <w:t>init</w:t>
      </w:r>
      <w:r>
        <w:rPr>
          <w:rFonts w:hint="eastAsia"/>
        </w:rPr>
        <w:t>方法什么时候被调用？</w:t>
      </w:r>
      <w:bookmarkEnd w:id="351"/>
    </w:p>
    <w:p w14:paraId="56FDCC43" w14:textId="77777777" w:rsidR="000B49C7" w:rsidRDefault="000B49C7" w:rsidP="000B49C7">
      <w:pPr>
        <w:ind w:firstLine="480"/>
      </w:pPr>
      <w:r>
        <w:rPr>
          <w:rFonts w:hint="eastAsia"/>
        </w:rPr>
        <w:t>当客户端第一次请求该</w:t>
      </w:r>
      <w:r>
        <w:rPr>
          <w:rFonts w:hint="eastAsia"/>
        </w:rPr>
        <w:t>Servlet</w:t>
      </w:r>
      <w:r>
        <w:rPr>
          <w:rFonts w:hint="eastAsia"/>
        </w:rPr>
        <w:t>时，由容器调用该</w:t>
      </w:r>
      <w:r>
        <w:rPr>
          <w:rFonts w:hint="eastAsia"/>
        </w:rPr>
        <w:t>Servlet</w:t>
      </w:r>
      <w:r>
        <w:rPr>
          <w:rFonts w:hint="eastAsia"/>
        </w:rPr>
        <w:t>类的</w:t>
      </w:r>
      <w:r>
        <w:rPr>
          <w:rFonts w:hint="eastAsia"/>
        </w:rPr>
        <w:t>init()</w:t>
      </w:r>
      <w:r>
        <w:rPr>
          <w:rFonts w:hint="eastAsia"/>
        </w:rPr>
        <w:t>方法对该</w:t>
      </w:r>
      <w:r>
        <w:rPr>
          <w:rFonts w:hint="eastAsia"/>
        </w:rPr>
        <w:t>Servlet</w:t>
      </w:r>
      <w:r>
        <w:rPr>
          <w:rFonts w:hint="eastAsia"/>
        </w:rPr>
        <w:t>进行初始化，该初始始化方法只被调用一次。</w:t>
      </w:r>
    </w:p>
    <w:p w14:paraId="5984C74C" w14:textId="5113318D" w:rsidR="004824ED" w:rsidRDefault="004824ED" w:rsidP="004824ED">
      <w:pPr>
        <w:pStyle w:val="3"/>
      </w:pPr>
      <w:r>
        <w:rPr>
          <w:rFonts w:hint="eastAsia"/>
        </w:rPr>
        <w:t>Jsp</w:t>
      </w:r>
    </w:p>
    <w:p w14:paraId="382D570C" w14:textId="77777777" w:rsidR="00DB6F0D" w:rsidRDefault="00DB6F0D" w:rsidP="00DB6F0D">
      <w:pPr>
        <w:pStyle w:val="4"/>
      </w:pPr>
      <w:bookmarkStart w:id="352" w:name="_Toc5917961"/>
      <w:bookmarkStart w:id="353" w:name="_Toc5917963"/>
      <w:r>
        <w:rPr>
          <w:rFonts w:hint="eastAsia"/>
        </w:rPr>
        <w:t>JSP</w:t>
      </w:r>
      <w:r>
        <w:rPr>
          <w:rFonts w:hint="eastAsia"/>
        </w:rPr>
        <w:t>内置对象作用，如何取</w:t>
      </w:r>
      <w:r>
        <w:rPr>
          <w:rFonts w:hint="eastAsia"/>
        </w:rPr>
        <w:t>Cookie</w:t>
      </w:r>
      <w:r>
        <w:rPr>
          <w:rFonts w:hint="eastAsia"/>
        </w:rPr>
        <w:t>的方法</w:t>
      </w:r>
      <w:bookmarkEnd w:id="352"/>
    </w:p>
    <w:p w14:paraId="3E712B52" w14:textId="77777777" w:rsidR="00DB6F0D" w:rsidRDefault="00DB6F0D" w:rsidP="00DB6F0D">
      <w:pPr>
        <w:ind w:firstLine="480"/>
      </w:pPr>
      <w:r>
        <w:rPr>
          <w:rFonts w:hint="eastAsia"/>
        </w:rPr>
        <w:t>使用</w:t>
      </w:r>
      <w:r>
        <w:rPr>
          <w:rFonts w:hint="eastAsia"/>
        </w:rPr>
        <w:t>request</w:t>
      </w:r>
      <w:r>
        <w:rPr>
          <w:rFonts w:hint="eastAsia"/>
        </w:rPr>
        <w:t>对象的</w:t>
      </w:r>
      <w:r>
        <w:rPr>
          <w:rFonts w:hint="eastAsia"/>
        </w:rPr>
        <w:t>getCookies()</w:t>
      </w:r>
      <w:r>
        <w:rPr>
          <w:rFonts w:hint="eastAsia"/>
        </w:rPr>
        <w:t>方法取到所有客户端</w:t>
      </w:r>
      <w:r>
        <w:rPr>
          <w:rFonts w:hint="eastAsia"/>
        </w:rPr>
        <w:t>cookies</w:t>
      </w:r>
      <w:r>
        <w:rPr>
          <w:rFonts w:hint="eastAsia"/>
        </w:rPr>
        <w:t>信息。</w:t>
      </w:r>
    </w:p>
    <w:p w14:paraId="1697B8F7" w14:textId="77777777" w:rsidR="00DB6F0D" w:rsidRDefault="00DB6F0D" w:rsidP="00DB6F0D">
      <w:pPr>
        <w:ind w:firstLine="480"/>
      </w:pPr>
      <w:r>
        <w:t>(1)HttpServletRequest</w:t>
      </w:r>
      <w:r>
        <w:t>类的</w:t>
      </w:r>
      <w:r>
        <w:rPr>
          <w:rFonts w:hint="eastAsia"/>
        </w:rPr>
        <w:t>r</w:t>
      </w:r>
      <w:r>
        <w:t>equest</w:t>
      </w:r>
      <w:r>
        <w:t>对象</w:t>
      </w:r>
    </w:p>
    <w:p w14:paraId="559F9CD8" w14:textId="77777777" w:rsidR="00DB6F0D" w:rsidRDefault="00DB6F0D" w:rsidP="00DB6F0D">
      <w:pPr>
        <w:ind w:firstLine="480"/>
      </w:pPr>
      <w:r>
        <w:t>作用：代表请求对象，主要用于接受客户端通过</w:t>
      </w:r>
      <w:r>
        <w:t>HTTP</w:t>
      </w:r>
      <w:r>
        <w:t>协议连接传输到服务器端的数据。</w:t>
      </w:r>
    </w:p>
    <w:p w14:paraId="6750DE63" w14:textId="77777777" w:rsidR="00DB6F0D" w:rsidRDefault="00DB6F0D" w:rsidP="00DB6F0D">
      <w:pPr>
        <w:ind w:firstLine="480"/>
      </w:pPr>
      <w:r>
        <w:t>(2)HttpServletResponse</w:t>
      </w:r>
      <w:r>
        <w:t>类的</w:t>
      </w:r>
      <w:r>
        <w:rPr>
          <w:rFonts w:hint="eastAsia"/>
        </w:rPr>
        <w:t>r</w:t>
      </w:r>
      <w:r>
        <w:t>espone</w:t>
      </w:r>
      <w:r>
        <w:t>对象</w:t>
      </w:r>
    </w:p>
    <w:p w14:paraId="24706697" w14:textId="77777777" w:rsidR="00DB6F0D" w:rsidRDefault="00DB6F0D" w:rsidP="00DB6F0D">
      <w:pPr>
        <w:ind w:firstLine="480"/>
      </w:pPr>
      <w:r>
        <w:t>作用：代表响应对象，主要用于向客户端发送数据</w:t>
      </w:r>
    </w:p>
    <w:p w14:paraId="071C748B" w14:textId="77777777" w:rsidR="00DB6F0D" w:rsidRDefault="00DB6F0D" w:rsidP="00DB6F0D">
      <w:pPr>
        <w:ind w:firstLine="480"/>
      </w:pPr>
      <w:r>
        <w:t>(3)JspWriter</w:t>
      </w:r>
      <w:r>
        <w:t>类的</w:t>
      </w:r>
      <w:r>
        <w:t>out</w:t>
      </w:r>
      <w:r>
        <w:t>对象</w:t>
      </w:r>
    </w:p>
    <w:p w14:paraId="69AFA91F" w14:textId="77777777" w:rsidR="00DB6F0D" w:rsidRDefault="00DB6F0D" w:rsidP="00DB6F0D">
      <w:pPr>
        <w:ind w:firstLine="480"/>
      </w:pPr>
      <w:r>
        <w:t>作用：主要用于向客户端输出数据</w:t>
      </w:r>
      <w:r>
        <w:t>;</w:t>
      </w:r>
    </w:p>
    <w:p w14:paraId="12F8060C" w14:textId="77777777" w:rsidR="00DB6F0D" w:rsidRDefault="00DB6F0D" w:rsidP="00DB6F0D">
      <w:pPr>
        <w:ind w:firstLine="480"/>
      </w:pPr>
      <w:r>
        <w:t>Out</w:t>
      </w:r>
      <w:r>
        <w:t>的基类是</w:t>
      </w:r>
      <w:r>
        <w:t>JspWriter</w:t>
      </w:r>
    </w:p>
    <w:p w14:paraId="500CB088" w14:textId="77777777" w:rsidR="00DB6F0D" w:rsidRDefault="00DB6F0D" w:rsidP="00DB6F0D">
      <w:pPr>
        <w:ind w:firstLine="480"/>
      </w:pPr>
      <w:r>
        <w:t>(4)HttpSession</w:t>
      </w:r>
      <w:r>
        <w:t>类的</w:t>
      </w:r>
      <w:r>
        <w:t>session</w:t>
      </w:r>
      <w:r>
        <w:t>对象</w:t>
      </w:r>
    </w:p>
    <w:p w14:paraId="11DD37C3" w14:textId="77777777" w:rsidR="00DB6F0D" w:rsidRDefault="00DB6F0D" w:rsidP="00DB6F0D">
      <w:pPr>
        <w:ind w:firstLine="480"/>
      </w:pPr>
      <w:r>
        <w:t>作用：主要用于来分别保存每个用户信息，与请求关联的会话；</w:t>
      </w:r>
    </w:p>
    <w:p w14:paraId="6EB0EBF5" w14:textId="77777777" w:rsidR="00DB6F0D" w:rsidRDefault="00DB6F0D" w:rsidP="00DB6F0D">
      <w:pPr>
        <w:ind w:firstLine="480"/>
      </w:pPr>
      <w:r>
        <w:t>会话状态维持是</w:t>
      </w:r>
      <w:r>
        <w:t>Web</w:t>
      </w:r>
      <w:r>
        <w:t>应用开发者必须面对的问题。</w:t>
      </w:r>
    </w:p>
    <w:p w14:paraId="14591815" w14:textId="77777777" w:rsidR="00DB6F0D" w:rsidRDefault="00DB6F0D" w:rsidP="00DB6F0D">
      <w:pPr>
        <w:ind w:firstLine="480"/>
      </w:pPr>
      <w:r>
        <w:t>(5)ServletContex</w:t>
      </w:r>
      <w:r>
        <w:rPr>
          <w:rFonts w:hint="eastAsia"/>
        </w:rPr>
        <w:t>t</w:t>
      </w:r>
      <w:r>
        <w:t>类的</w:t>
      </w:r>
      <w:r>
        <w:t>application</w:t>
      </w:r>
      <w:r>
        <w:t>对象</w:t>
      </w:r>
    </w:p>
    <w:p w14:paraId="38FD9DB1" w14:textId="77777777" w:rsidR="00DB6F0D" w:rsidRDefault="00DB6F0D" w:rsidP="00DB6F0D">
      <w:pPr>
        <w:ind w:firstLine="480"/>
      </w:pPr>
      <w:r>
        <w:t>作用：主要用于保存用户信息，代码片段的运行环境；</w:t>
      </w:r>
    </w:p>
    <w:p w14:paraId="749774C0" w14:textId="77777777" w:rsidR="00DB6F0D" w:rsidRDefault="00DB6F0D" w:rsidP="00DB6F0D">
      <w:pPr>
        <w:ind w:firstLine="480"/>
      </w:pPr>
      <w:r>
        <w:t>它是一个共享的内置对象，即一个容器中的多个用户共享一个</w:t>
      </w:r>
      <w:r>
        <w:t>application</w:t>
      </w:r>
      <w:r>
        <w:t>对象，故其保存的信息被所有用户所共享</w:t>
      </w:r>
      <w:r>
        <w:t>.</w:t>
      </w:r>
    </w:p>
    <w:p w14:paraId="7166E7B4" w14:textId="77777777" w:rsidR="00DB6F0D" w:rsidRDefault="00DB6F0D" w:rsidP="00DB6F0D">
      <w:pPr>
        <w:ind w:firstLine="480"/>
      </w:pPr>
      <w:r>
        <w:t>(6)PageContext</w:t>
      </w:r>
      <w:r>
        <w:t>类的</w:t>
      </w:r>
      <w:r>
        <w:rPr>
          <w:rFonts w:hint="eastAsia"/>
        </w:rPr>
        <w:t>p</w:t>
      </w:r>
      <w:r>
        <w:t>ageContext</w:t>
      </w:r>
      <w:r>
        <w:t>对象</w:t>
      </w:r>
    </w:p>
    <w:p w14:paraId="13D3CB45" w14:textId="77777777" w:rsidR="00DB6F0D" w:rsidRDefault="00DB6F0D" w:rsidP="00DB6F0D">
      <w:pPr>
        <w:ind w:firstLine="480"/>
      </w:pPr>
      <w:r>
        <w:t>作用：管理网页属性</w:t>
      </w:r>
      <w:r>
        <w:t>,</w:t>
      </w:r>
      <w:r>
        <w:t>为</w:t>
      </w:r>
      <w:r>
        <w:t>JSP</w:t>
      </w:r>
      <w:r>
        <w:t>页面包装页面的上下文，管理对属于</w:t>
      </w:r>
      <w:r>
        <w:t>JSP</w:t>
      </w:r>
      <w:r>
        <w:t>中特殊可见部分中已命名对象的访问，它的创建和初始化都是由容器来完成的。</w:t>
      </w:r>
    </w:p>
    <w:p w14:paraId="3F29D8AE" w14:textId="77777777" w:rsidR="00DB6F0D" w:rsidRDefault="00DB6F0D" w:rsidP="00DB6F0D">
      <w:pPr>
        <w:ind w:firstLine="480"/>
      </w:pPr>
      <w:r>
        <w:t>(7)ServletConfig</w:t>
      </w:r>
      <w:r>
        <w:t>类的</w:t>
      </w:r>
      <w:r>
        <w:rPr>
          <w:rFonts w:hint="eastAsia"/>
        </w:rPr>
        <w:t>c</w:t>
      </w:r>
      <w:r>
        <w:t>onfig</w:t>
      </w:r>
      <w:r>
        <w:t>对象</w:t>
      </w:r>
    </w:p>
    <w:p w14:paraId="436A510B" w14:textId="77777777" w:rsidR="00DB6F0D" w:rsidRDefault="00DB6F0D" w:rsidP="00DB6F0D">
      <w:pPr>
        <w:ind w:firstLine="480"/>
      </w:pPr>
      <w:r>
        <w:t>作用：代码片段配置对象，表示</w:t>
      </w:r>
      <w:r>
        <w:t>Servlet</w:t>
      </w:r>
      <w:r>
        <w:t>的配置。</w:t>
      </w:r>
    </w:p>
    <w:p w14:paraId="60B3F7EC" w14:textId="77777777" w:rsidR="00DB6F0D" w:rsidRDefault="00DB6F0D" w:rsidP="00DB6F0D">
      <w:pPr>
        <w:ind w:firstLine="480"/>
      </w:pPr>
      <w:r>
        <w:t>(8)Object</w:t>
      </w:r>
      <w:r>
        <w:t>类的</w:t>
      </w:r>
      <w:r>
        <w:t>Page</w:t>
      </w:r>
      <w:r>
        <w:t>（相当于</w:t>
      </w:r>
      <w:r>
        <w:t>this</w:t>
      </w:r>
      <w:r>
        <w:t>）对象</w:t>
      </w:r>
    </w:p>
    <w:p w14:paraId="733B0C45" w14:textId="77777777" w:rsidR="00DB6F0D" w:rsidRDefault="00DB6F0D" w:rsidP="00DB6F0D">
      <w:pPr>
        <w:ind w:firstLine="480"/>
      </w:pPr>
      <w:r>
        <w:lastRenderedPageBreak/>
        <w:t>作用：处理</w:t>
      </w:r>
      <w:r>
        <w:t>JSP</w:t>
      </w:r>
      <w:r>
        <w:t>网页，是</w:t>
      </w:r>
      <w:r>
        <w:t>Object</w:t>
      </w:r>
      <w:r>
        <w:t>类的一个实例，指的是</w:t>
      </w:r>
      <w:r>
        <w:t>JSP</w:t>
      </w:r>
      <w:r>
        <w:t>实现类的实例，即它也是</w:t>
      </w:r>
      <w:r>
        <w:t>JSP</w:t>
      </w:r>
      <w:r>
        <w:t>本身，只有在</w:t>
      </w:r>
      <w:r>
        <w:t>JSP</w:t>
      </w:r>
      <w:r>
        <w:t>页面范围之内才是合法的。</w:t>
      </w:r>
    </w:p>
    <w:p w14:paraId="3B52B6B7" w14:textId="77777777" w:rsidR="00DB6F0D" w:rsidRDefault="00DB6F0D" w:rsidP="00DB6F0D">
      <w:pPr>
        <w:ind w:firstLine="480"/>
      </w:pPr>
      <w:r>
        <w:t>(9)Exception</w:t>
      </w:r>
    </w:p>
    <w:p w14:paraId="6F3869DD" w14:textId="77777777" w:rsidR="00DB6F0D" w:rsidRDefault="00DB6F0D" w:rsidP="00DB6F0D">
      <w:pPr>
        <w:ind w:firstLine="480"/>
      </w:pPr>
      <w:r>
        <w:t>作用：处理</w:t>
      </w:r>
      <w:r>
        <w:t>JSP</w:t>
      </w:r>
      <w:r>
        <w:t>文件执行时发生的错误和异常</w:t>
      </w:r>
    </w:p>
    <w:p w14:paraId="624225E4" w14:textId="77777777" w:rsidR="00DB6F0D" w:rsidRDefault="00DB6F0D" w:rsidP="00DB6F0D">
      <w:pPr>
        <w:pStyle w:val="4"/>
      </w:pPr>
      <w:r>
        <w:rPr>
          <w:rFonts w:hint="eastAsia"/>
        </w:rPr>
        <w:t>JSP</w:t>
      </w:r>
      <w:r>
        <w:rPr>
          <w:rFonts w:hint="eastAsia"/>
        </w:rPr>
        <w:t>有哪些的动作？分别有什么作用？</w:t>
      </w:r>
      <w:bookmarkEnd w:id="353"/>
    </w:p>
    <w:p w14:paraId="1EB4772B" w14:textId="77777777" w:rsidR="00DB6F0D" w:rsidRDefault="00DB6F0D" w:rsidP="00DB6F0D">
      <w:pPr>
        <w:ind w:firstLine="480"/>
      </w:pPr>
      <w:r>
        <w:rPr>
          <w:rFonts w:hint="eastAsia"/>
        </w:rPr>
        <w:t>&lt;jsp:include&gt;</w:t>
      </w:r>
      <w:r>
        <w:rPr>
          <w:rFonts w:hint="eastAsia"/>
        </w:rPr>
        <w:t>：在页面被请求的时候引入一个文件。</w:t>
      </w:r>
    </w:p>
    <w:p w14:paraId="0C4C7036" w14:textId="77777777" w:rsidR="00DB6F0D" w:rsidRDefault="00DB6F0D" w:rsidP="00DB6F0D">
      <w:pPr>
        <w:ind w:firstLine="480"/>
      </w:pPr>
      <w:r>
        <w:rPr>
          <w:rFonts w:hint="eastAsia"/>
        </w:rPr>
        <w:t>&lt;jsp:useBean&gt;</w:t>
      </w:r>
      <w:r>
        <w:rPr>
          <w:rFonts w:hint="eastAsia"/>
        </w:rPr>
        <w:t>：寻找或者实例化一个</w:t>
      </w:r>
      <w:r>
        <w:rPr>
          <w:rFonts w:hint="eastAsia"/>
        </w:rPr>
        <w:t>JavaBean</w:t>
      </w:r>
      <w:r>
        <w:rPr>
          <w:rFonts w:hint="eastAsia"/>
        </w:rPr>
        <w:t>。</w:t>
      </w:r>
    </w:p>
    <w:p w14:paraId="6B7974F2" w14:textId="77777777" w:rsidR="00DB6F0D" w:rsidRDefault="00DB6F0D" w:rsidP="00DB6F0D">
      <w:pPr>
        <w:ind w:firstLine="480"/>
      </w:pPr>
      <w:r>
        <w:rPr>
          <w:rFonts w:hint="eastAsia"/>
        </w:rPr>
        <w:t>&lt;jsp:setProperty&gt;</w:t>
      </w:r>
      <w:r>
        <w:rPr>
          <w:rFonts w:hint="eastAsia"/>
        </w:rPr>
        <w:t>：设置</w:t>
      </w:r>
      <w:r>
        <w:rPr>
          <w:rFonts w:hint="eastAsia"/>
        </w:rPr>
        <w:t>JavaBean</w:t>
      </w:r>
      <w:r>
        <w:rPr>
          <w:rFonts w:hint="eastAsia"/>
        </w:rPr>
        <w:t>的属性。</w:t>
      </w:r>
    </w:p>
    <w:p w14:paraId="2D8863FF" w14:textId="77777777" w:rsidR="00DB6F0D" w:rsidRDefault="00DB6F0D" w:rsidP="00DB6F0D">
      <w:pPr>
        <w:ind w:firstLine="480"/>
      </w:pPr>
      <w:r>
        <w:rPr>
          <w:rFonts w:hint="eastAsia"/>
        </w:rPr>
        <w:t>&lt;jsp:getProperty&gt;</w:t>
      </w:r>
      <w:r>
        <w:rPr>
          <w:rFonts w:hint="eastAsia"/>
        </w:rPr>
        <w:t>：输出某个</w:t>
      </w:r>
      <w:r>
        <w:rPr>
          <w:rFonts w:hint="eastAsia"/>
        </w:rPr>
        <w:t>JavaBean</w:t>
      </w:r>
      <w:r>
        <w:rPr>
          <w:rFonts w:hint="eastAsia"/>
        </w:rPr>
        <w:t>的属性。</w:t>
      </w:r>
    </w:p>
    <w:p w14:paraId="6470FFAE" w14:textId="77777777" w:rsidR="00DB6F0D" w:rsidRDefault="00DB6F0D" w:rsidP="00DB6F0D">
      <w:pPr>
        <w:ind w:firstLine="480"/>
      </w:pPr>
      <w:r>
        <w:rPr>
          <w:rFonts w:hint="eastAsia"/>
        </w:rPr>
        <w:t>&lt;jsp:forward&gt;</w:t>
      </w:r>
      <w:r>
        <w:rPr>
          <w:rFonts w:hint="eastAsia"/>
        </w:rPr>
        <w:t>：把请求转到一个新的页面。</w:t>
      </w:r>
    </w:p>
    <w:p w14:paraId="5E0DB271" w14:textId="77777777" w:rsidR="00DB6F0D" w:rsidRDefault="00DB6F0D" w:rsidP="00DB6F0D">
      <w:pPr>
        <w:ind w:firstLine="480"/>
      </w:pPr>
      <w:r>
        <w:rPr>
          <w:rFonts w:hint="eastAsia"/>
        </w:rPr>
        <w:t>&lt;jsp:param&gt;:</w:t>
      </w:r>
      <w:r>
        <w:rPr>
          <w:rFonts w:hint="eastAsia"/>
        </w:rPr>
        <w:t>在请求转发与</w:t>
      </w:r>
      <w:r>
        <w:rPr>
          <w:rFonts w:hint="eastAsia"/>
        </w:rPr>
        <w:t>include</w:t>
      </w:r>
      <w:r>
        <w:rPr>
          <w:rFonts w:hint="eastAsia"/>
        </w:rPr>
        <w:t>中进行页面传参。</w:t>
      </w:r>
    </w:p>
    <w:p w14:paraId="4E837909" w14:textId="77777777" w:rsidR="00DB6F0D" w:rsidRDefault="00DB6F0D" w:rsidP="00DB6F0D">
      <w:pPr>
        <w:ind w:firstLine="480"/>
      </w:pPr>
      <w:r>
        <w:rPr>
          <w:rFonts w:hint="eastAsia"/>
        </w:rPr>
        <w:t>&lt;jsp:plugin&gt;</w:t>
      </w:r>
      <w:r>
        <w:rPr>
          <w:rFonts w:hint="eastAsia"/>
        </w:rPr>
        <w:t>：根据浏览器类型为</w:t>
      </w:r>
      <w:r>
        <w:rPr>
          <w:rFonts w:hint="eastAsia"/>
        </w:rPr>
        <w:t>Java</w:t>
      </w:r>
      <w:r>
        <w:rPr>
          <w:rFonts w:hint="eastAsia"/>
        </w:rPr>
        <w:t>插件生成</w:t>
      </w:r>
      <w:r>
        <w:rPr>
          <w:rFonts w:hint="eastAsia"/>
        </w:rPr>
        <w:t>OBJECT</w:t>
      </w:r>
      <w:r>
        <w:rPr>
          <w:rFonts w:hint="eastAsia"/>
        </w:rPr>
        <w:t>或</w:t>
      </w:r>
      <w:r>
        <w:rPr>
          <w:rFonts w:hint="eastAsia"/>
        </w:rPr>
        <w:t>EMBED</w:t>
      </w:r>
      <w:r>
        <w:rPr>
          <w:rFonts w:hint="eastAsia"/>
        </w:rPr>
        <w:t>标记。</w:t>
      </w:r>
    </w:p>
    <w:p w14:paraId="24C71BE6" w14:textId="77777777" w:rsidR="00DB6F0D" w:rsidRDefault="00DB6F0D" w:rsidP="00DB6F0D">
      <w:pPr>
        <w:ind w:firstLine="480"/>
      </w:pPr>
      <w:r>
        <w:rPr>
          <w:rFonts w:hint="eastAsia"/>
        </w:rPr>
        <w:t>主要说出常用的即可，分类罗列，一类与</w:t>
      </w:r>
      <w:r>
        <w:rPr>
          <w:rFonts w:hint="eastAsia"/>
        </w:rPr>
        <w:t>JavaBean</w:t>
      </w:r>
      <w:r>
        <w:rPr>
          <w:rFonts w:hint="eastAsia"/>
        </w:rPr>
        <w:t>相关的动作，</w:t>
      </w:r>
      <w:r>
        <w:rPr>
          <w:rFonts w:hint="eastAsia"/>
        </w:rPr>
        <w:t>&lt;jsp:useBean</w:t>
      </w:r>
    </w:p>
    <w:p w14:paraId="058600ED" w14:textId="77777777" w:rsidR="00DB6F0D" w:rsidRDefault="00DB6F0D" w:rsidP="00DB6F0D">
      <w:pPr>
        <w:ind w:firstLine="480"/>
      </w:pPr>
      <w:r>
        <w:rPr>
          <w:rFonts w:hint="eastAsia"/>
        </w:rPr>
        <w:t>&gt;\&lt;jsp:setProperty&gt;\&lt;jsp:getProperty&gt;</w:t>
      </w:r>
      <w:r>
        <w:rPr>
          <w:rFonts w:hint="eastAsia"/>
        </w:rPr>
        <w:t>，另一类是转发包含的指令</w:t>
      </w:r>
      <w:r>
        <w:rPr>
          <w:rFonts w:hint="eastAsia"/>
        </w:rPr>
        <w:t>&lt;jsp:include&gt;\&lt;jsp:forwra</w:t>
      </w:r>
    </w:p>
    <w:p w14:paraId="00DE4AAF" w14:textId="77777777" w:rsidR="00DB6F0D" w:rsidRDefault="00DB6F0D" w:rsidP="00DB6F0D">
      <w:pPr>
        <w:ind w:firstLine="480"/>
      </w:pPr>
      <w:r>
        <w:rPr>
          <w:rFonts w:hint="eastAsia"/>
        </w:rPr>
        <w:t>d&gt;\&lt;jsp:param&gt;</w:t>
      </w:r>
    </w:p>
    <w:p w14:paraId="6AE3D318" w14:textId="77777777" w:rsidR="00DB6F0D" w:rsidRDefault="00DB6F0D" w:rsidP="00DB6F0D">
      <w:pPr>
        <w:pStyle w:val="4"/>
      </w:pPr>
      <w:bookmarkStart w:id="354" w:name="_Toc5917964"/>
      <w:r>
        <w:rPr>
          <w:rFonts w:hint="eastAsia"/>
        </w:rPr>
        <w:t>JSP</w:t>
      </w:r>
      <w:r>
        <w:rPr>
          <w:rFonts w:hint="eastAsia"/>
        </w:rPr>
        <w:t>与</w:t>
      </w:r>
      <w:r>
        <w:rPr>
          <w:rFonts w:hint="eastAsia"/>
        </w:rPr>
        <w:t>SERVLET</w:t>
      </w:r>
      <w:r>
        <w:rPr>
          <w:rFonts w:hint="eastAsia"/>
        </w:rPr>
        <w:t>区别</w:t>
      </w:r>
      <w:bookmarkEnd w:id="354"/>
    </w:p>
    <w:p w14:paraId="4126306A" w14:textId="77777777" w:rsidR="00DB6F0D" w:rsidRDefault="00DB6F0D" w:rsidP="00DB6F0D">
      <w:pPr>
        <w:ind w:firstLine="480"/>
      </w:pPr>
      <w:r>
        <w:rPr>
          <w:rStyle w:val="ttag"/>
          <w:rFonts w:ascii="宋体" w:hAnsi="宋体"/>
          <w:szCs w:val="21"/>
        </w:rPr>
        <w:t>JSP</w:t>
      </w:r>
      <w:r>
        <w:t>在本质上就是</w:t>
      </w:r>
      <w:r>
        <w:t>SERVLET,</w:t>
      </w:r>
      <w:r>
        <w:t>但是两者的创建方式不一样</w:t>
      </w:r>
      <w:r>
        <w:t>.Servlet</w:t>
      </w:r>
      <w:r>
        <w:t>完全是</w:t>
      </w:r>
      <w:r>
        <w:t>JAVA</w:t>
      </w:r>
      <w:r>
        <w:rPr>
          <w:rStyle w:val="ttag"/>
          <w:rFonts w:ascii="宋体" w:hAnsi="宋体"/>
          <w:szCs w:val="21"/>
        </w:rPr>
        <w:t>程序代码</w:t>
      </w:r>
      <w:r>
        <w:t>构成，擅长于流程控制</w:t>
      </w:r>
      <w:r>
        <w:rPr>
          <w:rFonts w:hint="eastAsia"/>
        </w:rPr>
        <w:t>；而</w:t>
      </w:r>
      <w:r>
        <w:t>.JSP</w:t>
      </w:r>
      <w:r>
        <w:t>由</w:t>
      </w:r>
      <w:r>
        <w:t>HTML</w:t>
      </w:r>
      <w:r>
        <w:t>代码和</w:t>
      </w:r>
      <w:r>
        <w:t>JSP</w:t>
      </w:r>
      <w:r>
        <w:t>标签构成，可以方便地编写动态网页</w:t>
      </w:r>
      <w:r>
        <w:t>.</w:t>
      </w:r>
      <w:r>
        <w:t>因此在实际</w:t>
      </w:r>
      <w:r>
        <w:rPr>
          <w:rStyle w:val="ttag"/>
          <w:rFonts w:ascii="宋体" w:hAnsi="宋体"/>
          <w:szCs w:val="21"/>
        </w:rPr>
        <w:t>应用</w:t>
      </w:r>
      <w:r>
        <w:t>中采用</w:t>
      </w:r>
      <w:r>
        <w:t>Servlet</w:t>
      </w:r>
      <w:r>
        <w:t>来控制业务流程，而采用</w:t>
      </w:r>
      <w:r>
        <w:t>JSP</w:t>
      </w:r>
      <w:r>
        <w:t>来生成动态网页</w:t>
      </w:r>
      <w:r>
        <w:rPr>
          <w:rFonts w:hint="eastAsia"/>
        </w:rPr>
        <w:t>，同时在</w:t>
      </w:r>
      <w:r>
        <w:t>MVC</w:t>
      </w:r>
      <w:r>
        <w:rPr>
          <w:rStyle w:val="ttag"/>
          <w:rFonts w:ascii="宋体" w:hAnsi="宋体"/>
          <w:szCs w:val="21"/>
        </w:rPr>
        <w:t>设计</w:t>
      </w:r>
      <w:r>
        <w:t>模式</w:t>
      </w:r>
      <w:r>
        <w:rPr>
          <w:rFonts w:hint="eastAsia"/>
        </w:rPr>
        <w:t>中</w:t>
      </w:r>
      <w:r>
        <w:rPr>
          <w:rFonts w:hint="eastAsia"/>
        </w:rPr>
        <w:t>JSP</w:t>
      </w:r>
      <w:r>
        <w:rPr>
          <w:rFonts w:hint="eastAsia"/>
        </w:rPr>
        <w:t>充当</w:t>
      </w:r>
      <w:r>
        <w:t>视图层，而</w:t>
      </w:r>
      <w:r>
        <w:t>Servlet</w:t>
      </w:r>
      <w:r>
        <w:t>位于控制层</w:t>
      </w:r>
      <w:r>
        <w:rPr>
          <w:rFonts w:hint="eastAsia"/>
        </w:rPr>
        <w:t>。另外</w:t>
      </w:r>
      <w:r>
        <w:t>JSP</w:t>
      </w:r>
      <w:r>
        <w:rPr>
          <w:rFonts w:hint="eastAsia"/>
        </w:rPr>
        <w:t>也</w:t>
      </w:r>
      <w:r>
        <w:t>是</w:t>
      </w:r>
      <w:r>
        <w:t>Servlet</w:t>
      </w:r>
      <w:r>
        <w:rPr>
          <w:rStyle w:val="ttag"/>
          <w:rFonts w:ascii="宋体" w:hAnsi="宋体"/>
          <w:szCs w:val="21"/>
        </w:rPr>
        <w:t>技术</w:t>
      </w:r>
      <w:r>
        <w:t>的扩展，本质上就是</w:t>
      </w:r>
      <w:r>
        <w:t>Servlet</w:t>
      </w:r>
      <w:r>
        <w:rPr>
          <w:rFonts w:hint="eastAsia"/>
        </w:rPr>
        <w:t>，就是</w:t>
      </w:r>
      <w:r>
        <w:rPr>
          <w:rFonts w:hint="eastAsia"/>
        </w:rPr>
        <w:t>JSP</w:t>
      </w:r>
      <w:r>
        <w:rPr>
          <w:rFonts w:hint="eastAsia"/>
        </w:rPr>
        <w:t>的另一种</w:t>
      </w:r>
      <w:r>
        <w:t>简易</w:t>
      </w:r>
      <w:r>
        <w:rPr>
          <w:rFonts w:hint="eastAsia"/>
        </w:rPr>
        <w:t>体现形式，因为</w:t>
      </w:r>
      <w:r>
        <w:t>JSP</w:t>
      </w:r>
      <w:r>
        <w:t>编译后</w:t>
      </w:r>
      <w:r>
        <w:rPr>
          <w:rFonts w:hint="eastAsia"/>
        </w:rPr>
        <w:t>就</w:t>
      </w:r>
      <w:r>
        <w:t>是</w:t>
      </w:r>
      <w:r>
        <w:rPr>
          <w:rFonts w:hint="eastAsia"/>
        </w:rPr>
        <w:t>一个</w:t>
      </w:r>
      <w:r>
        <w:t>“</w:t>
      </w:r>
      <w:r>
        <w:t>类</w:t>
      </w:r>
      <w:r>
        <w:t>servlet”</w:t>
      </w:r>
      <w:r>
        <w:rPr>
          <w:rFonts w:hint="eastAsia"/>
        </w:rPr>
        <w:t>，再经由</w:t>
      </w:r>
      <w:r>
        <w:rPr>
          <w:rFonts w:hint="eastAsia"/>
        </w:rPr>
        <w:t>JVM</w:t>
      </w:r>
      <w:r>
        <w:rPr>
          <w:rFonts w:hint="eastAsia"/>
        </w:rPr>
        <w:t>编译生成</w:t>
      </w:r>
      <w:r>
        <w:rPr>
          <w:rFonts w:hint="eastAsia"/>
        </w:rPr>
        <w:t>Java</w:t>
      </w:r>
      <w:r>
        <w:rPr>
          <w:rFonts w:hint="eastAsia"/>
        </w:rPr>
        <w:t>类文件来执行。</w:t>
      </w:r>
    </w:p>
    <w:p w14:paraId="0D9B6326" w14:textId="77777777" w:rsidR="00D574E2" w:rsidRDefault="00D574E2" w:rsidP="00D574E2">
      <w:pPr>
        <w:pStyle w:val="4"/>
      </w:pPr>
      <w:bookmarkStart w:id="355" w:name="_Toc5917980"/>
      <w:r>
        <w:rPr>
          <w:rFonts w:hint="eastAsia"/>
        </w:rPr>
        <w:t>jsp</w:t>
      </w:r>
      <w:r>
        <w:rPr>
          <w:rFonts w:hint="eastAsia"/>
        </w:rPr>
        <w:t>有哪些内置对象</w:t>
      </w:r>
      <w:r>
        <w:rPr>
          <w:rFonts w:hint="eastAsia"/>
        </w:rPr>
        <w:t>?</w:t>
      </w:r>
      <w:r>
        <w:rPr>
          <w:rFonts w:hint="eastAsia"/>
        </w:rPr>
        <w:t>作用分别是什么</w:t>
      </w:r>
      <w:r>
        <w:rPr>
          <w:rFonts w:hint="eastAsia"/>
        </w:rPr>
        <w:t>?</w:t>
      </w:r>
      <w:r>
        <w:rPr>
          <w:rFonts w:hint="eastAsia"/>
        </w:rPr>
        <w:t>分别有什么方法？【软通动力面试题</w:t>
      </w:r>
      <w:r>
        <w:rPr>
          <w:rFonts w:hint="eastAsia"/>
        </w:rPr>
        <w:tab/>
      </w:r>
      <w:r>
        <w:rPr>
          <w:rFonts w:hint="eastAsia"/>
        </w:rPr>
        <w:t>】</w:t>
      </w:r>
      <w:bookmarkEnd w:id="355"/>
    </w:p>
    <w:p w14:paraId="1D37705D" w14:textId="77777777" w:rsidR="00D574E2" w:rsidRDefault="00D574E2" w:rsidP="00D574E2">
      <w:pPr>
        <w:ind w:firstLine="480"/>
      </w:pPr>
      <w:r>
        <w:rPr>
          <w:rFonts w:hint="eastAsia"/>
        </w:rPr>
        <w:t>答</w:t>
      </w:r>
      <w:r>
        <w:rPr>
          <w:rFonts w:hint="eastAsia"/>
        </w:rPr>
        <w:t>:JSP</w:t>
      </w:r>
      <w:r>
        <w:rPr>
          <w:rFonts w:hint="eastAsia"/>
        </w:rPr>
        <w:t>共有以下</w:t>
      </w:r>
      <w:r>
        <w:rPr>
          <w:rFonts w:hint="eastAsia"/>
        </w:rPr>
        <w:t>9</w:t>
      </w:r>
      <w:r>
        <w:rPr>
          <w:rFonts w:hint="eastAsia"/>
        </w:rPr>
        <w:t>个内置的对象：</w:t>
      </w:r>
    </w:p>
    <w:p w14:paraId="72DE652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quest</w:t>
      </w:r>
      <w:r>
        <w:rPr>
          <w:rFonts w:ascii="宋体" w:hAnsi="宋体" w:hint="eastAsia"/>
          <w:bCs/>
        </w:rPr>
        <w:t>用户端请求，此请求会包含来自</w:t>
      </w:r>
      <w:r>
        <w:rPr>
          <w:rFonts w:ascii="宋体" w:hAnsi="宋体" w:hint="eastAsia"/>
          <w:bCs/>
        </w:rPr>
        <w:t>GET/POST</w:t>
      </w:r>
      <w:r>
        <w:rPr>
          <w:rFonts w:ascii="宋体" w:hAnsi="宋体" w:hint="eastAsia"/>
          <w:bCs/>
        </w:rPr>
        <w:t>请求的参数</w:t>
      </w:r>
    </w:p>
    <w:p w14:paraId="58DC041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sponse</w:t>
      </w:r>
      <w:r>
        <w:rPr>
          <w:rFonts w:ascii="宋体" w:hAnsi="宋体" w:hint="eastAsia"/>
          <w:bCs/>
        </w:rPr>
        <w:t>网页传回用户端的回应</w:t>
      </w:r>
    </w:p>
    <w:p w14:paraId="0B963F6D"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Context</w:t>
      </w:r>
      <w:r>
        <w:rPr>
          <w:rFonts w:ascii="宋体" w:hAnsi="宋体" w:hint="eastAsia"/>
          <w:bCs/>
        </w:rPr>
        <w:t>网页的属性是在这里管理</w:t>
      </w:r>
    </w:p>
    <w:p w14:paraId="1E0BF43E"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session</w:t>
      </w:r>
      <w:r>
        <w:rPr>
          <w:rFonts w:ascii="宋体" w:hAnsi="宋体" w:hint="eastAsia"/>
          <w:bCs/>
        </w:rPr>
        <w:t>与请求有关的会话期</w:t>
      </w:r>
    </w:p>
    <w:p w14:paraId="4BA5B87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applicationservlet</w:t>
      </w:r>
      <w:r>
        <w:rPr>
          <w:rFonts w:ascii="宋体" w:hAnsi="宋体" w:hint="eastAsia"/>
          <w:bCs/>
        </w:rPr>
        <w:t>正在执行的内容</w:t>
      </w:r>
    </w:p>
    <w:p w14:paraId="2FA304E0"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out</w:t>
      </w:r>
      <w:r>
        <w:rPr>
          <w:rFonts w:ascii="宋体" w:hAnsi="宋体" w:hint="eastAsia"/>
          <w:bCs/>
        </w:rPr>
        <w:t>用来传送回应的输出</w:t>
      </w:r>
    </w:p>
    <w:p w14:paraId="1BFED613"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configservlet</w:t>
      </w:r>
      <w:r>
        <w:rPr>
          <w:rFonts w:ascii="宋体" w:hAnsi="宋体" w:hint="eastAsia"/>
          <w:bCs/>
        </w:rPr>
        <w:t>的构架部件</w:t>
      </w:r>
    </w:p>
    <w:p w14:paraId="1A67626F"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JSP</w:t>
      </w:r>
      <w:r>
        <w:rPr>
          <w:rFonts w:ascii="宋体" w:hAnsi="宋体" w:hint="eastAsia"/>
          <w:bCs/>
        </w:rPr>
        <w:t>网页本身</w:t>
      </w:r>
    </w:p>
    <w:p w14:paraId="0B37F366"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exception</w:t>
      </w:r>
      <w:r>
        <w:rPr>
          <w:rFonts w:ascii="宋体" w:hAnsi="宋体" w:hint="eastAsia"/>
          <w:bCs/>
        </w:rPr>
        <w:t>针对错误网页，未捕捉的例外</w:t>
      </w:r>
    </w:p>
    <w:p w14:paraId="7C8156EF" w14:textId="77777777" w:rsidR="00D574E2" w:rsidRDefault="00D574E2" w:rsidP="00D574E2">
      <w:pPr>
        <w:ind w:firstLine="480"/>
      </w:pPr>
      <w:r>
        <w:rPr>
          <w:rFonts w:hint="eastAsia"/>
        </w:rPr>
        <w:t>具体说明如下：</w:t>
      </w:r>
    </w:p>
    <w:p w14:paraId="08F10896" w14:textId="77777777" w:rsidR="00D574E2" w:rsidRDefault="00D574E2" w:rsidP="00D574E2">
      <w:pPr>
        <w:ind w:leftChars="170" w:left="408" w:firstLine="480"/>
        <w:rPr>
          <w:rFonts w:ascii="宋体" w:hAnsi="宋体"/>
          <w:bCs/>
        </w:rPr>
      </w:pPr>
      <w:r>
        <w:rPr>
          <w:rFonts w:ascii="宋体" w:hAnsi="宋体" w:hint="eastAsia"/>
          <w:bCs/>
        </w:rPr>
        <w:t>request</w:t>
      </w:r>
      <w:r>
        <w:rPr>
          <w:rFonts w:ascii="宋体" w:hAnsi="宋体" w:hint="eastAsia"/>
          <w:bCs/>
        </w:rPr>
        <w:t>表示</w:t>
      </w:r>
      <w:r>
        <w:rPr>
          <w:rFonts w:ascii="宋体" w:hAnsi="宋体" w:hint="eastAsia"/>
          <w:bCs/>
        </w:rPr>
        <w:t>HttpServletRequest</w:t>
      </w:r>
      <w:r>
        <w:rPr>
          <w:rFonts w:ascii="宋体" w:hAnsi="宋体" w:hint="eastAsia"/>
          <w:bCs/>
        </w:rPr>
        <w:t>对象。它包含了有关浏览器请求的信息，并且提供了几个用于获取</w:t>
      </w:r>
      <w:r>
        <w:rPr>
          <w:rFonts w:ascii="宋体" w:hAnsi="宋体" w:hint="eastAsia"/>
          <w:bCs/>
        </w:rPr>
        <w:t>cookie,header,</w:t>
      </w:r>
      <w:r>
        <w:rPr>
          <w:rFonts w:ascii="宋体" w:hAnsi="宋体" w:hint="eastAsia"/>
          <w:bCs/>
        </w:rPr>
        <w:t>和</w:t>
      </w:r>
      <w:r>
        <w:rPr>
          <w:rFonts w:ascii="宋体" w:hAnsi="宋体" w:hint="eastAsia"/>
          <w:bCs/>
        </w:rPr>
        <w:t>session</w:t>
      </w:r>
      <w:r>
        <w:rPr>
          <w:rFonts w:ascii="宋体" w:hAnsi="宋体" w:hint="eastAsia"/>
          <w:bCs/>
        </w:rPr>
        <w:t>数据的有用的方法。</w:t>
      </w:r>
    </w:p>
    <w:p w14:paraId="21E31C6A" w14:textId="77777777" w:rsidR="00D574E2" w:rsidRDefault="00D574E2" w:rsidP="00D574E2">
      <w:pPr>
        <w:ind w:leftChars="170" w:left="408" w:firstLine="480"/>
        <w:rPr>
          <w:rFonts w:ascii="宋体" w:hAnsi="宋体"/>
          <w:bCs/>
        </w:rPr>
      </w:pPr>
      <w:r>
        <w:rPr>
          <w:rFonts w:ascii="宋体" w:hAnsi="宋体" w:hint="eastAsia"/>
          <w:bCs/>
        </w:rPr>
        <w:lastRenderedPageBreak/>
        <w:t>response</w:t>
      </w:r>
      <w:r>
        <w:rPr>
          <w:rFonts w:ascii="宋体" w:hAnsi="宋体" w:hint="eastAsia"/>
          <w:bCs/>
        </w:rPr>
        <w:t>表示</w:t>
      </w:r>
      <w:r>
        <w:rPr>
          <w:rFonts w:ascii="宋体" w:hAnsi="宋体" w:hint="eastAsia"/>
          <w:bCs/>
        </w:rPr>
        <w:t>HttpServletResponse</w:t>
      </w:r>
      <w:r>
        <w:rPr>
          <w:rFonts w:ascii="宋体" w:hAnsi="宋体" w:hint="eastAsia"/>
          <w:bCs/>
        </w:rPr>
        <w:t>对象，并提供了几个用于设置送回浏览器的响应的方法（如</w:t>
      </w:r>
      <w:r>
        <w:rPr>
          <w:rFonts w:ascii="宋体" w:hAnsi="宋体" w:hint="eastAsia"/>
          <w:bCs/>
        </w:rPr>
        <w:t>cookies,</w:t>
      </w:r>
      <w:r>
        <w:rPr>
          <w:rFonts w:ascii="宋体" w:hAnsi="宋体" w:hint="eastAsia"/>
          <w:bCs/>
        </w:rPr>
        <w:t>头信息等）</w:t>
      </w:r>
    </w:p>
    <w:p w14:paraId="20C5D1A5" w14:textId="77777777" w:rsidR="00D574E2" w:rsidRDefault="00D574E2" w:rsidP="00D574E2">
      <w:pPr>
        <w:ind w:leftChars="170" w:left="408" w:firstLine="480"/>
        <w:rPr>
          <w:rFonts w:ascii="宋体" w:hAnsi="宋体"/>
          <w:bCs/>
        </w:rPr>
      </w:pPr>
      <w:r>
        <w:rPr>
          <w:rFonts w:ascii="宋体" w:hAnsi="宋体" w:hint="eastAsia"/>
          <w:bCs/>
        </w:rPr>
        <w:t>out</w:t>
      </w:r>
      <w:r>
        <w:rPr>
          <w:rFonts w:ascii="宋体" w:hAnsi="宋体" w:hint="eastAsia"/>
          <w:bCs/>
        </w:rPr>
        <w:t>对象是</w:t>
      </w:r>
      <w:r>
        <w:rPr>
          <w:rFonts w:ascii="宋体" w:hAnsi="宋体" w:hint="eastAsia"/>
          <w:bCs/>
        </w:rPr>
        <w:t>javax.jsp.JspWriter</w:t>
      </w:r>
      <w:r>
        <w:rPr>
          <w:rFonts w:ascii="宋体" w:hAnsi="宋体" w:hint="eastAsia"/>
          <w:bCs/>
        </w:rPr>
        <w:t>的一个实例，并提供了几个方法使你能用于向浏览器回送输出结果。</w:t>
      </w:r>
    </w:p>
    <w:p w14:paraId="60087730" w14:textId="77777777" w:rsidR="00D574E2" w:rsidRDefault="00D574E2" w:rsidP="00D574E2">
      <w:pPr>
        <w:ind w:leftChars="170" w:left="408" w:firstLine="480"/>
        <w:rPr>
          <w:rFonts w:ascii="宋体" w:hAnsi="宋体"/>
          <w:bCs/>
        </w:rPr>
      </w:pPr>
      <w:r>
        <w:rPr>
          <w:rFonts w:ascii="宋体" w:hAnsi="宋体" w:hint="eastAsia"/>
          <w:bCs/>
        </w:rPr>
        <w:t>pageContext</w:t>
      </w:r>
      <w:r>
        <w:rPr>
          <w:rFonts w:ascii="宋体" w:hAnsi="宋体" w:hint="eastAsia"/>
          <w:bCs/>
        </w:rPr>
        <w:t>表示一个</w:t>
      </w:r>
      <w:r>
        <w:rPr>
          <w:rFonts w:ascii="宋体" w:hAnsi="宋体" w:hint="eastAsia"/>
          <w:bCs/>
        </w:rPr>
        <w:t>javax.servlet.jsp.PageContext</w:t>
      </w:r>
      <w:r>
        <w:rPr>
          <w:rFonts w:ascii="宋体" w:hAnsi="宋体" w:hint="eastAsia"/>
          <w:bCs/>
        </w:rPr>
        <w:t>对象。它是用于方便存取各种范围的名字空间、</w:t>
      </w:r>
      <w:r>
        <w:rPr>
          <w:rFonts w:ascii="宋体" w:hAnsi="宋体" w:hint="eastAsia"/>
          <w:bCs/>
        </w:rPr>
        <w:t>servlet</w:t>
      </w:r>
      <w:r>
        <w:rPr>
          <w:rFonts w:ascii="宋体" w:hAnsi="宋体" w:hint="eastAsia"/>
          <w:bCs/>
        </w:rPr>
        <w:t>相关的对象的</w:t>
      </w:r>
      <w:r>
        <w:rPr>
          <w:rFonts w:ascii="宋体" w:hAnsi="宋体" w:hint="eastAsia"/>
          <w:bCs/>
        </w:rPr>
        <w:t>API</w:t>
      </w:r>
      <w:r>
        <w:rPr>
          <w:rFonts w:ascii="宋体" w:hAnsi="宋体" w:hint="eastAsia"/>
          <w:bCs/>
        </w:rPr>
        <w:t>，并且包装了通用的</w:t>
      </w:r>
      <w:r>
        <w:rPr>
          <w:rFonts w:ascii="宋体" w:hAnsi="宋体" w:hint="eastAsia"/>
          <w:bCs/>
        </w:rPr>
        <w:t>servlet</w:t>
      </w:r>
      <w:r>
        <w:rPr>
          <w:rFonts w:ascii="宋体" w:hAnsi="宋体" w:hint="eastAsia"/>
          <w:bCs/>
        </w:rPr>
        <w:t>相关功能的方法。</w:t>
      </w:r>
    </w:p>
    <w:p w14:paraId="3FD15AE2" w14:textId="77777777" w:rsidR="00D574E2" w:rsidRDefault="00D574E2" w:rsidP="00D574E2">
      <w:pPr>
        <w:ind w:leftChars="170" w:left="408" w:firstLine="480"/>
        <w:rPr>
          <w:rFonts w:ascii="宋体" w:hAnsi="宋体"/>
          <w:bCs/>
        </w:rPr>
      </w:pPr>
      <w:r>
        <w:rPr>
          <w:rFonts w:ascii="宋体" w:hAnsi="宋体" w:hint="eastAsia"/>
          <w:bCs/>
        </w:rPr>
        <w:t>session</w:t>
      </w:r>
      <w:r>
        <w:rPr>
          <w:rFonts w:ascii="宋体" w:hAnsi="宋体" w:hint="eastAsia"/>
          <w:bCs/>
        </w:rPr>
        <w:t>表示一个请求的</w:t>
      </w:r>
      <w:r>
        <w:rPr>
          <w:rFonts w:ascii="宋体" w:hAnsi="宋体" w:hint="eastAsia"/>
          <w:bCs/>
        </w:rPr>
        <w:t>javax.servlet.http.HttpSession</w:t>
      </w:r>
      <w:r>
        <w:rPr>
          <w:rFonts w:ascii="宋体" w:hAnsi="宋体" w:hint="eastAsia"/>
          <w:bCs/>
        </w:rPr>
        <w:t>对象。</w:t>
      </w:r>
      <w:r>
        <w:rPr>
          <w:rFonts w:ascii="宋体" w:hAnsi="宋体" w:hint="eastAsia"/>
          <w:bCs/>
        </w:rPr>
        <w:t>Session</w:t>
      </w:r>
      <w:r>
        <w:rPr>
          <w:rFonts w:ascii="宋体" w:hAnsi="宋体" w:hint="eastAsia"/>
          <w:bCs/>
        </w:rPr>
        <w:t>可以存贮用户的状态信息</w:t>
      </w:r>
    </w:p>
    <w:p w14:paraId="5D985FE6" w14:textId="77777777" w:rsidR="00D574E2" w:rsidRDefault="00D574E2" w:rsidP="00D574E2">
      <w:pPr>
        <w:ind w:leftChars="170" w:left="408" w:firstLine="480"/>
        <w:rPr>
          <w:rFonts w:ascii="宋体" w:hAnsi="宋体"/>
          <w:bCs/>
        </w:rPr>
      </w:pPr>
      <w:r>
        <w:rPr>
          <w:rFonts w:ascii="宋体" w:hAnsi="宋体" w:hint="eastAsia"/>
          <w:bCs/>
        </w:rPr>
        <w:t>applicaton</w:t>
      </w:r>
      <w:r>
        <w:rPr>
          <w:rFonts w:ascii="宋体" w:hAnsi="宋体" w:hint="eastAsia"/>
          <w:bCs/>
        </w:rPr>
        <w:t>表示一个</w:t>
      </w:r>
      <w:r>
        <w:rPr>
          <w:rFonts w:ascii="宋体" w:hAnsi="宋体" w:hint="eastAsia"/>
          <w:bCs/>
        </w:rPr>
        <w:t>javax.servle.ServletContext</w:t>
      </w:r>
      <w:r>
        <w:rPr>
          <w:rFonts w:ascii="宋体" w:hAnsi="宋体" w:hint="eastAsia"/>
          <w:bCs/>
        </w:rPr>
        <w:t>对象。这有助于查找有关</w:t>
      </w:r>
      <w:r>
        <w:rPr>
          <w:rFonts w:ascii="宋体" w:hAnsi="宋体" w:hint="eastAsia"/>
          <w:bCs/>
        </w:rPr>
        <w:t>servlet</w:t>
      </w:r>
      <w:r>
        <w:rPr>
          <w:rFonts w:ascii="宋体" w:hAnsi="宋体" w:hint="eastAsia"/>
          <w:bCs/>
        </w:rPr>
        <w:t>引擎和</w:t>
      </w:r>
      <w:r>
        <w:rPr>
          <w:rFonts w:ascii="宋体" w:hAnsi="宋体" w:hint="eastAsia"/>
          <w:bCs/>
        </w:rPr>
        <w:t>servlet</w:t>
      </w:r>
      <w:r>
        <w:rPr>
          <w:rFonts w:ascii="宋体" w:hAnsi="宋体" w:hint="eastAsia"/>
          <w:bCs/>
        </w:rPr>
        <w:t>环境的信息</w:t>
      </w:r>
    </w:p>
    <w:p w14:paraId="39A3E58E" w14:textId="77777777" w:rsidR="00D574E2" w:rsidRDefault="00D574E2" w:rsidP="00D574E2">
      <w:pPr>
        <w:ind w:leftChars="170" w:left="408" w:firstLine="480"/>
        <w:rPr>
          <w:rFonts w:ascii="宋体" w:hAnsi="宋体"/>
          <w:bCs/>
        </w:rPr>
      </w:pPr>
      <w:r>
        <w:rPr>
          <w:rFonts w:ascii="宋体" w:hAnsi="宋体" w:hint="eastAsia"/>
          <w:bCs/>
        </w:rPr>
        <w:t>config</w:t>
      </w:r>
      <w:r>
        <w:rPr>
          <w:rFonts w:ascii="宋体" w:hAnsi="宋体" w:hint="eastAsia"/>
          <w:bCs/>
        </w:rPr>
        <w:t>表示一个</w:t>
      </w:r>
      <w:r>
        <w:rPr>
          <w:rFonts w:ascii="宋体" w:hAnsi="宋体" w:hint="eastAsia"/>
          <w:bCs/>
        </w:rPr>
        <w:t>javax.servlet.ServletConfig</w:t>
      </w:r>
      <w:r>
        <w:rPr>
          <w:rFonts w:ascii="宋体" w:hAnsi="宋体" w:hint="eastAsia"/>
          <w:bCs/>
        </w:rPr>
        <w:t>对象。该对象用于存取</w:t>
      </w:r>
      <w:r>
        <w:rPr>
          <w:rFonts w:ascii="宋体" w:hAnsi="宋体" w:hint="eastAsia"/>
          <w:bCs/>
        </w:rPr>
        <w:t>servlet</w:t>
      </w:r>
      <w:r>
        <w:rPr>
          <w:rFonts w:ascii="宋体" w:hAnsi="宋体" w:hint="eastAsia"/>
          <w:bCs/>
        </w:rPr>
        <w:t>实例的初始化参数。</w:t>
      </w:r>
    </w:p>
    <w:p w14:paraId="5FAA3ABF" w14:textId="77777777" w:rsidR="00D574E2" w:rsidRDefault="00D574E2" w:rsidP="00D574E2">
      <w:pPr>
        <w:ind w:leftChars="170" w:left="408" w:firstLine="480"/>
        <w:rPr>
          <w:rFonts w:ascii="宋体" w:hAnsi="宋体"/>
          <w:bCs/>
        </w:rPr>
      </w:pPr>
      <w:r>
        <w:rPr>
          <w:rFonts w:ascii="宋体" w:hAnsi="宋体" w:hint="eastAsia"/>
          <w:bCs/>
        </w:rPr>
        <w:t>page</w:t>
      </w:r>
      <w:r>
        <w:rPr>
          <w:rFonts w:ascii="宋体" w:hAnsi="宋体" w:hint="eastAsia"/>
          <w:bCs/>
        </w:rPr>
        <w:t>表示从该页面产生的一个</w:t>
      </w:r>
      <w:r>
        <w:rPr>
          <w:rFonts w:ascii="宋体" w:hAnsi="宋体" w:hint="eastAsia"/>
          <w:bCs/>
        </w:rPr>
        <w:t>servlet</w:t>
      </w:r>
      <w:r>
        <w:rPr>
          <w:rFonts w:ascii="宋体" w:hAnsi="宋体" w:hint="eastAsia"/>
          <w:bCs/>
        </w:rPr>
        <w:t>实例</w:t>
      </w:r>
    </w:p>
    <w:p w14:paraId="209C9A24" w14:textId="77777777" w:rsidR="00D574E2" w:rsidRDefault="00D574E2" w:rsidP="00D574E2">
      <w:pPr>
        <w:pStyle w:val="4"/>
      </w:pPr>
      <w:bookmarkStart w:id="356" w:name="_Toc5917981"/>
      <w:r>
        <w:rPr>
          <w:rFonts w:hint="eastAsia"/>
        </w:rPr>
        <w:t>JSP</w:t>
      </w:r>
      <w:r>
        <w:rPr>
          <w:rFonts w:hint="eastAsia"/>
        </w:rPr>
        <w:t>的常用指令</w:t>
      </w:r>
      <w:bookmarkEnd w:id="356"/>
    </w:p>
    <w:p w14:paraId="32D20802" w14:textId="77777777" w:rsidR="00D574E2" w:rsidRDefault="00D574E2" w:rsidP="00D574E2">
      <w:pPr>
        <w:ind w:firstLine="480"/>
      </w:pPr>
      <w:r>
        <w:rPr>
          <w:rFonts w:hint="eastAsia"/>
        </w:rPr>
        <w:t>共三种，分别是</w:t>
      </w:r>
      <w:r>
        <w:rPr>
          <w:rFonts w:hint="eastAsia"/>
        </w:rPr>
        <w:t>:</w:t>
      </w:r>
    </w:p>
    <w:p w14:paraId="3E89FFA8"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include&gt;</w:t>
      </w:r>
      <w:r>
        <w:rPr>
          <w:rFonts w:ascii="宋体" w:hAnsi="宋体" w:hint="eastAsia"/>
          <w:szCs w:val="21"/>
        </w:rPr>
        <w:t>用来在</w:t>
      </w:r>
      <w:r>
        <w:rPr>
          <w:rFonts w:ascii="宋体" w:hAnsi="宋体" w:hint="eastAsia"/>
          <w:szCs w:val="21"/>
        </w:rPr>
        <w:t>JSP</w:t>
      </w:r>
      <w:r>
        <w:rPr>
          <w:rFonts w:ascii="宋体" w:hAnsi="宋体" w:hint="eastAsia"/>
          <w:szCs w:val="21"/>
        </w:rPr>
        <w:t>页面包含静态资源</w:t>
      </w:r>
    </w:p>
    <w:p w14:paraId="4F219C15"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taglib&gt;</w:t>
      </w:r>
      <w:r>
        <w:rPr>
          <w:rFonts w:ascii="宋体" w:hAnsi="宋体" w:hint="eastAsia"/>
          <w:szCs w:val="21"/>
        </w:rPr>
        <w:t>用来指定</w:t>
      </w:r>
      <w:r>
        <w:rPr>
          <w:rFonts w:ascii="宋体" w:hAnsi="宋体" w:hint="eastAsia"/>
          <w:szCs w:val="21"/>
        </w:rPr>
        <w:t>JSP</w:t>
      </w:r>
      <w:r>
        <w:rPr>
          <w:rFonts w:ascii="宋体" w:hAnsi="宋体" w:hint="eastAsia"/>
          <w:szCs w:val="21"/>
        </w:rPr>
        <w:t>页面标签类型</w:t>
      </w:r>
    </w:p>
    <w:p w14:paraId="576DB97A"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page&gt;</w:t>
      </w:r>
      <w:r>
        <w:rPr>
          <w:rFonts w:ascii="宋体" w:hAnsi="宋体" w:hint="eastAsia"/>
          <w:szCs w:val="21"/>
        </w:rPr>
        <w:t>用来指定页面相关属性</w:t>
      </w:r>
    </w:p>
    <w:p w14:paraId="586502B8" w14:textId="77777777" w:rsidR="00D574E2" w:rsidRDefault="00D574E2" w:rsidP="00D574E2">
      <w:pPr>
        <w:pStyle w:val="4"/>
      </w:pPr>
      <w:bookmarkStart w:id="357" w:name="_Toc5917989"/>
      <w:r>
        <w:rPr>
          <w:rFonts w:hint="eastAsia"/>
        </w:rPr>
        <w:t>&lt;jsp:include&gt;</w:t>
      </w:r>
      <w:r>
        <w:rPr>
          <w:rFonts w:hint="eastAsia"/>
        </w:rPr>
        <w:t>与</w:t>
      </w:r>
      <w:r>
        <w:rPr>
          <w:rFonts w:hint="eastAsia"/>
        </w:rPr>
        <w:t>&lt;%@include&gt;</w:t>
      </w:r>
      <w:r>
        <w:rPr>
          <w:rFonts w:hint="eastAsia"/>
        </w:rPr>
        <w:t>的区别</w:t>
      </w:r>
      <w:bookmarkEnd w:id="357"/>
    </w:p>
    <w:p w14:paraId="36262D94" w14:textId="77777777" w:rsidR="00D574E2" w:rsidRDefault="00D574E2" w:rsidP="00D574E2">
      <w:pPr>
        <w:ind w:firstLine="480"/>
      </w:pPr>
      <w:r>
        <w:rPr>
          <w:rFonts w:hint="eastAsia"/>
        </w:rPr>
        <w:t>上面两种都是在当前页面加载或包含另一页面内容，而使用</w:t>
      </w:r>
      <w:r>
        <w:rPr>
          <w:rFonts w:hint="eastAsia"/>
        </w:rPr>
        <w:t>&lt;jsp:include&gt;</w:t>
      </w:r>
      <w:r>
        <w:rPr>
          <w:rFonts w:hint="eastAsia"/>
        </w:rPr>
        <w:t>动作标签实现时它总是会检查所含文件中的变化，适合用于包含动态页面，并且包含的页页要符合</w:t>
      </w:r>
      <w:r>
        <w:rPr>
          <w:rFonts w:hint="eastAsia"/>
        </w:rPr>
        <w:t>web</w:t>
      </w:r>
      <w:r>
        <w:rPr>
          <w:rFonts w:hint="eastAsia"/>
        </w:rPr>
        <w:t>容器语法要求</w:t>
      </w:r>
      <w:r>
        <w:rPr>
          <w:rFonts w:hint="eastAsia"/>
        </w:rPr>
        <w:t>,</w:t>
      </w:r>
      <w:r>
        <w:rPr>
          <w:rFonts w:hint="eastAsia"/>
        </w:rPr>
        <w:t>因为被包含的页面会被</w:t>
      </w:r>
      <w:r>
        <w:rPr>
          <w:rFonts w:hint="eastAsia"/>
        </w:rPr>
        <w:t>web</w:t>
      </w:r>
      <w:r>
        <w:rPr>
          <w:rFonts w:hint="eastAsia"/>
        </w:rPr>
        <w:t>引擎进行编译和加载，同时包含时会发送</w:t>
      </w:r>
      <w:r>
        <w:rPr>
          <w:rFonts w:hint="eastAsia"/>
        </w:rPr>
        <w:t>http</w:t>
      </w:r>
      <w:r>
        <w:rPr>
          <w:rFonts w:hint="eastAsia"/>
        </w:rPr>
        <w:t>请求，所以可以携带参数。</w:t>
      </w:r>
    </w:p>
    <w:p w14:paraId="71AF4D58" w14:textId="77777777" w:rsidR="00D574E2" w:rsidRDefault="00D574E2" w:rsidP="00D574E2">
      <w:pPr>
        <w:ind w:firstLine="480"/>
      </w:pPr>
      <w:r>
        <w:rPr>
          <w:rFonts w:hint="eastAsia"/>
        </w:rPr>
        <w:t>而</w:t>
      </w:r>
      <w:r>
        <w:rPr>
          <w:rFonts w:hint="eastAsia"/>
        </w:rPr>
        <w:t>&lt;%@include&gt;</w:t>
      </w:r>
      <w:r>
        <w:rPr>
          <w:rFonts w:hint="eastAsia"/>
        </w:rPr>
        <w:t>是用伪码实现</w:t>
      </w:r>
      <w:r>
        <w:rPr>
          <w:rFonts w:hint="eastAsia"/>
        </w:rPr>
        <w:t>,</w:t>
      </w:r>
      <w:r>
        <w:rPr>
          <w:rFonts w:hint="eastAsia"/>
        </w:rPr>
        <w:t>定不会检查所含文件的变化，只是简单的将被加载的资源拷贝到了当前，而这种包含更多的是一种重用，不能实现参数共享。</w:t>
      </w:r>
    </w:p>
    <w:p w14:paraId="03C859E5" w14:textId="711D4D46" w:rsidR="00DB6F0D" w:rsidRPr="00D574E2" w:rsidRDefault="000B49C7" w:rsidP="000B49C7">
      <w:pPr>
        <w:pStyle w:val="3"/>
      </w:pPr>
      <w:r>
        <w:t>tomcat</w:t>
      </w:r>
    </w:p>
    <w:p w14:paraId="416F2962" w14:textId="77777777" w:rsidR="000B49C7" w:rsidRDefault="000B49C7" w:rsidP="000B49C7">
      <w:pPr>
        <w:pStyle w:val="4"/>
      </w:pPr>
      <w:bookmarkStart w:id="358" w:name="_Toc5917965"/>
      <w:r>
        <w:rPr>
          <w:rFonts w:hint="eastAsia"/>
        </w:rPr>
        <w:t>Tomcat</w:t>
      </w:r>
      <w:r>
        <w:rPr>
          <w:rFonts w:hint="eastAsia"/>
        </w:rPr>
        <w:t>的</w:t>
      </w:r>
      <w:r>
        <w:rPr>
          <w:rFonts w:hint="eastAsia"/>
        </w:rPr>
        <w:t>class</w:t>
      </w:r>
      <w:r>
        <w:rPr>
          <w:rFonts w:hint="eastAsia"/>
        </w:rPr>
        <w:t>加载的优先顺序一览</w:t>
      </w:r>
      <w:bookmarkEnd w:id="358"/>
    </w:p>
    <w:p w14:paraId="60936586" w14:textId="77777777" w:rsidR="000B49C7" w:rsidRDefault="000B49C7" w:rsidP="000B49C7">
      <w:pPr>
        <w:ind w:left="120" w:hangingChars="50" w:hanging="120"/>
        <w:rPr>
          <w:rFonts w:ascii="宋体" w:hAnsi="宋体"/>
          <w:szCs w:val="21"/>
        </w:rPr>
      </w:pPr>
      <w:r>
        <w:rPr>
          <w:rFonts w:ascii="宋体" w:hAnsi="宋体" w:hint="eastAsia"/>
          <w:szCs w:val="21"/>
        </w:rPr>
        <w:t>加载顺序图示如下：</w:t>
      </w:r>
    </w:p>
    <w:p w14:paraId="11AAA61E" w14:textId="77777777" w:rsidR="000B49C7" w:rsidRDefault="000B49C7" w:rsidP="000B49C7">
      <w:pPr>
        <w:ind w:left="105" w:firstLine="480"/>
      </w:pPr>
      <w:r>
        <w:rPr>
          <w:noProof/>
        </w:rPr>
        <w:drawing>
          <wp:inline distT="0" distB="0" distL="0" distR="0" wp14:anchorId="3253B9D4" wp14:editId="510CBF8C">
            <wp:extent cx="2256155" cy="1650365"/>
            <wp:effectExtent l="0" t="0" r="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56155" cy="1650365"/>
                    </a:xfrm>
                    <a:prstGeom prst="rect">
                      <a:avLst/>
                    </a:prstGeom>
                    <a:noFill/>
                    <a:ln>
                      <a:noFill/>
                    </a:ln>
                  </pic:spPr>
                </pic:pic>
              </a:graphicData>
            </a:graphic>
          </wp:inline>
        </w:drawing>
      </w:r>
    </w:p>
    <w:p w14:paraId="5AB3779B" w14:textId="77777777" w:rsidR="000B49C7" w:rsidRDefault="000B49C7" w:rsidP="000B49C7">
      <w:pPr>
        <w:ind w:firstLine="480"/>
      </w:pPr>
      <w:r>
        <w:lastRenderedPageBreak/>
        <w:t>第一步：加载</w:t>
      </w:r>
      <w:r>
        <w:t>JVM</w:t>
      </w:r>
      <w:r>
        <w:t>类库</w:t>
      </w:r>
      <w:r>
        <w:rPr>
          <w:rFonts w:hint="eastAsia"/>
        </w:rPr>
        <w:t>。一般是</w:t>
      </w:r>
      <w:r>
        <w:t>加载由虚拟机提供的基本的运行时类和系统扩展目录（</w:t>
      </w:r>
      <w:r>
        <w:t>$JAVA_HOME/jre/lib/ext)</w:t>
      </w:r>
      <w:r>
        <w:t>下的</w:t>
      </w:r>
      <w:r>
        <w:t>JAR</w:t>
      </w:r>
      <w:r>
        <w:t>包。</w:t>
      </w:r>
    </w:p>
    <w:p w14:paraId="320063AE" w14:textId="77777777" w:rsidR="000B49C7" w:rsidRDefault="000B49C7" w:rsidP="000B49C7">
      <w:pPr>
        <w:ind w:firstLine="480"/>
      </w:pPr>
      <w:r>
        <w:t>第二步：</w:t>
      </w:r>
      <w:r>
        <w:rPr>
          <w:rFonts w:hint="eastAsia"/>
        </w:rPr>
        <w:t>加载系统环境变量的类库。</w:t>
      </w:r>
      <w:r>
        <w:t>这个加载器用来加载</w:t>
      </w:r>
      <w:r>
        <w:t>CLASSPATH</w:t>
      </w:r>
      <w:r>
        <w:t>环境变量中指定的类</w:t>
      </w:r>
      <w:r>
        <w:rPr>
          <w:rFonts w:hint="eastAsia"/>
        </w:rPr>
        <w:t>。</w:t>
      </w:r>
    </w:p>
    <w:p w14:paraId="53FCD30A" w14:textId="77777777" w:rsidR="000B49C7" w:rsidRDefault="000B49C7" w:rsidP="000B49C7">
      <w:pPr>
        <w:ind w:firstLine="480"/>
      </w:pPr>
      <w:r>
        <w:rPr>
          <w:rFonts w:hint="eastAsia"/>
        </w:rPr>
        <w:t>第三步：</w:t>
      </w:r>
      <w:r>
        <w:t>加载</w:t>
      </w:r>
      <w:r>
        <w:t>Tomcat</w:t>
      </w:r>
      <w:r>
        <w:t>下面</w:t>
      </w:r>
      <w:r>
        <w:t>common</w:t>
      </w:r>
      <w:r>
        <w:t>文件夹下面的</w:t>
      </w:r>
      <w:r>
        <w:rPr>
          <w:rFonts w:hint="eastAsia"/>
        </w:rPr>
        <w:t>公共</w:t>
      </w:r>
      <w:r>
        <w:t>类库。</w:t>
      </w:r>
    </w:p>
    <w:p w14:paraId="253915C1" w14:textId="77777777" w:rsidR="000B49C7" w:rsidRDefault="000B49C7" w:rsidP="000B49C7">
      <w:pPr>
        <w:ind w:firstLine="480"/>
      </w:pPr>
      <w:r>
        <w:t>第</w:t>
      </w:r>
      <w:r>
        <w:rPr>
          <w:rFonts w:hint="eastAsia"/>
        </w:rPr>
        <w:t>四</w:t>
      </w:r>
      <w:r>
        <w:t>步：</w:t>
      </w:r>
      <w:r>
        <w:rPr>
          <w:rFonts w:hint="eastAsia"/>
        </w:rPr>
        <w:t>加载自己需要的</w:t>
      </w:r>
      <w:r>
        <w:rPr>
          <w:rFonts w:hint="eastAsia"/>
        </w:rPr>
        <w:t>catalina</w:t>
      </w:r>
      <w:r>
        <w:t>类库。</w:t>
      </w:r>
    </w:p>
    <w:p w14:paraId="1A044EE7" w14:textId="77777777" w:rsidR="000B49C7" w:rsidRDefault="000B49C7" w:rsidP="000B49C7">
      <w:pPr>
        <w:ind w:firstLine="480"/>
      </w:pPr>
      <w:r>
        <w:t>第</w:t>
      </w:r>
      <w:r>
        <w:rPr>
          <w:rFonts w:hint="eastAsia"/>
        </w:rPr>
        <w:t>五</w:t>
      </w:r>
      <w:r>
        <w:t>步：</w:t>
      </w:r>
      <w:r>
        <w:t>webapps</w:t>
      </w:r>
      <w:r>
        <w:t>下面自己应用的类库</w:t>
      </w:r>
      <w:r>
        <w:rPr>
          <w:rFonts w:hint="eastAsia"/>
        </w:rPr>
        <w:t>，包括</w:t>
      </w:r>
      <w:r>
        <w:rPr>
          <w:rFonts w:hint="eastAsia"/>
        </w:rPr>
        <w:t>webapp1</w:t>
      </w:r>
      <w:r>
        <w:rPr>
          <w:rFonts w:hint="eastAsia"/>
        </w:rPr>
        <w:t>、</w:t>
      </w:r>
      <w:r>
        <w:rPr>
          <w:rFonts w:hint="eastAsia"/>
        </w:rPr>
        <w:t>webapp1......</w:t>
      </w:r>
      <w:r>
        <w:rPr>
          <w:rFonts w:hint="eastAsia"/>
        </w:rPr>
        <w:t>等</w:t>
      </w:r>
      <w:r>
        <w:t>。</w:t>
      </w:r>
    </w:p>
    <w:p w14:paraId="53502625" w14:textId="77777777" w:rsidR="00585484" w:rsidRDefault="00585484" w:rsidP="00585484">
      <w:pPr>
        <w:pStyle w:val="4"/>
      </w:pPr>
      <w:bookmarkStart w:id="359" w:name="_Toc5917995"/>
      <w:bookmarkStart w:id="360" w:name="_Toc5917635"/>
      <w:r>
        <w:rPr>
          <w:rFonts w:hint="eastAsia"/>
        </w:rPr>
        <w:t>浏览器页面与</w:t>
      </w:r>
      <w:r>
        <w:rPr>
          <w:rFonts w:hint="eastAsia"/>
        </w:rPr>
        <w:t>Tomcat</w:t>
      </w:r>
      <w:r>
        <w:rPr>
          <w:rFonts w:hint="eastAsia"/>
        </w:rPr>
        <w:t>的交互过程？</w:t>
      </w:r>
      <w:bookmarkEnd w:id="359"/>
    </w:p>
    <w:p w14:paraId="44D43AC6" w14:textId="77777777" w:rsidR="00585484" w:rsidRDefault="00585484" w:rsidP="00585484">
      <w:pPr>
        <w:ind w:firstLineChars="100" w:firstLine="240"/>
      </w:pPr>
      <w:r>
        <w:rPr>
          <w:rFonts w:hint="eastAsia"/>
        </w:rPr>
        <w:t>当一个</w:t>
      </w:r>
      <w:r>
        <w:rPr>
          <w:rFonts w:hint="eastAsia"/>
        </w:rPr>
        <w:t>JSP</w:t>
      </w:r>
      <w:r>
        <w:rPr>
          <w:rFonts w:hint="eastAsia"/>
        </w:rPr>
        <w:t>页面第一次被访问的时候，</w:t>
      </w:r>
      <w:r>
        <w:rPr>
          <w:rFonts w:hint="eastAsia"/>
        </w:rPr>
        <w:t>JSP</w:t>
      </w:r>
      <w:r>
        <w:rPr>
          <w:rFonts w:hint="eastAsia"/>
        </w:rPr>
        <w:t>引擎将执行以下步骤：</w:t>
      </w:r>
    </w:p>
    <w:p w14:paraId="1CDFA15D" w14:textId="77777777" w:rsidR="00585484" w:rsidRDefault="00585484" w:rsidP="00585484">
      <w:pPr>
        <w:ind w:firstLine="480"/>
      </w:pPr>
      <w:r>
        <w:rPr>
          <w:rFonts w:hint="eastAsia"/>
        </w:rPr>
        <w:t>（</w:t>
      </w:r>
      <w:r>
        <w:rPr>
          <w:rFonts w:hint="eastAsia"/>
        </w:rPr>
        <w:t>1</w:t>
      </w:r>
      <w:r>
        <w:rPr>
          <w:rFonts w:hint="eastAsia"/>
        </w:rPr>
        <w:t>）将</w:t>
      </w:r>
      <w:r>
        <w:rPr>
          <w:rFonts w:hint="eastAsia"/>
        </w:rPr>
        <w:t>JSP</w:t>
      </w:r>
      <w:r>
        <w:rPr>
          <w:rFonts w:hint="eastAsia"/>
        </w:rPr>
        <w:t>页面翻译成一个</w:t>
      </w:r>
      <w:r>
        <w:rPr>
          <w:rFonts w:hint="eastAsia"/>
        </w:rPr>
        <w:t>Servlet</w:t>
      </w:r>
      <w:r>
        <w:rPr>
          <w:rFonts w:hint="eastAsia"/>
        </w:rPr>
        <w:t>，这个</w:t>
      </w:r>
      <w:r>
        <w:rPr>
          <w:rFonts w:hint="eastAsia"/>
        </w:rPr>
        <w:t>Servlet</w:t>
      </w:r>
      <w:r>
        <w:rPr>
          <w:rFonts w:hint="eastAsia"/>
        </w:rPr>
        <w:t>是一个</w:t>
      </w:r>
      <w:r>
        <w:rPr>
          <w:rFonts w:hint="eastAsia"/>
        </w:rPr>
        <w:t>java</w:t>
      </w:r>
      <w:r>
        <w:rPr>
          <w:rFonts w:hint="eastAsia"/>
        </w:rPr>
        <w:t>文件，同时也是一个完整的</w:t>
      </w:r>
      <w:r>
        <w:rPr>
          <w:rFonts w:hint="eastAsia"/>
        </w:rPr>
        <w:t>java</w:t>
      </w:r>
      <w:r>
        <w:rPr>
          <w:rFonts w:hint="eastAsia"/>
        </w:rPr>
        <w:t>程序</w:t>
      </w:r>
    </w:p>
    <w:p w14:paraId="4A3E21AF" w14:textId="77777777" w:rsidR="00585484" w:rsidRDefault="00585484" w:rsidP="00585484">
      <w:pPr>
        <w:ind w:firstLine="480"/>
      </w:pPr>
      <w:r>
        <w:rPr>
          <w:rFonts w:hint="eastAsia"/>
        </w:rPr>
        <w:t>（</w:t>
      </w:r>
      <w:r>
        <w:rPr>
          <w:rFonts w:hint="eastAsia"/>
        </w:rPr>
        <w:t>2</w:t>
      </w:r>
      <w:r>
        <w:rPr>
          <w:rFonts w:hint="eastAsia"/>
        </w:rPr>
        <w:t>）再由</w:t>
      </w:r>
      <w:r>
        <w:rPr>
          <w:rFonts w:hint="eastAsia"/>
        </w:rPr>
        <w:t>java</w:t>
      </w:r>
      <w:r>
        <w:rPr>
          <w:rFonts w:hint="eastAsia"/>
        </w:rPr>
        <w:t>编译器对这个</w:t>
      </w:r>
      <w:r>
        <w:rPr>
          <w:rFonts w:hint="eastAsia"/>
        </w:rPr>
        <w:t>Servlet</w:t>
      </w:r>
      <w:r>
        <w:rPr>
          <w:rFonts w:hint="eastAsia"/>
        </w:rPr>
        <w:t>进行编译，得到可执行</w:t>
      </w:r>
      <w:r>
        <w:rPr>
          <w:rFonts w:hint="eastAsia"/>
        </w:rPr>
        <w:t>class</w:t>
      </w:r>
      <w:r>
        <w:rPr>
          <w:rFonts w:hint="eastAsia"/>
        </w:rPr>
        <w:t>文件</w:t>
      </w:r>
    </w:p>
    <w:p w14:paraId="4C9F198E" w14:textId="77777777" w:rsidR="00585484" w:rsidRDefault="00585484" w:rsidP="00585484">
      <w:pPr>
        <w:ind w:firstLine="480"/>
      </w:pPr>
      <w:r>
        <w:rPr>
          <w:rFonts w:hint="eastAsia"/>
        </w:rPr>
        <w:t>（</w:t>
      </w:r>
      <w:r>
        <w:rPr>
          <w:rFonts w:hint="eastAsia"/>
        </w:rPr>
        <w:t>3</w:t>
      </w:r>
      <w:r>
        <w:rPr>
          <w:rFonts w:hint="eastAsia"/>
        </w:rPr>
        <w:t>）再由</w:t>
      </w:r>
      <w:r>
        <w:rPr>
          <w:rFonts w:hint="eastAsia"/>
        </w:rPr>
        <w:t>JVM</w:t>
      </w:r>
      <w:r>
        <w:rPr>
          <w:rFonts w:hint="eastAsia"/>
        </w:rPr>
        <w:t>解释器来解释执行</w:t>
      </w:r>
      <w:r>
        <w:rPr>
          <w:rFonts w:hint="eastAsia"/>
        </w:rPr>
        <w:t>class</w:t>
      </w:r>
      <w:r>
        <w:rPr>
          <w:rFonts w:hint="eastAsia"/>
        </w:rPr>
        <w:t>文件，生成向客户端发送的应答，然后发送给客户端</w:t>
      </w:r>
    </w:p>
    <w:p w14:paraId="0EA43468" w14:textId="77777777" w:rsidR="00585484" w:rsidRDefault="00585484" w:rsidP="00585484">
      <w:pPr>
        <w:ind w:firstLine="480"/>
        <w:rPr>
          <w:color w:val="0000FF"/>
        </w:rPr>
      </w:pPr>
      <w:r>
        <w:rPr>
          <w:rFonts w:hint="eastAsia"/>
        </w:rPr>
        <w:t>以上三个步骤仅仅在</w:t>
      </w:r>
      <w:r>
        <w:rPr>
          <w:rFonts w:hint="eastAsia"/>
        </w:rPr>
        <w:t>JSP</w:t>
      </w:r>
      <w:r>
        <w:rPr>
          <w:rFonts w:hint="eastAsia"/>
        </w:rPr>
        <w:t>页面第一次被访问时才会执行，以后的访问速度会因为</w:t>
      </w:r>
      <w:r>
        <w:rPr>
          <w:rFonts w:hint="eastAsia"/>
        </w:rPr>
        <w:t>class</w:t>
      </w:r>
      <w:r>
        <w:rPr>
          <w:rFonts w:hint="eastAsia"/>
        </w:rPr>
        <w:t>文件已经生成而大大提高。</w:t>
      </w:r>
    </w:p>
    <w:p w14:paraId="77281A66" w14:textId="550EEFE2" w:rsidR="00585484" w:rsidRDefault="00585484" w:rsidP="00585484">
      <w:pPr>
        <w:pStyle w:val="3"/>
      </w:pPr>
      <w:r>
        <w:rPr>
          <w:rFonts w:hint="eastAsia"/>
        </w:rPr>
        <w:t>J</w:t>
      </w:r>
      <w:r>
        <w:t>DBC</w:t>
      </w:r>
    </w:p>
    <w:p w14:paraId="6F2DBA08" w14:textId="77777777" w:rsidR="00585484" w:rsidRPr="00397E2F" w:rsidRDefault="00585484" w:rsidP="00585484">
      <w:pPr>
        <w:pStyle w:val="4"/>
      </w:pPr>
      <w:r w:rsidRPr="00397E2F">
        <w:t>JDBC</w:t>
      </w:r>
      <w:r w:rsidRPr="00397E2F">
        <w:t>流程</w:t>
      </w:r>
      <w:bookmarkEnd w:id="360"/>
    </w:p>
    <w:p w14:paraId="4846AABC" w14:textId="77777777" w:rsidR="00585484" w:rsidRDefault="00585484" w:rsidP="00585484">
      <w:pPr>
        <w:pStyle w:val="6"/>
      </w:pPr>
      <w:bookmarkStart w:id="361" w:name="_Toc5917636"/>
      <w:r w:rsidRPr="00397E2F">
        <w:t>1</w:t>
      </w:r>
      <w:r w:rsidRPr="00397E2F">
        <w:t>、加载</w:t>
      </w:r>
      <w:r w:rsidRPr="00397E2F">
        <w:t>JDBC</w:t>
      </w:r>
      <w:r w:rsidRPr="00397E2F">
        <w:t>驱动程序：</w:t>
      </w:r>
      <w:bookmarkEnd w:id="361"/>
    </w:p>
    <w:p w14:paraId="5A10C271" w14:textId="77777777" w:rsidR="00585484" w:rsidRPr="00247B89" w:rsidRDefault="00585484" w:rsidP="00585484">
      <w:pPr>
        <w:pStyle w:val="ad"/>
        <w:ind w:firstLine="480"/>
      </w:pPr>
      <w:r w:rsidRPr="00397E2F">
        <w:t>在连</w:t>
      </w:r>
      <w:r w:rsidRPr="00247B89">
        <w:t>接数据库之前，首先要加载想要连接的数据库的驱动到</w:t>
      </w:r>
      <w:r w:rsidRPr="00247B89">
        <w:t>JVM</w:t>
      </w:r>
      <w:r w:rsidRPr="00247B89">
        <w:t>（</w:t>
      </w:r>
      <w:r w:rsidRPr="00247B89">
        <w:t>Java</w:t>
      </w:r>
      <w:r w:rsidRPr="00247B89">
        <w:t>虚拟机），</w:t>
      </w:r>
    </w:p>
    <w:p w14:paraId="50004237" w14:textId="77777777" w:rsidR="00585484" w:rsidRDefault="00585484" w:rsidP="00585484">
      <w:pPr>
        <w:pStyle w:val="ad"/>
        <w:ind w:firstLine="480"/>
      </w:pPr>
      <w:r w:rsidRPr="00247B89">
        <w:t>这通过</w:t>
      </w:r>
      <w:r w:rsidRPr="00247B89">
        <w:t>java.lang.Class</w:t>
      </w:r>
      <w:r w:rsidRPr="00247B89">
        <w:t>类的</w:t>
      </w:r>
      <w:r w:rsidRPr="00397E2F">
        <w:t>静态方法</w:t>
      </w:r>
      <w:r w:rsidRPr="00397E2F">
        <w:t>forName(StringclassName)</w:t>
      </w:r>
      <w:r w:rsidRPr="00397E2F">
        <w:t>实现。</w:t>
      </w:r>
    </w:p>
    <w:p w14:paraId="34F917AA" w14:textId="77777777" w:rsidR="00585484" w:rsidRPr="00247B89" w:rsidRDefault="00585484" w:rsidP="00585484">
      <w:pPr>
        <w:pStyle w:val="ad"/>
        <w:ind w:firstLine="480"/>
      </w:pPr>
      <w:r w:rsidRPr="00397E2F">
        <w:t>例如：</w:t>
      </w:r>
    </w:p>
    <w:p w14:paraId="530DACDF" w14:textId="77777777" w:rsidR="00585484" w:rsidRPr="00C7513C" w:rsidRDefault="00585484" w:rsidP="00585484">
      <w:pPr>
        <w:pStyle w:val="14"/>
        <w:ind w:firstLine="360"/>
      </w:pPr>
      <w:r w:rsidRPr="00C7513C">
        <w:t>try{</w:t>
      </w:r>
    </w:p>
    <w:p w14:paraId="4EADD83A" w14:textId="77777777" w:rsidR="00585484" w:rsidRPr="00C7513C" w:rsidRDefault="00585484" w:rsidP="00585484">
      <w:pPr>
        <w:pStyle w:val="14"/>
        <w:ind w:firstLine="360"/>
      </w:pPr>
      <w:r w:rsidRPr="00C7513C">
        <w:t>//</w:t>
      </w:r>
      <w:r w:rsidRPr="00C7513C">
        <w:t>加载</w:t>
      </w:r>
      <w:r w:rsidRPr="00C7513C">
        <w:t>MySql</w:t>
      </w:r>
      <w:r w:rsidRPr="00C7513C">
        <w:t>的驱动类</w:t>
      </w:r>
    </w:p>
    <w:p w14:paraId="7E4D1484" w14:textId="77777777" w:rsidR="00585484" w:rsidRPr="00C7513C" w:rsidRDefault="00585484" w:rsidP="00585484">
      <w:pPr>
        <w:pStyle w:val="14"/>
        <w:ind w:firstLine="360"/>
      </w:pPr>
      <w:r w:rsidRPr="00C7513C">
        <w:t>Class.forName("com.mysql.jdbc.Driver");</w:t>
      </w:r>
    </w:p>
    <w:p w14:paraId="6E18F7EC" w14:textId="77777777" w:rsidR="00585484" w:rsidRPr="00C7513C" w:rsidRDefault="00585484" w:rsidP="00585484">
      <w:pPr>
        <w:pStyle w:val="14"/>
        <w:ind w:firstLine="360"/>
      </w:pPr>
      <w:r w:rsidRPr="00C7513C">
        <w:t>}catch(ClassNotFoundExceptione){</w:t>
      </w:r>
    </w:p>
    <w:p w14:paraId="4EEC0F32" w14:textId="77777777" w:rsidR="00585484" w:rsidRPr="00C7513C" w:rsidRDefault="00585484" w:rsidP="00585484">
      <w:pPr>
        <w:pStyle w:val="14"/>
        <w:ind w:firstLine="360"/>
      </w:pPr>
      <w:r w:rsidRPr="00C7513C">
        <w:t>System.out.println("</w:t>
      </w:r>
      <w:r w:rsidRPr="00C7513C">
        <w:t>找不到驱动程序类，加载驱动失败！</w:t>
      </w:r>
      <w:r w:rsidRPr="00C7513C">
        <w:t>");</w:t>
      </w:r>
    </w:p>
    <w:p w14:paraId="510FD1BF" w14:textId="77777777" w:rsidR="00585484" w:rsidRPr="00C7513C" w:rsidRDefault="00585484" w:rsidP="00585484">
      <w:pPr>
        <w:pStyle w:val="14"/>
        <w:ind w:firstLine="360"/>
      </w:pPr>
      <w:r w:rsidRPr="00C7513C">
        <w:t>e.printStackTrace();</w:t>
      </w:r>
    </w:p>
    <w:p w14:paraId="66EE6B65" w14:textId="77777777" w:rsidR="00585484" w:rsidRPr="00C7513C" w:rsidRDefault="00585484" w:rsidP="00585484">
      <w:pPr>
        <w:pStyle w:val="14"/>
        <w:ind w:firstLine="360"/>
      </w:pPr>
      <w:r w:rsidRPr="00C7513C">
        <w:t>}</w:t>
      </w:r>
    </w:p>
    <w:p w14:paraId="639AE7D1" w14:textId="77777777" w:rsidR="00585484" w:rsidRPr="00397E2F" w:rsidRDefault="00585484" w:rsidP="00585484">
      <w:pPr>
        <w:ind w:firstLine="480"/>
      </w:pPr>
      <w:r w:rsidRPr="00397E2F">
        <w:t>成功加载后，会将</w:t>
      </w:r>
      <w:r w:rsidRPr="00397E2F">
        <w:t>Driver</w:t>
      </w:r>
      <w:r w:rsidRPr="00397E2F">
        <w:t>类的实例注册到</w:t>
      </w:r>
      <w:r w:rsidRPr="00397E2F">
        <w:t>DriverManager</w:t>
      </w:r>
      <w:r w:rsidRPr="00397E2F">
        <w:t>类中。</w:t>
      </w:r>
    </w:p>
    <w:p w14:paraId="48BC2CDE" w14:textId="77777777" w:rsidR="00585484" w:rsidRPr="00397E2F" w:rsidRDefault="00585484" w:rsidP="00585484">
      <w:pPr>
        <w:pStyle w:val="6"/>
      </w:pPr>
      <w:bookmarkStart w:id="362" w:name="_Toc5917637"/>
      <w:r w:rsidRPr="00397E2F">
        <w:t>2</w:t>
      </w:r>
      <w:r w:rsidRPr="00397E2F">
        <w:t>、提供</w:t>
      </w:r>
      <w:r w:rsidRPr="00397E2F">
        <w:t>JDBC</w:t>
      </w:r>
      <w:r w:rsidRPr="00397E2F">
        <w:t>连接的</w:t>
      </w:r>
      <w:r w:rsidRPr="00397E2F">
        <w:t>URL</w:t>
      </w:r>
      <w:bookmarkEnd w:id="362"/>
    </w:p>
    <w:p w14:paraId="761228B9" w14:textId="77777777" w:rsidR="00585484" w:rsidRPr="00397E2F" w:rsidRDefault="00585484" w:rsidP="00585484">
      <w:pPr>
        <w:ind w:firstLine="480"/>
      </w:pPr>
      <w:r w:rsidRPr="00397E2F">
        <w:t>连接</w:t>
      </w:r>
      <w:r w:rsidRPr="00397E2F">
        <w:t>URL</w:t>
      </w:r>
      <w:r w:rsidRPr="00397E2F">
        <w:t>定义了连接数据库时的协议、子协议、数据源标识。</w:t>
      </w:r>
    </w:p>
    <w:p w14:paraId="31B12683" w14:textId="77777777" w:rsidR="00585484" w:rsidRPr="00397E2F" w:rsidRDefault="00585484" w:rsidP="00585484">
      <w:pPr>
        <w:ind w:firstLine="480"/>
      </w:pPr>
      <w:r w:rsidRPr="00397E2F">
        <w:t>书写形式：协议：子协议：数据源标识</w:t>
      </w:r>
    </w:p>
    <w:p w14:paraId="741F393E" w14:textId="77777777" w:rsidR="00585484" w:rsidRDefault="00585484" w:rsidP="00585484">
      <w:pPr>
        <w:ind w:firstLine="480"/>
        <w:rPr>
          <w:rFonts w:ascii="Arial" w:hAnsi="Arial" w:cs="Arial"/>
          <w:color w:val="2F2F2F"/>
        </w:rPr>
      </w:pPr>
      <w:r w:rsidRPr="00397E2F">
        <w:rPr>
          <w:rFonts w:ascii="Arial" w:hAnsi="Arial" w:cs="Arial"/>
          <w:color w:val="2F2F2F"/>
        </w:rPr>
        <w:t>协议：在</w:t>
      </w:r>
      <w:r w:rsidRPr="00397E2F">
        <w:rPr>
          <w:rFonts w:ascii="Arial" w:hAnsi="Arial" w:cs="Arial"/>
          <w:color w:val="2F2F2F"/>
        </w:rPr>
        <w:t>JDBC</w:t>
      </w:r>
      <w:r w:rsidRPr="00397E2F">
        <w:rPr>
          <w:rFonts w:ascii="Arial" w:hAnsi="Arial" w:cs="Arial"/>
          <w:color w:val="2F2F2F"/>
        </w:rPr>
        <w:t>中总是以</w:t>
      </w:r>
      <w:r w:rsidRPr="00397E2F">
        <w:rPr>
          <w:rFonts w:ascii="Arial" w:hAnsi="Arial" w:cs="Arial"/>
          <w:color w:val="2F2F2F"/>
        </w:rPr>
        <w:t>jdbc</w:t>
      </w:r>
      <w:r w:rsidRPr="00397E2F">
        <w:rPr>
          <w:rFonts w:ascii="Arial" w:hAnsi="Arial" w:cs="Arial"/>
          <w:color w:val="2F2F2F"/>
        </w:rPr>
        <w:t>开始子协议：是桥连接的驱动程序或是数据库管理系统名称。</w:t>
      </w:r>
    </w:p>
    <w:p w14:paraId="6CE3EE91" w14:textId="77777777" w:rsidR="00585484" w:rsidRDefault="00585484" w:rsidP="00585484">
      <w:pPr>
        <w:ind w:firstLine="480"/>
        <w:rPr>
          <w:rFonts w:ascii="Arial" w:hAnsi="Arial" w:cs="Arial"/>
          <w:color w:val="2F2F2F"/>
        </w:rPr>
      </w:pPr>
      <w:r w:rsidRPr="00397E2F">
        <w:rPr>
          <w:rFonts w:ascii="Arial" w:hAnsi="Arial" w:cs="Arial"/>
          <w:color w:val="2F2F2F"/>
        </w:rPr>
        <w:t>数据源标识：标记找到数据库来源的地址与连接端口。</w:t>
      </w:r>
    </w:p>
    <w:p w14:paraId="7F441201" w14:textId="77777777" w:rsidR="00585484" w:rsidRDefault="00585484" w:rsidP="00585484">
      <w:pPr>
        <w:pStyle w:val="14"/>
        <w:ind w:firstLine="360"/>
      </w:pPr>
      <w:r w:rsidRPr="00397E2F">
        <w:t>例如：</w:t>
      </w:r>
    </w:p>
    <w:p w14:paraId="7173AEC4" w14:textId="77777777" w:rsidR="00585484" w:rsidRDefault="00585484" w:rsidP="00585484">
      <w:pPr>
        <w:pStyle w:val="14"/>
        <w:ind w:firstLine="360"/>
      </w:pPr>
      <w:r w:rsidRPr="00397E2F">
        <w:t>jdbc:</w:t>
      </w:r>
      <w:hyperlink r:id="rId68" w:tgtFrame="_blank" w:history="1">
        <w:r w:rsidRPr="00397E2F">
          <w:rPr>
            <w:color w:val="3194D0"/>
          </w:rPr>
          <w:t>mysql://localhost:3306/test?useUnicode=true&amp;characterEncoding=gbk;useUnicode=true</w:t>
        </w:r>
      </w:hyperlink>
      <w:r w:rsidRPr="00397E2F">
        <w:t>;</w:t>
      </w:r>
      <w:r w:rsidRPr="00397E2F">
        <w:t>（</w:t>
      </w:r>
      <w:r w:rsidRPr="00397E2F">
        <w:t>MySql</w:t>
      </w:r>
      <w:r w:rsidRPr="00397E2F">
        <w:t>的连接</w:t>
      </w:r>
      <w:r w:rsidRPr="00397E2F">
        <w:t>URL</w:t>
      </w:r>
      <w:r w:rsidRPr="00397E2F">
        <w:t>）</w:t>
      </w:r>
    </w:p>
    <w:p w14:paraId="7E047F86" w14:textId="77777777" w:rsidR="00585484" w:rsidRPr="00397E2F" w:rsidRDefault="00585484" w:rsidP="00585484">
      <w:pPr>
        <w:ind w:firstLine="480"/>
      </w:pPr>
      <w:r w:rsidRPr="00397E2F">
        <w:t>表示使用</w:t>
      </w:r>
      <w:r w:rsidRPr="00397E2F">
        <w:t>Unicode</w:t>
      </w:r>
      <w:r w:rsidRPr="00397E2F">
        <w:t>字符集。如果</w:t>
      </w:r>
      <w:r w:rsidRPr="00397E2F">
        <w:t>characterEncoding</w:t>
      </w:r>
      <w:r w:rsidRPr="00397E2F">
        <w:t>设置为</w:t>
      </w:r>
      <w:r w:rsidRPr="00397E2F">
        <w:t>gb2312</w:t>
      </w:r>
      <w:r w:rsidRPr="00397E2F">
        <w:t>或</w:t>
      </w:r>
      <w:r w:rsidRPr="00397E2F">
        <w:t>GBK</w:t>
      </w:r>
      <w:r w:rsidRPr="00397E2F">
        <w:t>，本参数必须设置为</w:t>
      </w:r>
      <w:r w:rsidRPr="00397E2F">
        <w:t>true</w:t>
      </w:r>
      <w:r w:rsidRPr="00397E2F">
        <w:t>。</w:t>
      </w:r>
      <w:r w:rsidRPr="00397E2F">
        <w:t>characterEncoding=gbk</w:t>
      </w:r>
      <w:r w:rsidRPr="00397E2F">
        <w:t>：字符编码方式。</w:t>
      </w:r>
    </w:p>
    <w:p w14:paraId="0D9D2E4B" w14:textId="77777777" w:rsidR="00585484" w:rsidRPr="00397E2F" w:rsidRDefault="00585484" w:rsidP="00585484">
      <w:pPr>
        <w:pStyle w:val="6"/>
      </w:pPr>
      <w:bookmarkStart w:id="363" w:name="_Toc5917638"/>
      <w:r w:rsidRPr="00397E2F">
        <w:lastRenderedPageBreak/>
        <w:t>3</w:t>
      </w:r>
      <w:r w:rsidRPr="00397E2F">
        <w:t>、创建数据库的连接</w:t>
      </w:r>
      <w:bookmarkEnd w:id="363"/>
    </w:p>
    <w:p w14:paraId="6205BB66" w14:textId="77777777" w:rsidR="00585484" w:rsidRPr="00397E2F" w:rsidRDefault="00585484" w:rsidP="00585484">
      <w:pPr>
        <w:ind w:firstLine="480"/>
      </w:pPr>
      <w:r w:rsidRPr="00397E2F">
        <w:t>要连接数据库，需要向</w:t>
      </w:r>
      <w:r w:rsidRPr="00397E2F">
        <w:t>java.sql.DriverManager</w:t>
      </w:r>
      <w:r w:rsidRPr="00397E2F">
        <w:t>请求并获得</w:t>
      </w:r>
      <w:r w:rsidRPr="00397E2F">
        <w:t>Connection</w:t>
      </w:r>
      <w:r w:rsidRPr="00397E2F">
        <w:t>对象，该对象就代表一个数据库的连接。</w:t>
      </w:r>
    </w:p>
    <w:p w14:paraId="10F33530" w14:textId="77777777" w:rsidR="00585484" w:rsidRPr="00397E2F" w:rsidRDefault="00585484" w:rsidP="00585484">
      <w:pPr>
        <w:ind w:firstLine="480"/>
      </w:pPr>
      <w:r w:rsidRPr="00397E2F">
        <w:t>使用</w:t>
      </w:r>
      <w:r w:rsidRPr="00397E2F">
        <w:t>DriverManager</w:t>
      </w:r>
      <w:r w:rsidRPr="00397E2F">
        <w:t>的</w:t>
      </w:r>
      <w:r w:rsidRPr="00397E2F">
        <w:t>getConnectin(Stringurl,Stringusername,Stringpassword)</w:t>
      </w:r>
      <w:r w:rsidRPr="00397E2F">
        <w:t>方法传入指定的欲连接的数据库的路径、数据库的用户名和密码来获得。</w:t>
      </w:r>
    </w:p>
    <w:p w14:paraId="5D4C32F3" w14:textId="77777777" w:rsidR="00585484" w:rsidRPr="00397E2F" w:rsidRDefault="00585484" w:rsidP="00585484">
      <w:pPr>
        <w:ind w:firstLine="480"/>
      </w:pPr>
      <w:r w:rsidRPr="00397E2F">
        <w:t>例如：</w:t>
      </w:r>
      <w:r w:rsidRPr="00397E2F">
        <w:t>//</w:t>
      </w:r>
      <w:r w:rsidRPr="00397E2F">
        <w:t>连接</w:t>
      </w:r>
      <w:r w:rsidRPr="00397E2F">
        <w:t>MySql</w:t>
      </w:r>
      <w:r w:rsidRPr="00397E2F">
        <w:t>数据库，用户名和密码都是</w:t>
      </w:r>
      <w:r w:rsidRPr="00397E2F">
        <w:t>root</w:t>
      </w:r>
    </w:p>
    <w:p w14:paraId="4F4B7D2D" w14:textId="77777777" w:rsidR="00585484" w:rsidRPr="00654046" w:rsidRDefault="00585484" w:rsidP="00585484">
      <w:pPr>
        <w:pStyle w:val="14"/>
        <w:ind w:firstLine="360"/>
      </w:pPr>
      <w:r w:rsidRPr="00654046">
        <w:t>Stringurl="jdbc:mysql://localhost:3306/test";</w:t>
      </w:r>
    </w:p>
    <w:p w14:paraId="1E0E0C94" w14:textId="77777777" w:rsidR="00585484" w:rsidRPr="00654046" w:rsidRDefault="00585484" w:rsidP="00585484">
      <w:pPr>
        <w:pStyle w:val="14"/>
        <w:ind w:firstLine="360"/>
      </w:pPr>
      <w:r w:rsidRPr="00654046">
        <w:t>Stringusername="root";</w:t>
      </w:r>
    </w:p>
    <w:p w14:paraId="1C054C74" w14:textId="77777777" w:rsidR="00585484" w:rsidRPr="00654046" w:rsidRDefault="00585484" w:rsidP="00585484">
      <w:pPr>
        <w:pStyle w:val="14"/>
        <w:ind w:firstLine="360"/>
      </w:pPr>
      <w:r w:rsidRPr="00654046">
        <w:t>Stringpassword="root";</w:t>
      </w:r>
    </w:p>
    <w:p w14:paraId="1252CAF2" w14:textId="77777777" w:rsidR="00585484" w:rsidRPr="00654046" w:rsidRDefault="00585484" w:rsidP="00585484">
      <w:pPr>
        <w:pStyle w:val="14"/>
        <w:ind w:firstLine="360"/>
      </w:pPr>
      <w:r w:rsidRPr="00654046">
        <w:t>try{</w:t>
      </w:r>
    </w:p>
    <w:p w14:paraId="0D40605D" w14:textId="77777777" w:rsidR="00585484" w:rsidRPr="00654046" w:rsidRDefault="00585484" w:rsidP="00585484">
      <w:pPr>
        <w:pStyle w:val="14"/>
        <w:ind w:firstLine="360"/>
      </w:pPr>
      <w:r w:rsidRPr="00654046">
        <w:t>Connectioncon=DriverManager.getConnection(url,username,password);</w:t>
      </w:r>
    </w:p>
    <w:p w14:paraId="79BD76F8" w14:textId="77777777" w:rsidR="00585484" w:rsidRPr="00654046" w:rsidRDefault="00585484" w:rsidP="00585484">
      <w:pPr>
        <w:pStyle w:val="14"/>
        <w:ind w:firstLine="360"/>
      </w:pPr>
      <w:r w:rsidRPr="00654046">
        <w:t>}catch(SQLExceptionse){</w:t>
      </w:r>
    </w:p>
    <w:p w14:paraId="748A0838" w14:textId="77777777" w:rsidR="00585484" w:rsidRPr="00654046" w:rsidRDefault="00585484" w:rsidP="00585484">
      <w:pPr>
        <w:pStyle w:val="14"/>
        <w:ind w:firstLine="360"/>
      </w:pPr>
      <w:r w:rsidRPr="00654046">
        <w:t>System.out.println("</w:t>
      </w:r>
      <w:r w:rsidRPr="00654046">
        <w:t>数据库连接失败！</w:t>
      </w:r>
      <w:r w:rsidRPr="00654046">
        <w:t>");</w:t>
      </w:r>
    </w:p>
    <w:p w14:paraId="6E6A3D8F" w14:textId="77777777" w:rsidR="00585484" w:rsidRPr="00654046" w:rsidRDefault="00585484" w:rsidP="00585484">
      <w:pPr>
        <w:pStyle w:val="14"/>
        <w:ind w:firstLine="360"/>
      </w:pPr>
      <w:r w:rsidRPr="00654046">
        <w:t>se.printStackTrace();</w:t>
      </w:r>
    </w:p>
    <w:p w14:paraId="7CC88278" w14:textId="77777777" w:rsidR="00585484" w:rsidRPr="00654046" w:rsidRDefault="00585484" w:rsidP="00585484">
      <w:pPr>
        <w:pStyle w:val="14"/>
        <w:ind w:firstLine="360"/>
      </w:pPr>
      <w:r w:rsidRPr="00654046">
        <w:t>}</w:t>
      </w:r>
    </w:p>
    <w:p w14:paraId="3342289C" w14:textId="77777777" w:rsidR="00585484" w:rsidRPr="00E1583E" w:rsidRDefault="00585484" w:rsidP="00585484">
      <w:pPr>
        <w:pStyle w:val="6"/>
      </w:pPr>
      <w:bookmarkStart w:id="364" w:name="_Toc5917639"/>
      <w:r w:rsidRPr="00E1583E">
        <w:t>4</w:t>
      </w:r>
      <w:r w:rsidRPr="00E1583E">
        <w:t>、创建一个</w:t>
      </w:r>
      <w:r w:rsidRPr="00E1583E">
        <w:t>Statement</w:t>
      </w:r>
      <w:bookmarkEnd w:id="364"/>
    </w:p>
    <w:p w14:paraId="0C1CBB9F" w14:textId="77777777" w:rsidR="00585484" w:rsidRDefault="00585484" w:rsidP="00585484">
      <w:pPr>
        <w:ind w:firstLine="480"/>
      </w:pPr>
      <w:r w:rsidRPr="00397E2F">
        <w:t>•</w:t>
      </w:r>
      <w:r w:rsidRPr="00397E2F">
        <w:t>要执行</w:t>
      </w:r>
      <w:r w:rsidRPr="00397E2F">
        <w:t>SQL</w:t>
      </w:r>
      <w:r w:rsidRPr="00397E2F">
        <w:t>语句，必须获得</w:t>
      </w:r>
      <w:r w:rsidRPr="00397E2F">
        <w:t>java.sql.Statement</w:t>
      </w:r>
      <w:r w:rsidRPr="00397E2F">
        <w:t>实例，</w:t>
      </w:r>
      <w:r w:rsidRPr="00397E2F">
        <w:t>Statement</w:t>
      </w:r>
      <w:r w:rsidRPr="00397E2F">
        <w:t>实例分为以下</w:t>
      </w:r>
      <w:r w:rsidRPr="00397E2F">
        <w:t>3</w:t>
      </w:r>
      <w:r w:rsidRPr="00397E2F">
        <w:t>种类型：</w:t>
      </w:r>
    </w:p>
    <w:p w14:paraId="45567929" w14:textId="77777777" w:rsidR="00585484" w:rsidRDefault="00585484" w:rsidP="00585484">
      <w:pPr>
        <w:ind w:firstLine="480"/>
      </w:pPr>
      <w:r w:rsidRPr="00397E2F">
        <w:t>1</w:t>
      </w:r>
      <w:r w:rsidRPr="00397E2F">
        <w:t>、执行静态</w:t>
      </w:r>
      <w:r w:rsidRPr="00397E2F">
        <w:t>SQL</w:t>
      </w:r>
      <w:r w:rsidRPr="00397E2F">
        <w:t>语句。通常通过</w:t>
      </w:r>
      <w:r w:rsidRPr="00397E2F">
        <w:t>Statement</w:t>
      </w:r>
      <w:r w:rsidRPr="00397E2F">
        <w:t>实例实现。</w:t>
      </w:r>
    </w:p>
    <w:p w14:paraId="2172EECA" w14:textId="77777777" w:rsidR="00585484" w:rsidRDefault="00585484" w:rsidP="00585484">
      <w:pPr>
        <w:ind w:firstLine="480"/>
      </w:pPr>
      <w:r w:rsidRPr="00397E2F">
        <w:t>2</w:t>
      </w:r>
      <w:r w:rsidRPr="00397E2F">
        <w:t>、执行动态</w:t>
      </w:r>
      <w:r w:rsidRPr="00397E2F">
        <w:t>SQL</w:t>
      </w:r>
      <w:r w:rsidRPr="00397E2F">
        <w:t>语句。通常通过</w:t>
      </w:r>
      <w:r w:rsidRPr="00397E2F">
        <w:t>PreparedStatement</w:t>
      </w:r>
      <w:r w:rsidRPr="00397E2F">
        <w:t>实例实现。</w:t>
      </w:r>
    </w:p>
    <w:p w14:paraId="513F8D81" w14:textId="77777777" w:rsidR="00585484" w:rsidRDefault="00585484" w:rsidP="00585484">
      <w:pPr>
        <w:ind w:firstLine="480"/>
      </w:pPr>
      <w:r w:rsidRPr="00397E2F">
        <w:t>3</w:t>
      </w:r>
      <w:r w:rsidRPr="00397E2F">
        <w:t>、执行数据库存储过程。通常通过</w:t>
      </w:r>
      <w:r w:rsidRPr="00397E2F">
        <w:t>CallableStatement</w:t>
      </w:r>
      <w:r w:rsidRPr="00397E2F">
        <w:t>实例实现。</w:t>
      </w:r>
    </w:p>
    <w:p w14:paraId="0E246AB4" w14:textId="77777777" w:rsidR="00585484" w:rsidRDefault="00585484" w:rsidP="00585484">
      <w:pPr>
        <w:ind w:firstLine="480"/>
      </w:pPr>
      <w:r w:rsidRPr="00397E2F">
        <w:t>具体的实现方式：</w:t>
      </w:r>
    </w:p>
    <w:p w14:paraId="261E30E4" w14:textId="77777777" w:rsidR="00585484" w:rsidRDefault="00585484" w:rsidP="00585484">
      <w:pPr>
        <w:pStyle w:val="ae"/>
      </w:pPr>
      <w:r w:rsidRPr="00397E2F">
        <w:t>Statementstmt=con.createStatement();PreparedStatementpstmt=con.prepareStatement(sql);CallableStatementcstmt=con.prepareCall(“{CALLdemoSp(?,?)}”);</w:t>
      </w:r>
    </w:p>
    <w:p w14:paraId="6F4668D3" w14:textId="77777777" w:rsidR="00585484" w:rsidRDefault="00585484" w:rsidP="00585484">
      <w:pPr>
        <w:pStyle w:val="6"/>
      </w:pPr>
      <w:bookmarkStart w:id="365" w:name="_Toc5917640"/>
      <w:r w:rsidRPr="00397E2F">
        <w:t>5</w:t>
      </w:r>
      <w:r w:rsidRPr="00397E2F">
        <w:t>、执行</w:t>
      </w:r>
      <w:r w:rsidRPr="00397E2F">
        <w:t>SQL</w:t>
      </w:r>
      <w:r w:rsidRPr="00397E2F">
        <w:t>语句</w:t>
      </w:r>
      <w:bookmarkEnd w:id="365"/>
    </w:p>
    <w:p w14:paraId="7B306A39" w14:textId="77777777" w:rsidR="00585484" w:rsidRDefault="00585484" w:rsidP="00585484">
      <w:pPr>
        <w:ind w:firstLine="480"/>
      </w:pPr>
      <w:r w:rsidRPr="00397E2F">
        <w:t>Statement</w:t>
      </w:r>
      <w:r w:rsidRPr="00397E2F">
        <w:t>接口提供了三种执行</w:t>
      </w:r>
      <w:r w:rsidRPr="00397E2F">
        <w:t>SQL</w:t>
      </w:r>
      <w:r w:rsidRPr="00397E2F">
        <w:t>语句的方法：</w:t>
      </w:r>
      <w:r w:rsidRPr="00397E2F">
        <w:t>executeQuery</w:t>
      </w:r>
      <w:r w:rsidRPr="00397E2F">
        <w:t>、</w:t>
      </w:r>
      <w:r w:rsidRPr="00397E2F">
        <w:t>executeUpdate</w:t>
      </w:r>
      <w:r w:rsidRPr="00397E2F">
        <w:t>和</w:t>
      </w:r>
      <w:r w:rsidRPr="00397E2F">
        <w:t>execute</w:t>
      </w:r>
    </w:p>
    <w:p w14:paraId="0B680B6A" w14:textId="77777777" w:rsidR="00585484" w:rsidRDefault="00585484" w:rsidP="00585484">
      <w:pPr>
        <w:ind w:firstLine="480"/>
      </w:pPr>
      <w:r w:rsidRPr="00397E2F">
        <w:t>1</w:t>
      </w:r>
      <w:r w:rsidRPr="00397E2F">
        <w:t>、</w:t>
      </w:r>
      <w:r w:rsidRPr="00397E2F">
        <w:t>ResultSetexecuteQuery(StringsqlString)</w:t>
      </w:r>
      <w:r w:rsidRPr="00397E2F">
        <w:t>：执行查询数据库的</w:t>
      </w:r>
      <w:r w:rsidRPr="00397E2F">
        <w:t>SQL</w:t>
      </w:r>
      <w:r w:rsidRPr="00397E2F">
        <w:t>语句，返回一个结果集（</w:t>
      </w:r>
      <w:r w:rsidRPr="00397E2F">
        <w:t>ResultSet</w:t>
      </w:r>
      <w:r w:rsidRPr="00397E2F">
        <w:t>）对象。</w:t>
      </w:r>
    </w:p>
    <w:p w14:paraId="318A9AFB" w14:textId="77777777" w:rsidR="00585484" w:rsidRDefault="00585484" w:rsidP="00585484">
      <w:pPr>
        <w:ind w:firstLine="480"/>
      </w:pPr>
      <w:r w:rsidRPr="00397E2F">
        <w:t>2</w:t>
      </w:r>
      <w:r w:rsidRPr="00397E2F">
        <w:t>、</w:t>
      </w:r>
      <w:r w:rsidRPr="00397E2F">
        <w:t>intexecuteUpdate(StringsqlString)</w:t>
      </w:r>
      <w:r w:rsidRPr="00397E2F">
        <w:t>：用于执行</w:t>
      </w:r>
      <w:r w:rsidRPr="00397E2F">
        <w:t>INSERT</w:t>
      </w:r>
      <w:r w:rsidRPr="00397E2F">
        <w:t>、</w:t>
      </w:r>
      <w:r w:rsidRPr="00397E2F">
        <w:t>UPDATE</w:t>
      </w:r>
      <w:r w:rsidRPr="00397E2F">
        <w:t>或</w:t>
      </w:r>
      <w:r w:rsidRPr="00397E2F">
        <w:t>DELETE</w:t>
      </w:r>
      <w:r w:rsidRPr="00397E2F">
        <w:t>语句以及</w:t>
      </w:r>
      <w:r w:rsidRPr="00397E2F">
        <w:t>SQLDDL</w:t>
      </w:r>
      <w:r w:rsidRPr="00397E2F">
        <w:t>语句，如：</w:t>
      </w:r>
      <w:r w:rsidRPr="00397E2F">
        <w:t>CREATETABLE</w:t>
      </w:r>
      <w:r w:rsidRPr="00397E2F">
        <w:t>和</w:t>
      </w:r>
      <w:r w:rsidRPr="00397E2F">
        <w:t>DROPTABLE</w:t>
      </w:r>
      <w:r w:rsidRPr="00397E2F">
        <w:t>等</w:t>
      </w:r>
    </w:p>
    <w:p w14:paraId="2D684EE0" w14:textId="77777777" w:rsidR="00585484" w:rsidRDefault="00585484" w:rsidP="00585484">
      <w:pPr>
        <w:ind w:firstLine="480"/>
      </w:pPr>
      <w:r w:rsidRPr="00397E2F">
        <w:t>3</w:t>
      </w:r>
      <w:r w:rsidRPr="00397E2F">
        <w:t>、</w:t>
      </w:r>
      <w:r w:rsidRPr="00397E2F">
        <w:t>execute(sqlString):</w:t>
      </w:r>
      <w:r w:rsidRPr="00397E2F">
        <w:t>用于执行返回多个结果集、多个更新计数或二者组合的语句。具体实现的代码：</w:t>
      </w:r>
    </w:p>
    <w:p w14:paraId="15A6A9FD" w14:textId="77777777" w:rsidR="00585484" w:rsidRDefault="00585484" w:rsidP="00585484">
      <w:pPr>
        <w:ind w:firstLine="480"/>
      </w:pPr>
      <w:r w:rsidRPr="00397E2F">
        <w:t>ResultSetrs=stmt.executeQuery(“SELECT*FROM…”);introws=stmt.executeUpdate(“INSERTINTO…”);booleanflag=stmt.execute(Stringsql);</w:t>
      </w:r>
    </w:p>
    <w:p w14:paraId="35D414BF" w14:textId="77777777" w:rsidR="00585484" w:rsidRDefault="00585484" w:rsidP="00585484">
      <w:pPr>
        <w:pStyle w:val="6"/>
      </w:pPr>
      <w:bookmarkStart w:id="366" w:name="_Toc5917641"/>
      <w:r w:rsidRPr="00397E2F">
        <w:t>6</w:t>
      </w:r>
      <w:r w:rsidRPr="00397E2F">
        <w:t>、处理结果</w:t>
      </w:r>
      <w:bookmarkEnd w:id="366"/>
    </w:p>
    <w:p w14:paraId="242CA1F4" w14:textId="77777777" w:rsidR="00585484" w:rsidRDefault="00585484" w:rsidP="00585484">
      <w:pPr>
        <w:ind w:firstLine="480"/>
      </w:pPr>
      <w:r w:rsidRPr="00397E2F">
        <w:t>两种情况：</w:t>
      </w:r>
    </w:p>
    <w:p w14:paraId="5F4DDAD1" w14:textId="77777777" w:rsidR="00585484" w:rsidRDefault="00585484" w:rsidP="00585484">
      <w:pPr>
        <w:ind w:firstLine="480"/>
      </w:pPr>
      <w:r w:rsidRPr="00397E2F">
        <w:t>1</w:t>
      </w:r>
      <w:r w:rsidRPr="00397E2F">
        <w:t>、执行更新返回的是本次操作影响到的记录数。</w:t>
      </w:r>
    </w:p>
    <w:p w14:paraId="48D06136" w14:textId="77777777" w:rsidR="00585484" w:rsidRDefault="00585484" w:rsidP="00585484">
      <w:pPr>
        <w:ind w:firstLine="480"/>
      </w:pPr>
      <w:r w:rsidRPr="00397E2F">
        <w:t>2</w:t>
      </w:r>
      <w:r w:rsidRPr="00397E2F">
        <w:t>、执行查询返回的结果是一个</w:t>
      </w:r>
      <w:r w:rsidRPr="00397E2F">
        <w:t>ResultSet</w:t>
      </w:r>
      <w:r w:rsidRPr="00397E2F">
        <w:t>对象。</w:t>
      </w:r>
    </w:p>
    <w:p w14:paraId="7D2E33EC" w14:textId="77777777" w:rsidR="00585484" w:rsidRDefault="00585484" w:rsidP="00585484">
      <w:pPr>
        <w:ind w:firstLine="480"/>
      </w:pPr>
      <w:r w:rsidRPr="00397E2F">
        <w:t>•ResultSet</w:t>
      </w:r>
      <w:r w:rsidRPr="00397E2F">
        <w:t>包含符合</w:t>
      </w:r>
      <w:r w:rsidRPr="00397E2F">
        <w:t>SQL</w:t>
      </w:r>
      <w:r w:rsidRPr="00397E2F">
        <w:t>语句中条件的所有行，并且它通过一套</w:t>
      </w:r>
      <w:r w:rsidRPr="00397E2F">
        <w:t>get</w:t>
      </w:r>
      <w:r w:rsidRPr="00397E2F">
        <w:t>方法提供了对这些行中数据的访问。</w:t>
      </w:r>
    </w:p>
    <w:p w14:paraId="708AE6BB" w14:textId="77777777" w:rsidR="00585484" w:rsidRDefault="00585484" w:rsidP="00585484">
      <w:pPr>
        <w:ind w:firstLine="480"/>
      </w:pPr>
      <w:r w:rsidRPr="00397E2F">
        <w:t>•</w:t>
      </w:r>
      <w:r w:rsidRPr="00397E2F">
        <w:t>使用结果集（</w:t>
      </w:r>
      <w:r w:rsidRPr="00397E2F">
        <w:t>ResultSet</w:t>
      </w:r>
      <w:r w:rsidRPr="00397E2F">
        <w:t>）对象的访问方法获取数据：</w:t>
      </w:r>
    </w:p>
    <w:p w14:paraId="1BC299D5" w14:textId="77777777" w:rsidR="00585484" w:rsidRDefault="00585484" w:rsidP="00585484">
      <w:pPr>
        <w:ind w:firstLine="480"/>
      </w:pPr>
      <w:r w:rsidRPr="00397E2F">
        <w:lastRenderedPageBreak/>
        <w:t>while(rs.next()){</w:t>
      </w:r>
    </w:p>
    <w:p w14:paraId="13944AA3" w14:textId="77777777" w:rsidR="00585484" w:rsidRDefault="00585484" w:rsidP="00585484">
      <w:pPr>
        <w:ind w:firstLine="480"/>
      </w:pPr>
      <w:r w:rsidRPr="00397E2F">
        <w:t>Stringname=rs.getString(“name”);</w:t>
      </w:r>
    </w:p>
    <w:p w14:paraId="3B0002EA" w14:textId="77777777" w:rsidR="00585484" w:rsidRDefault="00585484" w:rsidP="00585484">
      <w:pPr>
        <w:ind w:firstLine="480"/>
      </w:pPr>
      <w:r w:rsidRPr="00397E2F">
        <w:t>Stringpass=rs.getString(1);//</w:t>
      </w:r>
      <w:r w:rsidRPr="00397E2F">
        <w:t>此方法比较高效</w:t>
      </w:r>
    </w:p>
    <w:p w14:paraId="0A7CB197" w14:textId="77777777" w:rsidR="00585484" w:rsidRDefault="00585484" w:rsidP="00585484">
      <w:pPr>
        <w:ind w:firstLine="480"/>
      </w:pPr>
      <w:r w:rsidRPr="00397E2F">
        <w:t>}</w:t>
      </w:r>
    </w:p>
    <w:p w14:paraId="6CB59484" w14:textId="77777777" w:rsidR="00585484" w:rsidRPr="00397E2F" w:rsidRDefault="00585484" w:rsidP="00585484">
      <w:pPr>
        <w:ind w:firstLine="480"/>
      </w:pPr>
      <w:r w:rsidRPr="00397E2F">
        <w:t>（列是从左到右编号的，并且从列</w:t>
      </w:r>
      <w:r w:rsidRPr="00397E2F">
        <w:t>1</w:t>
      </w:r>
      <w:r w:rsidRPr="00397E2F">
        <w:t>开始）</w:t>
      </w:r>
    </w:p>
    <w:p w14:paraId="0D0F81AB" w14:textId="77777777" w:rsidR="00585484" w:rsidRDefault="00585484" w:rsidP="00585484">
      <w:pPr>
        <w:ind w:firstLine="480"/>
      </w:pPr>
      <w:r w:rsidRPr="00397E2F">
        <w:t>7</w:t>
      </w:r>
      <w:r w:rsidRPr="00397E2F">
        <w:t>、关闭</w:t>
      </w:r>
      <w:r w:rsidRPr="00397E2F">
        <w:t>JDBC</w:t>
      </w:r>
      <w:r w:rsidRPr="00397E2F">
        <w:t>对象</w:t>
      </w:r>
    </w:p>
    <w:p w14:paraId="26EE3E63" w14:textId="77777777" w:rsidR="00585484" w:rsidRDefault="00585484" w:rsidP="00585484">
      <w:pPr>
        <w:ind w:firstLine="480"/>
      </w:pPr>
      <w:r w:rsidRPr="00397E2F">
        <w:t>操作完成以后要把所有使用的</w:t>
      </w:r>
      <w:r w:rsidRPr="00397E2F">
        <w:t>JDBC</w:t>
      </w:r>
      <w:r w:rsidRPr="00397E2F">
        <w:t>对象全都关闭，以释放</w:t>
      </w:r>
      <w:r w:rsidRPr="00397E2F">
        <w:t>JDBC</w:t>
      </w:r>
      <w:r w:rsidRPr="00397E2F">
        <w:t>资源，关闭顺序和声明顺序相反：</w:t>
      </w:r>
    </w:p>
    <w:p w14:paraId="1CDC1776" w14:textId="77777777" w:rsidR="00585484" w:rsidRDefault="00585484" w:rsidP="00585484">
      <w:pPr>
        <w:ind w:firstLine="480"/>
      </w:pPr>
      <w:r w:rsidRPr="00397E2F">
        <w:t>1</w:t>
      </w:r>
      <w:r w:rsidRPr="00397E2F">
        <w:t>、关闭记录集</w:t>
      </w:r>
    </w:p>
    <w:p w14:paraId="427CC5E3" w14:textId="77777777" w:rsidR="00585484" w:rsidRDefault="00585484" w:rsidP="00585484">
      <w:pPr>
        <w:ind w:firstLine="480"/>
      </w:pPr>
      <w:r w:rsidRPr="00397E2F">
        <w:t>2</w:t>
      </w:r>
      <w:r w:rsidRPr="00397E2F">
        <w:t>、关闭声明</w:t>
      </w:r>
    </w:p>
    <w:p w14:paraId="47C05BE6" w14:textId="77777777" w:rsidR="00585484" w:rsidRPr="00397E2F" w:rsidRDefault="00585484" w:rsidP="00585484">
      <w:pPr>
        <w:ind w:firstLine="480"/>
      </w:pPr>
      <w:r w:rsidRPr="00397E2F">
        <w:t>3</w:t>
      </w:r>
      <w:r w:rsidRPr="00397E2F">
        <w:t>、关闭连接对象</w:t>
      </w:r>
    </w:p>
    <w:p w14:paraId="39925681"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rs!=</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记录集</w:t>
      </w:r>
    </w:p>
    <w:p w14:paraId="3E0D656F"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22F9339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rs.close();</w:t>
      </w:r>
    </w:p>
    <w:p w14:paraId="4D3DAAC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51CE977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7D94DEDB"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53366DB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6A1C16EA"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stmt!=</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声明</w:t>
      </w:r>
    </w:p>
    <w:p w14:paraId="52A7FE80"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11DB592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stmt.close();</w:t>
      </w:r>
    </w:p>
    <w:p w14:paraId="26F71EA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715FDA6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054BD880"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49BD69D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2930214"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conn!=</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连接对象</w:t>
      </w:r>
    </w:p>
    <w:p w14:paraId="5CC374FB"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516BB87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conn.close();</w:t>
      </w:r>
    </w:p>
    <w:p w14:paraId="2C90CB0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9C9B9E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5AEE0ED6"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8567707" w14:textId="77777777" w:rsidR="008E546E" w:rsidRDefault="00585484" w:rsidP="00585484">
      <w:pPr>
        <w:pStyle w:val="14"/>
        <w:ind w:firstLine="360"/>
        <w:rPr>
          <w:color w:val="ABB2BF"/>
          <w:szCs w:val="21"/>
          <w:shd w:val="clear" w:color="auto" w:fill="282C34"/>
        </w:rPr>
      </w:pPr>
      <w:r w:rsidRPr="00397E2F">
        <w:rPr>
          <w:bdr w:val="none" w:sz="0" w:space="0" w:color="auto" w:frame="1"/>
        </w:rPr>
        <w:t>}</w:t>
      </w:r>
    </w:p>
    <w:p w14:paraId="382A807B" w14:textId="1970681A" w:rsidR="00585484" w:rsidRDefault="00585484" w:rsidP="00585484">
      <w:pPr>
        <w:pStyle w:val="4"/>
      </w:pPr>
      <w:bookmarkStart w:id="367" w:name="_Toc5917992"/>
      <w:bookmarkStart w:id="368" w:name="_Toc5917950"/>
      <w:r>
        <w:rPr>
          <w:rFonts w:hint="eastAsia"/>
        </w:rPr>
        <w:t>哪些方法可以提高</w:t>
      </w:r>
      <w:r>
        <w:rPr>
          <w:rFonts w:hint="eastAsia"/>
        </w:rPr>
        <w:t>JDBC</w:t>
      </w:r>
      <w:r>
        <w:rPr>
          <w:rFonts w:hint="eastAsia"/>
        </w:rPr>
        <w:t>性能</w:t>
      </w:r>
      <w:r>
        <w:rPr>
          <w:rFonts w:hint="eastAsia"/>
        </w:rPr>
        <w:t>?</w:t>
      </w:r>
      <w:bookmarkEnd w:id="367"/>
    </w:p>
    <w:p w14:paraId="518FBFFB" w14:textId="77777777" w:rsidR="00585484" w:rsidRDefault="00585484" w:rsidP="00D861ED">
      <w:pPr>
        <w:ind w:left="420" w:firstLine="480"/>
      </w:pPr>
      <w:r>
        <w:t>1.</w:t>
      </w:r>
      <w:r>
        <w:t>使用数据连接池</w:t>
      </w:r>
      <w:r>
        <w:t>(ConnectionPool),</w:t>
      </w:r>
      <w:r>
        <w:t>避免使用</w:t>
      </w:r>
      <w:r>
        <w:t>DriverManager.getConnection</w:t>
      </w:r>
      <w:r>
        <w:rPr>
          <w:rFonts w:hint="eastAsia"/>
        </w:rPr>
        <w:t>（）。</w:t>
      </w:r>
    </w:p>
    <w:p w14:paraId="12C4DD19" w14:textId="77777777" w:rsidR="00585484" w:rsidRDefault="00585484" w:rsidP="00585484">
      <w:pPr>
        <w:numPr>
          <w:ilvl w:val="0"/>
          <w:numId w:val="19"/>
        </w:numPr>
        <w:ind w:left="420" w:firstLine="480"/>
      </w:pPr>
      <w:r>
        <w:t>合理的配置数据连接池参数，</w:t>
      </w:r>
      <w:r>
        <w:rPr>
          <w:rFonts w:hint="eastAsia"/>
        </w:rPr>
        <w:t>合理</w:t>
      </w:r>
      <w:r>
        <w:t>如何设置数据连接池的初始大小</w:t>
      </w:r>
    </w:p>
    <w:p w14:paraId="2562C48D" w14:textId="77777777" w:rsidR="00585484" w:rsidRDefault="00585484" w:rsidP="00585484">
      <w:pPr>
        <w:numPr>
          <w:ilvl w:val="0"/>
          <w:numId w:val="19"/>
        </w:numPr>
        <w:ind w:left="420" w:firstLine="480"/>
      </w:pPr>
      <w:r>
        <w:t>选择合适的事务等级，按照不同的数据库操作类型选择不同的事务等级。</w:t>
      </w:r>
    </w:p>
    <w:p w14:paraId="591B1F1A" w14:textId="77777777" w:rsidR="00585484" w:rsidRDefault="00585484" w:rsidP="00585484">
      <w:pPr>
        <w:numPr>
          <w:ilvl w:val="0"/>
          <w:numId w:val="19"/>
        </w:numPr>
        <w:ind w:left="420" w:firstLine="480"/>
      </w:pPr>
      <w:r>
        <w:t>及时关闭</w:t>
      </w:r>
      <w:r>
        <w:t>Connection</w:t>
      </w:r>
      <w:r>
        <w:t>，不关闭的话会严重影响系统的性能，甚至造成系统罢工</w:t>
      </w:r>
    </w:p>
    <w:p w14:paraId="00850609" w14:textId="48675D86" w:rsidR="00585484" w:rsidRDefault="00585484" w:rsidP="00585484">
      <w:pPr>
        <w:numPr>
          <w:ilvl w:val="0"/>
          <w:numId w:val="19"/>
        </w:numPr>
        <w:ind w:left="420" w:firstLine="480"/>
      </w:pPr>
      <w:r>
        <w:t>优化</w:t>
      </w:r>
      <w:r>
        <w:t>Statement</w:t>
      </w:r>
    </w:p>
    <w:p w14:paraId="0A4535BB" w14:textId="77777777" w:rsidR="00585484" w:rsidRDefault="00585484" w:rsidP="00585484">
      <w:pPr>
        <w:numPr>
          <w:ilvl w:val="0"/>
          <w:numId w:val="19"/>
        </w:numPr>
        <w:ind w:left="420" w:firstLine="480"/>
      </w:pPr>
      <w:r>
        <w:t>1)</w:t>
      </w:r>
      <w:r>
        <w:t>选择合适的</w:t>
      </w:r>
      <w:r>
        <w:t>Statement,</w:t>
      </w:r>
      <w:r>
        <w:t>根据不同的数据库操作选择</w:t>
      </w:r>
      <w:r>
        <w:t>Statement,PreparedStatement</w:t>
      </w:r>
      <w:r>
        <w:t>或者</w:t>
      </w:r>
      <w:r>
        <w:t>CallableStatement</w:t>
      </w:r>
    </w:p>
    <w:p w14:paraId="1C2AEBBA" w14:textId="77777777" w:rsidR="00585484" w:rsidRDefault="00585484" w:rsidP="00D861ED">
      <w:pPr>
        <w:ind w:left="780" w:firstLine="480"/>
      </w:pPr>
      <w:r>
        <w:t>2)</w:t>
      </w:r>
      <w:r>
        <w:t>尽可能的使用</w:t>
      </w:r>
      <w:r>
        <w:t>batch,</w:t>
      </w:r>
      <w:r>
        <w:t>这样可以减少调用</w:t>
      </w:r>
      <w:r>
        <w:t>JDBC</w:t>
      </w:r>
      <w:r>
        <w:t>的次数。</w:t>
      </w:r>
    </w:p>
    <w:p w14:paraId="35A204AB" w14:textId="77777777" w:rsidR="00585484" w:rsidRDefault="00585484" w:rsidP="00D861ED">
      <w:pPr>
        <w:ind w:left="1200" w:firstLine="480"/>
      </w:pPr>
      <w:r>
        <w:t>3)Statement</w:t>
      </w:r>
      <w:r>
        <w:t>执行完毕后关闭</w:t>
      </w:r>
      <w:r>
        <w:t>Statement</w:t>
      </w:r>
    </w:p>
    <w:p w14:paraId="2399D7E5" w14:textId="77777777" w:rsidR="00585484" w:rsidRDefault="00585484" w:rsidP="00585484">
      <w:pPr>
        <w:ind w:left="420" w:firstLine="480"/>
      </w:pPr>
      <w:r>
        <w:t>6.</w:t>
      </w:r>
      <w:r>
        <w:t>优化你的</w:t>
      </w:r>
      <w:r>
        <w:t>SQL,</w:t>
      </w:r>
      <w:r>
        <w:t>尽量减少你的结果集，不要每次都</w:t>
      </w:r>
      <w:r>
        <w:t>"select*fromXXX"</w:t>
      </w:r>
    </w:p>
    <w:p w14:paraId="5FFC3E29" w14:textId="77777777" w:rsidR="00585484" w:rsidRDefault="00585484" w:rsidP="00D861ED">
      <w:pPr>
        <w:ind w:left="360" w:firstLine="480"/>
      </w:pPr>
      <w:r>
        <w:t>7.</w:t>
      </w:r>
      <w:r>
        <w:t>使用一些缓存工具进行缓存，特别是大数据</w:t>
      </w:r>
      <w:r>
        <w:rPr>
          <w:rFonts w:hint="eastAsia"/>
        </w:rPr>
        <w:t>查询。</w:t>
      </w:r>
    </w:p>
    <w:p w14:paraId="6103F20E" w14:textId="77777777" w:rsidR="00585484" w:rsidRDefault="00585484" w:rsidP="00585484">
      <w:pPr>
        <w:pStyle w:val="3"/>
      </w:pPr>
      <w:r>
        <w:lastRenderedPageBreak/>
        <w:t>会话技术</w:t>
      </w:r>
      <w:bookmarkEnd w:id="368"/>
    </w:p>
    <w:p w14:paraId="6F6A005D" w14:textId="77777777" w:rsidR="00585484" w:rsidRDefault="00585484" w:rsidP="00585484">
      <w:pPr>
        <w:ind w:firstLine="480"/>
      </w:pPr>
      <w:r w:rsidRPr="00767A53">
        <w:t>Cookie</w:t>
      </w:r>
      <w:r w:rsidRPr="00767A53">
        <w:rPr>
          <w:rFonts w:hint="eastAsia"/>
        </w:rPr>
        <w:t>会话数据保存在浏览器客户端</w:t>
      </w:r>
      <w:r>
        <w:rPr>
          <w:rFonts w:hint="eastAsia"/>
        </w:rPr>
        <w:t xml:space="preserve"> </w:t>
      </w:r>
    </w:p>
    <w:p w14:paraId="509CE499" w14:textId="77777777" w:rsidR="00585484" w:rsidRDefault="00585484" w:rsidP="00585484">
      <w:pPr>
        <w:ind w:firstLine="480"/>
      </w:pPr>
      <w:r w:rsidRPr="00073B25">
        <w:rPr>
          <w:rFonts w:hint="eastAsia"/>
        </w:rPr>
        <w:t>服务器</w:t>
      </w:r>
      <w:r w:rsidRPr="00073B25">
        <w:t>创建</w:t>
      </w:r>
      <w:r w:rsidRPr="00073B25">
        <w:rPr>
          <w:rFonts w:hint="eastAsia"/>
        </w:rPr>
        <w:t>C</w:t>
      </w:r>
      <w:r w:rsidRPr="00073B25">
        <w:t>ookie,</w:t>
      </w:r>
      <w:r w:rsidRPr="00073B25">
        <w:rPr>
          <w:rFonts w:hint="eastAsia"/>
        </w:rPr>
        <w:t>将</w:t>
      </w:r>
      <w:r w:rsidRPr="00073B25">
        <w:rPr>
          <w:rFonts w:hint="eastAsia"/>
        </w:rPr>
        <w:t>C</w:t>
      </w:r>
      <w:r w:rsidRPr="00073B25">
        <w:t>ookie</w:t>
      </w:r>
      <w:r>
        <w:rPr>
          <w:rFonts w:hint="eastAsia"/>
        </w:rPr>
        <w:t>内容</w:t>
      </w:r>
      <w:r w:rsidRPr="00073B25">
        <w:rPr>
          <w:rFonts w:hint="eastAsia"/>
        </w:rPr>
        <w:t>以响应</w:t>
      </w:r>
      <w:r w:rsidRPr="00073B25">
        <w:t>头方式发送给客户端</w:t>
      </w:r>
      <w:r w:rsidRPr="00073B25">
        <w:rPr>
          <w:rFonts w:hint="eastAsia"/>
        </w:rPr>
        <w:t>存放</w:t>
      </w:r>
      <w:r>
        <w:rPr>
          <w:rFonts w:hint="eastAsia"/>
        </w:rPr>
        <w:t>在本地</w:t>
      </w:r>
      <w:r>
        <w:rPr>
          <w:rFonts w:hint="eastAsia"/>
        </w:rPr>
        <w:t>,</w:t>
      </w:r>
      <w:r>
        <w:rPr>
          <w:rFonts w:hint="eastAsia"/>
        </w:rPr>
        <w:t>当</w:t>
      </w:r>
      <w:r>
        <w:t>下次发送请求时</w:t>
      </w:r>
      <w:r>
        <w:rPr>
          <w:rFonts w:hint="eastAsia"/>
        </w:rPr>
        <w:t>.</w:t>
      </w:r>
      <w:r>
        <w:rPr>
          <w:rFonts w:hint="eastAsia"/>
        </w:rPr>
        <w:t>会</w:t>
      </w:r>
      <w:r>
        <w:t>将</w:t>
      </w:r>
      <w:r>
        <w:rPr>
          <w:rFonts w:hint="eastAsia"/>
        </w:rPr>
        <w:t>C</w:t>
      </w:r>
      <w:r>
        <w:t>ookie</w:t>
      </w:r>
      <w:r>
        <w:t>信息以请求方式发送给服务器端</w:t>
      </w:r>
    </w:p>
    <w:p w14:paraId="2DFAA251"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w:t>
      </w:r>
      <w:r w:rsidRPr="00D939DD">
        <w:rPr>
          <w:color w:val="FF0000"/>
        </w:rPr>
        <w:t>Cookie</w:t>
      </w:r>
      <w:r w:rsidRPr="00D939DD">
        <w:rPr>
          <w:color w:val="FF0000"/>
        </w:rPr>
        <w:t>信息不能夸浏览器访问</w:t>
      </w:r>
    </w:p>
    <w:p w14:paraId="0331C403" w14:textId="77777777" w:rsidR="00585484" w:rsidRDefault="00585484" w:rsidP="00585484">
      <w:pPr>
        <w:ind w:firstLine="480"/>
      </w:pPr>
      <w:r w:rsidRPr="00767A53">
        <w:t>Session</w:t>
      </w:r>
      <w:r w:rsidRPr="00767A53">
        <w:rPr>
          <w:rFonts w:hint="eastAsia"/>
        </w:rPr>
        <w:t>会话</w:t>
      </w:r>
      <w:r w:rsidRPr="00767A53">
        <w:t>保存与服务器端</w:t>
      </w:r>
    </w:p>
    <w:p w14:paraId="27395E9D" w14:textId="77777777" w:rsidR="00585484" w:rsidRPr="00D939DD" w:rsidRDefault="00585484" w:rsidP="00585484">
      <w:pPr>
        <w:ind w:firstLine="480"/>
        <w:rPr>
          <w:color w:val="FF0000"/>
        </w:rPr>
      </w:pPr>
      <w:r w:rsidRPr="00D939DD">
        <w:rPr>
          <w:rFonts w:hint="eastAsia"/>
          <w:color w:val="FF0000"/>
        </w:rPr>
        <w:t>服务器</w:t>
      </w:r>
      <w:r w:rsidRPr="00D939DD">
        <w:rPr>
          <w:color w:val="FF0000"/>
        </w:rPr>
        <w:t>创建</w:t>
      </w:r>
      <w:r w:rsidRPr="00D939DD">
        <w:rPr>
          <w:rFonts w:hint="eastAsia"/>
          <w:color w:val="FF0000"/>
        </w:rPr>
        <w:t>S</w:t>
      </w:r>
      <w:r w:rsidRPr="00D939DD">
        <w:rPr>
          <w:color w:val="FF0000"/>
        </w:rPr>
        <w:t>ession,</w:t>
      </w:r>
      <w:r w:rsidRPr="00D939DD">
        <w:rPr>
          <w:rFonts w:hint="eastAsia"/>
          <w:color w:val="FF0000"/>
        </w:rPr>
        <w:t>S</w:t>
      </w:r>
      <w:r w:rsidRPr="00D939DD">
        <w:rPr>
          <w:color w:val="FF0000"/>
        </w:rPr>
        <w:t>ession</w:t>
      </w:r>
      <w:r w:rsidRPr="00D939DD">
        <w:rPr>
          <w:rFonts w:hint="eastAsia"/>
          <w:color w:val="FF0000"/>
        </w:rPr>
        <w:t>内容存放服务器</w:t>
      </w:r>
      <w:r w:rsidRPr="00D939DD">
        <w:rPr>
          <w:color w:val="FF0000"/>
        </w:rPr>
        <w:t>端上</w:t>
      </w:r>
      <w:r w:rsidRPr="00D939DD">
        <w:rPr>
          <w:rFonts w:hint="eastAsia"/>
          <w:color w:val="FF0000"/>
        </w:rPr>
        <w:t>,</w:t>
      </w:r>
      <w:r w:rsidRPr="00D939DD">
        <w:rPr>
          <w:rFonts w:hint="eastAsia"/>
          <w:color w:val="FF0000"/>
        </w:rPr>
        <w:t>以</w:t>
      </w:r>
      <w:r w:rsidRPr="00D939DD">
        <w:rPr>
          <w:color w:val="FF0000"/>
        </w:rPr>
        <w:t>响应头方式将</w:t>
      </w:r>
      <w:r w:rsidRPr="00D939DD">
        <w:rPr>
          <w:rFonts w:hint="eastAsia"/>
          <w:color w:val="FF0000"/>
        </w:rPr>
        <w:t>SessionI</w:t>
      </w:r>
      <w:r w:rsidRPr="00D939DD">
        <w:rPr>
          <w:color w:val="FF0000"/>
        </w:rPr>
        <w:t>d</w:t>
      </w:r>
      <w:r w:rsidRPr="00D939DD">
        <w:rPr>
          <w:rFonts w:hint="eastAsia"/>
          <w:color w:val="FF0000"/>
        </w:rPr>
        <w:t>发送给</w:t>
      </w:r>
      <w:r w:rsidRPr="00D939DD">
        <w:rPr>
          <w:color w:val="FF0000"/>
        </w:rPr>
        <w:t>客户端保存，当</w:t>
      </w:r>
      <w:r w:rsidRPr="00D939DD">
        <w:rPr>
          <w:rFonts w:hint="eastAsia"/>
          <w:color w:val="FF0000"/>
        </w:rPr>
        <w:t>下次</w:t>
      </w:r>
      <w:r w:rsidRPr="00D939DD">
        <w:rPr>
          <w:color w:val="FF0000"/>
        </w:rPr>
        <w:t>发送请求时</w:t>
      </w:r>
      <w:r w:rsidRPr="00D939DD">
        <w:rPr>
          <w:rFonts w:hint="eastAsia"/>
          <w:color w:val="FF0000"/>
        </w:rPr>
        <w:t>,</w:t>
      </w:r>
      <w:r w:rsidRPr="00D939DD">
        <w:rPr>
          <w:rFonts w:hint="eastAsia"/>
          <w:color w:val="FF0000"/>
        </w:rPr>
        <w:t>会将</w:t>
      </w:r>
      <w:r w:rsidRPr="00D939DD">
        <w:rPr>
          <w:rFonts w:hint="eastAsia"/>
          <w:color w:val="FF0000"/>
        </w:rPr>
        <w:t>S</w:t>
      </w:r>
      <w:r w:rsidRPr="00D939DD">
        <w:rPr>
          <w:color w:val="FF0000"/>
        </w:rPr>
        <w:t xml:space="preserve">essionID </w:t>
      </w:r>
      <w:r w:rsidRPr="00D939DD">
        <w:rPr>
          <w:rFonts w:hint="eastAsia"/>
          <w:color w:val="FF0000"/>
        </w:rPr>
        <w:t>以</w:t>
      </w:r>
      <w:r w:rsidRPr="00D939DD">
        <w:rPr>
          <w:color w:val="FF0000"/>
        </w:rPr>
        <w:t>请求头方式发送给服务器端</w:t>
      </w:r>
    </w:p>
    <w:p w14:paraId="5EEF775D"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 xml:space="preserve">: </w:t>
      </w:r>
      <w:r w:rsidRPr="00D939DD">
        <w:rPr>
          <w:rFonts w:hint="eastAsia"/>
          <w:color w:val="FF0000"/>
        </w:rPr>
        <w:t>浏览器</w:t>
      </w:r>
      <w:r w:rsidRPr="00D939DD">
        <w:rPr>
          <w:color w:val="FF0000"/>
        </w:rPr>
        <w:t>关闭</w:t>
      </w:r>
      <w:r w:rsidRPr="00D939DD">
        <w:rPr>
          <w:rFonts w:hint="eastAsia"/>
          <w:color w:val="FF0000"/>
        </w:rPr>
        <w:t>,</w:t>
      </w:r>
      <w:r w:rsidRPr="00D939DD">
        <w:rPr>
          <w:rFonts w:hint="eastAsia"/>
          <w:color w:val="FF0000"/>
        </w:rPr>
        <w:t>只是清除</w:t>
      </w:r>
      <w:r w:rsidRPr="00D939DD">
        <w:rPr>
          <w:color w:val="FF0000"/>
        </w:rPr>
        <w:t>了</w:t>
      </w:r>
      <w:r w:rsidRPr="00D939DD">
        <w:rPr>
          <w:rFonts w:hint="eastAsia"/>
          <w:color w:val="FF0000"/>
        </w:rPr>
        <w:t>Sessionid</w:t>
      </w:r>
      <w:r w:rsidRPr="00D939DD">
        <w:rPr>
          <w:rFonts w:hint="eastAsia"/>
          <w:color w:val="FF0000"/>
        </w:rPr>
        <w:t>，并没有</w:t>
      </w:r>
      <w:r w:rsidRPr="00D939DD">
        <w:rPr>
          <w:color w:val="FF0000"/>
        </w:rPr>
        <w:t>清除</w:t>
      </w:r>
      <w:r w:rsidRPr="00D939DD">
        <w:rPr>
          <w:rFonts w:hint="eastAsia"/>
          <w:color w:val="FF0000"/>
        </w:rPr>
        <w:t>S</w:t>
      </w:r>
      <w:r w:rsidRPr="00D939DD">
        <w:rPr>
          <w:color w:val="FF0000"/>
        </w:rPr>
        <w:t>ession</w:t>
      </w:r>
    </w:p>
    <w:p w14:paraId="23C322D3" w14:textId="77777777" w:rsidR="00585484" w:rsidRDefault="00585484" w:rsidP="00585484">
      <w:pPr>
        <w:pStyle w:val="4"/>
      </w:pPr>
      <w:bookmarkStart w:id="369" w:name="_Toc5917951"/>
      <w:r>
        <w:t>Cookie</w:t>
      </w:r>
      <w:r>
        <w:rPr>
          <w:rFonts w:hint="eastAsia"/>
        </w:rPr>
        <w:t>的实现</w:t>
      </w:r>
      <w:r>
        <w:t>原理</w:t>
      </w:r>
      <w:bookmarkEnd w:id="369"/>
    </w:p>
    <w:p w14:paraId="101BABAF" w14:textId="77777777" w:rsidR="00585484" w:rsidRDefault="00585484" w:rsidP="00585484">
      <w:pPr>
        <w:ind w:firstLine="480"/>
      </w:pPr>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14:paraId="10960070" w14:textId="77777777" w:rsidR="00585484" w:rsidRDefault="00585484" w:rsidP="00585484">
      <w:pPr>
        <w:ind w:firstLine="480"/>
      </w:pPr>
      <w:r>
        <w:rPr>
          <w:rFonts w:hint="eastAsia"/>
        </w:rPr>
        <w:t>new Cookie("name","value");</w:t>
      </w:r>
    </w:p>
    <w:p w14:paraId="659B9470" w14:textId="77777777" w:rsidR="00585484" w:rsidRDefault="00585484" w:rsidP="00585484">
      <w:pPr>
        <w:ind w:firstLine="480"/>
      </w:pPr>
      <w:r>
        <w:rPr>
          <w:rFonts w:hint="eastAsia"/>
        </w:rPr>
        <w:t>2</w:t>
      </w:r>
      <w:r>
        <w:rPr>
          <w:rFonts w:hint="eastAsia"/>
        </w:rPr>
        <w:t>）</w:t>
      </w:r>
      <w:r>
        <w:rPr>
          <w:rFonts w:hint="eastAsia"/>
        </w:rPr>
        <w:tab/>
      </w:r>
      <w:r>
        <w:rPr>
          <w:rFonts w:hint="eastAsia"/>
        </w:rPr>
        <w:t>服务器发送</w:t>
      </w:r>
      <w:r>
        <w:rPr>
          <w:rFonts w:hint="eastAsia"/>
        </w:rPr>
        <w:t>cookie</w:t>
      </w:r>
      <w:r>
        <w:rPr>
          <w:rFonts w:hint="eastAsia"/>
        </w:rPr>
        <w:t>信息到浏览器</w:t>
      </w:r>
    </w:p>
    <w:p w14:paraId="1C9A7F08" w14:textId="77777777" w:rsidR="00585484" w:rsidRDefault="00585484" w:rsidP="00585484">
      <w:pPr>
        <w:ind w:firstLine="480"/>
      </w:pPr>
      <w:r>
        <w:rPr>
          <w:rFonts w:hint="eastAsia"/>
        </w:rPr>
        <w:t>response.addCookie(cookie);</w:t>
      </w:r>
    </w:p>
    <w:p w14:paraId="6E08106C" w14:textId="77777777" w:rsidR="00585484" w:rsidRPr="0055209D" w:rsidRDefault="00585484" w:rsidP="00585484">
      <w:pPr>
        <w:ind w:firstLine="480"/>
      </w:pP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14:paraId="466AFA1E" w14:textId="77777777" w:rsidR="00585484" w:rsidRDefault="00585484" w:rsidP="00585484">
      <w:pPr>
        <w:ind w:firstLine="480"/>
      </w:pPr>
      <w:r>
        <w:rPr>
          <w:rFonts w:hint="eastAsia"/>
        </w:rPr>
        <w:t>3</w:t>
      </w:r>
      <w:r>
        <w:rPr>
          <w:rFonts w:hint="eastAsia"/>
        </w:rPr>
        <w:t>）浏览器得到服务器发送的</w:t>
      </w:r>
      <w:r>
        <w:rPr>
          <w:rFonts w:hint="eastAsia"/>
        </w:rPr>
        <w:t>cookie</w:t>
      </w:r>
      <w:r>
        <w:rPr>
          <w:rFonts w:hint="eastAsia"/>
        </w:rPr>
        <w:t>，然后保存在浏览器端。</w:t>
      </w:r>
    </w:p>
    <w:p w14:paraId="110A268B" w14:textId="77777777" w:rsidR="00585484" w:rsidRDefault="00585484" w:rsidP="00585484">
      <w:pPr>
        <w:ind w:firstLine="480"/>
      </w:pPr>
      <w:r>
        <w:rPr>
          <w:rFonts w:hint="eastAsia"/>
        </w:rPr>
        <w:t>4</w:t>
      </w:r>
      <w:r>
        <w:rPr>
          <w:rFonts w:hint="eastAsia"/>
        </w:rPr>
        <w:t>）浏览器在下次访问服务器时，会带着</w:t>
      </w:r>
      <w:r>
        <w:rPr>
          <w:rFonts w:hint="eastAsia"/>
        </w:rPr>
        <w:t>cookie</w:t>
      </w:r>
      <w:r>
        <w:rPr>
          <w:rFonts w:hint="eastAsia"/>
        </w:rPr>
        <w:t>信息</w:t>
      </w:r>
    </w:p>
    <w:p w14:paraId="4D756D93" w14:textId="77777777" w:rsidR="00585484" w:rsidRPr="0055209D" w:rsidRDefault="00585484" w:rsidP="00585484">
      <w:pPr>
        <w:ind w:firstLine="480"/>
      </w:pP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14:paraId="2CF97A65" w14:textId="77777777" w:rsidR="00585484" w:rsidRDefault="00585484" w:rsidP="00585484">
      <w:pPr>
        <w:ind w:firstLine="480"/>
      </w:pPr>
      <w:r>
        <w:rPr>
          <w:rFonts w:hint="eastAsia"/>
        </w:rPr>
        <w:t>5</w:t>
      </w:r>
      <w:r>
        <w:rPr>
          <w:rFonts w:hint="eastAsia"/>
        </w:rPr>
        <w:t>）服务器接收到浏览器带来的</w:t>
      </w:r>
      <w:r>
        <w:rPr>
          <w:rFonts w:hint="eastAsia"/>
        </w:rPr>
        <w:t>cookie</w:t>
      </w:r>
      <w:r>
        <w:rPr>
          <w:rFonts w:hint="eastAsia"/>
        </w:rPr>
        <w:t>信息</w:t>
      </w:r>
    </w:p>
    <w:p w14:paraId="79D92DEF" w14:textId="77777777" w:rsidR="00585484" w:rsidRDefault="00585484" w:rsidP="00585484">
      <w:pPr>
        <w:ind w:firstLine="480"/>
      </w:pPr>
      <w:r>
        <w:rPr>
          <w:rFonts w:hint="eastAsia"/>
        </w:rPr>
        <w:t>request.getCookies();</w:t>
      </w:r>
    </w:p>
    <w:p w14:paraId="1BC42156" w14:textId="77777777" w:rsidR="00585484" w:rsidRDefault="00585484" w:rsidP="00585484">
      <w:pPr>
        <w:pStyle w:val="4"/>
      </w:pPr>
      <w:bookmarkStart w:id="370" w:name="_Toc5917952"/>
      <w:r>
        <w:t>Cookie</w:t>
      </w:r>
      <w:r>
        <w:rPr>
          <w:rFonts w:hint="eastAsia"/>
        </w:rPr>
        <w:t>的应用</w:t>
      </w:r>
      <w:r>
        <w:t>场景</w:t>
      </w:r>
      <w:bookmarkEnd w:id="370"/>
    </w:p>
    <w:p w14:paraId="4E3FAF4A" w14:textId="77777777" w:rsidR="00585484" w:rsidRDefault="00585484" w:rsidP="00585484">
      <w:pPr>
        <w:ind w:firstLine="480"/>
      </w:pPr>
      <w:r w:rsidRPr="00FF699E">
        <w:rPr>
          <w:rFonts w:hint="eastAsia"/>
        </w:rPr>
        <w:t>购物</w:t>
      </w:r>
      <w:r w:rsidRPr="00FF699E">
        <w:t>车、</w:t>
      </w:r>
      <w:r w:rsidRPr="00FF699E">
        <w:rPr>
          <w:rFonts w:hint="eastAsia"/>
        </w:rPr>
        <w:t>显示用户上次访问的时间</w:t>
      </w:r>
    </w:p>
    <w:p w14:paraId="7C349BEC" w14:textId="77777777" w:rsidR="00585484" w:rsidRPr="00397E2F" w:rsidRDefault="00585484" w:rsidP="00585484">
      <w:pPr>
        <w:pStyle w:val="4"/>
      </w:pPr>
      <w:bookmarkStart w:id="371" w:name="_Toc5917634"/>
      <w:r w:rsidRPr="00397E2F">
        <w:t>session</w:t>
      </w:r>
      <w:r w:rsidRPr="00397E2F">
        <w:t>与</w:t>
      </w:r>
      <w:r w:rsidRPr="00397E2F">
        <w:t>cookie</w:t>
      </w:r>
      <w:r w:rsidRPr="00397E2F">
        <w:t>区别</w:t>
      </w:r>
      <w:bookmarkEnd w:id="371"/>
    </w:p>
    <w:p w14:paraId="094E981C" w14:textId="77777777" w:rsidR="00585484" w:rsidRDefault="00585484" w:rsidP="00585484">
      <w:pPr>
        <w:ind w:firstLine="480"/>
      </w:pPr>
      <w:r w:rsidRPr="00397E2F">
        <w:t>cookie</w:t>
      </w:r>
      <w:r w:rsidRPr="00397E2F">
        <w:t>是</w:t>
      </w:r>
      <w:r w:rsidRPr="00397E2F">
        <w:t>Web</w:t>
      </w:r>
      <w:r w:rsidRPr="00397E2F">
        <w:t>服务器发送给浏览器的一块信息。浏览器会在本地文件中给每一个</w:t>
      </w:r>
      <w:r w:rsidRPr="00397E2F">
        <w:t>Web</w:t>
      </w:r>
      <w:r w:rsidRPr="00397E2F">
        <w:t>服务器存储</w:t>
      </w:r>
      <w:r w:rsidRPr="00397E2F">
        <w:t>cookie</w:t>
      </w:r>
      <w:r w:rsidRPr="00397E2F">
        <w:t>。以后浏览器在给特定的</w:t>
      </w:r>
      <w:r w:rsidRPr="00397E2F">
        <w:t>Web</w:t>
      </w:r>
      <w:r w:rsidRPr="00397E2F">
        <w:t>服务器发请求的时候，同时会发送所有为该服务器存储的</w:t>
      </w:r>
      <w:r w:rsidRPr="00397E2F">
        <w:t>cookie</w:t>
      </w:r>
      <w:r w:rsidRPr="00397E2F">
        <w:t>。下面列出了</w:t>
      </w:r>
      <w:r w:rsidRPr="00397E2F">
        <w:t>session</w:t>
      </w:r>
      <w:r w:rsidRPr="00397E2F">
        <w:t>和</w:t>
      </w:r>
      <w:r w:rsidRPr="00397E2F">
        <w:t>cookie</w:t>
      </w:r>
      <w:r w:rsidRPr="00397E2F">
        <w:t>的区别：</w:t>
      </w:r>
    </w:p>
    <w:p w14:paraId="272E28E4" w14:textId="77777777" w:rsidR="00585484" w:rsidRPr="00397E2F" w:rsidRDefault="00585484" w:rsidP="00585484">
      <w:pPr>
        <w:ind w:firstLine="480"/>
      </w:pPr>
      <w:r w:rsidRPr="00397E2F">
        <w:t>无论客户端浏览器做怎么样的设置，</w:t>
      </w:r>
      <w:r w:rsidRPr="00397E2F">
        <w:t>session</w:t>
      </w:r>
      <w:r w:rsidRPr="00397E2F">
        <w:t>都应该能正常工作。客户端可以选择禁用</w:t>
      </w:r>
      <w:r w:rsidRPr="00397E2F">
        <w:t>cookie</w:t>
      </w:r>
      <w:r w:rsidRPr="00397E2F">
        <w:t>，但是，</w:t>
      </w:r>
      <w:r w:rsidRPr="00397E2F">
        <w:t>session</w:t>
      </w:r>
      <w:r w:rsidRPr="00397E2F">
        <w:t>仍然是能够工作的，因为客户端无法禁用服务端的</w:t>
      </w:r>
      <w:r w:rsidRPr="00397E2F">
        <w:t>session</w:t>
      </w:r>
      <w:r w:rsidRPr="00397E2F">
        <w:t>。</w:t>
      </w:r>
    </w:p>
    <w:p w14:paraId="30E36794" w14:textId="77777777" w:rsidR="00585484" w:rsidRDefault="00585484" w:rsidP="00585484">
      <w:pPr>
        <w:pStyle w:val="4"/>
      </w:pPr>
      <w:bookmarkStart w:id="372" w:name="_Toc5917953"/>
      <w:r>
        <w:t>Session</w:t>
      </w:r>
      <w:r>
        <w:rPr>
          <w:rFonts w:hint="eastAsia"/>
        </w:rPr>
        <w:t>的实现</w:t>
      </w:r>
      <w:r>
        <w:t>原理</w:t>
      </w:r>
      <w:bookmarkEnd w:id="372"/>
    </w:p>
    <w:p w14:paraId="1F096DD0" w14:textId="77777777" w:rsidR="00585484" w:rsidRPr="00FF699E" w:rsidRDefault="00585484" w:rsidP="00585484">
      <w:pPr>
        <w:ind w:firstLine="480"/>
      </w:pPr>
      <w:r w:rsidRPr="00FF699E">
        <w:rPr>
          <w:rFonts w:hint="eastAsia"/>
        </w:rPr>
        <w:t>1</w:t>
      </w:r>
      <w:r w:rsidRPr="00FF699E">
        <w:rPr>
          <w:rFonts w:hint="eastAsia"/>
        </w:rPr>
        <w:t>）第一次访问创建</w:t>
      </w:r>
      <w:r w:rsidRPr="00FF699E">
        <w:rPr>
          <w:rFonts w:hint="eastAsia"/>
        </w:rPr>
        <w:t>session</w:t>
      </w:r>
      <w:r w:rsidRPr="00FF699E">
        <w:rPr>
          <w:rFonts w:hint="eastAsia"/>
        </w:rPr>
        <w:t>对象，给</w:t>
      </w:r>
      <w:r w:rsidRPr="00FF699E">
        <w:rPr>
          <w:rFonts w:hint="eastAsia"/>
        </w:rPr>
        <w:t>session</w:t>
      </w:r>
      <w:r w:rsidRPr="00FF699E">
        <w:rPr>
          <w:rFonts w:hint="eastAsia"/>
        </w:rPr>
        <w:t>对象分配一个唯一的</w:t>
      </w:r>
      <w:r w:rsidRPr="00FF699E">
        <w:rPr>
          <w:rFonts w:hint="eastAsia"/>
        </w:rPr>
        <w:t>ID</w:t>
      </w:r>
      <w:r w:rsidRPr="00FF699E">
        <w:rPr>
          <w:rFonts w:hint="eastAsia"/>
        </w:rPr>
        <w:t>，叫</w:t>
      </w:r>
      <w:r w:rsidRPr="00FF699E">
        <w:rPr>
          <w:rFonts w:hint="eastAsia"/>
        </w:rPr>
        <w:t>JSESSIONID</w:t>
      </w:r>
    </w:p>
    <w:p w14:paraId="47C67E42" w14:textId="77777777" w:rsidR="00585484" w:rsidRPr="00FF699E" w:rsidRDefault="00585484" w:rsidP="00585484">
      <w:pPr>
        <w:ind w:firstLine="480"/>
      </w:pPr>
      <w:r>
        <w:rPr>
          <w:rFonts w:hint="eastAsia"/>
        </w:rPr>
        <w:tab/>
      </w:r>
      <w:r>
        <w:rPr>
          <w:rFonts w:hint="eastAsia"/>
        </w:rPr>
        <w:tab/>
      </w:r>
      <w:r w:rsidRPr="00FF699E">
        <w:rPr>
          <w:rFonts w:hint="eastAsia"/>
        </w:rPr>
        <w:t>new HttpSession();</w:t>
      </w:r>
    </w:p>
    <w:p w14:paraId="24E67E93" w14:textId="77777777" w:rsidR="00585484" w:rsidRPr="00FF699E" w:rsidRDefault="00585484" w:rsidP="00585484">
      <w:pPr>
        <w:ind w:firstLine="480"/>
      </w:pPr>
      <w:r w:rsidRPr="00FF699E">
        <w:rPr>
          <w:rFonts w:hint="eastAsia"/>
        </w:rPr>
        <w:t>2</w:t>
      </w:r>
      <w:r w:rsidRPr="00FF699E">
        <w:rPr>
          <w:rFonts w:hint="eastAsia"/>
        </w:rPr>
        <w:t>）把</w:t>
      </w:r>
      <w:r w:rsidRPr="00FF699E">
        <w:rPr>
          <w:rFonts w:hint="eastAsia"/>
        </w:rPr>
        <w:t>JSESSIONID</w:t>
      </w:r>
      <w:r w:rsidRPr="00FF699E">
        <w:rPr>
          <w:rFonts w:hint="eastAsia"/>
        </w:rPr>
        <w:t>作为</w:t>
      </w:r>
      <w:r w:rsidRPr="00FF699E">
        <w:rPr>
          <w:rFonts w:hint="eastAsia"/>
        </w:rPr>
        <w:t>Cookie</w:t>
      </w:r>
      <w:r w:rsidRPr="00FF699E">
        <w:rPr>
          <w:rFonts w:hint="eastAsia"/>
        </w:rPr>
        <w:t>的值发送给浏览器保存</w:t>
      </w:r>
    </w:p>
    <w:p w14:paraId="399283A7" w14:textId="77777777" w:rsidR="00585484" w:rsidRPr="00FF699E" w:rsidRDefault="00585484" w:rsidP="00585484">
      <w:pPr>
        <w:ind w:firstLine="480"/>
      </w:pPr>
      <w:r>
        <w:rPr>
          <w:rFonts w:hint="eastAsia"/>
        </w:rPr>
        <w:tab/>
      </w:r>
      <w:r>
        <w:rPr>
          <w:rFonts w:hint="eastAsia"/>
        </w:rPr>
        <w:tab/>
      </w:r>
      <w:r w:rsidRPr="00FF699E">
        <w:rPr>
          <w:rFonts w:hint="eastAsia"/>
        </w:rPr>
        <w:t>Cookie cookie = new Cookie("JSESSIONID", sessionID);</w:t>
      </w:r>
    </w:p>
    <w:p w14:paraId="44D164A0" w14:textId="77777777" w:rsidR="00585484" w:rsidRPr="00FF699E" w:rsidRDefault="00585484" w:rsidP="00585484">
      <w:pPr>
        <w:ind w:firstLine="480"/>
      </w:pPr>
      <w:r>
        <w:rPr>
          <w:rFonts w:hint="eastAsia"/>
        </w:rPr>
        <w:tab/>
      </w:r>
      <w:r>
        <w:rPr>
          <w:rFonts w:hint="eastAsia"/>
        </w:rPr>
        <w:tab/>
      </w:r>
      <w:r w:rsidRPr="00FF699E">
        <w:rPr>
          <w:rFonts w:hint="eastAsia"/>
        </w:rPr>
        <w:t>response.addCookie(cookie);</w:t>
      </w:r>
    </w:p>
    <w:p w14:paraId="300E287D" w14:textId="77777777" w:rsidR="00585484" w:rsidRPr="00FF699E" w:rsidRDefault="00585484" w:rsidP="00585484">
      <w:pPr>
        <w:ind w:firstLine="480"/>
      </w:pPr>
      <w:r w:rsidRPr="00FF699E">
        <w:rPr>
          <w:rFonts w:hint="eastAsia"/>
        </w:rPr>
        <w:t>3</w:t>
      </w:r>
      <w:r w:rsidRPr="00FF699E">
        <w:rPr>
          <w:rFonts w:hint="eastAsia"/>
        </w:rPr>
        <w:t>）第二次访问的时候，浏览器带着</w:t>
      </w:r>
      <w:r w:rsidRPr="00FF699E">
        <w:rPr>
          <w:rFonts w:hint="eastAsia"/>
        </w:rPr>
        <w:t>JSESSIONID</w:t>
      </w:r>
      <w:r w:rsidRPr="00FF699E">
        <w:rPr>
          <w:rFonts w:hint="eastAsia"/>
        </w:rPr>
        <w:t>的</w:t>
      </w:r>
      <w:r w:rsidRPr="00FF699E">
        <w:rPr>
          <w:rFonts w:hint="eastAsia"/>
        </w:rPr>
        <w:t>cookie</w:t>
      </w:r>
      <w:r w:rsidRPr="00FF699E">
        <w:rPr>
          <w:rFonts w:hint="eastAsia"/>
        </w:rPr>
        <w:t>访问服务器</w:t>
      </w:r>
    </w:p>
    <w:p w14:paraId="2A341F80" w14:textId="77777777" w:rsidR="00585484" w:rsidRPr="00FF699E" w:rsidRDefault="00585484" w:rsidP="00585484">
      <w:pPr>
        <w:ind w:firstLine="480"/>
      </w:pPr>
      <w:r w:rsidRPr="00FF699E">
        <w:rPr>
          <w:rFonts w:hint="eastAsia"/>
        </w:rPr>
        <w:t>4</w:t>
      </w:r>
      <w:r w:rsidRPr="00FF699E">
        <w:rPr>
          <w:rFonts w:hint="eastAsia"/>
        </w:rPr>
        <w:t>）服务器得到</w:t>
      </w:r>
      <w:r w:rsidRPr="00FF699E">
        <w:rPr>
          <w:rFonts w:hint="eastAsia"/>
        </w:rPr>
        <w:t>JSESSIONID</w:t>
      </w:r>
      <w:r w:rsidRPr="00FF699E">
        <w:rPr>
          <w:rFonts w:hint="eastAsia"/>
        </w:rPr>
        <w:t>，在服务器的内存中搜索是否存放对应编号的</w:t>
      </w:r>
      <w:r w:rsidRPr="00FF699E">
        <w:rPr>
          <w:rFonts w:hint="eastAsia"/>
        </w:rPr>
        <w:t>session</w:t>
      </w:r>
      <w:r w:rsidRPr="00FF699E">
        <w:rPr>
          <w:rFonts w:hint="eastAsia"/>
        </w:rPr>
        <w:t>对象。</w:t>
      </w:r>
    </w:p>
    <w:p w14:paraId="2CA92E0B"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if(</w:t>
      </w:r>
      <w:r w:rsidRPr="00FF699E">
        <w:rPr>
          <w:rFonts w:hint="eastAsia"/>
        </w:rPr>
        <w:t>找到</w:t>
      </w:r>
      <w:r w:rsidRPr="00FF699E">
        <w:rPr>
          <w:rFonts w:hint="eastAsia"/>
        </w:rPr>
        <w:t>){</w:t>
      </w:r>
    </w:p>
    <w:p w14:paraId="71582CD7" w14:textId="77777777" w:rsidR="00585484" w:rsidRPr="00FF699E" w:rsidRDefault="00585484" w:rsidP="00585484">
      <w:pPr>
        <w:pStyle w:val="14"/>
        <w:ind w:firstLine="360"/>
      </w:pPr>
      <w:r w:rsidRPr="00FF699E">
        <w:rPr>
          <w:rFonts w:hint="eastAsia"/>
        </w:rPr>
        <w:lastRenderedPageBreak/>
        <w:tab/>
      </w: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turn map.get(sessionID);</w:t>
      </w:r>
    </w:p>
    <w:p w14:paraId="5EBD33EE"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w:t>
      </w:r>
    </w:p>
    <w:p w14:paraId="1B7E2D2C" w14:textId="77777777" w:rsidR="00585484"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Map&lt;String,HttpSession&gt;]</w:t>
      </w:r>
    </w:p>
    <w:p w14:paraId="5297A030"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 s1&gt;</w:t>
      </w:r>
    </w:p>
    <w:p w14:paraId="1DE93BEA"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s2&gt;</w:t>
      </w:r>
    </w:p>
    <w:p w14:paraId="17AC37C2" w14:textId="77777777" w:rsidR="00585484" w:rsidRPr="00FF699E" w:rsidRDefault="00585484" w:rsidP="00585484">
      <w:pPr>
        <w:ind w:firstLine="480"/>
      </w:pPr>
      <w:r w:rsidRPr="00FF699E">
        <w:rPr>
          <w:rFonts w:hint="eastAsia"/>
        </w:rPr>
        <w:t>5</w:t>
      </w:r>
      <w:r w:rsidRPr="00FF699E">
        <w:rPr>
          <w:rFonts w:hint="eastAsia"/>
        </w:rPr>
        <w:t>）如果找到对应编号的</w:t>
      </w:r>
      <w:r w:rsidRPr="00FF699E">
        <w:rPr>
          <w:rFonts w:hint="eastAsia"/>
        </w:rPr>
        <w:t>session</w:t>
      </w:r>
      <w:r w:rsidRPr="00FF699E">
        <w:rPr>
          <w:rFonts w:hint="eastAsia"/>
        </w:rPr>
        <w:t>对象，直接返回该对象</w:t>
      </w:r>
    </w:p>
    <w:p w14:paraId="44E3C659" w14:textId="77777777" w:rsidR="00585484" w:rsidRPr="00FF699E" w:rsidRDefault="00585484" w:rsidP="00585484">
      <w:pPr>
        <w:ind w:firstLine="480"/>
      </w:pPr>
      <w:r w:rsidRPr="00FF699E">
        <w:rPr>
          <w:rFonts w:hint="eastAsia"/>
        </w:rPr>
        <w:t>6</w:t>
      </w:r>
      <w:r w:rsidRPr="00FF699E">
        <w:rPr>
          <w:rFonts w:hint="eastAsia"/>
        </w:rPr>
        <w:t>）如果找不到对应编号的</w:t>
      </w:r>
      <w:r w:rsidRPr="00FF699E">
        <w:rPr>
          <w:rFonts w:hint="eastAsia"/>
        </w:rPr>
        <w:t>session</w:t>
      </w:r>
      <w:r w:rsidRPr="00FF699E">
        <w:rPr>
          <w:rFonts w:hint="eastAsia"/>
        </w:rPr>
        <w:t>对象，创建新的</w:t>
      </w:r>
      <w:r w:rsidRPr="00FF699E">
        <w:rPr>
          <w:rFonts w:hint="eastAsia"/>
        </w:rPr>
        <w:t>session</w:t>
      </w:r>
      <w:r w:rsidRPr="00FF699E">
        <w:rPr>
          <w:rFonts w:hint="eastAsia"/>
        </w:rPr>
        <w:t>对象，继续走</w:t>
      </w:r>
      <w:r w:rsidRPr="00FF699E">
        <w:rPr>
          <w:rFonts w:hint="eastAsia"/>
        </w:rPr>
        <w:t>1</w:t>
      </w:r>
      <w:r w:rsidRPr="00FF699E">
        <w:rPr>
          <w:rFonts w:hint="eastAsia"/>
        </w:rPr>
        <w:t>的流程</w:t>
      </w:r>
    </w:p>
    <w:p w14:paraId="713D1900" w14:textId="77777777" w:rsidR="00585484" w:rsidRPr="0057198E" w:rsidRDefault="00585484" w:rsidP="00585484">
      <w:pPr>
        <w:ind w:firstLine="480"/>
        <w:rPr>
          <w:color w:val="FF0000"/>
        </w:rPr>
      </w:pPr>
      <w:r>
        <w:rPr>
          <w:rFonts w:hint="eastAsia"/>
          <w:color w:val="FF0000"/>
        </w:rPr>
        <w:tab/>
      </w:r>
      <w:r>
        <w:rPr>
          <w:rFonts w:hint="eastAsia"/>
          <w:color w:val="FF0000"/>
        </w:rPr>
        <w:tab/>
      </w:r>
      <w:r w:rsidRPr="0057198E">
        <w:rPr>
          <w:rFonts w:hint="eastAsia"/>
          <w:color w:val="FF0000"/>
        </w:rPr>
        <w:t>结论：通过</w:t>
      </w:r>
      <w:r w:rsidRPr="0057198E">
        <w:rPr>
          <w:rFonts w:hint="eastAsia"/>
          <w:color w:val="FF0000"/>
        </w:rPr>
        <w:t>JSESSION</w:t>
      </w:r>
      <w:r w:rsidRPr="0057198E">
        <w:rPr>
          <w:rFonts w:hint="eastAsia"/>
          <w:color w:val="FF0000"/>
        </w:rPr>
        <w:t>的</w:t>
      </w:r>
      <w:r w:rsidRPr="0057198E">
        <w:rPr>
          <w:rFonts w:hint="eastAsia"/>
          <w:color w:val="FF0000"/>
        </w:rPr>
        <w:t>cookie</w:t>
      </w:r>
      <w:r w:rsidRPr="0057198E">
        <w:rPr>
          <w:rFonts w:hint="eastAsia"/>
          <w:color w:val="FF0000"/>
        </w:rPr>
        <w:t>值在服务器找</w:t>
      </w:r>
      <w:r w:rsidRPr="0057198E">
        <w:rPr>
          <w:rFonts w:hint="eastAsia"/>
          <w:color w:val="FF0000"/>
        </w:rPr>
        <w:t>session</w:t>
      </w:r>
      <w:r w:rsidRPr="0057198E">
        <w:rPr>
          <w:rFonts w:hint="eastAsia"/>
          <w:color w:val="FF0000"/>
        </w:rPr>
        <w:t>对象！！！！！</w:t>
      </w:r>
    </w:p>
    <w:p w14:paraId="4FF4F894" w14:textId="77777777" w:rsidR="00585484" w:rsidRDefault="00585484" w:rsidP="00585484">
      <w:pPr>
        <w:pStyle w:val="4"/>
      </w:pPr>
      <w:bookmarkStart w:id="373" w:name="_Toc5917973"/>
      <w:r>
        <w:rPr>
          <w:rFonts w:hint="eastAsia"/>
        </w:rPr>
        <w:t>Cookie</w:t>
      </w:r>
      <w:r>
        <w:rPr>
          <w:rFonts w:hint="eastAsia"/>
        </w:rPr>
        <w:t>和</w:t>
      </w:r>
      <w:r>
        <w:rPr>
          <w:rFonts w:hint="eastAsia"/>
        </w:rPr>
        <w:t>Session</w:t>
      </w:r>
      <w:r>
        <w:rPr>
          <w:rFonts w:hint="eastAsia"/>
        </w:rPr>
        <w:t>的作用？区别和各自的应用范围？</w:t>
      </w:r>
      <w:r>
        <w:rPr>
          <w:rFonts w:hint="eastAsia"/>
        </w:rPr>
        <w:t>Session</w:t>
      </w:r>
      <w:r>
        <w:rPr>
          <w:rFonts w:hint="eastAsia"/>
        </w:rPr>
        <w:t>工作原理。【北京科瑞明】</w:t>
      </w:r>
      <w:bookmarkEnd w:id="373"/>
    </w:p>
    <w:p w14:paraId="03F12F0B" w14:textId="77777777" w:rsidR="00585484" w:rsidRDefault="00585484" w:rsidP="00585484">
      <w:pPr>
        <w:ind w:firstLine="480"/>
      </w:pPr>
      <w:r>
        <w:rPr>
          <w:rFonts w:hint="eastAsia"/>
        </w:rPr>
        <w:t>Cookie</w:t>
      </w:r>
      <w:r>
        <w:rPr>
          <w:rFonts w:hint="eastAsia"/>
        </w:rPr>
        <w:t>和</w:t>
      </w:r>
      <w:r>
        <w:rPr>
          <w:rFonts w:hint="eastAsia"/>
        </w:rPr>
        <w:t>Session</w:t>
      </w:r>
      <w:r>
        <w:rPr>
          <w:rFonts w:hint="eastAsia"/>
        </w:rPr>
        <w:t>都是用来服务器端和客户端进行会话跟踪的一种技术。</w:t>
      </w:r>
    </w:p>
    <w:p w14:paraId="56A67457" w14:textId="77777777" w:rsidR="00585484" w:rsidRDefault="00585484" w:rsidP="00585484">
      <w:pPr>
        <w:ind w:firstLine="480"/>
      </w:pPr>
      <w:r>
        <w:rPr>
          <w:rFonts w:hint="eastAsia"/>
        </w:rPr>
        <w:t>区别：</w:t>
      </w:r>
      <w:r>
        <w:rPr>
          <w:rFonts w:hint="eastAsia"/>
        </w:rPr>
        <w:t>Cookie</w:t>
      </w:r>
      <w:r>
        <w:rPr>
          <w:rFonts w:hint="eastAsia"/>
        </w:rPr>
        <w:t>只能传输字符数据，字符是通过加密后写到客户端，下次请求时协带至服务器端，</w:t>
      </w:r>
      <w:r>
        <w:rPr>
          <w:rFonts w:hint="eastAsia"/>
        </w:rPr>
        <w:t>Cookie</w:t>
      </w:r>
      <w:r>
        <w:rPr>
          <w:rFonts w:hint="eastAsia"/>
        </w:rPr>
        <w:t>协带的数据大小为</w:t>
      </w:r>
      <w:r>
        <w:rPr>
          <w:rFonts w:hint="eastAsia"/>
        </w:rPr>
        <w:t>4KB</w:t>
      </w:r>
      <w:r>
        <w:rPr>
          <w:rFonts w:hint="eastAsia"/>
        </w:rPr>
        <w:t>，对数据量超出</w:t>
      </w:r>
      <w:r>
        <w:rPr>
          <w:rFonts w:hint="eastAsia"/>
        </w:rPr>
        <w:t>4KB</w:t>
      </w:r>
      <w:r>
        <w:rPr>
          <w:rFonts w:hint="eastAsia"/>
        </w:rPr>
        <w:t>的数据，无法处理，</w:t>
      </w:r>
      <w:r>
        <w:rPr>
          <w:rFonts w:hint="eastAsia"/>
        </w:rPr>
        <w:t>Cookie</w:t>
      </w:r>
      <w:r>
        <w:rPr>
          <w:rFonts w:hint="eastAsia"/>
        </w:rPr>
        <w:t>数据一般是通过加密后存储在客户端，而</w:t>
      </w:r>
      <w:r>
        <w:rPr>
          <w:rFonts w:hint="eastAsia"/>
        </w:rPr>
        <w:t>Session</w:t>
      </w:r>
      <w:r>
        <w:rPr>
          <w:rFonts w:hint="eastAsia"/>
        </w:rPr>
        <w:t>在服务器端和浏览器缓存中都保存在</w:t>
      </w:r>
      <w:r>
        <w:rPr>
          <w:rFonts w:hint="eastAsia"/>
        </w:rPr>
        <w:t>ID</w:t>
      </w:r>
      <w:r>
        <w:rPr>
          <w:rFonts w:hint="eastAsia"/>
        </w:rPr>
        <w:t>的值，通过此</w:t>
      </w:r>
      <w:r>
        <w:rPr>
          <w:rFonts w:hint="eastAsia"/>
        </w:rPr>
        <w:t>ID</w:t>
      </w:r>
      <w:r>
        <w:rPr>
          <w:rFonts w:hint="eastAsia"/>
        </w:rPr>
        <w:t>来识别唯一的客户端。</w:t>
      </w:r>
      <w:r>
        <w:rPr>
          <w:rFonts w:hint="eastAsia"/>
        </w:rPr>
        <w:t>Session</w:t>
      </w:r>
      <w:r>
        <w:rPr>
          <w:rFonts w:hint="eastAsia"/>
        </w:rPr>
        <w:t>对数据存储的大小没有限制，但存储的信息加重服务器的负载，另外</w:t>
      </w:r>
      <w:r>
        <w:rPr>
          <w:rFonts w:hint="eastAsia"/>
        </w:rPr>
        <w:t>Session</w:t>
      </w:r>
      <w:r>
        <w:rPr>
          <w:rFonts w:hint="eastAsia"/>
        </w:rPr>
        <w:t>在分布式服务器的使用上也有限制，</w:t>
      </w:r>
      <w:r>
        <w:rPr>
          <w:rFonts w:hint="eastAsia"/>
        </w:rPr>
        <w:t>Session</w:t>
      </w:r>
      <w:r>
        <w:rPr>
          <w:rFonts w:hint="eastAsia"/>
        </w:rPr>
        <w:t>无法跨域，也就是多台服务器无法共享会话。</w:t>
      </w:r>
    </w:p>
    <w:p w14:paraId="4ACA020D" w14:textId="77777777" w:rsidR="00585484" w:rsidRDefault="00585484" w:rsidP="00585484">
      <w:pPr>
        <w:ind w:firstLine="480"/>
      </w:pPr>
      <w:r>
        <w:rPr>
          <w:rFonts w:hint="eastAsia"/>
        </w:rPr>
        <w:t>Session</w:t>
      </w:r>
      <w:r>
        <w:rPr>
          <w:rFonts w:hint="eastAsia"/>
        </w:rPr>
        <w:t>原理：当客户端用户访问时，服务器都为每个用户分配一个唯一的会话</w:t>
      </w:r>
      <w:r>
        <w:rPr>
          <w:rFonts w:hint="eastAsia"/>
        </w:rPr>
        <w:t>ID</w:t>
      </w:r>
      <w:r>
        <w:rPr>
          <w:rFonts w:hint="eastAsia"/>
        </w:rPr>
        <w:t>（</w:t>
      </w:r>
      <w:r>
        <w:rPr>
          <w:rFonts w:hint="eastAsia"/>
        </w:rPr>
        <w:t>SessionID)</w:t>
      </w:r>
      <w:r>
        <w:rPr>
          <w:rFonts w:hint="eastAsia"/>
        </w:rPr>
        <w:t>保存在服务器内存中，服务器响应客户端时，将</w:t>
      </w:r>
      <w:r>
        <w:rPr>
          <w:rFonts w:hint="eastAsia"/>
        </w:rPr>
        <w:t>SessionID</w:t>
      </w:r>
      <w:r>
        <w:rPr>
          <w:rFonts w:hint="eastAsia"/>
        </w:rPr>
        <w:t>写入浏览器缓存中，当下次客户端请求时，就会将该</w:t>
      </w:r>
      <w:r>
        <w:rPr>
          <w:rFonts w:hint="eastAsia"/>
        </w:rPr>
        <w:t>SessionID</w:t>
      </w:r>
      <w:r>
        <w:rPr>
          <w:rFonts w:hint="eastAsia"/>
        </w:rPr>
        <w:t>携带至服务器，服务器再根据</w:t>
      </w:r>
      <w:r>
        <w:rPr>
          <w:rFonts w:hint="eastAsia"/>
        </w:rPr>
        <w:t>ID</w:t>
      </w:r>
      <w:r>
        <w:rPr>
          <w:rFonts w:hint="eastAsia"/>
        </w:rPr>
        <w:t>比对，识别不同客户端请求，以此方式来不断维持服务器和客户端状态跟踪。</w:t>
      </w:r>
    </w:p>
    <w:p w14:paraId="42BD7B66" w14:textId="77777777" w:rsidR="00585484" w:rsidRDefault="00585484" w:rsidP="00585484">
      <w:pPr>
        <w:pStyle w:val="4"/>
      </w:pPr>
      <w:bookmarkStart w:id="374" w:name="_Toc5917993"/>
      <w:r>
        <w:rPr>
          <w:rFonts w:hint="eastAsia"/>
        </w:rPr>
        <w:t>实现会话跟踪有哪几个方式？</w:t>
      </w:r>
      <w:bookmarkEnd w:id="374"/>
    </w:p>
    <w:p w14:paraId="7A33C740" w14:textId="77777777" w:rsidR="00585484" w:rsidRDefault="00585484" w:rsidP="00585484">
      <w:pPr>
        <w:numPr>
          <w:ilvl w:val="0"/>
          <w:numId w:val="20"/>
        </w:numPr>
        <w:ind w:left="420" w:firstLine="480"/>
      </w:pPr>
      <w:r>
        <w:rPr>
          <w:rFonts w:hint="eastAsia"/>
        </w:rPr>
        <w:t>URL</w:t>
      </w:r>
      <w:r>
        <w:rPr>
          <w:rFonts w:hint="eastAsia"/>
        </w:rPr>
        <w:t>重写</w:t>
      </w:r>
    </w:p>
    <w:p w14:paraId="2F6FE23B" w14:textId="77777777" w:rsidR="00585484" w:rsidRDefault="00585484" w:rsidP="00585484">
      <w:pPr>
        <w:numPr>
          <w:ilvl w:val="0"/>
          <w:numId w:val="20"/>
        </w:numPr>
        <w:ind w:left="420" w:firstLine="480"/>
      </w:pPr>
      <w:r>
        <w:rPr>
          <w:rFonts w:hint="eastAsia"/>
        </w:rPr>
        <w:t>隐藏表单域</w:t>
      </w:r>
    </w:p>
    <w:p w14:paraId="7246AE33" w14:textId="77777777" w:rsidR="00585484" w:rsidRDefault="00585484" w:rsidP="00585484">
      <w:pPr>
        <w:numPr>
          <w:ilvl w:val="0"/>
          <w:numId w:val="20"/>
        </w:numPr>
        <w:ind w:left="420" w:firstLine="480"/>
      </w:pPr>
      <w:r>
        <w:rPr>
          <w:rFonts w:hint="eastAsia"/>
        </w:rPr>
        <w:t>Cookie</w:t>
      </w:r>
    </w:p>
    <w:p w14:paraId="1C95C048" w14:textId="77777777" w:rsidR="00585484" w:rsidRDefault="00585484" w:rsidP="00585484">
      <w:pPr>
        <w:numPr>
          <w:ilvl w:val="0"/>
          <w:numId w:val="20"/>
        </w:numPr>
        <w:ind w:left="420" w:firstLine="480"/>
      </w:pPr>
      <w:r>
        <w:rPr>
          <w:rFonts w:hint="eastAsia"/>
        </w:rPr>
        <w:t>Session</w:t>
      </w:r>
    </w:p>
    <w:p w14:paraId="37FE5768" w14:textId="77777777" w:rsidR="00585484" w:rsidRDefault="00585484" w:rsidP="00585484">
      <w:pPr>
        <w:pStyle w:val="4"/>
      </w:pPr>
      <w:bookmarkStart w:id="375" w:name="_Toc5917970"/>
      <w:r>
        <w:rPr>
          <w:rFonts w:hint="eastAsia"/>
        </w:rPr>
        <w:t>用什么方法使服务器关闭之后，</w:t>
      </w:r>
      <w:r>
        <w:rPr>
          <w:rFonts w:hint="eastAsia"/>
        </w:rPr>
        <w:t>session</w:t>
      </w:r>
      <w:r>
        <w:rPr>
          <w:rFonts w:hint="eastAsia"/>
        </w:rPr>
        <w:t>所保存的信息不会丢失？</w:t>
      </w:r>
      <w:bookmarkEnd w:id="375"/>
    </w:p>
    <w:p w14:paraId="336C1509" w14:textId="77777777" w:rsidR="00585484" w:rsidRDefault="00585484" w:rsidP="00585484">
      <w:pPr>
        <w:ind w:firstLine="480"/>
      </w:pPr>
      <w:r>
        <w:rPr>
          <w:rFonts w:hint="eastAsia"/>
        </w:rPr>
        <w:t>使用</w:t>
      </w:r>
      <w:r>
        <w:rPr>
          <w:rFonts w:hint="eastAsia"/>
        </w:rPr>
        <w:t>cookie</w:t>
      </w:r>
      <w:r>
        <w:rPr>
          <w:rFonts w:hint="eastAsia"/>
        </w:rPr>
        <w:t>实现，服务器端将需要保存的信息，通过</w:t>
      </w:r>
      <w:r>
        <w:rPr>
          <w:rFonts w:hint="eastAsia"/>
        </w:rPr>
        <w:t>Cookie</w:t>
      </w:r>
      <w:r>
        <w:rPr>
          <w:rFonts w:hint="eastAsia"/>
        </w:rPr>
        <w:t>并写入客户端磁盘中，下次访问时，客户端浏览器携带写入的信息提交至服务器，这样可以使信息不会因服务器关闭而丢失。</w:t>
      </w:r>
    </w:p>
    <w:p w14:paraId="546FD575" w14:textId="77777777" w:rsidR="00585484" w:rsidRDefault="00585484" w:rsidP="00585484">
      <w:pPr>
        <w:ind w:firstLine="480"/>
      </w:pPr>
      <w:r>
        <w:rPr>
          <w:rFonts w:hint="eastAsia"/>
        </w:rPr>
        <w:t>主要考查</w:t>
      </w:r>
      <w:r>
        <w:rPr>
          <w:rFonts w:hint="eastAsia"/>
        </w:rPr>
        <w:t>Cookie</w:t>
      </w:r>
      <w:r>
        <w:rPr>
          <w:rFonts w:hint="eastAsia"/>
        </w:rPr>
        <w:t>的相关知识，比如还有一道题问：如果登录某个网站后，想在本周内都不用重新登录，也是通过</w:t>
      </w:r>
      <w:r>
        <w:rPr>
          <w:rFonts w:hint="eastAsia"/>
        </w:rPr>
        <w:t>Cookie</w:t>
      </w:r>
      <w:r>
        <w:rPr>
          <w:rFonts w:hint="eastAsia"/>
        </w:rPr>
        <w:t>实现的</w:t>
      </w:r>
    </w:p>
    <w:p w14:paraId="68B6D2AE" w14:textId="77777777" w:rsidR="00EE2CC6" w:rsidRDefault="00EE2CC6" w:rsidP="00EE2CC6">
      <w:pPr>
        <w:pStyle w:val="3"/>
      </w:pPr>
      <w:r>
        <w:rPr>
          <w:rFonts w:hint="eastAsia"/>
        </w:rPr>
        <w:t>B</w:t>
      </w:r>
      <w:r>
        <w:t>S</w:t>
      </w:r>
      <w:r>
        <w:rPr>
          <w:rFonts w:hint="eastAsia"/>
        </w:rPr>
        <w:t>与</w:t>
      </w:r>
      <w:r>
        <w:rPr>
          <w:rFonts w:hint="eastAsia"/>
        </w:rPr>
        <w:t>CS</w:t>
      </w:r>
      <w:r>
        <w:rPr>
          <w:rFonts w:hint="eastAsia"/>
        </w:rPr>
        <w:t>区别</w:t>
      </w:r>
      <w:r>
        <w:t>？</w:t>
      </w:r>
      <w:bookmarkEnd w:id="345"/>
    </w:p>
    <w:p w14:paraId="48BD53D2" w14:textId="77777777" w:rsidR="00EE2CC6" w:rsidRPr="00612BF7" w:rsidRDefault="00EE2CC6" w:rsidP="00E27BE8">
      <w:pPr>
        <w:ind w:firstLine="480"/>
      </w:pPr>
      <w:r w:rsidRPr="00612BF7">
        <w:rPr>
          <w:rFonts w:hint="eastAsia"/>
        </w:rPr>
        <w:t xml:space="preserve">C/S (Client - Server  </w:t>
      </w:r>
      <w:r w:rsidRPr="00612BF7">
        <w:rPr>
          <w:rFonts w:hint="eastAsia"/>
        </w:rPr>
        <w:t>客户端</w:t>
      </w:r>
      <w:r w:rsidRPr="00612BF7">
        <w:rPr>
          <w:rFonts w:hint="eastAsia"/>
        </w:rPr>
        <w:t>-</w:t>
      </w:r>
      <w:r w:rsidRPr="00612BF7">
        <w:rPr>
          <w:rFonts w:hint="eastAsia"/>
        </w:rPr>
        <w:t>服务器端</w:t>
      </w:r>
      <w:r w:rsidRPr="00612BF7">
        <w:rPr>
          <w:rFonts w:hint="eastAsia"/>
        </w:rPr>
        <w:t>)</w:t>
      </w:r>
    </w:p>
    <w:p w14:paraId="22458DBC"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QQ</w:t>
      </w:r>
      <w:r w:rsidRPr="00612BF7">
        <w:rPr>
          <w:rFonts w:hint="eastAsia"/>
        </w:rPr>
        <w:t>软件</w:t>
      </w:r>
      <w:r w:rsidRPr="00612BF7">
        <w:rPr>
          <w:rFonts w:hint="eastAsia"/>
        </w:rPr>
        <w:t xml:space="preserve"> </w:t>
      </w:r>
      <w:r w:rsidRPr="00612BF7">
        <w:rPr>
          <w:rFonts w:hint="eastAsia"/>
        </w:rPr>
        <w:t>，飞秋，红蜘蛛。</w:t>
      </w:r>
    </w:p>
    <w:p w14:paraId="615B351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0310C4B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必须下载特定的客户端程序。</w:t>
      </w:r>
    </w:p>
    <w:p w14:paraId="35578902"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客户端升级。</w:t>
      </w:r>
    </w:p>
    <w:p w14:paraId="7A2FD41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t xml:space="preserve">B/S </w:t>
      </w:r>
      <w:r w:rsidRPr="00612BF7">
        <w:rPr>
          <w:rFonts w:hint="eastAsia"/>
        </w:rPr>
        <w:t>（</w:t>
      </w:r>
      <w:r w:rsidRPr="00612BF7">
        <w:rPr>
          <w:rFonts w:hint="eastAsia"/>
        </w:rPr>
        <w:t xml:space="preserve">Broswer -Server </w:t>
      </w:r>
      <w:r w:rsidRPr="00612BF7">
        <w:rPr>
          <w:rFonts w:hint="eastAsia"/>
        </w:rPr>
        <w:t>浏览器端</w:t>
      </w:r>
      <w:r w:rsidRPr="00612BF7">
        <w:rPr>
          <w:rFonts w:hint="eastAsia"/>
        </w:rPr>
        <w:t xml:space="preserve">- </w:t>
      </w:r>
      <w:r w:rsidRPr="00612BF7">
        <w:rPr>
          <w:rFonts w:hint="eastAsia"/>
        </w:rPr>
        <w:t>服务器端）</w:t>
      </w:r>
    </w:p>
    <w:p w14:paraId="17E94AD5"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 xml:space="preserve"> </w:t>
      </w:r>
      <w:r w:rsidRPr="00612BF7">
        <w:rPr>
          <w:rFonts w:hint="eastAsia"/>
        </w:rPr>
        <w:t>腾讯官方（</w:t>
      </w:r>
      <w:r w:rsidRPr="00612BF7">
        <w:rPr>
          <w:rFonts w:hint="eastAsia"/>
        </w:rPr>
        <w:t>www.qq.com</w:t>
      </w:r>
      <w:r w:rsidRPr="00612BF7">
        <w:rPr>
          <w:rFonts w:hint="eastAsia"/>
        </w:rPr>
        <w:t>）</w:t>
      </w:r>
      <w:r w:rsidRPr="00612BF7">
        <w:rPr>
          <w:rFonts w:hint="eastAsia"/>
        </w:rPr>
        <w:t xml:space="preserve">  163</w:t>
      </w:r>
      <w:r w:rsidRPr="00612BF7">
        <w:rPr>
          <w:rFonts w:hint="eastAsia"/>
        </w:rPr>
        <w:t>新闻网站，</w:t>
      </w:r>
      <w:r w:rsidRPr="00612BF7">
        <w:rPr>
          <w:rFonts w:hint="eastAsia"/>
        </w:rPr>
        <w:t xml:space="preserve"> </w:t>
      </w:r>
      <w:r w:rsidRPr="00612BF7">
        <w:rPr>
          <w:rFonts w:hint="eastAsia"/>
        </w:rPr>
        <w:t>蚂蚁</w:t>
      </w:r>
      <w:r w:rsidRPr="00612BF7">
        <w:t>课堂</w:t>
      </w:r>
      <w:r w:rsidRPr="00612BF7">
        <w:rPr>
          <w:rFonts w:hint="eastAsia"/>
        </w:rPr>
        <w:t>官网（俗称：网站）</w:t>
      </w:r>
    </w:p>
    <w:p w14:paraId="6BE88F3D" w14:textId="77777777" w:rsidR="00EE2CC6" w:rsidRPr="00612BF7" w:rsidRDefault="00EE2CC6" w:rsidP="00E27BE8">
      <w:pPr>
        <w:ind w:firstLine="480"/>
      </w:pPr>
      <w:r w:rsidRPr="00612BF7">
        <w:rPr>
          <w:rFonts w:hint="eastAsia"/>
        </w:rPr>
        <w:lastRenderedPageBreak/>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53CC0A66"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不需要安装特定的客户端（只需要安装浏览器即可！！）</w:t>
      </w:r>
    </w:p>
    <w:p w14:paraId="55B7D2FB"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浏览器不需要升级！！！！</w:t>
      </w:r>
    </w:p>
    <w:p w14:paraId="0825BE8E" w14:textId="77777777" w:rsidR="00EE2CC6"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javaweb</w:t>
      </w:r>
      <w:r w:rsidRPr="00612BF7">
        <w:rPr>
          <w:rFonts w:hint="eastAsia"/>
        </w:rPr>
        <w:t>的程序就是</w:t>
      </w:r>
      <w:r w:rsidRPr="00612BF7">
        <w:rPr>
          <w:rFonts w:hint="eastAsia"/>
        </w:rPr>
        <w:t>b/s</w:t>
      </w:r>
      <w:r w:rsidRPr="00612BF7">
        <w:rPr>
          <w:rFonts w:hint="eastAsia"/>
        </w:rPr>
        <w:t>软件结构！！！</w:t>
      </w:r>
    </w:p>
    <w:p w14:paraId="531767F1" w14:textId="77777777" w:rsidR="006A7865" w:rsidRDefault="006A7865" w:rsidP="006A7865">
      <w:pPr>
        <w:ind w:firstLine="480"/>
      </w:pPr>
      <w:r>
        <w:rPr>
          <w:rFonts w:hint="eastAsia"/>
        </w:rPr>
        <w:t>C/S</w:t>
      </w:r>
      <w:r>
        <w:rPr>
          <w:rFonts w:hint="eastAsia"/>
        </w:rPr>
        <w:t>是</w:t>
      </w:r>
      <w:r>
        <w:rPr>
          <w:rFonts w:hint="eastAsia"/>
        </w:rPr>
        <w:t>Client/Server</w:t>
      </w:r>
      <w:r>
        <w:rPr>
          <w:rFonts w:hint="eastAsia"/>
        </w:rPr>
        <w:t>的缩写</w:t>
      </w:r>
      <w:r>
        <w:rPr>
          <w:rFonts w:hint="eastAsia"/>
        </w:rPr>
        <w:t>,</w:t>
      </w:r>
      <w:r>
        <w:rPr>
          <w:rFonts w:hint="eastAsia"/>
        </w:rPr>
        <w:t>表示客户端需要安装专用的客户端软件与服务器交互。</w:t>
      </w:r>
    </w:p>
    <w:p w14:paraId="6A87ACDB" w14:textId="77777777" w:rsidR="008E546E" w:rsidRDefault="006A7865" w:rsidP="006A7865">
      <w:pPr>
        <w:ind w:firstLine="480"/>
      </w:pPr>
      <w:r>
        <w:rPr>
          <w:rFonts w:hint="eastAsia"/>
        </w:rPr>
        <w:t>B/</w:t>
      </w:r>
      <w:r>
        <w:rPr>
          <w:rFonts w:hint="eastAsia"/>
        </w:rPr>
        <w:t>Ｓ是</w:t>
      </w:r>
      <w:r>
        <w:rPr>
          <w:rFonts w:hint="eastAsia"/>
        </w:rPr>
        <w:t>Brower/Server</w:t>
      </w:r>
      <w:r>
        <w:rPr>
          <w:rFonts w:hint="eastAsia"/>
        </w:rPr>
        <w:t>的缩写，客户机上只要安装一个浏览器（</w:t>
      </w:r>
      <w:r>
        <w:rPr>
          <w:rFonts w:hint="eastAsia"/>
        </w:rPr>
        <w:t>Browser</w:t>
      </w:r>
      <w:r>
        <w:rPr>
          <w:rFonts w:hint="eastAsia"/>
        </w:rPr>
        <w:t>），如</w:t>
      </w:r>
      <w:r>
        <w:rPr>
          <w:rFonts w:hint="eastAsia"/>
        </w:rPr>
        <w:t>InternetExplorer</w:t>
      </w:r>
      <w:r>
        <w:rPr>
          <w:rFonts w:hint="eastAsia"/>
        </w:rPr>
        <w:t>。在这种结构下，用户界面完全通过</w:t>
      </w:r>
      <w:r>
        <w:rPr>
          <w:rFonts w:hint="eastAsia"/>
        </w:rPr>
        <w:t>WWW</w:t>
      </w:r>
      <w:r>
        <w:rPr>
          <w:rFonts w:hint="eastAsia"/>
        </w:rPr>
        <w:t>浏览器实现，一部分事务逻辑在前端实现，但是主要事务逻辑在服务器端实现。浏览器通过Ｗ</w:t>
      </w:r>
      <w:r>
        <w:rPr>
          <w:rFonts w:hint="eastAsia"/>
        </w:rPr>
        <w:t>ebServer</w:t>
      </w:r>
      <w:r>
        <w:rPr>
          <w:rFonts w:hint="eastAsia"/>
        </w:rPr>
        <w:t>同数据库进行数据交互。</w:t>
      </w:r>
    </w:p>
    <w:p w14:paraId="4D8BDF32" w14:textId="3EC018E4" w:rsidR="00DB6F0D" w:rsidRDefault="00DB6F0D" w:rsidP="00DB6F0D">
      <w:pPr>
        <w:pStyle w:val="3"/>
      </w:pPr>
      <w:bookmarkStart w:id="376" w:name="_Toc5917967"/>
      <w:bookmarkStart w:id="377" w:name="_Toc5917942"/>
      <w:r>
        <w:rPr>
          <w:rFonts w:hint="eastAsia"/>
        </w:rPr>
        <w:t>C/S</w:t>
      </w:r>
      <w:r>
        <w:rPr>
          <w:rFonts w:hint="eastAsia"/>
        </w:rPr>
        <w:t>与</w:t>
      </w:r>
      <w:r>
        <w:rPr>
          <w:rFonts w:hint="eastAsia"/>
        </w:rPr>
        <w:t>B/S</w:t>
      </w:r>
      <w:r>
        <w:rPr>
          <w:rFonts w:hint="eastAsia"/>
        </w:rPr>
        <w:t>区别：</w:t>
      </w:r>
      <w:bookmarkEnd w:id="376"/>
    </w:p>
    <w:p w14:paraId="09FE51F1" w14:textId="77777777" w:rsidR="00DB6F0D" w:rsidRDefault="00DB6F0D" w:rsidP="00DB6F0D">
      <w:pPr>
        <w:ind w:leftChars="170" w:left="408" w:firstLine="480"/>
        <w:rPr>
          <w:rFonts w:ascii="宋体" w:hAnsi="宋体"/>
          <w:bCs/>
        </w:rPr>
      </w:pPr>
      <w:r>
        <w:rPr>
          <w:rFonts w:ascii="宋体" w:hAnsi="宋体" w:hint="eastAsia"/>
          <w:bCs/>
        </w:rPr>
        <w:t>１．硬件环境不同</w:t>
      </w:r>
      <w:r>
        <w:rPr>
          <w:rFonts w:ascii="宋体" w:hAnsi="宋体" w:hint="eastAsia"/>
          <w:bCs/>
        </w:rPr>
        <w:t>:</w:t>
      </w:r>
    </w:p>
    <w:p w14:paraId="7C9A36AE"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建立在专用的网络上</w:t>
      </w:r>
      <w:r>
        <w:rPr>
          <w:rFonts w:ascii="宋体" w:hAnsi="宋体" w:hint="eastAsia"/>
          <w:bCs/>
        </w:rPr>
        <w:t>,</w:t>
      </w:r>
      <w:r>
        <w:rPr>
          <w:rFonts w:ascii="宋体" w:hAnsi="宋体" w:hint="eastAsia"/>
          <w:bCs/>
        </w:rPr>
        <w:t>小范围里的网络环境</w:t>
      </w:r>
      <w:r>
        <w:rPr>
          <w:rFonts w:ascii="宋体" w:hAnsi="宋体" w:hint="eastAsia"/>
          <w:bCs/>
        </w:rPr>
        <w:t>,</w:t>
      </w:r>
      <w:r>
        <w:rPr>
          <w:rFonts w:ascii="宋体" w:hAnsi="宋体" w:hint="eastAsia"/>
          <w:bCs/>
        </w:rPr>
        <w:t>局域网之间再通过专门服务器提供连接和数据交换服务</w:t>
      </w:r>
      <w:r>
        <w:rPr>
          <w:rFonts w:ascii="宋体" w:hAnsi="宋体" w:hint="eastAsia"/>
          <w:bCs/>
        </w:rPr>
        <w:t>.</w:t>
      </w:r>
    </w:p>
    <w:p w14:paraId="4330B0E4"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的</w:t>
      </w:r>
      <w:r>
        <w:rPr>
          <w:rFonts w:ascii="宋体" w:hAnsi="宋体" w:hint="eastAsia"/>
          <w:bCs/>
        </w:rPr>
        <w:t>,</w:t>
      </w:r>
      <w:r>
        <w:rPr>
          <w:rFonts w:ascii="宋体" w:hAnsi="宋体" w:hint="eastAsia"/>
          <w:bCs/>
        </w:rPr>
        <w:t>不必是专门的网络硬件环境</w:t>
      </w:r>
      <w:r>
        <w:rPr>
          <w:rFonts w:ascii="宋体" w:hAnsi="宋体" w:hint="eastAsia"/>
          <w:bCs/>
        </w:rPr>
        <w:t>,</w:t>
      </w:r>
      <w:r>
        <w:rPr>
          <w:rFonts w:ascii="宋体" w:hAnsi="宋体" w:hint="eastAsia"/>
          <w:bCs/>
        </w:rPr>
        <w:t>例与电话上网</w:t>
      </w:r>
      <w:r>
        <w:rPr>
          <w:rFonts w:ascii="宋体" w:hAnsi="宋体" w:hint="eastAsia"/>
          <w:bCs/>
        </w:rPr>
        <w:t>,</w:t>
      </w:r>
      <w:r>
        <w:rPr>
          <w:rFonts w:ascii="宋体" w:hAnsi="宋体" w:hint="eastAsia"/>
          <w:bCs/>
        </w:rPr>
        <w:t>租用设备</w:t>
      </w:r>
      <w:r>
        <w:rPr>
          <w:rFonts w:ascii="宋体" w:hAnsi="宋体" w:hint="eastAsia"/>
          <w:bCs/>
        </w:rPr>
        <w:t>.</w:t>
      </w:r>
      <w:r>
        <w:rPr>
          <w:rFonts w:ascii="宋体" w:hAnsi="宋体" w:hint="eastAsia"/>
          <w:bCs/>
        </w:rPr>
        <w:t>信息自己管理</w:t>
      </w:r>
      <w:r>
        <w:rPr>
          <w:rFonts w:ascii="宋体" w:hAnsi="宋体" w:hint="eastAsia"/>
          <w:bCs/>
        </w:rPr>
        <w:t>.</w:t>
      </w:r>
      <w:r>
        <w:rPr>
          <w:rFonts w:ascii="宋体" w:hAnsi="宋体" w:hint="eastAsia"/>
          <w:bCs/>
        </w:rPr>
        <w:t>有比</w:t>
      </w:r>
      <w:r>
        <w:rPr>
          <w:rFonts w:ascii="宋体" w:hAnsi="宋体" w:hint="eastAsia"/>
          <w:bCs/>
        </w:rPr>
        <w:t>C/S</w:t>
      </w:r>
      <w:r>
        <w:rPr>
          <w:rFonts w:ascii="宋体" w:hAnsi="宋体" w:hint="eastAsia"/>
          <w:bCs/>
        </w:rPr>
        <w:t>更强的适应范围</w:t>
      </w:r>
      <w:r>
        <w:rPr>
          <w:rFonts w:ascii="宋体" w:hAnsi="宋体" w:hint="eastAsia"/>
          <w:bCs/>
        </w:rPr>
        <w:t>,</w:t>
      </w:r>
      <w:r>
        <w:rPr>
          <w:rFonts w:ascii="宋体" w:hAnsi="宋体" w:hint="eastAsia"/>
          <w:bCs/>
        </w:rPr>
        <w:t>一般只要有操作系统和浏览器就行</w:t>
      </w:r>
    </w:p>
    <w:p w14:paraId="3DFEE216" w14:textId="77777777" w:rsidR="00DB6F0D" w:rsidRDefault="00DB6F0D" w:rsidP="00DB6F0D">
      <w:pPr>
        <w:ind w:leftChars="170" w:left="408" w:firstLine="480"/>
        <w:rPr>
          <w:rFonts w:ascii="宋体" w:hAnsi="宋体"/>
          <w:bCs/>
        </w:rPr>
      </w:pPr>
      <w:r>
        <w:rPr>
          <w:rFonts w:ascii="宋体" w:hAnsi="宋体" w:hint="eastAsia"/>
          <w:bCs/>
        </w:rPr>
        <w:t>２．对安全要求不同</w:t>
      </w:r>
    </w:p>
    <w:p w14:paraId="763435DD"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面向相对固定的用户群</w:t>
      </w:r>
      <w:r>
        <w:rPr>
          <w:rFonts w:ascii="宋体" w:hAnsi="宋体" w:hint="eastAsia"/>
          <w:bCs/>
        </w:rPr>
        <w:t>,</w:t>
      </w:r>
      <w:r>
        <w:rPr>
          <w:rFonts w:ascii="宋体" w:hAnsi="宋体" w:hint="eastAsia"/>
          <w:bCs/>
        </w:rPr>
        <w:t>对信息安全的控制能力很强</w:t>
      </w:r>
      <w:r>
        <w:rPr>
          <w:rFonts w:ascii="宋体" w:hAnsi="宋体" w:hint="eastAsia"/>
          <w:bCs/>
        </w:rPr>
        <w:t>.</w:t>
      </w:r>
      <w:r>
        <w:rPr>
          <w:rFonts w:ascii="宋体" w:hAnsi="宋体" w:hint="eastAsia"/>
          <w:bCs/>
        </w:rPr>
        <w:t>一般高度机密的信息系统采用</w:t>
      </w:r>
      <w:r>
        <w:rPr>
          <w:rFonts w:ascii="宋体" w:hAnsi="宋体" w:hint="eastAsia"/>
          <w:bCs/>
        </w:rPr>
        <w:t>C/S</w:t>
      </w:r>
      <w:r>
        <w:rPr>
          <w:rFonts w:ascii="宋体" w:hAnsi="宋体" w:hint="eastAsia"/>
          <w:bCs/>
        </w:rPr>
        <w:t>结构适宜</w:t>
      </w:r>
      <w:r>
        <w:rPr>
          <w:rFonts w:ascii="宋体" w:hAnsi="宋体" w:hint="eastAsia"/>
          <w:bCs/>
        </w:rPr>
        <w:t>.</w:t>
      </w:r>
      <w:r>
        <w:rPr>
          <w:rFonts w:ascii="宋体" w:hAnsi="宋体" w:hint="eastAsia"/>
          <w:bCs/>
        </w:rPr>
        <w:t>可以通过</w:t>
      </w:r>
      <w:r>
        <w:rPr>
          <w:rFonts w:ascii="宋体" w:hAnsi="宋体" w:hint="eastAsia"/>
          <w:bCs/>
        </w:rPr>
        <w:t>B/S</w:t>
      </w:r>
      <w:r>
        <w:rPr>
          <w:rFonts w:ascii="宋体" w:hAnsi="宋体" w:hint="eastAsia"/>
          <w:bCs/>
        </w:rPr>
        <w:t>发布部分可公开信息</w:t>
      </w:r>
      <w:r>
        <w:rPr>
          <w:rFonts w:ascii="宋体" w:hAnsi="宋体" w:hint="eastAsia"/>
          <w:bCs/>
        </w:rPr>
        <w:t>.</w:t>
      </w:r>
    </w:p>
    <w:p w14:paraId="4C035140"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w:t>
      </w:r>
      <w:r>
        <w:rPr>
          <w:rFonts w:ascii="宋体" w:hAnsi="宋体" w:hint="eastAsia"/>
          <w:bCs/>
        </w:rPr>
        <w:t>,</w:t>
      </w:r>
      <w:r>
        <w:rPr>
          <w:rFonts w:ascii="宋体" w:hAnsi="宋体" w:hint="eastAsia"/>
          <w:bCs/>
        </w:rPr>
        <w:t>对安全的控制能力相对弱</w:t>
      </w:r>
      <w:r>
        <w:rPr>
          <w:rFonts w:ascii="宋体" w:hAnsi="宋体" w:hint="eastAsia"/>
          <w:bCs/>
        </w:rPr>
        <w:t>,</w:t>
      </w:r>
      <w:r>
        <w:rPr>
          <w:rFonts w:ascii="宋体" w:hAnsi="宋体" w:hint="eastAsia"/>
          <w:bCs/>
        </w:rPr>
        <w:t>可能面向不可知的用户。</w:t>
      </w:r>
    </w:p>
    <w:p w14:paraId="3650E8BB" w14:textId="77777777" w:rsidR="00DB6F0D" w:rsidRDefault="00DB6F0D" w:rsidP="00DB6F0D">
      <w:pPr>
        <w:ind w:leftChars="170" w:left="408" w:firstLine="480"/>
        <w:rPr>
          <w:rFonts w:ascii="宋体" w:hAnsi="宋体"/>
          <w:bCs/>
        </w:rPr>
      </w:pPr>
      <w:r>
        <w:rPr>
          <w:rFonts w:ascii="宋体" w:hAnsi="宋体" w:hint="eastAsia"/>
          <w:bCs/>
        </w:rPr>
        <w:t>３．对程序架构不同</w:t>
      </w:r>
    </w:p>
    <w:p w14:paraId="58FD17A9"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更加注重流程</w:t>
      </w:r>
      <w:r>
        <w:rPr>
          <w:rFonts w:ascii="宋体" w:hAnsi="宋体" w:hint="eastAsia"/>
          <w:bCs/>
        </w:rPr>
        <w:t>,</w:t>
      </w:r>
      <w:r>
        <w:rPr>
          <w:rFonts w:ascii="宋体" w:hAnsi="宋体" w:hint="eastAsia"/>
          <w:bCs/>
        </w:rPr>
        <w:t>可以对权限多层次校验</w:t>
      </w:r>
      <w:r>
        <w:rPr>
          <w:rFonts w:ascii="宋体" w:hAnsi="宋体" w:hint="eastAsia"/>
          <w:bCs/>
        </w:rPr>
        <w:t>,</w:t>
      </w:r>
      <w:r>
        <w:rPr>
          <w:rFonts w:ascii="宋体" w:hAnsi="宋体" w:hint="eastAsia"/>
          <w:bCs/>
        </w:rPr>
        <w:t>对系统运行速度可以较少考虑</w:t>
      </w:r>
      <w:r>
        <w:rPr>
          <w:rFonts w:ascii="宋体" w:hAnsi="宋体" w:hint="eastAsia"/>
          <w:bCs/>
        </w:rPr>
        <w:t>.</w:t>
      </w:r>
    </w:p>
    <w:p w14:paraId="0081A469"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安全以及访问速度的多重的考虑</w:t>
      </w:r>
      <w:r>
        <w:rPr>
          <w:rFonts w:ascii="宋体" w:hAnsi="宋体" w:hint="eastAsia"/>
          <w:bCs/>
        </w:rPr>
        <w:t>,</w:t>
      </w:r>
      <w:r>
        <w:rPr>
          <w:rFonts w:ascii="宋体" w:hAnsi="宋体" w:hint="eastAsia"/>
          <w:bCs/>
        </w:rPr>
        <w:t>建立在需要更加优化的基础之上</w:t>
      </w:r>
      <w:r>
        <w:rPr>
          <w:rFonts w:ascii="宋体" w:hAnsi="宋体" w:hint="eastAsia"/>
          <w:bCs/>
        </w:rPr>
        <w:t>.</w:t>
      </w:r>
      <w:r>
        <w:rPr>
          <w:rFonts w:ascii="宋体" w:hAnsi="宋体" w:hint="eastAsia"/>
          <w:bCs/>
        </w:rPr>
        <w:t>比</w:t>
      </w:r>
      <w:r>
        <w:rPr>
          <w:rFonts w:ascii="宋体" w:hAnsi="宋体" w:hint="eastAsia"/>
          <w:bCs/>
        </w:rPr>
        <w:t>C/S</w:t>
      </w:r>
      <w:r>
        <w:rPr>
          <w:rFonts w:ascii="宋体" w:hAnsi="宋体" w:hint="eastAsia"/>
          <w:bCs/>
        </w:rPr>
        <w:t>有更高的要求</w:t>
      </w:r>
      <w:r>
        <w:rPr>
          <w:rFonts w:ascii="宋体" w:hAnsi="宋体" w:hint="eastAsia"/>
          <w:bCs/>
        </w:rPr>
        <w:t>B/S</w:t>
      </w:r>
      <w:r>
        <w:rPr>
          <w:rFonts w:ascii="宋体" w:hAnsi="宋体" w:hint="eastAsia"/>
          <w:bCs/>
        </w:rPr>
        <w:t>结构的程序架构是发展的趋势</w:t>
      </w:r>
      <w:r>
        <w:rPr>
          <w:rFonts w:ascii="宋体" w:hAnsi="宋体" w:hint="eastAsia"/>
          <w:bCs/>
        </w:rPr>
        <w:t>,</w:t>
      </w:r>
      <w:r>
        <w:rPr>
          <w:rFonts w:ascii="宋体" w:hAnsi="宋体" w:hint="eastAsia"/>
          <w:bCs/>
        </w:rPr>
        <w:t>从</w:t>
      </w:r>
      <w:r>
        <w:rPr>
          <w:rFonts w:ascii="宋体" w:hAnsi="宋体" w:hint="eastAsia"/>
          <w:bCs/>
        </w:rPr>
        <w:t>MS</w:t>
      </w:r>
      <w:r>
        <w:rPr>
          <w:rFonts w:ascii="宋体" w:hAnsi="宋体" w:hint="eastAsia"/>
          <w:bCs/>
        </w:rPr>
        <w:t>的</w:t>
      </w:r>
      <w:r>
        <w:rPr>
          <w:rFonts w:ascii="宋体" w:hAnsi="宋体" w:hint="eastAsia"/>
          <w:bCs/>
        </w:rPr>
        <w:t>.Net</w:t>
      </w:r>
      <w:r>
        <w:rPr>
          <w:rFonts w:ascii="宋体" w:hAnsi="宋体" w:hint="eastAsia"/>
          <w:bCs/>
        </w:rPr>
        <w:t>系列的</w:t>
      </w:r>
      <w:r>
        <w:rPr>
          <w:rFonts w:ascii="宋体" w:hAnsi="宋体" w:hint="eastAsia"/>
          <w:bCs/>
        </w:rPr>
        <w:t>BizTalk2000Exchange2000</w:t>
      </w:r>
      <w:r>
        <w:rPr>
          <w:rFonts w:ascii="宋体" w:hAnsi="宋体" w:hint="eastAsia"/>
          <w:bCs/>
        </w:rPr>
        <w:t>等</w:t>
      </w:r>
      <w:r>
        <w:rPr>
          <w:rFonts w:ascii="宋体" w:hAnsi="宋体" w:hint="eastAsia"/>
          <w:bCs/>
        </w:rPr>
        <w:t>,</w:t>
      </w:r>
      <w:r>
        <w:rPr>
          <w:rFonts w:ascii="宋体" w:hAnsi="宋体" w:hint="eastAsia"/>
          <w:bCs/>
        </w:rPr>
        <w:t>全面支持网络的构件搭建的系统</w:t>
      </w:r>
      <w:r>
        <w:rPr>
          <w:rFonts w:ascii="宋体" w:hAnsi="宋体" w:hint="eastAsia"/>
          <w:bCs/>
        </w:rPr>
        <w:t>.SUN</w:t>
      </w:r>
      <w:r>
        <w:rPr>
          <w:rFonts w:ascii="宋体" w:hAnsi="宋体" w:hint="eastAsia"/>
          <w:bCs/>
        </w:rPr>
        <w:t>和</w:t>
      </w:r>
      <w:r>
        <w:rPr>
          <w:rFonts w:ascii="宋体" w:hAnsi="宋体" w:hint="eastAsia"/>
          <w:bCs/>
        </w:rPr>
        <w:t>IBM</w:t>
      </w:r>
      <w:r>
        <w:rPr>
          <w:rFonts w:ascii="宋体" w:hAnsi="宋体" w:hint="eastAsia"/>
          <w:bCs/>
        </w:rPr>
        <w:t>推的</w:t>
      </w:r>
      <w:r>
        <w:rPr>
          <w:rFonts w:ascii="宋体" w:hAnsi="宋体" w:hint="eastAsia"/>
          <w:bCs/>
        </w:rPr>
        <w:t>JavaBean</w:t>
      </w:r>
      <w:r>
        <w:rPr>
          <w:rFonts w:ascii="宋体" w:hAnsi="宋体" w:hint="eastAsia"/>
          <w:bCs/>
        </w:rPr>
        <w:t>构件技术等</w:t>
      </w:r>
      <w:r>
        <w:rPr>
          <w:rFonts w:ascii="宋体" w:hAnsi="宋体" w:hint="eastAsia"/>
          <w:bCs/>
        </w:rPr>
        <w:t>,</w:t>
      </w:r>
      <w:r>
        <w:rPr>
          <w:rFonts w:ascii="宋体" w:hAnsi="宋体" w:hint="eastAsia"/>
          <w:bCs/>
        </w:rPr>
        <w:t>使</w:t>
      </w:r>
      <w:r>
        <w:rPr>
          <w:rFonts w:ascii="宋体" w:hAnsi="宋体" w:hint="eastAsia"/>
          <w:bCs/>
        </w:rPr>
        <w:t>B/S</w:t>
      </w:r>
      <w:r>
        <w:rPr>
          <w:rFonts w:ascii="宋体" w:hAnsi="宋体" w:hint="eastAsia"/>
          <w:bCs/>
        </w:rPr>
        <w:t>更加成熟</w:t>
      </w:r>
      <w:r>
        <w:rPr>
          <w:rFonts w:ascii="宋体" w:hAnsi="宋体" w:hint="eastAsia"/>
          <w:bCs/>
        </w:rPr>
        <w:t>.</w:t>
      </w:r>
    </w:p>
    <w:p w14:paraId="088D06D9" w14:textId="77777777" w:rsidR="00DB6F0D" w:rsidRDefault="00DB6F0D" w:rsidP="00DB6F0D">
      <w:pPr>
        <w:ind w:leftChars="170" w:left="408" w:firstLine="480"/>
        <w:rPr>
          <w:rFonts w:ascii="宋体" w:hAnsi="宋体"/>
          <w:bCs/>
        </w:rPr>
      </w:pPr>
      <w:r>
        <w:rPr>
          <w:rFonts w:ascii="宋体" w:hAnsi="宋体" w:hint="eastAsia"/>
          <w:bCs/>
        </w:rPr>
        <w:t>４．软件重用不同</w:t>
      </w:r>
    </w:p>
    <w:p w14:paraId="254C56E0"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不可避免的整体性考虑</w:t>
      </w:r>
      <w:r>
        <w:rPr>
          <w:rFonts w:ascii="宋体" w:hAnsi="宋体" w:hint="eastAsia"/>
          <w:bCs/>
        </w:rPr>
        <w:t>,</w:t>
      </w:r>
      <w:r>
        <w:rPr>
          <w:rFonts w:ascii="宋体" w:hAnsi="宋体" w:hint="eastAsia"/>
          <w:bCs/>
        </w:rPr>
        <w:t>构件的重用性不如在</w:t>
      </w:r>
      <w:r>
        <w:rPr>
          <w:rFonts w:ascii="宋体" w:hAnsi="宋体" w:hint="eastAsia"/>
          <w:bCs/>
        </w:rPr>
        <w:t>B/S</w:t>
      </w:r>
      <w:r>
        <w:rPr>
          <w:rFonts w:ascii="宋体" w:hAnsi="宋体" w:hint="eastAsia"/>
          <w:bCs/>
        </w:rPr>
        <w:t>要求下的构件的重用性好</w:t>
      </w:r>
      <w:r>
        <w:rPr>
          <w:rFonts w:ascii="宋体" w:hAnsi="宋体" w:hint="eastAsia"/>
          <w:bCs/>
        </w:rPr>
        <w:t>.</w:t>
      </w:r>
    </w:p>
    <w:p w14:paraId="7CAD9C83"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的多重结构</w:t>
      </w:r>
      <w:r>
        <w:rPr>
          <w:rFonts w:ascii="宋体" w:hAnsi="宋体" w:hint="eastAsia"/>
          <w:bCs/>
        </w:rPr>
        <w:t>,</w:t>
      </w:r>
      <w:r>
        <w:rPr>
          <w:rFonts w:ascii="宋体" w:hAnsi="宋体" w:hint="eastAsia"/>
          <w:bCs/>
        </w:rPr>
        <w:t>要求构件相对独立的功能</w:t>
      </w:r>
      <w:r>
        <w:rPr>
          <w:rFonts w:ascii="宋体" w:hAnsi="宋体" w:hint="eastAsia"/>
          <w:bCs/>
        </w:rPr>
        <w:t>.</w:t>
      </w:r>
      <w:r>
        <w:rPr>
          <w:rFonts w:ascii="宋体" w:hAnsi="宋体" w:hint="eastAsia"/>
          <w:bCs/>
        </w:rPr>
        <w:t>能够相对较好的重用</w:t>
      </w:r>
      <w:r>
        <w:rPr>
          <w:rFonts w:ascii="宋体" w:hAnsi="宋体" w:hint="eastAsia"/>
          <w:bCs/>
        </w:rPr>
        <w:t>.</w:t>
      </w:r>
      <w:r>
        <w:rPr>
          <w:rFonts w:ascii="宋体" w:hAnsi="宋体" w:hint="eastAsia"/>
          <w:bCs/>
        </w:rPr>
        <w:t>就入买来的餐桌可以再利用</w:t>
      </w:r>
      <w:r>
        <w:rPr>
          <w:rFonts w:ascii="宋体" w:hAnsi="宋体" w:hint="eastAsia"/>
          <w:bCs/>
        </w:rPr>
        <w:t>,</w:t>
      </w:r>
      <w:r>
        <w:rPr>
          <w:rFonts w:ascii="宋体" w:hAnsi="宋体" w:hint="eastAsia"/>
          <w:bCs/>
        </w:rPr>
        <w:t>而不是做在墙上的石头桌子</w:t>
      </w:r>
    </w:p>
    <w:p w14:paraId="2B5A3A93" w14:textId="77777777" w:rsidR="00DB6F0D" w:rsidRDefault="00DB6F0D" w:rsidP="00DB6F0D">
      <w:pPr>
        <w:ind w:leftChars="170" w:left="408" w:firstLine="480"/>
        <w:rPr>
          <w:rFonts w:ascii="宋体" w:hAnsi="宋体"/>
          <w:bCs/>
        </w:rPr>
      </w:pPr>
      <w:r>
        <w:rPr>
          <w:rFonts w:ascii="宋体" w:hAnsi="宋体" w:hint="eastAsia"/>
          <w:bCs/>
        </w:rPr>
        <w:t>５．系统维护不同</w:t>
      </w:r>
    </w:p>
    <w:p w14:paraId="3F85E7B4"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由于整体性</w:t>
      </w:r>
      <w:r>
        <w:rPr>
          <w:rFonts w:ascii="宋体" w:hAnsi="宋体" w:hint="eastAsia"/>
          <w:bCs/>
        </w:rPr>
        <w:t>,</w:t>
      </w:r>
      <w:r>
        <w:rPr>
          <w:rFonts w:ascii="宋体" w:hAnsi="宋体" w:hint="eastAsia"/>
          <w:bCs/>
        </w:rPr>
        <w:t>必须整体考察</w:t>
      </w:r>
      <w:r>
        <w:rPr>
          <w:rFonts w:ascii="宋体" w:hAnsi="宋体" w:hint="eastAsia"/>
          <w:bCs/>
        </w:rPr>
        <w:t>,</w:t>
      </w:r>
      <w:r>
        <w:rPr>
          <w:rFonts w:ascii="宋体" w:hAnsi="宋体" w:hint="eastAsia"/>
          <w:bCs/>
        </w:rPr>
        <w:t>处理出现的问题以及系统升级</w:t>
      </w:r>
      <w:r>
        <w:rPr>
          <w:rFonts w:ascii="宋体" w:hAnsi="宋体" w:hint="eastAsia"/>
          <w:bCs/>
        </w:rPr>
        <w:t>.</w:t>
      </w:r>
      <w:r>
        <w:rPr>
          <w:rFonts w:ascii="宋体" w:hAnsi="宋体" w:hint="eastAsia"/>
          <w:bCs/>
        </w:rPr>
        <w:t>升级难</w:t>
      </w:r>
      <w:r>
        <w:rPr>
          <w:rFonts w:ascii="宋体" w:hAnsi="宋体" w:hint="eastAsia"/>
          <w:bCs/>
        </w:rPr>
        <w:t>.</w:t>
      </w:r>
      <w:r>
        <w:rPr>
          <w:rFonts w:ascii="宋体" w:hAnsi="宋体" w:hint="eastAsia"/>
          <w:bCs/>
        </w:rPr>
        <w:t>可能是再做一个全新的系统</w:t>
      </w:r>
    </w:p>
    <w:p w14:paraId="0F16B71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构件组成</w:t>
      </w:r>
      <w:r>
        <w:rPr>
          <w:rFonts w:ascii="宋体" w:hAnsi="宋体" w:hint="eastAsia"/>
          <w:bCs/>
        </w:rPr>
        <w:t>,</w:t>
      </w:r>
      <w:r>
        <w:rPr>
          <w:rFonts w:ascii="宋体" w:hAnsi="宋体" w:hint="eastAsia"/>
          <w:bCs/>
        </w:rPr>
        <w:t>方面构件个别的更换</w:t>
      </w:r>
      <w:r>
        <w:rPr>
          <w:rFonts w:ascii="宋体" w:hAnsi="宋体" w:hint="eastAsia"/>
          <w:bCs/>
        </w:rPr>
        <w:t>,</w:t>
      </w:r>
      <w:r>
        <w:rPr>
          <w:rFonts w:ascii="宋体" w:hAnsi="宋体" w:hint="eastAsia"/>
          <w:bCs/>
        </w:rPr>
        <w:t>实现系统的无缝升级</w:t>
      </w:r>
      <w:r>
        <w:rPr>
          <w:rFonts w:ascii="宋体" w:hAnsi="宋体" w:hint="eastAsia"/>
          <w:bCs/>
        </w:rPr>
        <w:t>.</w:t>
      </w:r>
      <w:r>
        <w:rPr>
          <w:rFonts w:ascii="宋体" w:hAnsi="宋体" w:hint="eastAsia"/>
          <w:bCs/>
        </w:rPr>
        <w:t>系统维护开销减到最小</w:t>
      </w:r>
      <w:r>
        <w:rPr>
          <w:rFonts w:ascii="宋体" w:hAnsi="宋体" w:hint="eastAsia"/>
          <w:bCs/>
        </w:rPr>
        <w:t>.</w:t>
      </w:r>
      <w:r>
        <w:rPr>
          <w:rFonts w:ascii="宋体" w:hAnsi="宋体" w:hint="eastAsia"/>
          <w:bCs/>
        </w:rPr>
        <w:t>用户从网上自己下载安装就可以实现升级</w:t>
      </w:r>
      <w:r>
        <w:rPr>
          <w:rFonts w:ascii="宋体" w:hAnsi="宋体" w:hint="eastAsia"/>
          <w:bCs/>
        </w:rPr>
        <w:t>.</w:t>
      </w:r>
    </w:p>
    <w:p w14:paraId="757B9B63" w14:textId="77777777" w:rsidR="00DB6F0D" w:rsidRDefault="00DB6F0D" w:rsidP="00DB6F0D">
      <w:pPr>
        <w:ind w:leftChars="170" w:left="408" w:firstLine="480"/>
        <w:rPr>
          <w:rFonts w:ascii="宋体" w:hAnsi="宋体"/>
          <w:bCs/>
        </w:rPr>
      </w:pPr>
      <w:r>
        <w:rPr>
          <w:rFonts w:ascii="宋体" w:hAnsi="宋体" w:hint="eastAsia"/>
          <w:bCs/>
        </w:rPr>
        <w:t>６．处理问题不同</w:t>
      </w:r>
    </w:p>
    <w:p w14:paraId="22052C96"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处理用户面固定</w:t>
      </w:r>
      <w:r>
        <w:rPr>
          <w:rFonts w:ascii="宋体" w:hAnsi="宋体" w:hint="eastAsia"/>
          <w:bCs/>
        </w:rPr>
        <w:t>,</w:t>
      </w:r>
      <w:r>
        <w:rPr>
          <w:rFonts w:ascii="宋体" w:hAnsi="宋体" w:hint="eastAsia"/>
          <w:bCs/>
        </w:rPr>
        <w:t>并且在相同区域</w:t>
      </w:r>
      <w:r>
        <w:rPr>
          <w:rFonts w:ascii="宋体" w:hAnsi="宋体" w:hint="eastAsia"/>
          <w:bCs/>
        </w:rPr>
        <w:t>,</w:t>
      </w:r>
      <w:r>
        <w:rPr>
          <w:rFonts w:ascii="宋体" w:hAnsi="宋体" w:hint="eastAsia"/>
          <w:bCs/>
        </w:rPr>
        <w:t>安全要求高需求</w:t>
      </w:r>
      <w:r>
        <w:rPr>
          <w:rFonts w:ascii="宋体" w:hAnsi="宋体" w:hint="eastAsia"/>
          <w:bCs/>
        </w:rPr>
        <w:t>,</w:t>
      </w:r>
      <w:r>
        <w:rPr>
          <w:rFonts w:ascii="宋体" w:hAnsi="宋体" w:hint="eastAsia"/>
          <w:bCs/>
        </w:rPr>
        <w:t>与操作系统相关</w:t>
      </w:r>
      <w:r>
        <w:rPr>
          <w:rFonts w:ascii="宋体" w:hAnsi="宋体" w:hint="eastAsia"/>
          <w:bCs/>
        </w:rPr>
        <w:t>.</w:t>
      </w:r>
      <w:r>
        <w:rPr>
          <w:rFonts w:ascii="宋体" w:hAnsi="宋体" w:hint="eastAsia"/>
          <w:bCs/>
        </w:rPr>
        <w:t>应该都是相同的系统</w:t>
      </w:r>
    </w:p>
    <w:p w14:paraId="3B8C47A4" w14:textId="77777777" w:rsidR="00DB6F0D" w:rsidRDefault="00DB6F0D" w:rsidP="00DB6F0D">
      <w:pPr>
        <w:ind w:leftChars="170" w:left="408" w:firstLine="480"/>
        <w:rPr>
          <w:rFonts w:ascii="宋体" w:hAnsi="宋体"/>
          <w:bCs/>
        </w:rPr>
      </w:pPr>
      <w:r>
        <w:rPr>
          <w:rFonts w:ascii="宋体" w:hAnsi="宋体" w:hint="eastAsia"/>
          <w:bCs/>
        </w:rPr>
        <w:lastRenderedPageBreak/>
        <w:t>B/S</w:t>
      </w:r>
      <w:r>
        <w:rPr>
          <w:rFonts w:ascii="宋体" w:hAnsi="宋体" w:hint="eastAsia"/>
          <w:bCs/>
        </w:rPr>
        <w:t>建立在广域网上</w:t>
      </w:r>
      <w:r>
        <w:rPr>
          <w:rFonts w:ascii="宋体" w:hAnsi="宋体" w:hint="eastAsia"/>
          <w:bCs/>
        </w:rPr>
        <w:t>,</w:t>
      </w:r>
      <w:r>
        <w:rPr>
          <w:rFonts w:ascii="宋体" w:hAnsi="宋体" w:hint="eastAsia"/>
          <w:bCs/>
        </w:rPr>
        <w:t>面向不同的用户群</w:t>
      </w:r>
      <w:r>
        <w:rPr>
          <w:rFonts w:ascii="宋体" w:hAnsi="宋体" w:hint="eastAsia"/>
          <w:bCs/>
        </w:rPr>
        <w:t>,</w:t>
      </w:r>
      <w:r>
        <w:rPr>
          <w:rFonts w:ascii="宋体" w:hAnsi="宋体" w:hint="eastAsia"/>
          <w:bCs/>
        </w:rPr>
        <w:t>分散地域</w:t>
      </w:r>
      <w:r>
        <w:rPr>
          <w:rFonts w:ascii="宋体" w:hAnsi="宋体" w:hint="eastAsia"/>
          <w:bCs/>
        </w:rPr>
        <w:t>,</w:t>
      </w:r>
      <w:r>
        <w:rPr>
          <w:rFonts w:ascii="宋体" w:hAnsi="宋体" w:hint="eastAsia"/>
          <w:bCs/>
        </w:rPr>
        <w:t>这是</w:t>
      </w:r>
      <w:r>
        <w:rPr>
          <w:rFonts w:ascii="宋体" w:hAnsi="宋体" w:hint="eastAsia"/>
          <w:bCs/>
        </w:rPr>
        <w:t>C/S</w:t>
      </w:r>
      <w:r>
        <w:rPr>
          <w:rFonts w:ascii="宋体" w:hAnsi="宋体" w:hint="eastAsia"/>
          <w:bCs/>
        </w:rPr>
        <w:t>无法作到的</w:t>
      </w:r>
      <w:r>
        <w:rPr>
          <w:rFonts w:ascii="宋体" w:hAnsi="宋体" w:hint="eastAsia"/>
          <w:bCs/>
        </w:rPr>
        <w:t>.</w:t>
      </w:r>
      <w:r>
        <w:rPr>
          <w:rFonts w:ascii="宋体" w:hAnsi="宋体" w:hint="eastAsia"/>
          <w:bCs/>
        </w:rPr>
        <w:t>与操作系统平台关系最小</w:t>
      </w:r>
      <w:r>
        <w:rPr>
          <w:rFonts w:ascii="宋体" w:hAnsi="宋体" w:hint="eastAsia"/>
          <w:bCs/>
        </w:rPr>
        <w:t>.</w:t>
      </w:r>
    </w:p>
    <w:p w14:paraId="0FA52D8E" w14:textId="77777777" w:rsidR="00DB6F0D" w:rsidRDefault="00DB6F0D" w:rsidP="00DB6F0D">
      <w:pPr>
        <w:ind w:leftChars="170" w:left="408" w:firstLine="480"/>
        <w:rPr>
          <w:rFonts w:ascii="宋体" w:hAnsi="宋体"/>
          <w:bCs/>
        </w:rPr>
      </w:pPr>
      <w:r>
        <w:rPr>
          <w:rFonts w:ascii="宋体" w:hAnsi="宋体" w:hint="eastAsia"/>
          <w:bCs/>
        </w:rPr>
        <w:t>７．用户接口不同</w:t>
      </w:r>
    </w:p>
    <w:p w14:paraId="4ED1654B"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多是建立的</w:t>
      </w:r>
      <w:r>
        <w:rPr>
          <w:rFonts w:ascii="宋体" w:hAnsi="宋体" w:hint="eastAsia"/>
          <w:bCs/>
        </w:rPr>
        <w:t>Window</w:t>
      </w:r>
      <w:r>
        <w:rPr>
          <w:rFonts w:ascii="宋体" w:hAnsi="宋体" w:hint="eastAsia"/>
          <w:bCs/>
        </w:rPr>
        <w:t>平台上</w:t>
      </w:r>
      <w:r>
        <w:rPr>
          <w:rFonts w:ascii="宋体" w:hAnsi="宋体" w:hint="eastAsia"/>
          <w:bCs/>
        </w:rPr>
        <w:t>,</w:t>
      </w:r>
      <w:r>
        <w:rPr>
          <w:rFonts w:ascii="宋体" w:hAnsi="宋体" w:hint="eastAsia"/>
          <w:bCs/>
        </w:rPr>
        <w:t>表现方法有限</w:t>
      </w:r>
      <w:r>
        <w:rPr>
          <w:rFonts w:ascii="宋体" w:hAnsi="宋体" w:hint="eastAsia"/>
          <w:bCs/>
        </w:rPr>
        <w:t>,</w:t>
      </w:r>
      <w:r>
        <w:rPr>
          <w:rFonts w:ascii="宋体" w:hAnsi="宋体" w:hint="eastAsia"/>
          <w:bCs/>
        </w:rPr>
        <w:t>对程序员普遍要求较高</w:t>
      </w:r>
    </w:p>
    <w:p w14:paraId="5227DDB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浏览器上</w:t>
      </w:r>
      <w:r>
        <w:rPr>
          <w:rFonts w:ascii="宋体" w:hAnsi="宋体" w:hint="eastAsia"/>
          <w:bCs/>
        </w:rPr>
        <w:t>,</w:t>
      </w:r>
      <w:r>
        <w:rPr>
          <w:rFonts w:ascii="宋体" w:hAnsi="宋体" w:hint="eastAsia"/>
          <w:bCs/>
        </w:rPr>
        <w:t>有更加丰富和生动的表现方式与用户交流</w:t>
      </w:r>
      <w:r>
        <w:rPr>
          <w:rFonts w:ascii="宋体" w:hAnsi="宋体" w:hint="eastAsia"/>
          <w:bCs/>
        </w:rPr>
        <w:t>.</w:t>
      </w:r>
      <w:r>
        <w:rPr>
          <w:rFonts w:ascii="宋体" w:hAnsi="宋体" w:hint="eastAsia"/>
          <w:bCs/>
        </w:rPr>
        <w:t>并且大部分难度减低</w:t>
      </w:r>
      <w:r>
        <w:rPr>
          <w:rFonts w:ascii="宋体" w:hAnsi="宋体" w:hint="eastAsia"/>
          <w:bCs/>
        </w:rPr>
        <w:t>,</w:t>
      </w:r>
      <w:r>
        <w:rPr>
          <w:rFonts w:ascii="宋体" w:hAnsi="宋体" w:hint="eastAsia"/>
          <w:bCs/>
        </w:rPr>
        <w:t>减低开发成本</w:t>
      </w:r>
      <w:r>
        <w:rPr>
          <w:rFonts w:ascii="宋体" w:hAnsi="宋体" w:hint="eastAsia"/>
          <w:bCs/>
        </w:rPr>
        <w:t>.</w:t>
      </w:r>
    </w:p>
    <w:p w14:paraId="5E72804A" w14:textId="77777777" w:rsidR="00DB6F0D" w:rsidRDefault="00DB6F0D" w:rsidP="00DB6F0D">
      <w:pPr>
        <w:ind w:leftChars="170" w:left="408" w:firstLine="480"/>
        <w:rPr>
          <w:rFonts w:ascii="宋体" w:hAnsi="宋体"/>
          <w:bCs/>
        </w:rPr>
      </w:pPr>
      <w:r>
        <w:rPr>
          <w:rFonts w:ascii="宋体" w:hAnsi="宋体" w:hint="eastAsia"/>
          <w:bCs/>
        </w:rPr>
        <w:t>８．信息流不同</w:t>
      </w:r>
    </w:p>
    <w:p w14:paraId="69B06E8C"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一般是典型的中央集权的机械式处理</w:t>
      </w:r>
      <w:r>
        <w:rPr>
          <w:rFonts w:ascii="宋体" w:hAnsi="宋体" w:hint="eastAsia"/>
          <w:bCs/>
        </w:rPr>
        <w:t>,</w:t>
      </w:r>
      <w:r>
        <w:rPr>
          <w:rFonts w:ascii="宋体" w:hAnsi="宋体" w:hint="eastAsia"/>
          <w:bCs/>
        </w:rPr>
        <w:t>交互性相对低</w:t>
      </w:r>
    </w:p>
    <w:p w14:paraId="308DDEA1"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信息流向可变化</w:t>
      </w:r>
      <w:r>
        <w:rPr>
          <w:rFonts w:ascii="宋体" w:hAnsi="宋体" w:hint="eastAsia"/>
          <w:bCs/>
        </w:rPr>
        <w:t>,B-BB-CB-G</w:t>
      </w:r>
      <w:r>
        <w:rPr>
          <w:rFonts w:ascii="宋体" w:hAnsi="宋体" w:hint="eastAsia"/>
          <w:bCs/>
        </w:rPr>
        <w:t>等信息、流向的变化</w:t>
      </w:r>
      <w:r>
        <w:rPr>
          <w:rFonts w:ascii="宋体" w:hAnsi="宋体" w:hint="eastAsia"/>
          <w:bCs/>
        </w:rPr>
        <w:t>,</w:t>
      </w:r>
      <w:r>
        <w:rPr>
          <w:rFonts w:ascii="宋体" w:hAnsi="宋体" w:hint="eastAsia"/>
          <w:bCs/>
        </w:rPr>
        <w:t>更像交易中心。</w:t>
      </w:r>
    </w:p>
    <w:p w14:paraId="2B0BF91F" w14:textId="77777777" w:rsidR="00EE2CC6" w:rsidRDefault="00EE2CC6" w:rsidP="00EE2CC6">
      <w:pPr>
        <w:pStyle w:val="3"/>
      </w:pPr>
      <w:r w:rsidRPr="003A29A9">
        <w:rPr>
          <w:rFonts w:hint="eastAsia"/>
        </w:rPr>
        <w:t>DNS</w:t>
      </w:r>
      <w:r w:rsidRPr="003A29A9">
        <w:rPr>
          <w:rFonts w:hint="eastAsia"/>
        </w:rPr>
        <w:t>解析</w:t>
      </w:r>
      <w:r w:rsidRPr="003A29A9">
        <w:t>过程</w:t>
      </w:r>
      <w:bookmarkEnd w:id="377"/>
    </w:p>
    <w:p w14:paraId="1C68347B" w14:textId="77777777" w:rsidR="008A6320" w:rsidRDefault="00EE2CC6" w:rsidP="00E27BE8">
      <w:pPr>
        <w:ind w:firstLine="480"/>
      </w:pPr>
      <w:r w:rsidRPr="005C286A">
        <w:rPr>
          <w:rFonts w:hint="eastAsia"/>
        </w:rPr>
        <w:t>1</w:t>
      </w:r>
      <w:r w:rsidRPr="005C286A">
        <w:rPr>
          <w:rFonts w:hint="eastAsia"/>
        </w:rPr>
        <w:t>、在浏览器中输入</w:t>
      </w:r>
      <w:r w:rsidRPr="005C286A">
        <w:rPr>
          <w:rFonts w:hint="eastAsia"/>
        </w:rPr>
        <w:t>www.qq.com</w:t>
      </w:r>
      <w:r w:rsidRPr="005C286A">
        <w:rPr>
          <w:rFonts w:hint="eastAsia"/>
        </w:rPr>
        <w:t>域名，操作系统会先检查自己本地的</w:t>
      </w:r>
      <w:r w:rsidRPr="005C286A">
        <w:rPr>
          <w:rFonts w:hint="eastAsia"/>
        </w:rPr>
        <w:t>hosts</w:t>
      </w:r>
      <w:r w:rsidRPr="005C286A">
        <w:rPr>
          <w:rFonts w:hint="eastAsia"/>
        </w:rPr>
        <w:t>文件是否有这个网址映射关系，如果有，就先调用这个</w:t>
      </w:r>
      <w:r w:rsidRPr="005C286A">
        <w:rPr>
          <w:rFonts w:hint="eastAsia"/>
        </w:rPr>
        <w:t>IP</w:t>
      </w:r>
      <w:r w:rsidRPr="005C286A">
        <w:rPr>
          <w:rFonts w:hint="eastAsia"/>
        </w:rPr>
        <w:t>地址映射，完成域名解析。</w:t>
      </w:r>
      <w:r w:rsidRPr="005C286A">
        <w:rPr>
          <w:rFonts w:hint="eastAsia"/>
        </w:rPr>
        <w:t> </w:t>
      </w:r>
    </w:p>
    <w:p w14:paraId="0560E232" w14:textId="5867AD17" w:rsidR="00EE2CC6" w:rsidRPr="0046247B" w:rsidRDefault="00EE2CC6" w:rsidP="00E27BE8">
      <w:pPr>
        <w:ind w:firstLine="480"/>
      </w:pPr>
      <w:r w:rsidRPr="005C286A">
        <w:rPr>
          <w:rFonts w:hint="eastAsia"/>
        </w:rPr>
        <w:t>2</w:t>
      </w:r>
      <w:r w:rsidRPr="005C286A">
        <w:rPr>
          <w:rFonts w:hint="eastAsia"/>
        </w:rPr>
        <w:t>、如果</w:t>
      </w:r>
      <w:r w:rsidRPr="005C286A">
        <w:rPr>
          <w:rFonts w:hint="eastAsia"/>
        </w:rPr>
        <w:t>hosts</w:t>
      </w:r>
      <w:r w:rsidRPr="005C286A">
        <w:rPr>
          <w:rFonts w:hint="eastAsia"/>
        </w:rPr>
        <w:t>里没有这个域名的映射，则查找本地</w:t>
      </w:r>
      <w:r w:rsidRPr="005C286A">
        <w:rPr>
          <w:rFonts w:hint="eastAsia"/>
        </w:rPr>
        <w:t>DNS</w:t>
      </w:r>
      <w:r w:rsidRPr="005C286A">
        <w:rPr>
          <w:rFonts w:hint="eastAsia"/>
        </w:rPr>
        <w:t>解析器缓存，是否有这个网址映射关系，如果有，直接返回，完成域名解析。</w:t>
      </w:r>
      <w:r w:rsidRPr="005C286A">
        <w:rPr>
          <w:rFonts w:hint="eastAsia"/>
        </w:rPr>
        <w:t> </w:t>
      </w:r>
    </w:p>
    <w:p w14:paraId="70D25A06" w14:textId="77777777" w:rsidR="00EE2CC6" w:rsidRPr="00E2575D" w:rsidRDefault="00EE2CC6" w:rsidP="00E27BE8">
      <w:pPr>
        <w:ind w:firstLine="480"/>
      </w:pPr>
      <w:r>
        <w:rPr>
          <w:noProof/>
        </w:rPr>
        <w:drawing>
          <wp:inline distT="0" distB="0" distL="0" distR="0" wp14:anchorId="72216AD6" wp14:editId="070C894F">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350770"/>
                    </a:xfrm>
                    <a:prstGeom prst="rect">
                      <a:avLst/>
                    </a:prstGeom>
                  </pic:spPr>
                </pic:pic>
              </a:graphicData>
            </a:graphic>
          </wp:inline>
        </w:drawing>
      </w:r>
    </w:p>
    <w:p w14:paraId="50D48B6B" w14:textId="77777777" w:rsidR="00EE2CC6" w:rsidRDefault="00EE2CC6" w:rsidP="00EE2CC6">
      <w:pPr>
        <w:pStyle w:val="3"/>
      </w:pPr>
      <w:bookmarkStart w:id="378" w:name="_Toc5917943"/>
      <w:r>
        <w:rPr>
          <w:rFonts w:hint="eastAsia"/>
        </w:rPr>
        <w:t>外网</w:t>
      </w:r>
      <w:r>
        <w:t>映射工具</w:t>
      </w:r>
      <w:bookmarkEnd w:id="378"/>
    </w:p>
    <w:p w14:paraId="04F56FCD" w14:textId="77777777" w:rsidR="00EE2CC6" w:rsidRPr="000B5B22" w:rsidRDefault="00EE2CC6" w:rsidP="00E27BE8">
      <w:pPr>
        <w:ind w:firstLine="480"/>
      </w:pPr>
      <w:r w:rsidRPr="000B5B22">
        <w:rPr>
          <w:rFonts w:hint="eastAsia"/>
        </w:rPr>
        <w:t>外网</w:t>
      </w:r>
      <w:r w:rsidRPr="000B5B22">
        <w:t>映射</w:t>
      </w:r>
      <w:r w:rsidRPr="000B5B22">
        <w:rPr>
          <w:rFonts w:hint="eastAsia"/>
        </w:rPr>
        <w:t>工具的</w:t>
      </w:r>
      <w:r w:rsidRPr="000B5B22">
        <w:t>作用</w:t>
      </w:r>
      <w:r w:rsidRPr="000B5B22">
        <w:rPr>
          <w:rFonts w:hint="eastAsia"/>
        </w:rPr>
        <w:t>,</w:t>
      </w:r>
      <w:r w:rsidRPr="000B5B22">
        <w:rPr>
          <w:rFonts w:hint="eastAsia"/>
        </w:rPr>
        <w:t>主要将</w:t>
      </w:r>
      <w:r w:rsidRPr="000B5B22">
        <w:t>本地服务</w:t>
      </w:r>
      <w:r w:rsidRPr="000B5B22">
        <w:rPr>
          <w:rFonts w:hint="eastAsia"/>
        </w:rPr>
        <w:t>映射</w:t>
      </w:r>
      <w:r w:rsidRPr="000B5B22">
        <w:t>到</w:t>
      </w:r>
      <w:r w:rsidRPr="000B5B22">
        <w:rPr>
          <w:rFonts w:hint="eastAsia"/>
        </w:rPr>
        <w:t>外网</w:t>
      </w:r>
      <w:r w:rsidRPr="000B5B22">
        <w:t>。</w:t>
      </w:r>
    </w:p>
    <w:p w14:paraId="56CEBC7A" w14:textId="77777777" w:rsidR="00EE2CC6" w:rsidRPr="000B5B22" w:rsidRDefault="00EE2CC6" w:rsidP="00E27BE8">
      <w:pPr>
        <w:ind w:firstLine="480"/>
      </w:pPr>
      <w:r w:rsidRPr="000B5B22">
        <w:rPr>
          <w:rFonts w:hint="eastAsia"/>
        </w:rPr>
        <w:t>应用场景</w:t>
      </w:r>
      <w:r w:rsidRPr="000B5B22">
        <w:rPr>
          <w:rFonts w:hint="eastAsia"/>
        </w:rPr>
        <w:t>:</w:t>
      </w:r>
      <w:r w:rsidRPr="000B5B22">
        <w:rPr>
          <w:rFonts w:hint="eastAsia"/>
        </w:rPr>
        <w:t>支付</w:t>
      </w:r>
      <w:r w:rsidRPr="000B5B22">
        <w:t>回调、微信开发、</w:t>
      </w:r>
      <w:r w:rsidRPr="000B5B22">
        <w:rPr>
          <w:rFonts w:hint="eastAsia"/>
        </w:rPr>
        <w:t>对接第三方</w:t>
      </w:r>
      <w:r w:rsidRPr="000B5B22">
        <w:t>接口等</w:t>
      </w:r>
      <w:r w:rsidRPr="000B5B22">
        <w:rPr>
          <w:rFonts w:hint="eastAsia"/>
        </w:rPr>
        <w:t>。</w:t>
      </w:r>
    </w:p>
    <w:p w14:paraId="54216637" w14:textId="77777777" w:rsidR="00EE2CC6" w:rsidRDefault="00EE2CC6" w:rsidP="00E27BE8">
      <w:pPr>
        <w:ind w:firstLine="480"/>
      </w:pPr>
      <w:r>
        <w:t>映射</w:t>
      </w:r>
      <w:r>
        <w:rPr>
          <w:rFonts w:hint="eastAsia"/>
        </w:rPr>
        <w:t>工具</w:t>
      </w:r>
      <w:r w:rsidRPr="000B5B22">
        <w:t>N</w:t>
      </w:r>
      <w:r w:rsidRPr="000B5B22">
        <w:rPr>
          <w:rFonts w:hint="eastAsia"/>
        </w:rPr>
        <w:t>grok</w:t>
      </w:r>
      <w:r w:rsidRPr="000B5B22">
        <w:t>、花生壳等。</w:t>
      </w:r>
    </w:p>
    <w:p w14:paraId="205B3A47" w14:textId="77777777" w:rsidR="00EE2CC6" w:rsidRDefault="00EE2CC6" w:rsidP="00EE2CC6">
      <w:pPr>
        <w:pStyle w:val="3"/>
      </w:pPr>
      <w:bookmarkStart w:id="379" w:name="_Toc5917944"/>
      <w:r>
        <w:rPr>
          <w:rFonts w:hint="eastAsia"/>
        </w:rPr>
        <w:t>静态资源和动态资源的区别</w:t>
      </w:r>
      <w:bookmarkEnd w:id="379"/>
    </w:p>
    <w:p w14:paraId="66D777A7" w14:textId="77777777" w:rsidR="00EE2CC6" w:rsidRPr="00385753" w:rsidRDefault="00EE2CC6" w:rsidP="00E27BE8">
      <w:pPr>
        <w:ind w:firstLine="480"/>
      </w:pPr>
      <w:r w:rsidRPr="00385753">
        <w:rPr>
          <w:rFonts w:hint="eastAsia"/>
        </w:rPr>
        <w:t>静态资源：</w:t>
      </w:r>
      <w:r w:rsidRPr="00385753">
        <w:rPr>
          <w:rFonts w:hint="eastAsia"/>
        </w:rPr>
        <w:t xml:space="preserve"> </w:t>
      </w:r>
      <w:r w:rsidRPr="00385753">
        <w:rPr>
          <w:rFonts w:hint="eastAsia"/>
        </w:rPr>
        <w:t>当用户多次访问这个资源，资源的源代码永远不会改变的资源。</w:t>
      </w:r>
    </w:p>
    <w:p w14:paraId="731634E8" w14:textId="77777777" w:rsidR="00EE2CC6" w:rsidRDefault="00EE2CC6" w:rsidP="00E27BE8">
      <w:pPr>
        <w:ind w:firstLine="480"/>
      </w:pPr>
      <w:r w:rsidRPr="00385753">
        <w:rPr>
          <w:rFonts w:hint="eastAsia"/>
        </w:rPr>
        <w:t>动态资源：当用户多次访问这个资源，资源的源代码可能会发送改变。</w:t>
      </w:r>
    </w:p>
    <w:p w14:paraId="0F65AA9B" w14:textId="77777777" w:rsidR="00EE2CC6" w:rsidRPr="008B22E0" w:rsidRDefault="00EE2CC6" w:rsidP="00EE2CC6">
      <w:pPr>
        <w:pStyle w:val="3"/>
      </w:pPr>
      <w:bookmarkStart w:id="380" w:name="_Toc5917948"/>
      <w:r w:rsidRPr="008B22E0">
        <w:rPr>
          <w:rFonts w:hint="eastAsia"/>
        </w:rPr>
        <w:t>转发</w:t>
      </w:r>
      <w:r w:rsidRPr="008B22E0">
        <w:t>与重定向区别？</w:t>
      </w:r>
      <w:bookmarkEnd w:id="380"/>
    </w:p>
    <w:p w14:paraId="4A4EB554" w14:textId="77777777" w:rsidR="00EE2CC6" w:rsidRPr="008B22E0" w:rsidRDefault="00EE2CC6" w:rsidP="00E27BE8">
      <w:pPr>
        <w:ind w:firstLine="480"/>
      </w:pPr>
      <w:r w:rsidRPr="008B22E0">
        <w:rPr>
          <w:rFonts w:hint="eastAsia"/>
        </w:rPr>
        <w:t>1</w:t>
      </w:r>
      <w:r w:rsidRPr="008B22E0">
        <w:rPr>
          <w:rFonts w:hint="eastAsia"/>
        </w:rPr>
        <w:t>）转发</w:t>
      </w:r>
    </w:p>
    <w:p w14:paraId="488F3A1F" w14:textId="77777777" w:rsidR="00EE2CC6" w:rsidRPr="008B22E0" w:rsidRDefault="00EE2CC6" w:rsidP="00255594">
      <w:pPr>
        <w:ind w:firstLineChars="400" w:firstLine="960"/>
      </w:pPr>
      <w:r w:rsidRPr="008B22E0">
        <w:rPr>
          <w:rFonts w:hint="eastAsia"/>
        </w:rPr>
        <w:t>a</w:t>
      </w:r>
      <w:r w:rsidRPr="008B22E0">
        <w:rPr>
          <w:rFonts w:hint="eastAsia"/>
        </w:rPr>
        <w:t>）地址栏不会改变</w:t>
      </w:r>
    </w:p>
    <w:p w14:paraId="39B5929A" w14:textId="77777777" w:rsidR="00EE2CC6" w:rsidRPr="008B22E0" w:rsidRDefault="00EE2CC6" w:rsidP="00255594">
      <w:pPr>
        <w:ind w:firstLineChars="400" w:firstLine="960"/>
      </w:pPr>
      <w:r w:rsidRPr="008B22E0">
        <w:rPr>
          <w:rFonts w:hint="eastAsia"/>
        </w:rPr>
        <w:t>b</w:t>
      </w:r>
      <w:r w:rsidRPr="008B22E0">
        <w:rPr>
          <w:rFonts w:hint="eastAsia"/>
        </w:rPr>
        <w:t>）转发只能转发到当前</w:t>
      </w:r>
      <w:r w:rsidRPr="008B22E0">
        <w:rPr>
          <w:rFonts w:hint="eastAsia"/>
        </w:rPr>
        <w:t>web</w:t>
      </w:r>
      <w:r w:rsidRPr="008B22E0">
        <w:rPr>
          <w:rFonts w:hint="eastAsia"/>
        </w:rPr>
        <w:t>应用内的资源</w:t>
      </w:r>
    </w:p>
    <w:p w14:paraId="05C5E189" w14:textId="41A01432" w:rsidR="00EE2CC6" w:rsidRPr="008B22E0" w:rsidRDefault="00EE2CC6" w:rsidP="00255594">
      <w:pPr>
        <w:ind w:firstLineChars="400" w:firstLine="960"/>
      </w:pPr>
      <w:r w:rsidRPr="008B22E0">
        <w:rPr>
          <w:rFonts w:hint="eastAsia"/>
        </w:rPr>
        <w:t>c</w:t>
      </w:r>
      <w:r w:rsidRPr="008B22E0">
        <w:rPr>
          <w:rFonts w:hint="eastAsia"/>
        </w:rPr>
        <w:t>）可以在转发过程中，可以把数据保存到</w:t>
      </w:r>
      <w:r w:rsidRPr="008B22E0">
        <w:rPr>
          <w:rFonts w:hint="eastAsia"/>
        </w:rPr>
        <w:t>request</w:t>
      </w:r>
      <w:r w:rsidRPr="008B22E0">
        <w:rPr>
          <w:rFonts w:hint="eastAsia"/>
        </w:rPr>
        <w:t>域对象中</w:t>
      </w:r>
    </w:p>
    <w:p w14:paraId="1369F21B" w14:textId="77777777" w:rsidR="00EE2CC6" w:rsidRPr="008B22E0" w:rsidRDefault="00EE2CC6" w:rsidP="00E27BE8">
      <w:pPr>
        <w:ind w:firstLine="480"/>
      </w:pPr>
      <w:r w:rsidRPr="008B22E0">
        <w:rPr>
          <w:rFonts w:hint="eastAsia"/>
        </w:rPr>
        <w:t>2</w:t>
      </w:r>
      <w:r w:rsidRPr="008B22E0">
        <w:rPr>
          <w:rFonts w:hint="eastAsia"/>
        </w:rPr>
        <w:t>）重定向</w:t>
      </w:r>
      <w:r w:rsidRPr="008B22E0">
        <w:rPr>
          <w:rFonts w:hint="eastAsia"/>
        </w:rPr>
        <w:tab/>
      </w:r>
      <w:r w:rsidRPr="008B22E0">
        <w:rPr>
          <w:rFonts w:hint="eastAsia"/>
        </w:rPr>
        <w:tab/>
      </w:r>
      <w:r w:rsidRPr="008B22E0">
        <w:rPr>
          <w:rFonts w:hint="eastAsia"/>
        </w:rPr>
        <w:tab/>
      </w:r>
    </w:p>
    <w:p w14:paraId="6279A529" w14:textId="77777777" w:rsidR="00EE2CC6" w:rsidRPr="008B22E0" w:rsidRDefault="00EE2CC6" w:rsidP="00E27BE8">
      <w:pPr>
        <w:ind w:firstLine="480"/>
      </w:pPr>
      <w:r>
        <w:rPr>
          <w:rFonts w:hint="eastAsia"/>
        </w:rPr>
        <w:lastRenderedPageBreak/>
        <w:tab/>
      </w:r>
      <w:r w:rsidRPr="008B22E0">
        <w:rPr>
          <w:rFonts w:hint="eastAsia"/>
        </w:rPr>
        <w:t>a</w:t>
      </w:r>
      <w:r w:rsidRPr="008B22E0">
        <w:rPr>
          <w:rFonts w:hint="eastAsia"/>
        </w:rPr>
        <w:t>）地址栏会改变，变成重定向到地址。</w:t>
      </w:r>
    </w:p>
    <w:p w14:paraId="6FC20E4D" w14:textId="77777777" w:rsidR="00EE2CC6" w:rsidRPr="008B22E0" w:rsidRDefault="00EE2CC6" w:rsidP="00E27BE8">
      <w:pPr>
        <w:ind w:firstLine="480"/>
      </w:pPr>
      <w:r>
        <w:rPr>
          <w:rFonts w:hint="eastAsia"/>
        </w:rPr>
        <w:tab/>
      </w:r>
      <w:r w:rsidRPr="008B22E0">
        <w:rPr>
          <w:rFonts w:hint="eastAsia"/>
        </w:rPr>
        <w:t>b</w:t>
      </w:r>
      <w:r w:rsidRPr="008B22E0">
        <w:rPr>
          <w:rFonts w:hint="eastAsia"/>
        </w:rPr>
        <w:t>）重定向可以跳转到当前</w:t>
      </w:r>
      <w:r w:rsidRPr="008B22E0">
        <w:rPr>
          <w:rFonts w:hint="eastAsia"/>
        </w:rPr>
        <w:t>web</w:t>
      </w:r>
      <w:r w:rsidRPr="008B22E0">
        <w:rPr>
          <w:rFonts w:hint="eastAsia"/>
        </w:rPr>
        <w:t>应用，或其他</w:t>
      </w:r>
      <w:r w:rsidRPr="008B22E0">
        <w:rPr>
          <w:rFonts w:hint="eastAsia"/>
        </w:rPr>
        <w:t>web</w:t>
      </w:r>
      <w:r w:rsidRPr="008B22E0">
        <w:rPr>
          <w:rFonts w:hint="eastAsia"/>
        </w:rPr>
        <w:t>应用，甚至是外部域名网站。</w:t>
      </w:r>
    </w:p>
    <w:p w14:paraId="02AB9C35" w14:textId="77777777" w:rsidR="00EE2CC6" w:rsidRDefault="00EE2CC6" w:rsidP="00E27BE8">
      <w:pPr>
        <w:ind w:firstLine="480"/>
      </w:pPr>
      <w:r w:rsidRPr="008B22E0">
        <w:rPr>
          <w:rFonts w:hint="eastAsia"/>
        </w:rPr>
        <w:tab/>
        <w:t>c</w:t>
      </w:r>
      <w:r w:rsidRPr="008B22E0">
        <w:rPr>
          <w:rFonts w:hint="eastAsia"/>
        </w:rPr>
        <w:t>）不能再重定向的过程，把数据保存到</w:t>
      </w:r>
      <w:r w:rsidRPr="008B22E0">
        <w:rPr>
          <w:rFonts w:hint="eastAsia"/>
        </w:rPr>
        <w:t>request</w:t>
      </w:r>
      <w:r w:rsidRPr="008B22E0">
        <w:rPr>
          <w:rFonts w:hint="eastAsia"/>
        </w:rPr>
        <w:t>中。</w:t>
      </w:r>
    </w:p>
    <w:p w14:paraId="0C945707" w14:textId="77777777" w:rsidR="00EE2CC6" w:rsidRDefault="00EE2CC6" w:rsidP="00EE2CC6">
      <w:pPr>
        <w:pStyle w:val="3"/>
      </w:pPr>
      <w:bookmarkStart w:id="381" w:name="_Toc5917949"/>
      <w:r w:rsidRPr="00C06A14">
        <w:rPr>
          <w:rFonts w:hint="eastAsia"/>
        </w:rPr>
        <w:t>重定向实现</w:t>
      </w:r>
      <w:r w:rsidRPr="00C06A14">
        <w:t>原理</w:t>
      </w:r>
      <w:bookmarkEnd w:id="381"/>
    </w:p>
    <w:p w14:paraId="31DB5CBF" w14:textId="77777777" w:rsidR="00EE2CC6" w:rsidRDefault="00EE2CC6" w:rsidP="00E27BE8">
      <w:pPr>
        <w:ind w:firstLine="480"/>
      </w:pPr>
      <w:r w:rsidRPr="005118A3">
        <w:rPr>
          <w:rFonts w:hint="eastAsia"/>
        </w:rPr>
        <w:t>重定向会</w:t>
      </w:r>
      <w:r w:rsidRPr="005118A3">
        <w:t>发送两次请求</w:t>
      </w:r>
      <w:r w:rsidRPr="005118A3">
        <w:rPr>
          <w:rFonts w:hint="eastAsia"/>
        </w:rPr>
        <w:t>,</w:t>
      </w:r>
      <w:r w:rsidRPr="005118A3">
        <w:rPr>
          <w:rFonts w:hint="eastAsia"/>
        </w:rPr>
        <w:t>浏览器认识状态码</w:t>
      </w:r>
      <w:r w:rsidRPr="005118A3">
        <w:t>为</w:t>
      </w:r>
      <w:r w:rsidRPr="005118A3">
        <w:rPr>
          <w:rFonts w:hint="eastAsia"/>
        </w:rPr>
        <w:t>302</w:t>
      </w:r>
      <w:r w:rsidRPr="005118A3">
        <w:rPr>
          <w:rFonts w:hint="eastAsia"/>
        </w:rPr>
        <w:t>，</w:t>
      </w:r>
      <w:r w:rsidRPr="005118A3">
        <w:t>会再次向服务器发送一次</w:t>
      </w:r>
      <w:r w:rsidRPr="005118A3">
        <w:rPr>
          <w:rFonts w:hint="eastAsia"/>
        </w:rPr>
        <w:t>请求</w:t>
      </w:r>
      <w:r w:rsidRPr="005118A3">
        <w:t>，获取请求头的中</w:t>
      </w:r>
      <w:r w:rsidRPr="005118A3">
        <w:rPr>
          <w:rFonts w:hint="eastAsia"/>
        </w:rPr>
        <w:t>location</w:t>
      </w:r>
      <w:r w:rsidRPr="005118A3">
        <w:rPr>
          <w:rFonts w:hint="eastAsia"/>
        </w:rPr>
        <w:t>的</w:t>
      </w:r>
      <w:r w:rsidRPr="005118A3">
        <w:t>value</w:t>
      </w:r>
      <w:r w:rsidRPr="005118A3">
        <w:t>值进行重定向。</w:t>
      </w:r>
    </w:p>
    <w:p w14:paraId="5A23D5A0" w14:textId="77777777" w:rsidR="00EE2CC6" w:rsidRPr="00821A70" w:rsidRDefault="00EE2CC6" w:rsidP="00EE2CC6">
      <w:pPr>
        <w:pStyle w:val="3"/>
      </w:pPr>
      <w:bookmarkStart w:id="382" w:name="_Toc5917954"/>
      <w:r>
        <w:rPr>
          <w:rFonts w:hint="eastAsia"/>
        </w:rPr>
        <w:t>什么是</w:t>
      </w:r>
      <w:r>
        <w:rPr>
          <w:rFonts w:hint="eastAsia"/>
        </w:rPr>
        <w:t>token</w:t>
      </w:r>
      <w:bookmarkEnd w:id="382"/>
    </w:p>
    <w:p w14:paraId="2BC731D2" w14:textId="77777777" w:rsidR="00EE2CC6" w:rsidRPr="00695442" w:rsidRDefault="00EE2CC6" w:rsidP="00E27BE8">
      <w:pPr>
        <w:ind w:firstLine="480"/>
      </w:pPr>
      <w:r w:rsidRPr="00695442">
        <w:rPr>
          <w:rFonts w:hint="eastAsia"/>
        </w:rPr>
        <w:t>token</w:t>
      </w:r>
      <w:r w:rsidRPr="00695442">
        <w:rPr>
          <w:rFonts w:hint="eastAsia"/>
        </w:rPr>
        <w:t>其实就是一个令牌</w:t>
      </w:r>
      <w:r w:rsidRPr="00695442">
        <w:rPr>
          <w:rFonts w:hint="eastAsia"/>
        </w:rPr>
        <w:t>,</w:t>
      </w:r>
      <w:r w:rsidRPr="00695442">
        <w:rPr>
          <w:rFonts w:hint="eastAsia"/>
        </w:rPr>
        <w:t>具有随机性</w:t>
      </w:r>
      <w:r w:rsidRPr="00695442">
        <w:rPr>
          <w:rFonts w:hint="eastAsia"/>
        </w:rPr>
        <w:t>,</w:t>
      </w:r>
      <w:r w:rsidRPr="00695442">
        <w:rPr>
          <w:rFonts w:hint="eastAsia"/>
        </w:rPr>
        <w:t>类似于</w:t>
      </w:r>
      <w:r w:rsidRPr="00695442">
        <w:rPr>
          <w:rFonts w:hint="eastAsia"/>
        </w:rPr>
        <w:t>sessionId</w:t>
      </w:r>
      <w:r w:rsidRPr="00695442">
        <w:rPr>
          <w:rFonts w:hint="eastAsia"/>
        </w:rPr>
        <w:t>。</w:t>
      </w:r>
    </w:p>
    <w:p w14:paraId="13CEFED6" w14:textId="77777777" w:rsidR="00EE2CC6" w:rsidRPr="00695442" w:rsidRDefault="00EE2CC6" w:rsidP="00E27BE8">
      <w:pPr>
        <w:ind w:firstLine="480"/>
      </w:pPr>
      <w:r w:rsidRPr="00695442">
        <w:rPr>
          <w:rFonts w:hint="eastAsia"/>
        </w:rPr>
        <w:t>在对接一些第三方平台的时候</w:t>
      </w:r>
      <w:r w:rsidRPr="00695442">
        <w:rPr>
          <w:rFonts w:hint="eastAsia"/>
        </w:rPr>
        <w:t>,</w:t>
      </w:r>
      <w:r w:rsidRPr="00695442">
        <w:rPr>
          <w:rFonts w:hint="eastAsia"/>
        </w:rPr>
        <w:t>为了能够保证数据安全性</w:t>
      </w:r>
      <w:r w:rsidRPr="00695442">
        <w:rPr>
          <w:rFonts w:hint="eastAsia"/>
        </w:rPr>
        <w:t>,</w:t>
      </w:r>
      <w:r w:rsidRPr="00695442">
        <w:rPr>
          <w:rFonts w:hint="eastAsia"/>
        </w:rPr>
        <w:t>通常会使用一些令牌进行交互</w:t>
      </w:r>
    </w:p>
    <w:p w14:paraId="07131E67" w14:textId="77777777" w:rsidR="00EE2CC6" w:rsidRPr="00695442" w:rsidRDefault="00EE2CC6" w:rsidP="00E27BE8">
      <w:pPr>
        <w:ind w:firstLine="480"/>
      </w:pPr>
      <w:r w:rsidRPr="00695442">
        <w:rPr>
          <w:rFonts w:hint="eastAsia"/>
        </w:rPr>
        <w:t>例如</w:t>
      </w:r>
      <w:r w:rsidRPr="00695442">
        <w:rPr>
          <w:rFonts w:hint="eastAsia"/>
        </w:rPr>
        <w:t>:</w:t>
      </w:r>
      <w:r w:rsidRPr="00695442">
        <w:t xml:space="preserve"> https://mp.weixin.qq.com/wiki?t=resource/res_main&amp;id=mp1421140183</w:t>
      </w:r>
    </w:p>
    <w:p w14:paraId="038213EA" w14:textId="77777777" w:rsidR="00EE2CC6" w:rsidRDefault="00EE2CC6" w:rsidP="00EE2CC6">
      <w:pPr>
        <w:pStyle w:val="3"/>
      </w:pPr>
      <w:bookmarkStart w:id="383" w:name="_Toc5917955"/>
      <w:r>
        <w:rPr>
          <w:rFonts w:hint="eastAsia"/>
        </w:rPr>
        <w:t>如何自定义</w:t>
      </w:r>
      <w:r>
        <w:rPr>
          <w:rFonts w:hint="eastAsia"/>
        </w:rPr>
        <w:t>token</w:t>
      </w:r>
      <w:bookmarkEnd w:id="383"/>
    </w:p>
    <w:p w14:paraId="304297DB" w14:textId="77777777" w:rsidR="00EE2CC6" w:rsidRPr="00695442" w:rsidRDefault="00EE2CC6" w:rsidP="00E27BE8">
      <w:pPr>
        <w:ind w:firstLine="480"/>
      </w:pPr>
      <w:r w:rsidRPr="00695442">
        <w:rPr>
          <w:rFonts w:hint="eastAsia"/>
        </w:rPr>
        <w:t>token</w:t>
      </w:r>
      <w:r w:rsidRPr="00695442">
        <w:rPr>
          <w:rFonts w:hint="eastAsia"/>
        </w:rPr>
        <w:t>生成规则</w:t>
      </w:r>
      <w:r w:rsidRPr="00695442">
        <w:rPr>
          <w:rFonts w:hint="eastAsia"/>
        </w:rPr>
        <w:t>,</w:t>
      </w:r>
      <w:r w:rsidRPr="00695442">
        <w:rPr>
          <w:rFonts w:hint="eastAsia"/>
        </w:rPr>
        <w:t>只要保证</w:t>
      </w:r>
      <w:r w:rsidRPr="00695442">
        <w:rPr>
          <w:rFonts w:hint="eastAsia"/>
        </w:rPr>
        <w:t>token</w:t>
      </w:r>
      <w:r w:rsidRPr="00695442">
        <w:rPr>
          <w:rFonts w:hint="eastAsia"/>
        </w:rPr>
        <w:t>生成一个不重复的唯一字符串即可。</w:t>
      </w:r>
    </w:p>
    <w:p w14:paraId="05C8679B" w14:textId="77777777" w:rsidR="00EE2CC6" w:rsidRPr="00695442" w:rsidRDefault="00EE2CC6" w:rsidP="00E27BE8">
      <w:pPr>
        <w:ind w:firstLine="480"/>
      </w:pPr>
      <w:r w:rsidRPr="00695442">
        <w:rPr>
          <w:rFonts w:hint="eastAsia"/>
        </w:rPr>
        <w:t>使用</w:t>
      </w:r>
      <w:r w:rsidRPr="00695442">
        <w:rPr>
          <w:rFonts w:hint="eastAsia"/>
        </w:rPr>
        <w:t>jdk</w:t>
      </w:r>
      <w:r w:rsidRPr="00695442">
        <w:rPr>
          <w:rFonts w:hint="eastAsia"/>
        </w:rPr>
        <w:t>自带的</w:t>
      </w:r>
      <w:r w:rsidRPr="00695442">
        <w:rPr>
          <w:rFonts w:hint="eastAsia"/>
        </w:rPr>
        <w:t>uuid</w:t>
      </w:r>
      <w:r w:rsidRPr="00695442">
        <w:rPr>
          <w:rFonts w:hint="eastAsia"/>
        </w:rPr>
        <w:t>生成规则。</w:t>
      </w:r>
    </w:p>
    <w:p w14:paraId="743B5DE0" w14:textId="0E9A8DE6" w:rsidR="00EE2CC6" w:rsidRDefault="00EE2CC6" w:rsidP="00EE2CC6">
      <w:pPr>
        <w:pStyle w:val="3"/>
      </w:pPr>
      <w:bookmarkStart w:id="384" w:name="_Toc5917956"/>
      <w:r>
        <w:rPr>
          <w:rFonts w:hint="eastAsia"/>
        </w:rPr>
        <w:t>UUID</w:t>
      </w:r>
      <w:bookmarkEnd w:id="384"/>
    </w:p>
    <w:p w14:paraId="217A0CD4" w14:textId="77777777" w:rsidR="008A6320" w:rsidRDefault="00EE2CC6" w:rsidP="00E27BE8">
      <w:pPr>
        <w:ind w:firstLine="480"/>
      </w:pPr>
      <w:r w:rsidRPr="00695442">
        <w:t>UUID</w:t>
      </w:r>
      <w:r w:rsidRPr="00695442">
        <w:t>含义是通用唯一识别码</w:t>
      </w:r>
      <w:r w:rsidRPr="00695442">
        <w:t xml:space="preserve"> (Universally Unique Identifier)</w:t>
      </w:r>
      <w:r w:rsidRPr="00695442">
        <w:t>，这是一个软件建构的标准，也是被开源软件基金会</w:t>
      </w:r>
      <w:r w:rsidRPr="00695442">
        <w:t xml:space="preserve"> (Open Software Foundation, OSF) </w:t>
      </w:r>
    </w:p>
    <w:p w14:paraId="248D5FE6" w14:textId="64B22674" w:rsidR="00EE2CC6" w:rsidRPr="00695442" w:rsidRDefault="00EE2CC6" w:rsidP="00E27BE8">
      <w:pPr>
        <w:ind w:firstLine="480"/>
      </w:pPr>
      <w:r w:rsidRPr="00695442">
        <w:t>的组织应用在分布式计算环境</w:t>
      </w:r>
      <w:r w:rsidRPr="00695442">
        <w:t xml:space="preserve"> (Distributed Computing Environment, DCE) </w:t>
      </w:r>
      <w:r w:rsidRPr="00695442">
        <w:t>领域的一部分。</w:t>
      </w:r>
    </w:p>
    <w:p w14:paraId="6FBD69CA" w14:textId="77777777" w:rsidR="008A6320" w:rsidRDefault="00EE2CC6" w:rsidP="005005EA">
      <w:pPr>
        <w:ind w:firstLineChars="0" w:firstLine="420"/>
      </w:pPr>
      <w:r w:rsidRPr="00695442">
        <w:t xml:space="preserve">UUID </w:t>
      </w:r>
      <w:r w:rsidRPr="00695442">
        <w:t>的目的，是让分布式系统中的所有元素，都能有唯一的辨识资讯，而不需要透过中央控制端来做辨识资讯的指定。如此一来，每个人都可以建立不与其它人冲突的</w:t>
      </w:r>
      <w:r w:rsidRPr="00695442">
        <w:t xml:space="preserve"> UUID</w:t>
      </w:r>
      <w:r w:rsidRPr="00695442">
        <w:t>。</w:t>
      </w:r>
    </w:p>
    <w:p w14:paraId="4FBA69C9" w14:textId="77777777" w:rsidR="008A6320" w:rsidRDefault="00EE2CC6" w:rsidP="005005EA">
      <w:pPr>
        <w:ind w:firstLineChars="0" w:firstLine="420"/>
      </w:pPr>
      <w:r w:rsidRPr="00695442">
        <w:t>在这样的情况下，就不需考虑数据库建立时的名称重复问题。目前最广泛应用的</w:t>
      </w:r>
      <w:r w:rsidRPr="00695442">
        <w:t xml:space="preserve"> UUID</w:t>
      </w:r>
      <w:r w:rsidRPr="00695442">
        <w:t>，即是微软的</w:t>
      </w:r>
      <w:r w:rsidRPr="00695442">
        <w:t xml:space="preserve"> Microsoft's Globally Unique Identifiers (GUIDs)</w:t>
      </w:r>
      <w:r w:rsidRPr="00695442">
        <w:t>，而其他重要的应用，</w:t>
      </w:r>
    </w:p>
    <w:p w14:paraId="7F532EEB" w14:textId="50906D35" w:rsidR="006D6E8D" w:rsidRDefault="00EE2CC6" w:rsidP="005005EA">
      <w:pPr>
        <w:ind w:firstLineChars="0" w:firstLine="420"/>
      </w:pPr>
      <w:r w:rsidRPr="00695442">
        <w:t>则有</w:t>
      </w:r>
      <w:r w:rsidRPr="00695442">
        <w:t xml:space="preserve"> Linux ext2/ext3 </w:t>
      </w:r>
      <w:r w:rsidRPr="00695442">
        <w:t>档案系统、</w:t>
      </w:r>
      <w:r w:rsidRPr="00695442">
        <w:t xml:space="preserve">LUKS </w:t>
      </w:r>
      <w:r w:rsidRPr="00695442">
        <w:t>加密分割区、</w:t>
      </w:r>
      <w:r w:rsidRPr="00695442">
        <w:t>GNOME</w:t>
      </w:r>
      <w:r w:rsidRPr="00695442">
        <w:t>、</w:t>
      </w:r>
      <w:r w:rsidRPr="00695442">
        <w:t>KDE</w:t>
      </w:r>
      <w:r w:rsidRPr="00695442">
        <w:t>、</w:t>
      </w:r>
      <w:r w:rsidRPr="00695442">
        <w:t xml:space="preserve">Mac OS X </w:t>
      </w:r>
      <w:r w:rsidRPr="00695442">
        <w:t>等等</w:t>
      </w:r>
    </w:p>
    <w:p w14:paraId="5A66B2AB" w14:textId="764CE752" w:rsidR="00EE2CC6" w:rsidRDefault="00EE2CC6" w:rsidP="00320A19">
      <w:pPr>
        <w:pStyle w:val="4"/>
      </w:pPr>
      <w:bookmarkStart w:id="385" w:name="_Toc5917957"/>
      <w:r>
        <w:rPr>
          <w:rFonts w:hint="eastAsia"/>
        </w:rPr>
        <w:t>UUID</w:t>
      </w:r>
      <w:r>
        <w:rPr>
          <w:rFonts w:hint="eastAsia"/>
        </w:rPr>
        <w:t>组成</w:t>
      </w:r>
      <w:bookmarkEnd w:id="385"/>
    </w:p>
    <w:p w14:paraId="6DE24B68" w14:textId="77777777" w:rsidR="008A6320" w:rsidRDefault="00EE2CC6" w:rsidP="00E27BE8">
      <w:pPr>
        <w:ind w:firstLine="480"/>
      </w:pPr>
      <w:r w:rsidRPr="00695442">
        <w:t>UUID</w:t>
      </w:r>
      <w:r w:rsidRPr="00695442">
        <w:t>保证对在同一时空中的所有机器都是唯一的。通常平台会提供生成的</w:t>
      </w:r>
      <w:r w:rsidRPr="00695442">
        <w:t>API</w:t>
      </w:r>
      <w:r w:rsidRPr="00695442">
        <w:t>。按照开放软件基金会</w:t>
      </w:r>
      <w:r w:rsidRPr="00695442">
        <w:t>(OSF)</w:t>
      </w:r>
      <w:r w:rsidRPr="00695442">
        <w:t>制定的标准计算，用到了以太网卡地址、纳秒级时间、芯片</w:t>
      </w:r>
      <w:r w:rsidRPr="00695442">
        <w:t>ID</w:t>
      </w:r>
      <w:r w:rsidRPr="00695442">
        <w:t>码和许多可能的数字</w:t>
      </w:r>
    </w:p>
    <w:p w14:paraId="7C859E55" w14:textId="77777777" w:rsidR="008A6320" w:rsidRDefault="00EE2CC6" w:rsidP="00E27BE8">
      <w:pPr>
        <w:ind w:firstLine="480"/>
      </w:pPr>
      <w:r w:rsidRPr="00695442">
        <w:t>UUID</w:t>
      </w:r>
      <w:r w:rsidRPr="00695442">
        <w:t>由以下几部分的组合：</w:t>
      </w:r>
    </w:p>
    <w:p w14:paraId="10FB5A7B" w14:textId="77777777" w:rsidR="008A6320" w:rsidRDefault="00EE2CC6" w:rsidP="00E27BE8">
      <w:pPr>
        <w:ind w:firstLine="480"/>
      </w:pPr>
      <w:r w:rsidRPr="00695442">
        <w:t>（</w:t>
      </w:r>
      <w:r w:rsidRPr="00695442">
        <w:t>1</w:t>
      </w:r>
      <w:r w:rsidRPr="00695442">
        <w:t>）当前日期和时间，</w:t>
      </w:r>
      <w:r w:rsidRPr="00695442">
        <w:t>UUID</w:t>
      </w:r>
      <w:r w:rsidRPr="00695442">
        <w:t>的第一个部分与时间有关，如果你在生成一个</w:t>
      </w:r>
      <w:r w:rsidRPr="00695442">
        <w:t>UUID</w:t>
      </w:r>
      <w:r w:rsidRPr="00695442">
        <w:t>之后，过几秒又生成一个</w:t>
      </w:r>
      <w:r w:rsidRPr="00695442">
        <w:t>UUID</w:t>
      </w:r>
      <w:r w:rsidRPr="00695442">
        <w:t>，则第一个部分不同，其余相同。</w:t>
      </w:r>
    </w:p>
    <w:p w14:paraId="233103F0" w14:textId="77777777" w:rsidR="008A6320" w:rsidRDefault="00EE2CC6" w:rsidP="00E27BE8">
      <w:pPr>
        <w:ind w:firstLine="480"/>
      </w:pPr>
      <w:r w:rsidRPr="00695442">
        <w:t>（</w:t>
      </w:r>
      <w:r w:rsidRPr="00695442">
        <w:t>2</w:t>
      </w:r>
      <w:r w:rsidRPr="00695442">
        <w:t>）时钟序列。</w:t>
      </w:r>
    </w:p>
    <w:p w14:paraId="43D93BE3" w14:textId="77777777" w:rsidR="008A6320" w:rsidRDefault="00EE2CC6" w:rsidP="00E27BE8">
      <w:pPr>
        <w:ind w:firstLine="480"/>
      </w:pPr>
      <w:r w:rsidRPr="00695442">
        <w:t>（</w:t>
      </w:r>
      <w:r w:rsidRPr="00695442">
        <w:t>3</w:t>
      </w:r>
      <w:r w:rsidRPr="00695442">
        <w:t>）全局唯一的</w:t>
      </w:r>
      <w:r w:rsidRPr="00695442">
        <w:t>IEEE</w:t>
      </w:r>
      <w:r w:rsidRPr="00695442">
        <w:t>机器识别号，如果有网卡，从网卡</w:t>
      </w:r>
      <w:r w:rsidRPr="00695442">
        <w:t>MAC</w:t>
      </w:r>
      <w:r w:rsidRPr="00695442">
        <w:t>地址获得，没有网卡以其他方式获得。</w:t>
      </w:r>
    </w:p>
    <w:p w14:paraId="18B63797" w14:textId="77777777" w:rsidR="008A6320" w:rsidRDefault="00EE2CC6" w:rsidP="00E27BE8">
      <w:pPr>
        <w:ind w:firstLine="480"/>
      </w:pPr>
      <w:r w:rsidRPr="00695442">
        <w:t>UUID</w:t>
      </w:r>
      <w:r w:rsidRPr="00695442">
        <w:t>的唯一缺陷在于生成的结果串会比较长。关于</w:t>
      </w:r>
      <w:r w:rsidRPr="00695442">
        <w:t>UUID</w:t>
      </w:r>
      <w:r w:rsidRPr="00695442">
        <w:t>这个标准使用最普遍的是微软的</w:t>
      </w:r>
      <w:r w:rsidRPr="00695442">
        <w:t>GUID(Globals Unique Identifiers)</w:t>
      </w:r>
      <w:r w:rsidRPr="00695442">
        <w:t>。在</w:t>
      </w:r>
      <w:r w:rsidRPr="00695442">
        <w:t>ColdFusion</w:t>
      </w:r>
      <w:r w:rsidRPr="00695442">
        <w:t>中可以用</w:t>
      </w:r>
      <w:r w:rsidRPr="00695442">
        <w:t>CreateUUID()</w:t>
      </w:r>
      <w:r w:rsidRPr="00695442">
        <w:t>函数很简单地生成</w:t>
      </w:r>
      <w:r w:rsidRPr="00695442">
        <w:t>UUID</w:t>
      </w:r>
      <w:r w:rsidRPr="00695442">
        <w:t>，</w:t>
      </w:r>
    </w:p>
    <w:p w14:paraId="30E12935" w14:textId="7FDB3CBE" w:rsidR="00EE2CC6" w:rsidRPr="00695442" w:rsidRDefault="00EE2CC6" w:rsidP="00E27BE8">
      <w:pPr>
        <w:ind w:firstLine="480"/>
      </w:pPr>
      <w:r w:rsidRPr="00695442">
        <w:lastRenderedPageBreak/>
        <w:t>其格式为：</w:t>
      </w:r>
      <w:r w:rsidRPr="00695442">
        <w:t>xxxxxxxx-xxxx- xxxx-xxxxxxxxxxxxxxxx(8-4-4-16)</w:t>
      </w:r>
      <w:r w:rsidRPr="00695442">
        <w:t>，其中每个</w:t>
      </w:r>
      <w:r w:rsidRPr="00695442">
        <w:t xml:space="preserve"> x </w:t>
      </w:r>
      <w:r w:rsidRPr="00695442">
        <w:t>是</w:t>
      </w:r>
      <w:r w:rsidRPr="00695442">
        <w:t xml:space="preserve"> 0-9 </w:t>
      </w:r>
      <w:r w:rsidRPr="00695442">
        <w:t>或</w:t>
      </w:r>
      <w:r w:rsidRPr="00695442">
        <w:t xml:space="preserve"> a-f </w:t>
      </w:r>
      <w:r w:rsidRPr="00695442">
        <w:t>范围内的一个十六进制的数字。而标准的</w:t>
      </w:r>
      <w:r w:rsidRPr="00695442">
        <w:t>UUID</w:t>
      </w:r>
      <w:r w:rsidRPr="00695442">
        <w:t>格式为：</w:t>
      </w:r>
      <w:r w:rsidRPr="00695442">
        <w:t>xxxxxxxx-xxxx-xxxx-xxxx-xxxxxxxxxxxx (8-4-4-4-12);</w:t>
      </w:r>
    </w:p>
    <w:p w14:paraId="48F69CFC" w14:textId="77777777" w:rsidR="00EE2CC6" w:rsidRDefault="00EE2CC6" w:rsidP="00320A19">
      <w:pPr>
        <w:pStyle w:val="4"/>
      </w:pPr>
      <w:bookmarkStart w:id="386" w:name="_Toc5917958"/>
      <w:r>
        <w:rPr>
          <w:rFonts w:hint="eastAsia"/>
        </w:rPr>
        <w:t>UUID</w:t>
      </w:r>
      <w:r>
        <w:rPr>
          <w:rFonts w:hint="eastAsia"/>
        </w:rPr>
        <w:t>代码</w:t>
      </w:r>
      <w:bookmarkEnd w:id="3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EE2CC6" w14:paraId="414B0D99" w14:textId="77777777" w:rsidTr="005C5877">
        <w:tc>
          <w:tcPr>
            <w:tcW w:w="10682" w:type="dxa"/>
          </w:tcPr>
          <w:p w14:paraId="37F15B5F" w14:textId="77777777" w:rsidR="00EE2CC6" w:rsidRDefault="00EE2CC6" w:rsidP="00376F6F">
            <w:pPr>
              <w:pStyle w:val="14"/>
              <w:ind w:firstLine="360"/>
            </w:pPr>
            <w:r w:rsidRPr="00695442">
              <w:t>UUID.randomUUID().toString()</w:t>
            </w:r>
          </w:p>
        </w:tc>
      </w:tr>
    </w:tbl>
    <w:p w14:paraId="7755885C" w14:textId="77777777" w:rsidR="00EE2CC6" w:rsidRPr="00FF699E" w:rsidRDefault="00EE2CC6" w:rsidP="00E27BE8">
      <w:pPr>
        <w:ind w:firstLine="480"/>
      </w:pPr>
    </w:p>
    <w:p w14:paraId="275D3333" w14:textId="77777777" w:rsidR="00EE2CC6" w:rsidRDefault="00EE2CC6" w:rsidP="00EE2CC6">
      <w:pPr>
        <w:pStyle w:val="3"/>
      </w:pPr>
      <w:bookmarkStart w:id="387" w:name="_Toc5917959"/>
      <w:r>
        <w:rPr>
          <w:rFonts w:hint="eastAsia"/>
        </w:rPr>
        <w:t>什么</w:t>
      </w:r>
      <w:r>
        <w:t>是</w:t>
      </w:r>
      <w:r w:rsidRPr="004D50C2">
        <w:t>Filter</w:t>
      </w:r>
      <w:bookmarkEnd w:id="387"/>
    </w:p>
    <w:p w14:paraId="5788ECFA" w14:textId="77777777" w:rsidR="006D6E8D" w:rsidRDefault="00EE2CC6" w:rsidP="00E27BE8">
      <w:pPr>
        <w:ind w:firstLine="480"/>
      </w:pPr>
      <w:r w:rsidRPr="004D50C2">
        <w:t xml:space="preserve">Filter </w:t>
      </w:r>
      <w:r w:rsidRPr="004D50C2">
        <w:rPr>
          <w:rFonts w:hint="eastAsia"/>
        </w:rPr>
        <w:t>是</w:t>
      </w:r>
      <w:r w:rsidRPr="004D50C2">
        <w:rPr>
          <w:rFonts w:hint="eastAsia"/>
        </w:rPr>
        <w:t>S</w:t>
      </w:r>
      <w:r w:rsidRPr="004D50C2">
        <w:t>ervlet</w:t>
      </w:r>
      <w:r w:rsidRPr="004D50C2">
        <w:t>技术中的过滤器</w:t>
      </w:r>
      <w:r>
        <w:rPr>
          <w:rFonts w:hint="eastAsia"/>
        </w:rPr>
        <w:t>,</w:t>
      </w:r>
      <w:r>
        <w:rPr>
          <w:rFonts w:hint="eastAsia"/>
        </w:rPr>
        <w:t>主要</w:t>
      </w:r>
      <w:r>
        <w:t>做拦截请求</w:t>
      </w:r>
      <w:r>
        <w:rPr>
          <w:rFonts w:hint="eastAsia"/>
        </w:rPr>
        <w:t>作用，</w:t>
      </w:r>
      <w:r>
        <w:t>一般用于防御</w:t>
      </w:r>
      <w:r>
        <w:rPr>
          <w:rFonts w:hint="eastAsia"/>
        </w:rPr>
        <w:t>XSS</w:t>
      </w:r>
      <w:r>
        <w:rPr>
          <w:rFonts w:hint="eastAsia"/>
        </w:rPr>
        <w:t>攻击、</w:t>
      </w:r>
      <w:r>
        <w:t>权限</w:t>
      </w:r>
      <w:r>
        <w:rPr>
          <w:rFonts w:hint="eastAsia"/>
        </w:rPr>
        <w:t>、登录判断</w:t>
      </w:r>
      <w:r>
        <w:t>等。</w:t>
      </w:r>
    </w:p>
    <w:p w14:paraId="4ADEB2B0" w14:textId="77777777" w:rsidR="00905CF3" w:rsidRDefault="00C4025A" w:rsidP="00DF2ACF">
      <w:pPr>
        <w:pStyle w:val="3"/>
      </w:pPr>
      <w:bookmarkStart w:id="388" w:name="_Toc5917962"/>
      <w:r>
        <w:rPr>
          <w:rFonts w:hint="eastAsia"/>
        </w:rPr>
        <w:t>通过部署描述文件（</w:t>
      </w:r>
      <w:r>
        <w:rPr>
          <w:rFonts w:hint="eastAsia"/>
        </w:rPr>
        <w:t>web.xml</w:t>
      </w:r>
      <w:r>
        <w:rPr>
          <w:rFonts w:hint="eastAsia"/>
        </w:rPr>
        <w:t>）可以配置哪些功能？</w:t>
      </w:r>
      <w:bookmarkEnd w:id="388"/>
    </w:p>
    <w:p w14:paraId="5C79DB29" w14:textId="77777777" w:rsidR="00C4025A" w:rsidRDefault="00C4025A" w:rsidP="00E5690C">
      <w:pPr>
        <w:numPr>
          <w:ilvl w:val="0"/>
          <w:numId w:val="13"/>
        </w:numPr>
        <w:ind w:firstLine="480"/>
        <w:rPr>
          <w:rFonts w:ascii="宋体" w:hAnsi="宋体"/>
          <w:szCs w:val="21"/>
        </w:rPr>
      </w:pPr>
      <w:r>
        <w:rPr>
          <w:rFonts w:ascii="宋体" w:hAnsi="宋体" w:hint="eastAsia"/>
          <w:szCs w:val="21"/>
        </w:rPr>
        <w:t>配置项目的欢迎页面。</w:t>
      </w:r>
    </w:p>
    <w:p w14:paraId="49D989D6"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Servlet</w:t>
      </w:r>
      <w:r>
        <w:rPr>
          <w:rFonts w:ascii="宋体" w:hAnsi="宋体" w:hint="eastAsia"/>
          <w:szCs w:val="21"/>
        </w:rPr>
        <w:t>访问</w:t>
      </w:r>
      <w:r>
        <w:rPr>
          <w:rFonts w:ascii="宋体" w:hAnsi="宋体" w:hint="eastAsia"/>
          <w:szCs w:val="21"/>
        </w:rPr>
        <w:t>URL</w:t>
      </w:r>
    </w:p>
    <w:p w14:paraId="3989BDB2"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Web</w:t>
      </w:r>
      <w:r>
        <w:rPr>
          <w:rFonts w:ascii="宋体" w:hAnsi="宋体" w:hint="eastAsia"/>
          <w:szCs w:val="21"/>
        </w:rPr>
        <w:t>容器、</w:t>
      </w:r>
      <w:r>
        <w:rPr>
          <w:rFonts w:ascii="宋体" w:hAnsi="宋体" w:hint="eastAsia"/>
          <w:szCs w:val="21"/>
        </w:rPr>
        <w:t>Servlet</w:t>
      </w:r>
      <w:r>
        <w:rPr>
          <w:rFonts w:ascii="宋体" w:hAnsi="宋体" w:hint="eastAsia"/>
          <w:szCs w:val="21"/>
        </w:rPr>
        <w:t>的</w:t>
      </w:r>
      <w:r>
        <w:t>初始化参数</w:t>
      </w:r>
    </w:p>
    <w:p w14:paraId="743F1F2A" w14:textId="77777777" w:rsidR="00C4025A" w:rsidRDefault="00C4025A" w:rsidP="00E5690C">
      <w:pPr>
        <w:numPr>
          <w:ilvl w:val="0"/>
          <w:numId w:val="13"/>
        </w:numPr>
        <w:ind w:firstLine="480"/>
        <w:rPr>
          <w:rFonts w:ascii="宋体" w:hAnsi="宋体"/>
          <w:szCs w:val="21"/>
        </w:rPr>
      </w:pPr>
      <w:r>
        <w:rPr>
          <w:rFonts w:hint="eastAsia"/>
        </w:rPr>
        <w:t>配置错误页面，可以通过异常编号进行错误页面跳转。</w:t>
      </w:r>
    </w:p>
    <w:p w14:paraId="349B95BB" w14:textId="77777777" w:rsidR="00C4025A" w:rsidRDefault="00C4025A" w:rsidP="00E5690C">
      <w:pPr>
        <w:numPr>
          <w:ilvl w:val="0"/>
          <w:numId w:val="13"/>
        </w:numPr>
        <w:ind w:firstLine="480"/>
        <w:rPr>
          <w:rFonts w:ascii="宋体" w:hAnsi="宋体"/>
          <w:szCs w:val="21"/>
        </w:rPr>
      </w:pPr>
      <w:r>
        <w:rPr>
          <w:rFonts w:ascii="宋体" w:hAnsi="宋体" w:hint="eastAsia"/>
          <w:szCs w:val="21"/>
        </w:rPr>
        <w:t>Servlet</w:t>
      </w:r>
      <w:r>
        <w:rPr>
          <w:rFonts w:ascii="宋体" w:hAnsi="宋体" w:hint="eastAsia"/>
          <w:szCs w:val="21"/>
        </w:rPr>
        <w:t>加载优先级。</w:t>
      </w:r>
    </w:p>
    <w:p w14:paraId="4FCBE9FE"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容器监听器。</w:t>
      </w:r>
    </w:p>
    <w:p w14:paraId="5CDCA4EA"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请求过滤器。</w:t>
      </w:r>
    </w:p>
    <w:p w14:paraId="17AF9793" w14:textId="77777777" w:rsidR="00C4025A" w:rsidRDefault="00C4025A" w:rsidP="00E5690C">
      <w:pPr>
        <w:numPr>
          <w:ilvl w:val="0"/>
          <w:numId w:val="13"/>
        </w:numPr>
        <w:ind w:firstLine="480"/>
        <w:rPr>
          <w:rFonts w:ascii="宋体" w:hAnsi="宋体"/>
          <w:szCs w:val="21"/>
        </w:rPr>
      </w:pPr>
      <w:r>
        <w:rPr>
          <w:rFonts w:ascii="宋体" w:hAnsi="宋体" w:hint="eastAsia"/>
          <w:szCs w:val="21"/>
        </w:rPr>
        <w:t>设置会话的过期时间。</w:t>
      </w:r>
    </w:p>
    <w:p w14:paraId="6C12FFB2" w14:textId="77777777" w:rsidR="00905CF3" w:rsidRDefault="00C4025A" w:rsidP="00DF2ACF">
      <w:pPr>
        <w:pStyle w:val="3"/>
      </w:pPr>
      <w:bookmarkStart w:id="389" w:name="_Toc5917971"/>
      <w:r>
        <w:rPr>
          <w:rFonts w:hint="eastAsia"/>
        </w:rPr>
        <w:t>Forward</w:t>
      </w:r>
      <w:r>
        <w:rPr>
          <w:rFonts w:hint="eastAsia"/>
        </w:rPr>
        <w:t>与</w:t>
      </w:r>
      <w:r>
        <w:rPr>
          <w:rFonts w:hint="eastAsia"/>
        </w:rPr>
        <w:t>Redirect</w:t>
      </w:r>
      <w:r>
        <w:rPr>
          <w:rFonts w:hint="eastAsia"/>
        </w:rPr>
        <w:t>的区别</w:t>
      </w:r>
      <w:r>
        <w:rPr>
          <w:rFonts w:hint="eastAsia"/>
        </w:rPr>
        <w:t>?</w:t>
      </w:r>
      <w:r>
        <w:rPr>
          <w:rFonts w:hint="eastAsia"/>
        </w:rPr>
        <w:t>有哪些方式实现</w:t>
      </w:r>
      <w:bookmarkEnd w:id="389"/>
    </w:p>
    <w:p w14:paraId="2FE83E56" w14:textId="77777777" w:rsidR="00C4025A" w:rsidRDefault="00C4025A" w:rsidP="00E27BE8">
      <w:pPr>
        <w:ind w:firstLine="480"/>
      </w:pPr>
      <w:r>
        <w:t>forward</w:t>
      </w:r>
      <w:r>
        <w:t>是服务器</w:t>
      </w:r>
      <w:r>
        <w:rPr>
          <w:rFonts w:hint="eastAsia"/>
        </w:rPr>
        <w:t>资源转发</w:t>
      </w:r>
      <w:r>
        <w:t>，</w:t>
      </w:r>
      <w:r>
        <w:rPr>
          <w:rFonts w:ascii="宋体" w:hAnsi="宋体" w:cs="宋体" w:hint="eastAsia"/>
          <w:szCs w:val="21"/>
        </w:rPr>
        <w:t>服务器直接访问目标地址的</w:t>
      </w:r>
      <w:r>
        <w:rPr>
          <w:rFonts w:ascii="宋体" w:hAnsi="宋体" w:cs="宋体" w:hint="eastAsia"/>
          <w:szCs w:val="21"/>
        </w:rPr>
        <w:t>URL</w:t>
      </w:r>
      <w:r>
        <w:rPr>
          <w:rFonts w:ascii="宋体" w:hAnsi="宋体" w:cs="宋体" w:hint="eastAsia"/>
          <w:szCs w:val="21"/>
        </w:rPr>
        <w:t>，把那个</w:t>
      </w:r>
      <w:r>
        <w:rPr>
          <w:rFonts w:ascii="宋体" w:hAnsi="宋体" w:cs="宋体" w:hint="eastAsia"/>
          <w:szCs w:val="21"/>
        </w:rPr>
        <w:t>URL</w:t>
      </w:r>
      <w:r>
        <w:rPr>
          <w:rFonts w:ascii="宋体" w:hAnsi="宋体" w:cs="宋体" w:hint="eastAsia"/>
          <w:szCs w:val="21"/>
        </w:rPr>
        <w:t>的响应内容读取过来，然后把这些内容再发给浏览器，客户机并不知道发送的内容是从哪儿来的，所以地址栏中还是原来的地址；</w:t>
      </w:r>
      <w:r>
        <w:rPr>
          <w:rFonts w:ascii="宋体" w:hAnsi="宋体" w:cs="宋体" w:hint="eastAsia"/>
          <w:szCs w:val="21"/>
        </w:rPr>
        <w:t>re</w:t>
      </w:r>
      <w:r>
        <w:t>direct</w:t>
      </w:r>
      <w:r>
        <w:t>则是服务器收到请求后发送一个状态头给客户，客户将再请求一次，这里多了两次网络通信的来往。</w:t>
      </w:r>
      <w:r>
        <w:t>forward</w:t>
      </w:r>
      <w:r>
        <w:t>会将</w:t>
      </w:r>
      <w:r>
        <w:rPr>
          <w:rFonts w:hint="eastAsia"/>
        </w:rPr>
        <w:t>请求状态和信息发至下一个</w:t>
      </w:r>
      <w:r>
        <w:t>jsp</w:t>
      </w:r>
      <w:r>
        <w:rPr>
          <w:rFonts w:hint="eastAsia"/>
        </w:rPr>
        <w:t>或</w:t>
      </w:r>
      <w:r>
        <w:rPr>
          <w:rFonts w:hint="eastAsia"/>
        </w:rPr>
        <w:t>Servlet</w:t>
      </w:r>
      <w:r>
        <w:rPr>
          <w:rFonts w:hint="eastAsia"/>
        </w:rPr>
        <w:t>。</w:t>
      </w:r>
      <w:r>
        <w:t>redirect</w:t>
      </w:r>
      <w:r>
        <w:t>是送到</w:t>
      </w:r>
      <w:r>
        <w:t>client</w:t>
      </w:r>
      <w:r>
        <w:t>端后再一次</w:t>
      </w:r>
      <w:r>
        <w:rPr>
          <w:rFonts w:hint="eastAsia"/>
        </w:rPr>
        <w:t>请求</w:t>
      </w:r>
      <w:r>
        <w:t>,</w:t>
      </w:r>
      <w:r>
        <w:rPr>
          <w:rFonts w:hint="eastAsia"/>
        </w:rPr>
        <w:t>信息</w:t>
      </w:r>
      <w:r>
        <w:t>不被保留</w:t>
      </w:r>
      <w:r>
        <w:rPr>
          <w:rFonts w:hint="eastAsia"/>
        </w:rPr>
        <w:t>，就是我们说的无法获取</w:t>
      </w:r>
      <w:r>
        <w:rPr>
          <w:rFonts w:hint="eastAsia"/>
        </w:rPr>
        <w:t>request</w:t>
      </w:r>
      <w:r>
        <w:rPr>
          <w:rFonts w:hint="eastAsia"/>
        </w:rPr>
        <w:t>中的参数。</w:t>
      </w:r>
    </w:p>
    <w:p w14:paraId="7BAC27A7" w14:textId="77777777" w:rsidR="00C4025A" w:rsidRDefault="00C4025A" w:rsidP="00E27BE8">
      <w:pPr>
        <w:ind w:firstLine="480"/>
      </w:pPr>
      <w:r>
        <w:rPr>
          <w:rFonts w:hint="eastAsia"/>
        </w:rPr>
        <w:t>实现方式：</w:t>
      </w:r>
    </w:p>
    <w:p w14:paraId="167A3DA3" w14:textId="77777777" w:rsidR="00C4025A" w:rsidRDefault="00C4025A" w:rsidP="00E27BE8">
      <w:pPr>
        <w:ind w:firstLine="480"/>
      </w:pPr>
      <w:r>
        <w:t>HttpServletResponse</w:t>
      </w:r>
      <w:r>
        <w:rPr>
          <w:rFonts w:hint="eastAsia"/>
        </w:rPr>
        <w:t>接口</w:t>
      </w:r>
      <w:r>
        <w:t>sendRedirect</w:t>
      </w:r>
      <w:r>
        <w:rPr>
          <w:rFonts w:hint="eastAsia"/>
        </w:rPr>
        <w:t>（）</w:t>
      </w:r>
      <w:r>
        <w:t>方法</w:t>
      </w:r>
      <w:r>
        <w:rPr>
          <w:rFonts w:hint="eastAsia"/>
        </w:rPr>
        <w:t>进行重定向转发</w:t>
      </w:r>
    </w:p>
    <w:p w14:paraId="6A9B5561" w14:textId="77777777" w:rsidR="00C4025A" w:rsidRDefault="00C4025A" w:rsidP="00E27BE8">
      <w:pPr>
        <w:ind w:firstLine="480"/>
      </w:pPr>
      <w:r>
        <w:t>RequestDispatcher.</w:t>
      </w:r>
      <w:r>
        <w:rPr>
          <w:rFonts w:hint="eastAsia"/>
        </w:rPr>
        <w:t>接口</w:t>
      </w:r>
      <w:r>
        <w:t>forward</w:t>
      </w:r>
      <w:r>
        <w:rPr>
          <w:rFonts w:hint="eastAsia"/>
        </w:rPr>
        <w:t>（）方法进行请求转发</w:t>
      </w:r>
    </w:p>
    <w:p w14:paraId="1AAEF96F" w14:textId="77777777" w:rsidR="00905CF3" w:rsidRDefault="00C4025A" w:rsidP="00DF2ACF">
      <w:pPr>
        <w:pStyle w:val="3"/>
      </w:pPr>
      <w:bookmarkStart w:id="390" w:name="_Toc5917974"/>
      <w:r>
        <w:rPr>
          <w:rFonts w:hint="eastAsia"/>
        </w:rPr>
        <w:t>dao</w:t>
      </w:r>
      <w:r>
        <w:rPr>
          <w:rFonts w:hint="eastAsia"/>
        </w:rPr>
        <w:t>是什么及作用</w:t>
      </w:r>
      <w:bookmarkEnd w:id="390"/>
    </w:p>
    <w:p w14:paraId="45A3E148" w14:textId="77777777" w:rsidR="00C4025A" w:rsidRDefault="00C4025A" w:rsidP="00E27BE8">
      <w:pPr>
        <w:ind w:firstLine="480"/>
      </w:pPr>
      <w:r>
        <w:rPr>
          <w:rFonts w:ascii="宋体" w:hAnsi="宋体" w:hint="eastAsia"/>
          <w:szCs w:val="21"/>
        </w:rPr>
        <w:t>DAO</w:t>
      </w:r>
      <w:r>
        <w:rPr>
          <w:rFonts w:ascii="宋体" w:hAnsi="宋体" w:hint="eastAsia"/>
          <w:szCs w:val="21"/>
        </w:rPr>
        <w:t>是</w:t>
      </w:r>
      <w:r>
        <w:t>数据库访问接口</w:t>
      </w:r>
      <w:r>
        <w:t>,</w:t>
      </w:r>
      <w:r>
        <w:rPr>
          <w:rFonts w:ascii="宋体" w:hAnsi="宋体" w:hint="eastAsia"/>
          <w:szCs w:val="21"/>
        </w:rPr>
        <w:t>负责管理与</w:t>
      </w:r>
      <w:r>
        <w:t>数据库打交道操作对象</w:t>
      </w:r>
      <w:r>
        <w:rPr>
          <w:rFonts w:hint="eastAsia"/>
        </w:rPr>
        <w:t>，将对数据维护与操作的方法通过</w:t>
      </w:r>
      <w:r>
        <w:rPr>
          <w:rFonts w:hint="eastAsia"/>
        </w:rPr>
        <w:t>DAO</w:t>
      </w:r>
      <w:r>
        <w:rPr>
          <w:rFonts w:hint="eastAsia"/>
        </w:rPr>
        <w:t>封装起来，使得</w:t>
      </w:r>
      <w:r>
        <w:t>这些操作可以从系统的业务逻辑中独立出来</w:t>
      </w:r>
      <w:r>
        <w:t>,</w:t>
      </w:r>
      <w:r>
        <w:t>从而使系统中的数据库操作变得统一和简单化</w:t>
      </w:r>
      <w:r>
        <w:rPr>
          <w:rFonts w:hint="eastAsia"/>
        </w:rPr>
        <w:t>，方便开发人员对组件职责进行划分。</w:t>
      </w:r>
    </w:p>
    <w:p w14:paraId="07A652DF" w14:textId="77777777" w:rsidR="00905CF3" w:rsidRDefault="00C4025A" w:rsidP="00DF2ACF">
      <w:pPr>
        <w:pStyle w:val="3"/>
      </w:pPr>
      <w:bookmarkStart w:id="391" w:name="_Toc5917976"/>
      <w:r>
        <w:rPr>
          <w:rFonts w:hint="eastAsia"/>
        </w:rPr>
        <w:t>HTTP</w:t>
      </w:r>
      <w:r>
        <w:rPr>
          <w:rFonts w:hint="eastAsia"/>
        </w:rPr>
        <w:t>请求的</w:t>
      </w:r>
      <w:r>
        <w:rPr>
          <w:rFonts w:hint="eastAsia"/>
        </w:rPr>
        <w:t>GET</w:t>
      </w:r>
      <w:r>
        <w:rPr>
          <w:rFonts w:hint="eastAsia"/>
        </w:rPr>
        <w:t>与</w:t>
      </w:r>
      <w:r>
        <w:rPr>
          <w:rFonts w:hint="eastAsia"/>
        </w:rPr>
        <w:t>POST</w:t>
      </w:r>
      <w:r>
        <w:rPr>
          <w:rFonts w:hint="eastAsia"/>
        </w:rPr>
        <w:t>方式的区别</w:t>
      </w:r>
      <w:bookmarkEnd w:id="391"/>
    </w:p>
    <w:p w14:paraId="12C5EC16" w14:textId="77777777" w:rsidR="00C4025A" w:rsidRDefault="00C4025A" w:rsidP="00322EEA">
      <w:pPr>
        <w:ind w:firstLine="480"/>
      </w:pPr>
      <w:r>
        <w:rPr>
          <w:rFonts w:hint="eastAsia"/>
        </w:rPr>
        <w:t>GET</w:t>
      </w:r>
      <w:r>
        <w:rPr>
          <w:rFonts w:hint="eastAsia"/>
        </w:rPr>
        <w:t>和</w:t>
      </w:r>
      <w:r>
        <w:rPr>
          <w:rFonts w:hint="eastAsia"/>
        </w:rPr>
        <w:t>POST.</w:t>
      </w:r>
      <w:r>
        <w:rPr>
          <w:rFonts w:hint="eastAsia"/>
        </w:rPr>
        <w:t>是</w:t>
      </w:r>
      <w:r>
        <w:rPr>
          <w:rFonts w:hint="eastAsia"/>
        </w:rPr>
        <w:t>HTTP</w:t>
      </w:r>
      <w:r>
        <w:rPr>
          <w:rFonts w:hint="eastAsia"/>
        </w:rPr>
        <w:t>定义的与服务器交互的不同方法，是使用</w:t>
      </w:r>
      <w:r>
        <w:rPr>
          <w:rFonts w:hint="eastAsia"/>
        </w:rPr>
        <w:t>HTTP</w:t>
      </w:r>
      <w:r>
        <w:rPr>
          <w:rFonts w:hint="eastAsia"/>
        </w:rPr>
        <w:t>的标准协议动词，用于编码和传送变量名</w:t>
      </w:r>
      <w:r>
        <w:rPr>
          <w:rFonts w:hint="eastAsia"/>
        </w:rPr>
        <w:t>/</w:t>
      </w:r>
      <w:r>
        <w:rPr>
          <w:rFonts w:hint="eastAsia"/>
        </w:rPr>
        <w:t>变量值对参数，并且使用相关的请求语义。</w:t>
      </w:r>
    </w:p>
    <w:p w14:paraId="4DFECEE0" w14:textId="77777777" w:rsidR="00C4025A" w:rsidRDefault="00C4025A" w:rsidP="00322EEA">
      <w:pPr>
        <w:ind w:firstLine="480"/>
      </w:pPr>
      <w:r>
        <w:rPr>
          <w:rFonts w:hint="eastAsia"/>
        </w:rPr>
        <w:t>1</w:t>
      </w:r>
      <w:r>
        <w:rPr>
          <w:rFonts w:hint="eastAsia"/>
        </w:rPr>
        <w:t>、</w:t>
      </w:r>
      <w:r>
        <w:rPr>
          <w:rFonts w:hint="eastAsia"/>
        </w:rPr>
        <w:t>Get</w:t>
      </w:r>
      <w:r>
        <w:rPr>
          <w:rFonts w:hint="eastAsia"/>
        </w:rPr>
        <w:t>方式在通过</w:t>
      </w:r>
      <w:r>
        <w:rPr>
          <w:rFonts w:hint="eastAsia"/>
        </w:rPr>
        <w:t>URL</w:t>
      </w:r>
      <w:r>
        <w:rPr>
          <w:rFonts w:hint="eastAsia"/>
        </w:rPr>
        <w:t>提交数据，数据在</w:t>
      </w:r>
      <w:r>
        <w:rPr>
          <w:rFonts w:hint="eastAsia"/>
        </w:rPr>
        <w:t>URL</w:t>
      </w:r>
      <w:r>
        <w:rPr>
          <w:rFonts w:hint="eastAsia"/>
        </w:rPr>
        <w:t>中可以看到；</w:t>
      </w:r>
      <w:r>
        <w:rPr>
          <w:rFonts w:hint="eastAsia"/>
        </w:rPr>
        <w:t>POST</w:t>
      </w:r>
      <w:r>
        <w:rPr>
          <w:rFonts w:hint="eastAsia"/>
        </w:rPr>
        <w:t>方式，数据放置在</w:t>
      </w:r>
      <w:r>
        <w:rPr>
          <w:rFonts w:hint="eastAsia"/>
        </w:rPr>
        <w:t>HTMLHEADER</w:t>
      </w:r>
      <w:r>
        <w:rPr>
          <w:rFonts w:hint="eastAsia"/>
        </w:rPr>
        <w:t>内提交，无法在地址栏看到。</w:t>
      </w:r>
    </w:p>
    <w:p w14:paraId="43533AC5" w14:textId="77777777" w:rsidR="00C4025A" w:rsidRDefault="00C4025A" w:rsidP="00322EEA">
      <w:pPr>
        <w:ind w:firstLine="480"/>
      </w:pPr>
      <w:r>
        <w:rPr>
          <w:rFonts w:hint="eastAsia"/>
        </w:rPr>
        <w:t>2</w:t>
      </w:r>
      <w:r>
        <w:rPr>
          <w:rFonts w:hint="eastAsia"/>
        </w:rPr>
        <w:t>、</w:t>
      </w:r>
      <w:r>
        <w:rPr>
          <w:rFonts w:hint="eastAsia"/>
        </w:rPr>
        <w:t>GET</w:t>
      </w:r>
      <w:r>
        <w:rPr>
          <w:rFonts w:hint="eastAsia"/>
        </w:rPr>
        <w:t>方式提交的数据最多只能有</w:t>
      </w:r>
      <w:r>
        <w:rPr>
          <w:rFonts w:hint="eastAsia"/>
        </w:rPr>
        <w:t>1024</w:t>
      </w:r>
      <w:r>
        <w:rPr>
          <w:rFonts w:hint="eastAsia"/>
        </w:rPr>
        <w:t>字节，而</w:t>
      </w:r>
      <w:r>
        <w:rPr>
          <w:rFonts w:hint="eastAsia"/>
        </w:rPr>
        <w:t>POST</w:t>
      </w:r>
      <w:r>
        <w:rPr>
          <w:rFonts w:hint="eastAsia"/>
        </w:rPr>
        <w:t>则没有此限制。</w:t>
      </w:r>
    </w:p>
    <w:p w14:paraId="6B0277C6" w14:textId="77777777" w:rsidR="00C4025A" w:rsidRDefault="00C4025A" w:rsidP="00322EEA">
      <w:pPr>
        <w:ind w:firstLine="480"/>
      </w:pPr>
      <w:r>
        <w:rPr>
          <w:rFonts w:hint="eastAsia"/>
        </w:rPr>
        <w:t>3</w:t>
      </w:r>
      <w:r>
        <w:rPr>
          <w:rFonts w:hint="eastAsia"/>
        </w:rPr>
        <w:t>、</w:t>
      </w:r>
      <w:r>
        <w:rPr>
          <w:rFonts w:hint="eastAsia"/>
        </w:rPr>
        <w:t>GET</w:t>
      </w:r>
      <w:r>
        <w:rPr>
          <w:rFonts w:hint="eastAsia"/>
        </w:rPr>
        <w:t>一般用作小数据量的请求，</w:t>
      </w:r>
      <w:r>
        <w:rPr>
          <w:rFonts w:hint="eastAsia"/>
        </w:rPr>
        <w:t>POST</w:t>
      </w:r>
      <w:r>
        <w:rPr>
          <w:rFonts w:hint="eastAsia"/>
        </w:rPr>
        <w:t>一般用作大数据量的请求，如：附件。</w:t>
      </w:r>
    </w:p>
    <w:p w14:paraId="58B9C976" w14:textId="77777777" w:rsidR="00905CF3" w:rsidRDefault="00C4025A" w:rsidP="00DF2ACF">
      <w:pPr>
        <w:pStyle w:val="3"/>
      </w:pPr>
      <w:bookmarkStart w:id="392" w:name="_Toc5917977"/>
      <w:r>
        <w:rPr>
          <w:rFonts w:hint="eastAsia"/>
        </w:rPr>
        <w:lastRenderedPageBreak/>
        <w:t>什么情况下调用</w:t>
      </w:r>
      <w:r>
        <w:rPr>
          <w:rFonts w:hint="eastAsia"/>
        </w:rPr>
        <w:t>doGet()</w:t>
      </w:r>
      <w:r>
        <w:rPr>
          <w:rFonts w:hint="eastAsia"/>
        </w:rPr>
        <w:t>和</w:t>
      </w:r>
      <w:r>
        <w:rPr>
          <w:rFonts w:hint="eastAsia"/>
        </w:rPr>
        <w:t>doPost()</w:t>
      </w:r>
      <w:r>
        <w:rPr>
          <w:rFonts w:hint="eastAsia"/>
        </w:rPr>
        <w:t>？</w:t>
      </w:r>
      <w:bookmarkEnd w:id="392"/>
    </w:p>
    <w:p w14:paraId="6A72884F" w14:textId="77777777" w:rsidR="00C4025A" w:rsidRDefault="00C4025A" w:rsidP="00DF2ACF">
      <w:pPr>
        <w:ind w:leftChars="310" w:left="744" w:firstLine="480"/>
        <w:rPr>
          <w:rFonts w:ascii="宋体" w:hAnsi="宋体"/>
          <w:bCs/>
        </w:rPr>
      </w:pPr>
      <w:r>
        <w:rPr>
          <w:rFonts w:ascii="宋体" w:hAnsi="宋体" w:hint="eastAsia"/>
          <w:bCs/>
        </w:rPr>
        <w:t>根据客户端的请求的方式来决定调用哪个方法处理请求，如果客户端采用</w:t>
      </w:r>
      <w:r>
        <w:rPr>
          <w:rFonts w:ascii="宋体" w:hAnsi="宋体" w:hint="eastAsia"/>
          <w:bCs/>
        </w:rPr>
        <w:t>GET</w:t>
      </w:r>
      <w:r>
        <w:rPr>
          <w:rFonts w:ascii="宋体" w:hAnsi="宋体" w:hint="eastAsia"/>
          <w:bCs/>
        </w:rPr>
        <w:t>方式</w:t>
      </w:r>
    </w:p>
    <w:p w14:paraId="46E433BD" w14:textId="77777777" w:rsidR="00C4025A" w:rsidRDefault="00C4025A" w:rsidP="00E27BE8">
      <w:pPr>
        <w:ind w:firstLine="480"/>
      </w:pPr>
      <w:r>
        <w:rPr>
          <w:rFonts w:hint="eastAsia"/>
        </w:rPr>
        <w:t>发送请求，服务器端则采用</w:t>
      </w:r>
      <w:r>
        <w:rPr>
          <w:rFonts w:hint="eastAsia"/>
        </w:rPr>
        <w:t>doGET()</w:t>
      </w:r>
      <w:r>
        <w:rPr>
          <w:rFonts w:hint="eastAsia"/>
        </w:rPr>
        <w:t>来处理，如果采用</w:t>
      </w:r>
      <w:r>
        <w:rPr>
          <w:rFonts w:hint="eastAsia"/>
        </w:rPr>
        <w:t>post</w:t>
      </w:r>
      <w:r>
        <w:rPr>
          <w:rFonts w:hint="eastAsia"/>
        </w:rPr>
        <w:t>方式，服务器端则采用</w:t>
      </w:r>
      <w:r>
        <w:rPr>
          <w:rFonts w:hint="eastAsia"/>
        </w:rPr>
        <w:t>doPOST()</w:t>
      </w:r>
    </w:p>
    <w:p w14:paraId="3BA1A8DC" w14:textId="77777777" w:rsidR="00905CF3" w:rsidRDefault="00C4025A" w:rsidP="00DF2ACF">
      <w:pPr>
        <w:pStyle w:val="3"/>
      </w:pPr>
      <w:bookmarkStart w:id="393" w:name="_Toc5917978"/>
      <w:r>
        <w:rPr>
          <w:rFonts w:hint="eastAsia"/>
        </w:rPr>
        <w:t>request</w:t>
      </w:r>
      <w:r>
        <w:rPr>
          <w:rFonts w:hint="eastAsia"/>
        </w:rPr>
        <w:t>对象的主要方法</w:t>
      </w:r>
      <w:bookmarkEnd w:id="393"/>
    </w:p>
    <w:p w14:paraId="43D7D989" w14:textId="77777777" w:rsidR="00C4025A" w:rsidRDefault="00C4025A" w:rsidP="00E27BE8">
      <w:pPr>
        <w:ind w:firstLine="480"/>
      </w:pPr>
      <w:r>
        <w:rPr>
          <w:rFonts w:hint="eastAsia"/>
        </w:rPr>
        <w:t>setAttribute(Stringname,Object)</w:t>
      </w:r>
      <w:r>
        <w:rPr>
          <w:rFonts w:hint="eastAsia"/>
        </w:rPr>
        <w:t>：设置名字为</w:t>
      </w:r>
      <w:r>
        <w:rPr>
          <w:rFonts w:hint="eastAsia"/>
        </w:rPr>
        <w:t>name</w:t>
      </w:r>
      <w:r>
        <w:rPr>
          <w:rFonts w:hint="eastAsia"/>
        </w:rPr>
        <w:t>的</w:t>
      </w:r>
      <w:r>
        <w:rPr>
          <w:rFonts w:hint="eastAsia"/>
        </w:rPr>
        <w:t>request</w:t>
      </w:r>
      <w:r>
        <w:rPr>
          <w:rFonts w:hint="eastAsia"/>
        </w:rPr>
        <w:t>的参数值</w:t>
      </w:r>
    </w:p>
    <w:p w14:paraId="4AC13FE6" w14:textId="77777777" w:rsidR="00C4025A" w:rsidRDefault="00C4025A" w:rsidP="00E27BE8">
      <w:pPr>
        <w:ind w:firstLine="480"/>
      </w:pPr>
      <w:r>
        <w:rPr>
          <w:rFonts w:hint="eastAsia"/>
        </w:rPr>
        <w:t>getAttribute(Stringname)</w:t>
      </w:r>
      <w:r>
        <w:rPr>
          <w:rFonts w:hint="eastAsia"/>
        </w:rPr>
        <w:t>：返回由</w:t>
      </w:r>
      <w:r>
        <w:rPr>
          <w:rFonts w:hint="eastAsia"/>
        </w:rPr>
        <w:t>name</w:t>
      </w:r>
      <w:r>
        <w:rPr>
          <w:rFonts w:hint="eastAsia"/>
        </w:rPr>
        <w:t>指定的属性值</w:t>
      </w:r>
    </w:p>
    <w:p w14:paraId="72BD404E" w14:textId="77777777" w:rsidR="00C4025A" w:rsidRDefault="00C4025A" w:rsidP="00E27BE8">
      <w:pPr>
        <w:ind w:firstLine="480"/>
      </w:pPr>
      <w:r>
        <w:rPr>
          <w:rFonts w:hint="eastAsia"/>
        </w:rPr>
        <w:t>getAttributeNames()</w:t>
      </w:r>
      <w:r>
        <w:rPr>
          <w:rFonts w:hint="eastAsia"/>
        </w:rPr>
        <w:t>：返回</w:t>
      </w:r>
      <w:r>
        <w:rPr>
          <w:rFonts w:hint="eastAsia"/>
        </w:rPr>
        <w:t>request</w:t>
      </w:r>
      <w:r>
        <w:rPr>
          <w:rFonts w:hint="eastAsia"/>
        </w:rPr>
        <w:t>对象所有属性的名字集合，结果是一个枚举的实例</w:t>
      </w:r>
    </w:p>
    <w:p w14:paraId="6158E3CC" w14:textId="77777777" w:rsidR="00C4025A" w:rsidRDefault="00C4025A" w:rsidP="00E27BE8">
      <w:pPr>
        <w:ind w:firstLine="480"/>
      </w:pPr>
      <w:r>
        <w:rPr>
          <w:rFonts w:hint="eastAsia"/>
        </w:rPr>
        <w:t>getCookies()</w:t>
      </w:r>
      <w:r>
        <w:rPr>
          <w:rFonts w:hint="eastAsia"/>
        </w:rPr>
        <w:t>：返回客户端的所有</w:t>
      </w:r>
      <w:r>
        <w:rPr>
          <w:rFonts w:hint="eastAsia"/>
        </w:rPr>
        <w:t>Cookie</w:t>
      </w:r>
      <w:r>
        <w:rPr>
          <w:rFonts w:hint="eastAsia"/>
        </w:rPr>
        <w:t>对象，结果是一个</w:t>
      </w:r>
      <w:r>
        <w:rPr>
          <w:rFonts w:hint="eastAsia"/>
        </w:rPr>
        <w:t>Cookie</w:t>
      </w:r>
      <w:r>
        <w:rPr>
          <w:rFonts w:hint="eastAsia"/>
        </w:rPr>
        <w:t>数组</w:t>
      </w:r>
    </w:p>
    <w:p w14:paraId="2A2805DE" w14:textId="77777777" w:rsidR="00C4025A" w:rsidRDefault="00C4025A" w:rsidP="00E27BE8">
      <w:pPr>
        <w:ind w:firstLine="480"/>
      </w:pPr>
      <w:r>
        <w:rPr>
          <w:rFonts w:hint="eastAsia"/>
        </w:rPr>
        <w:t>getCharacterEncoding()</w:t>
      </w:r>
      <w:r>
        <w:rPr>
          <w:rFonts w:hint="eastAsia"/>
        </w:rPr>
        <w:t>：返回请求中的字符编码方式</w:t>
      </w:r>
    </w:p>
    <w:p w14:paraId="5C75D9AF" w14:textId="77777777" w:rsidR="00C4025A" w:rsidRDefault="00C4025A" w:rsidP="00E27BE8">
      <w:pPr>
        <w:ind w:firstLine="480"/>
      </w:pPr>
      <w:r>
        <w:rPr>
          <w:rFonts w:hint="eastAsia"/>
        </w:rPr>
        <w:t>getContentLength()</w:t>
      </w:r>
      <w:r>
        <w:rPr>
          <w:rFonts w:hint="eastAsia"/>
        </w:rPr>
        <w:t>：返回请求的</w:t>
      </w:r>
      <w:r>
        <w:rPr>
          <w:rFonts w:hint="eastAsia"/>
        </w:rPr>
        <w:t>Body</w:t>
      </w:r>
      <w:r>
        <w:rPr>
          <w:rFonts w:hint="eastAsia"/>
        </w:rPr>
        <w:t>的长度</w:t>
      </w:r>
    </w:p>
    <w:p w14:paraId="302CE5B8" w14:textId="77777777" w:rsidR="00C4025A" w:rsidRDefault="00C4025A" w:rsidP="00E27BE8">
      <w:pPr>
        <w:ind w:firstLine="480"/>
      </w:pPr>
      <w:r>
        <w:rPr>
          <w:rFonts w:hint="eastAsia"/>
        </w:rPr>
        <w:t>getHeader(Stringname)</w:t>
      </w:r>
      <w:r>
        <w:rPr>
          <w:rFonts w:hint="eastAsia"/>
        </w:rPr>
        <w:t>：获得</w:t>
      </w:r>
      <w:r>
        <w:rPr>
          <w:rFonts w:hint="eastAsia"/>
        </w:rPr>
        <w:t>HTTP</w:t>
      </w:r>
      <w:r>
        <w:rPr>
          <w:rFonts w:hint="eastAsia"/>
        </w:rPr>
        <w:t>协议定义的文件头信息</w:t>
      </w:r>
    </w:p>
    <w:p w14:paraId="457580D6" w14:textId="77777777" w:rsidR="00C4025A" w:rsidRDefault="00C4025A" w:rsidP="00E27BE8">
      <w:pPr>
        <w:ind w:firstLine="480"/>
      </w:pPr>
      <w:r>
        <w:rPr>
          <w:rFonts w:hint="eastAsia"/>
        </w:rPr>
        <w:t>getHeaders(Stringname)</w:t>
      </w:r>
      <w:r>
        <w:rPr>
          <w:rFonts w:hint="eastAsia"/>
        </w:rPr>
        <w:t>：返回指定名字的</w:t>
      </w:r>
      <w:r>
        <w:rPr>
          <w:rFonts w:hint="eastAsia"/>
        </w:rPr>
        <w:t>requestHeader</w:t>
      </w:r>
      <w:r>
        <w:rPr>
          <w:rFonts w:hint="eastAsia"/>
        </w:rPr>
        <w:t>的所有值，结果是一个枚举的实例</w:t>
      </w:r>
    </w:p>
    <w:p w14:paraId="47DC6609" w14:textId="77777777" w:rsidR="00C4025A" w:rsidRDefault="00C4025A" w:rsidP="00E27BE8">
      <w:pPr>
        <w:ind w:firstLine="480"/>
      </w:pPr>
      <w:r>
        <w:rPr>
          <w:rFonts w:hint="eastAsia"/>
        </w:rPr>
        <w:t>getHeaderNames()</w:t>
      </w:r>
      <w:r>
        <w:rPr>
          <w:rFonts w:hint="eastAsia"/>
        </w:rPr>
        <w:t>：返回所以</w:t>
      </w:r>
      <w:r>
        <w:rPr>
          <w:rFonts w:hint="eastAsia"/>
        </w:rPr>
        <w:t>requestHeader</w:t>
      </w:r>
      <w:r>
        <w:rPr>
          <w:rFonts w:hint="eastAsia"/>
        </w:rPr>
        <w:t>的名字，结果是一个枚举的实例</w:t>
      </w:r>
    </w:p>
    <w:p w14:paraId="6D434E5E" w14:textId="77777777" w:rsidR="00C4025A" w:rsidRDefault="00C4025A" w:rsidP="00E27BE8">
      <w:pPr>
        <w:ind w:firstLine="480"/>
      </w:pPr>
      <w:r>
        <w:rPr>
          <w:rFonts w:hint="eastAsia"/>
        </w:rPr>
        <w:t>getInputStream()</w:t>
      </w:r>
      <w:r>
        <w:rPr>
          <w:rFonts w:hint="eastAsia"/>
        </w:rPr>
        <w:t>：返回请求的输入流，用于获得请求中的数据</w:t>
      </w:r>
    </w:p>
    <w:p w14:paraId="4A2269F4" w14:textId="77777777" w:rsidR="00C4025A" w:rsidRDefault="00C4025A" w:rsidP="00E27BE8">
      <w:pPr>
        <w:ind w:firstLine="480"/>
      </w:pPr>
      <w:r>
        <w:rPr>
          <w:rFonts w:hint="eastAsia"/>
        </w:rPr>
        <w:t>getMethod()</w:t>
      </w:r>
      <w:r>
        <w:rPr>
          <w:rFonts w:hint="eastAsia"/>
        </w:rPr>
        <w:t>：获得客户端向服务器端传送数据的方法</w:t>
      </w:r>
    </w:p>
    <w:p w14:paraId="25478E95" w14:textId="77777777" w:rsidR="00C4025A" w:rsidRDefault="00C4025A" w:rsidP="00E27BE8">
      <w:pPr>
        <w:ind w:firstLine="480"/>
      </w:pPr>
      <w:r>
        <w:rPr>
          <w:rFonts w:hint="eastAsia"/>
        </w:rPr>
        <w:t>getParameter(Stringname)</w:t>
      </w:r>
      <w:r>
        <w:rPr>
          <w:rFonts w:hint="eastAsia"/>
        </w:rPr>
        <w:t>：获得客户端传送给服务器端的有</w:t>
      </w:r>
      <w:r>
        <w:rPr>
          <w:rFonts w:hint="eastAsia"/>
        </w:rPr>
        <w:t>name</w:t>
      </w:r>
      <w:r>
        <w:rPr>
          <w:rFonts w:hint="eastAsia"/>
        </w:rPr>
        <w:t>指定的参数值</w:t>
      </w:r>
    </w:p>
    <w:p w14:paraId="4535B4E8" w14:textId="77777777" w:rsidR="00C4025A" w:rsidRDefault="00C4025A" w:rsidP="00E27BE8">
      <w:pPr>
        <w:ind w:firstLine="480"/>
      </w:pPr>
      <w:r>
        <w:rPr>
          <w:rFonts w:hint="eastAsia"/>
        </w:rPr>
        <w:t>getParameterNames()</w:t>
      </w:r>
      <w:r>
        <w:rPr>
          <w:rFonts w:hint="eastAsia"/>
        </w:rPr>
        <w:t>：获得客户端传送给服务器端的所有参数的名字，结果是一个枚举的实例</w:t>
      </w:r>
    </w:p>
    <w:p w14:paraId="386A0CC3" w14:textId="77777777" w:rsidR="00C4025A" w:rsidRDefault="00C4025A" w:rsidP="00E27BE8">
      <w:pPr>
        <w:ind w:firstLine="480"/>
      </w:pPr>
      <w:r>
        <w:rPr>
          <w:rFonts w:hint="eastAsia"/>
        </w:rPr>
        <w:t>getParametervalues(Stringname)</w:t>
      </w:r>
      <w:r>
        <w:rPr>
          <w:rFonts w:hint="eastAsia"/>
        </w:rPr>
        <w:t>：获得有</w:t>
      </w:r>
      <w:r>
        <w:rPr>
          <w:rFonts w:hint="eastAsia"/>
        </w:rPr>
        <w:t>name</w:t>
      </w:r>
      <w:r>
        <w:rPr>
          <w:rFonts w:hint="eastAsia"/>
        </w:rPr>
        <w:t>指定的参数的所有值</w:t>
      </w:r>
    </w:p>
    <w:p w14:paraId="57785E91" w14:textId="77777777" w:rsidR="00C4025A" w:rsidRDefault="00C4025A" w:rsidP="00E27BE8">
      <w:pPr>
        <w:ind w:firstLine="480"/>
      </w:pPr>
      <w:r>
        <w:rPr>
          <w:rFonts w:hint="eastAsia"/>
        </w:rPr>
        <w:t>getProtocol()</w:t>
      </w:r>
      <w:r>
        <w:rPr>
          <w:rFonts w:hint="eastAsia"/>
        </w:rPr>
        <w:t>：获取客户端向服务器端传送数据所依据的协议名称</w:t>
      </w:r>
    </w:p>
    <w:p w14:paraId="3FD0D6B0" w14:textId="77777777" w:rsidR="00C4025A" w:rsidRDefault="00C4025A" w:rsidP="00E27BE8">
      <w:pPr>
        <w:ind w:firstLine="480"/>
      </w:pPr>
      <w:r>
        <w:rPr>
          <w:rFonts w:hint="eastAsia"/>
        </w:rPr>
        <w:t>getQueryString()</w:t>
      </w:r>
      <w:r>
        <w:rPr>
          <w:rFonts w:hint="eastAsia"/>
        </w:rPr>
        <w:t>：获得查询字符串</w:t>
      </w:r>
    </w:p>
    <w:p w14:paraId="49C8FB00" w14:textId="77777777" w:rsidR="00C4025A" w:rsidRDefault="00C4025A" w:rsidP="00E27BE8">
      <w:pPr>
        <w:ind w:firstLine="480"/>
      </w:pPr>
      <w:r>
        <w:rPr>
          <w:rFonts w:hint="eastAsia"/>
        </w:rPr>
        <w:t>getRequestURI()</w:t>
      </w:r>
      <w:r>
        <w:rPr>
          <w:rFonts w:hint="eastAsia"/>
        </w:rPr>
        <w:t>：获取发出请求字符串的客户端地址</w:t>
      </w:r>
    </w:p>
    <w:p w14:paraId="3E51F967" w14:textId="77777777" w:rsidR="00C4025A" w:rsidRDefault="00C4025A" w:rsidP="00E27BE8">
      <w:pPr>
        <w:ind w:firstLine="480"/>
      </w:pPr>
      <w:r>
        <w:rPr>
          <w:rFonts w:hint="eastAsia"/>
        </w:rPr>
        <w:t>getRemoteAddr()</w:t>
      </w:r>
      <w:r>
        <w:rPr>
          <w:rFonts w:hint="eastAsia"/>
        </w:rPr>
        <w:t>：获取客户端的</w:t>
      </w:r>
      <w:r>
        <w:rPr>
          <w:rFonts w:hint="eastAsia"/>
        </w:rPr>
        <w:t>IP</w:t>
      </w:r>
      <w:r>
        <w:rPr>
          <w:rFonts w:hint="eastAsia"/>
        </w:rPr>
        <w:t>地址</w:t>
      </w:r>
    </w:p>
    <w:p w14:paraId="69D9CC6B" w14:textId="77777777" w:rsidR="00C4025A" w:rsidRDefault="00C4025A" w:rsidP="00E27BE8">
      <w:pPr>
        <w:ind w:firstLine="480"/>
      </w:pPr>
      <w:r>
        <w:rPr>
          <w:rFonts w:hint="eastAsia"/>
        </w:rPr>
        <w:t>getRemoteHost()</w:t>
      </w:r>
      <w:r>
        <w:rPr>
          <w:rFonts w:hint="eastAsia"/>
        </w:rPr>
        <w:t>：获取客户端的名字</w:t>
      </w:r>
    </w:p>
    <w:p w14:paraId="63840334" w14:textId="77777777" w:rsidR="00C4025A" w:rsidRDefault="00C4025A" w:rsidP="00E27BE8">
      <w:pPr>
        <w:ind w:firstLine="480"/>
      </w:pPr>
      <w:r>
        <w:rPr>
          <w:rFonts w:hint="eastAsia"/>
        </w:rPr>
        <w:t>getSession([Booleancreate])</w:t>
      </w:r>
      <w:r>
        <w:rPr>
          <w:rFonts w:hint="eastAsia"/>
        </w:rPr>
        <w:t>：返回和请求相关</w:t>
      </w:r>
      <w:r>
        <w:rPr>
          <w:rFonts w:hint="eastAsia"/>
        </w:rPr>
        <w:t>Session</w:t>
      </w:r>
    </w:p>
    <w:p w14:paraId="5A7BD607" w14:textId="77777777" w:rsidR="00C4025A" w:rsidRDefault="00C4025A" w:rsidP="00E27BE8">
      <w:pPr>
        <w:ind w:firstLine="480"/>
      </w:pPr>
      <w:r>
        <w:rPr>
          <w:rFonts w:hint="eastAsia"/>
        </w:rPr>
        <w:t>getServerName()</w:t>
      </w:r>
      <w:r>
        <w:rPr>
          <w:rFonts w:hint="eastAsia"/>
        </w:rPr>
        <w:t>：获取服务器的名字</w:t>
      </w:r>
    </w:p>
    <w:p w14:paraId="5BCEB936" w14:textId="77777777" w:rsidR="00C4025A" w:rsidRDefault="00C4025A" w:rsidP="00E27BE8">
      <w:pPr>
        <w:ind w:firstLine="480"/>
      </w:pPr>
      <w:r>
        <w:rPr>
          <w:rFonts w:hint="eastAsia"/>
        </w:rPr>
        <w:t>getServletPath()</w:t>
      </w:r>
      <w:r>
        <w:rPr>
          <w:rFonts w:hint="eastAsia"/>
        </w:rPr>
        <w:t>：获取客户端所请求的脚本文件的路径</w:t>
      </w:r>
    </w:p>
    <w:p w14:paraId="24A43153" w14:textId="77777777" w:rsidR="00C4025A" w:rsidRDefault="00C4025A" w:rsidP="00E27BE8">
      <w:pPr>
        <w:ind w:firstLine="480"/>
      </w:pPr>
      <w:r>
        <w:rPr>
          <w:rFonts w:hint="eastAsia"/>
        </w:rPr>
        <w:t>getServerPort()</w:t>
      </w:r>
      <w:r>
        <w:rPr>
          <w:rFonts w:hint="eastAsia"/>
        </w:rPr>
        <w:t>：获取服务器的端口号</w:t>
      </w:r>
    </w:p>
    <w:p w14:paraId="4A04F56C" w14:textId="77777777" w:rsidR="00C4025A" w:rsidRDefault="00C4025A" w:rsidP="00E27BE8">
      <w:pPr>
        <w:ind w:firstLine="480"/>
        <w:rPr>
          <w:rFonts w:ascii="宋体" w:hAnsi="宋体"/>
          <w:bCs/>
        </w:rPr>
      </w:pPr>
      <w:r>
        <w:rPr>
          <w:rFonts w:hint="eastAsia"/>
        </w:rPr>
        <w:t>removeAttribute(Stringname)</w:t>
      </w:r>
      <w:r>
        <w:rPr>
          <w:rFonts w:hint="eastAsia"/>
        </w:rPr>
        <w:t>：删除请求中的一个属性</w:t>
      </w:r>
    </w:p>
    <w:p w14:paraId="3B4819E2" w14:textId="77777777" w:rsidR="00905CF3" w:rsidRDefault="00C4025A" w:rsidP="00DF2ACF">
      <w:pPr>
        <w:pStyle w:val="3"/>
      </w:pPr>
      <w:bookmarkStart w:id="394" w:name="_Toc5917979"/>
      <w:r>
        <w:rPr>
          <w:rFonts w:hint="eastAsia"/>
        </w:rPr>
        <w:t>request.getAttribute()</w:t>
      </w:r>
      <w:r>
        <w:rPr>
          <w:rFonts w:hint="eastAsia"/>
        </w:rPr>
        <w:t>和</w:t>
      </w:r>
      <w:r>
        <w:rPr>
          <w:rFonts w:hint="eastAsia"/>
        </w:rPr>
        <w:t>request.getParameter()</w:t>
      </w:r>
      <w:r>
        <w:rPr>
          <w:rFonts w:hint="eastAsia"/>
        </w:rPr>
        <w:t>有何区别</w:t>
      </w:r>
      <w:r>
        <w:rPr>
          <w:rFonts w:hint="eastAsia"/>
        </w:rPr>
        <w:t>?</w:t>
      </w:r>
      <w:bookmarkEnd w:id="394"/>
    </w:p>
    <w:p w14:paraId="5815D149" w14:textId="77777777" w:rsidR="00230F14" w:rsidRDefault="00C4025A" w:rsidP="00322EEA">
      <w:pPr>
        <w:ind w:firstLine="480"/>
      </w:pPr>
      <w:r>
        <w:rPr>
          <w:rFonts w:hint="eastAsia"/>
        </w:rPr>
        <w:t>request.getAttribute()</w:t>
      </w:r>
      <w:r>
        <w:rPr>
          <w:rFonts w:hint="eastAsia"/>
        </w:rPr>
        <w:t>获取在请求对象中设置的属性，该方法返回对象为</w:t>
      </w:r>
      <w:r>
        <w:rPr>
          <w:rFonts w:hint="eastAsia"/>
        </w:rPr>
        <w:t>Object</w:t>
      </w:r>
      <w:r>
        <w:rPr>
          <w:rFonts w:hint="eastAsia"/>
        </w:rPr>
        <w:t>类型，而</w:t>
      </w:r>
      <w:r>
        <w:rPr>
          <w:rFonts w:hint="eastAsia"/>
        </w:rPr>
        <w:t>getParameter()</w:t>
      </w:r>
      <w:r>
        <w:rPr>
          <w:rFonts w:hint="eastAsia"/>
        </w:rPr>
        <w:t>方法是获取指定的请求参数值，返回值为</w:t>
      </w:r>
      <w:r>
        <w:rPr>
          <w:rFonts w:hint="eastAsia"/>
        </w:rPr>
        <w:t>String</w:t>
      </w:r>
      <w:r>
        <w:rPr>
          <w:rFonts w:hint="eastAsia"/>
        </w:rPr>
        <w:t>类型的字符串。</w:t>
      </w:r>
    </w:p>
    <w:p w14:paraId="2CF0AAA7" w14:textId="77777777" w:rsidR="00345775" w:rsidRDefault="00C4025A" w:rsidP="00DF2ACF">
      <w:pPr>
        <w:pStyle w:val="3"/>
      </w:pPr>
      <w:bookmarkStart w:id="395" w:name="_Toc5917982"/>
      <w:r>
        <w:rPr>
          <w:rFonts w:hint="eastAsia"/>
        </w:rPr>
        <w:lastRenderedPageBreak/>
        <w:t>页面间对象传递的方法</w:t>
      </w:r>
      <w:bookmarkEnd w:id="395"/>
    </w:p>
    <w:p w14:paraId="27CF8D87" w14:textId="77777777" w:rsidR="00C4025A" w:rsidRDefault="00C4025A" w:rsidP="00E27BE8">
      <w:pPr>
        <w:ind w:firstLine="480"/>
      </w:pPr>
      <w:r>
        <w:rPr>
          <w:rFonts w:hint="eastAsia"/>
        </w:rPr>
        <w:t>request</w:t>
      </w:r>
      <w:r>
        <w:rPr>
          <w:rFonts w:hint="eastAsia"/>
        </w:rPr>
        <w:t>、</w:t>
      </w:r>
      <w:r>
        <w:rPr>
          <w:rFonts w:hint="eastAsia"/>
        </w:rPr>
        <w:t>session</w:t>
      </w:r>
      <w:r>
        <w:rPr>
          <w:rFonts w:hint="eastAsia"/>
        </w:rPr>
        <w:t>、</w:t>
      </w:r>
      <w:r>
        <w:rPr>
          <w:rFonts w:hint="eastAsia"/>
        </w:rPr>
        <w:t>application</w:t>
      </w:r>
      <w:r>
        <w:rPr>
          <w:rFonts w:hint="eastAsia"/>
        </w:rPr>
        <w:t>、</w:t>
      </w:r>
      <w:r>
        <w:rPr>
          <w:rFonts w:hint="eastAsia"/>
        </w:rPr>
        <w:t>Cookie</w:t>
      </w:r>
      <w:r>
        <w:rPr>
          <w:rFonts w:hint="eastAsia"/>
        </w:rPr>
        <w:t>等</w:t>
      </w:r>
      <w:r>
        <w:rPr>
          <w:rFonts w:hint="eastAsia"/>
        </w:rPr>
        <w:t>,</w:t>
      </w:r>
      <w:r>
        <w:rPr>
          <w:rFonts w:hint="eastAsia"/>
        </w:rPr>
        <w:t>其中比较常用的像</w:t>
      </w:r>
      <w:r>
        <w:rPr>
          <w:rFonts w:hint="eastAsia"/>
        </w:rPr>
        <w:t>request</w:t>
      </w:r>
      <w:r>
        <w:rPr>
          <w:rFonts w:hint="eastAsia"/>
        </w:rPr>
        <w:t>、</w:t>
      </w:r>
      <w:r>
        <w:rPr>
          <w:rFonts w:hint="eastAsia"/>
        </w:rPr>
        <w:t>Session</w:t>
      </w:r>
      <w:r>
        <w:rPr>
          <w:rFonts w:hint="eastAsia"/>
        </w:rPr>
        <w:t>。</w:t>
      </w:r>
      <w:r>
        <w:rPr>
          <w:rFonts w:hint="eastAsia"/>
        </w:rPr>
        <w:t>request</w:t>
      </w:r>
      <w:r>
        <w:rPr>
          <w:rFonts w:hint="eastAsia"/>
        </w:rPr>
        <w:t>主要是应用在同一请求周期内，可能进行对象或参数的共享传递。而</w:t>
      </w:r>
      <w:r>
        <w:rPr>
          <w:rFonts w:hint="eastAsia"/>
        </w:rPr>
        <w:t>Session</w:t>
      </w:r>
      <w:r>
        <w:rPr>
          <w:rFonts w:hint="eastAsia"/>
        </w:rPr>
        <w:t>主要可以应用于同一客户端会话周期内进行参数属性的共享。</w:t>
      </w:r>
    </w:p>
    <w:p w14:paraId="60754B1C" w14:textId="77777777" w:rsidR="00905CF3" w:rsidRDefault="00C4025A" w:rsidP="00DF2ACF">
      <w:pPr>
        <w:pStyle w:val="3"/>
      </w:pPr>
      <w:bookmarkStart w:id="396" w:name="_Toc5917983"/>
      <w:r>
        <w:rPr>
          <w:rFonts w:hint="eastAsia"/>
        </w:rPr>
        <w:t>MVC</w:t>
      </w:r>
      <w:r>
        <w:rPr>
          <w:rFonts w:hint="eastAsia"/>
        </w:rPr>
        <w:t>的各个部分都有那些技术来实现</w:t>
      </w:r>
      <w:r>
        <w:rPr>
          <w:rFonts w:hint="eastAsia"/>
        </w:rPr>
        <w:t>?</w:t>
      </w:r>
      <w:r>
        <w:rPr>
          <w:rFonts w:hint="eastAsia"/>
        </w:rPr>
        <w:t>如何实现</w:t>
      </w:r>
      <w:r>
        <w:rPr>
          <w:rFonts w:hint="eastAsia"/>
        </w:rPr>
        <w:t>?</w:t>
      </w:r>
      <w:bookmarkEnd w:id="396"/>
    </w:p>
    <w:p w14:paraId="0ECF4D90" w14:textId="77777777" w:rsidR="00C4025A" w:rsidRDefault="00C4025A"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面（由</w:t>
      </w:r>
      <w:r>
        <w:rPr>
          <w:rFonts w:hint="eastAsia"/>
        </w:rPr>
        <w:t>JSP</w:t>
      </w:r>
      <w:r>
        <w:rPr>
          <w:rFonts w:hint="eastAsia"/>
        </w:rPr>
        <w:t>页面产生），</w:t>
      </w:r>
      <w:r>
        <w:rPr>
          <w:rFonts w:hint="eastAsia"/>
        </w:rPr>
        <w:t>Controller</w:t>
      </w:r>
      <w:r>
        <w:rPr>
          <w:rFonts w:hint="eastAsia"/>
        </w:rPr>
        <w:t>是提供应用的处理过程控制（一般是一个</w:t>
      </w:r>
      <w:r>
        <w:rPr>
          <w:rFonts w:hint="eastAsia"/>
        </w:rPr>
        <w:t>Servlet</w:t>
      </w:r>
      <w:r>
        <w:rPr>
          <w:rFonts w:hint="eastAsia"/>
        </w:rPr>
        <w:t>），通过这种设计模型把应用逻辑，处理过程和显示逻辑分成不同的组件实现。这些组件可以进行交互和重用。</w:t>
      </w:r>
    </w:p>
    <w:p w14:paraId="41DF3F5D" w14:textId="77777777" w:rsidR="00905CF3" w:rsidRDefault="00C4025A" w:rsidP="00DF2ACF">
      <w:pPr>
        <w:pStyle w:val="3"/>
      </w:pPr>
      <w:bookmarkStart w:id="397" w:name="_Toc5917984"/>
      <w:r>
        <w:rPr>
          <w:rFonts w:hint="eastAsia"/>
        </w:rPr>
        <w:t>我们在</w:t>
      </w:r>
      <w:r>
        <w:rPr>
          <w:rFonts w:hint="eastAsia"/>
        </w:rPr>
        <w:t>web</w:t>
      </w:r>
      <w:r>
        <w:rPr>
          <w:rFonts w:hint="eastAsia"/>
        </w:rPr>
        <w:t>应用开发过程中经常遇到输出某种编码的字符，如</w:t>
      </w:r>
      <w:r>
        <w:rPr>
          <w:rFonts w:hint="eastAsia"/>
        </w:rPr>
        <w:t>iso8859-1</w:t>
      </w:r>
      <w:r>
        <w:rPr>
          <w:rFonts w:hint="eastAsia"/>
        </w:rPr>
        <w:t>等，如何输出一个某种编码的字符串？</w:t>
      </w:r>
      <w:bookmarkEnd w:id="397"/>
    </w:p>
    <w:p w14:paraId="2C8EB983" w14:textId="77777777" w:rsidR="00C4025A" w:rsidRDefault="00C4025A" w:rsidP="00A503E7">
      <w:pPr>
        <w:pStyle w:val="14"/>
        <w:ind w:firstLine="360"/>
      </w:pPr>
      <w:r>
        <w:rPr>
          <w:rFonts w:hint="eastAsia"/>
        </w:rPr>
        <w:t>publicStringtranslate(Stringstr){</w:t>
      </w:r>
    </w:p>
    <w:p w14:paraId="7A6FB18D" w14:textId="52CD1038" w:rsidR="00C4025A" w:rsidRDefault="00C4025A" w:rsidP="00A503E7">
      <w:pPr>
        <w:pStyle w:val="14"/>
        <w:ind w:firstLine="360"/>
      </w:pPr>
      <w:r>
        <w:rPr>
          <w:rFonts w:hint="eastAsia"/>
        </w:rPr>
        <w:t>String</w:t>
      </w:r>
      <w:r w:rsidR="00A503E7">
        <w:t xml:space="preserve"> </w:t>
      </w:r>
      <w:r>
        <w:rPr>
          <w:rFonts w:hint="eastAsia"/>
        </w:rPr>
        <w:t>tempStr="";</w:t>
      </w:r>
    </w:p>
    <w:p w14:paraId="29FB5BB2" w14:textId="77777777" w:rsidR="00C4025A" w:rsidRDefault="00C4025A" w:rsidP="00A503E7">
      <w:pPr>
        <w:pStyle w:val="14"/>
        <w:ind w:firstLine="360"/>
      </w:pPr>
      <w:r>
        <w:rPr>
          <w:rFonts w:hint="eastAsia"/>
        </w:rPr>
        <w:t>try{</w:t>
      </w:r>
    </w:p>
    <w:p w14:paraId="2AF97DAD" w14:textId="77777777" w:rsidR="00C4025A" w:rsidRDefault="00C4025A" w:rsidP="00A503E7">
      <w:pPr>
        <w:pStyle w:val="14"/>
        <w:ind w:firstLine="360"/>
      </w:pPr>
      <w:r>
        <w:rPr>
          <w:rFonts w:hint="eastAsia"/>
        </w:rPr>
        <w:t>tempStr=newString(str.getBytes("ISO-8859-1"),"GBK");</w:t>
      </w:r>
    </w:p>
    <w:p w14:paraId="405730A9" w14:textId="77777777" w:rsidR="00C4025A" w:rsidRDefault="00C4025A" w:rsidP="00A503E7">
      <w:pPr>
        <w:pStyle w:val="14"/>
        <w:ind w:firstLine="360"/>
        <w:rPr>
          <w:lang w:val="fr-FR"/>
        </w:rPr>
      </w:pPr>
      <w:r>
        <w:rPr>
          <w:rFonts w:hint="eastAsia"/>
          <w:lang w:val="fr-FR"/>
        </w:rPr>
        <w:t>tempStr=tempStr.trim();</w:t>
      </w:r>
    </w:p>
    <w:p w14:paraId="6BF2A2ED" w14:textId="77777777" w:rsidR="00C4025A" w:rsidRDefault="00C4025A" w:rsidP="00A503E7">
      <w:pPr>
        <w:pStyle w:val="14"/>
        <w:ind w:firstLine="360"/>
        <w:rPr>
          <w:lang w:val="fr-FR"/>
        </w:rPr>
      </w:pPr>
      <w:r>
        <w:rPr>
          <w:rFonts w:hint="eastAsia"/>
          <w:lang w:val="fr-FR"/>
        </w:rPr>
        <w:t>}</w:t>
      </w:r>
    </w:p>
    <w:p w14:paraId="56614EA4" w14:textId="77777777" w:rsidR="00C4025A" w:rsidRDefault="00C4025A" w:rsidP="00A503E7">
      <w:pPr>
        <w:pStyle w:val="14"/>
        <w:ind w:firstLine="360"/>
        <w:rPr>
          <w:lang w:val="fr-FR"/>
        </w:rPr>
      </w:pPr>
      <w:r>
        <w:rPr>
          <w:rFonts w:hint="eastAsia"/>
          <w:lang w:val="fr-FR"/>
        </w:rPr>
        <w:t>catch(Exceptione){</w:t>
      </w:r>
    </w:p>
    <w:p w14:paraId="6E12BCD2" w14:textId="77777777" w:rsidR="00C4025A" w:rsidRDefault="00C4025A" w:rsidP="00A503E7">
      <w:pPr>
        <w:pStyle w:val="14"/>
        <w:ind w:firstLine="360"/>
        <w:rPr>
          <w:lang w:val="da-DK"/>
        </w:rPr>
      </w:pPr>
      <w:r>
        <w:rPr>
          <w:rFonts w:hint="eastAsia"/>
          <w:lang w:val="da-DK"/>
        </w:rPr>
        <w:t>System.err.println(e.getMessage());</w:t>
      </w:r>
    </w:p>
    <w:p w14:paraId="5FE2BCEC" w14:textId="77777777" w:rsidR="00C4025A" w:rsidRDefault="00C4025A" w:rsidP="00A503E7">
      <w:pPr>
        <w:pStyle w:val="14"/>
        <w:ind w:firstLine="360"/>
      </w:pPr>
      <w:r>
        <w:rPr>
          <w:rFonts w:hint="eastAsia"/>
        </w:rPr>
        <w:t>}</w:t>
      </w:r>
    </w:p>
    <w:p w14:paraId="187694A9" w14:textId="77777777" w:rsidR="00C4025A" w:rsidRDefault="00C4025A" w:rsidP="00A503E7">
      <w:pPr>
        <w:pStyle w:val="14"/>
        <w:ind w:firstLine="360"/>
      </w:pPr>
      <w:r>
        <w:rPr>
          <w:rFonts w:hint="eastAsia"/>
        </w:rPr>
        <w:t>returntempStr;</w:t>
      </w:r>
    </w:p>
    <w:p w14:paraId="1831D297" w14:textId="77777777" w:rsidR="00C4025A" w:rsidRDefault="00C4025A" w:rsidP="00A503E7">
      <w:pPr>
        <w:pStyle w:val="14"/>
        <w:ind w:firstLine="360"/>
      </w:pPr>
      <w:r>
        <w:rPr>
          <w:rFonts w:hint="eastAsia"/>
        </w:rPr>
        <w:t>}</w:t>
      </w:r>
    </w:p>
    <w:p w14:paraId="4A68B15D" w14:textId="77777777" w:rsidR="00905CF3" w:rsidRDefault="00C4025A" w:rsidP="00DF2ACF">
      <w:pPr>
        <w:pStyle w:val="3"/>
      </w:pPr>
      <w:bookmarkStart w:id="398" w:name="_Toc5917985"/>
      <w:r>
        <w:rPr>
          <w:rFonts w:hint="eastAsia"/>
        </w:rPr>
        <w:t>Web</w:t>
      </w:r>
      <w:r>
        <w:rPr>
          <w:rFonts w:hint="eastAsia"/>
        </w:rPr>
        <w:t>系统安全因素有哪些？</w:t>
      </w:r>
      <w:bookmarkEnd w:id="398"/>
    </w:p>
    <w:p w14:paraId="2D6913B4" w14:textId="77777777" w:rsidR="00C4025A" w:rsidRDefault="00C4025A" w:rsidP="00DF2ACF">
      <w:pPr>
        <w:spacing w:line="300" w:lineRule="exact"/>
        <w:ind w:firstLine="480"/>
        <w:rPr>
          <w:rFonts w:ascii="宋体" w:hAnsi="宋体"/>
          <w:szCs w:val="21"/>
        </w:rPr>
      </w:pPr>
      <w:r>
        <w:rPr>
          <w:rFonts w:ascii="宋体" w:hAnsi="宋体" w:hint="eastAsia"/>
          <w:szCs w:val="21"/>
        </w:rPr>
        <w:t>1)</w:t>
      </w:r>
      <w:r>
        <w:rPr>
          <w:rFonts w:ascii="宋体" w:hAnsi="宋体" w:hint="eastAsia"/>
          <w:szCs w:val="21"/>
        </w:rPr>
        <w:t>操作系统、后台数据库的安全问题：这里指操作系统和后台数据库的漏洞，配置不当，如弱口令等等，导致黑客、病毒可以利用这些缺陷对网站进行攻击。</w:t>
      </w:r>
    </w:p>
    <w:p w14:paraId="3325AED7" w14:textId="77777777" w:rsidR="00C4025A" w:rsidRDefault="00C4025A" w:rsidP="00DF2ACF">
      <w:pPr>
        <w:spacing w:line="300" w:lineRule="exact"/>
        <w:ind w:left="420" w:firstLine="480"/>
        <w:rPr>
          <w:rFonts w:ascii="宋体" w:hAnsi="宋体"/>
          <w:szCs w:val="21"/>
        </w:rPr>
      </w:pPr>
      <w:r>
        <w:rPr>
          <w:rFonts w:ascii="宋体" w:hAnsi="宋体" w:hint="eastAsia"/>
          <w:szCs w:val="21"/>
        </w:rPr>
        <w:t>2)Web</w:t>
      </w:r>
      <w:r>
        <w:rPr>
          <w:rFonts w:ascii="宋体" w:hAnsi="宋体" w:hint="eastAsia"/>
          <w:szCs w:val="21"/>
        </w:rPr>
        <w:t>发布系统的漏洞：</w:t>
      </w:r>
      <w:r>
        <w:rPr>
          <w:rFonts w:ascii="宋体" w:hAnsi="宋体" w:hint="eastAsia"/>
          <w:szCs w:val="21"/>
        </w:rPr>
        <w:t>Web</w:t>
      </w:r>
      <w:r>
        <w:rPr>
          <w:rFonts w:ascii="宋体" w:hAnsi="宋体" w:hint="eastAsia"/>
          <w:szCs w:val="21"/>
        </w:rPr>
        <w:t>业务常用的发布系统</w:t>
      </w:r>
      <w:r>
        <w:rPr>
          <w:rFonts w:ascii="宋体" w:hAnsi="宋体" w:hint="eastAsia"/>
          <w:szCs w:val="21"/>
        </w:rPr>
        <w:t>(</w:t>
      </w:r>
      <w:r>
        <w:rPr>
          <w:rFonts w:ascii="宋体" w:hAnsi="宋体" w:hint="eastAsia"/>
          <w:szCs w:val="21"/>
        </w:rPr>
        <w:t>即</w:t>
      </w:r>
      <w:r>
        <w:rPr>
          <w:rFonts w:ascii="宋体" w:hAnsi="宋体" w:hint="eastAsia"/>
          <w:szCs w:val="21"/>
        </w:rPr>
        <w:t>Web</w:t>
      </w:r>
      <w:r>
        <w:rPr>
          <w:rFonts w:ascii="宋体" w:hAnsi="宋体" w:hint="eastAsia"/>
          <w:szCs w:val="21"/>
        </w:rPr>
        <w:t>服务器</w:t>
      </w:r>
      <w:r>
        <w:rPr>
          <w:rFonts w:ascii="宋体" w:hAnsi="宋体" w:hint="eastAsia"/>
          <w:szCs w:val="21"/>
        </w:rPr>
        <w:t>)</w:t>
      </w:r>
      <w:r>
        <w:rPr>
          <w:rFonts w:ascii="宋体" w:hAnsi="宋体" w:hint="eastAsia"/>
          <w:szCs w:val="21"/>
        </w:rPr>
        <w:t>，如</w:t>
      </w:r>
      <w:r>
        <w:rPr>
          <w:rFonts w:ascii="宋体" w:hAnsi="宋体" w:hint="eastAsia"/>
          <w:szCs w:val="21"/>
        </w:rPr>
        <w:t>IIS</w:t>
      </w:r>
      <w:r>
        <w:rPr>
          <w:rFonts w:ascii="宋体" w:hAnsi="宋体" w:hint="eastAsia"/>
          <w:szCs w:val="21"/>
        </w:rPr>
        <w:t>、</w:t>
      </w:r>
      <w:r>
        <w:rPr>
          <w:rFonts w:ascii="宋体" w:hAnsi="宋体" w:hint="eastAsia"/>
          <w:szCs w:val="21"/>
        </w:rPr>
        <w:t>Apache</w:t>
      </w:r>
    </w:p>
    <w:p w14:paraId="47B14EC3" w14:textId="77777777" w:rsidR="00C4025A" w:rsidRDefault="00C4025A" w:rsidP="00DF2ACF">
      <w:pPr>
        <w:spacing w:line="300" w:lineRule="exact"/>
        <w:ind w:firstLine="480"/>
        <w:rPr>
          <w:rFonts w:ascii="宋体" w:hAnsi="宋体"/>
          <w:szCs w:val="21"/>
        </w:rPr>
      </w:pPr>
      <w:r>
        <w:rPr>
          <w:rFonts w:ascii="宋体" w:hAnsi="宋体" w:hint="eastAsia"/>
          <w:szCs w:val="21"/>
        </w:rPr>
        <w:t>等，这些系统存在的安全漏洞，会给入侵者可乘之机。</w:t>
      </w:r>
    </w:p>
    <w:p w14:paraId="782774D0" w14:textId="77777777" w:rsidR="00C4025A" w:rsidRDefault="00C4025A" w:rsidP="00E5690C">
      <w:pPr>
        <w:numPr>
          <w:ilvl w:val="0"/>
          <w:numId w:val="16"/>
        </w:num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应用程序的漏洞：主要指</w:t>
      </w:r>
      <w:r>
        <w:rPr>
          <w:rFonts w:ascii="宋体" w:hAnsi="宋体" w:hint="eastAsia"/>
          <w:szCs w:val="21"/>
        </w:rPr>
        <w:t>Web</w:t>
      </w:r>
      <w:r>
        <w:rPr>
          <w:rFonts w:ascii="宋体" w:hAnsi="宋体" w:hint="eastAsia"/>
          <w:szCs w:val="21"/>
        </w:rPr>
        <w:t>应用程序的编写人员，在编程的过程中没有考虑到</w:t>
      </w:r>
    </w:p>
    <w:p w14:paraId="1CB957EF" w14:textId="77777777" w:rsidR="00C4025A" w:rsidRDefault="00C4025A" w:rsidP="00DF2ACF">
      <w:pPr>
        <w:spacing w:line="300" w:lineRule="exact"/>
        <w:ind w:firstLine="480"/>
        <w:rPr>
          <w:rFonts w:ascii="宋体" w:hAnsi="宋体"/>
          <w:szCs w:val="21"/>
        </w:rPr>
      </w:pPr>
      <w:r>
        <w:rPr>
          <w:rFonts w:ascii="宋体" w:hAnsi="宋体" w:hint="eastAsia"/>
          <w:szCs w:val="21"/>
        </w:rPr>
        <w:t>安全的因素，使得黑客能够利用这些漏洞发起对网站的攻击，比如</w:t>
      </w:r>
      <w:r>
        <w:rPr>
          <w:rFonts w:ascii="宋体" w:hAnsi="宋体" w:hint="eastAsia"/>
          <w:szCs w:val="21"/>
        </w:rPr>
        <w:t>SQL</w:t>
      </w:r>
      <w:r>
        <w:rPr>
          <w:rFonts w:ascii="宋体" w:hAnsi="宋体" w:hint="eastAsia"/>
          <w:szCs w:val="21"/>
        </w:rPr>
        <w:t>注入、跨站脚本攻击等等。</w:t>
      </w:r>
    </w:p>
    <w:p w14:paraId="0D6F35C8" w14:textId="77777777" w:rsidR="00C4025A" w:rsidRDefault="00C4025A" w:rsidP="00DF2ACF">
      <w:pPr>
        <w:spacing w:line="300" w:lineRule="exact"/>
        <w:ind w:firstLine="480"/>
        <w:rPr>
          <w:rFonts w:ascii="宋体" w:hAnsi="宋体"/>
          <w:szCs w:val="21"/>
        </w:rPr>
      </w:pPr>
      <w:r>
        <w:rPr>
          <w:rFonts w:ascii="宋体" w:hAnsi="宋体" w:hint="eastAsia"/>
          <w:szCs w:val="21"/>
        </w:rPr>
        <w:t>4)</w:t>
      </w:r>
      <w:r>
        <w:rPr>
          <w:rFonts w:ascii="宋体" w:hAnsi="宋体" w:hint="eastAsia"/>
          <w:szCs w:val="21"/>
        </w:rPr>
        <w:t>自身网络的安全状况：网站服务器所处的网络安全状况也影响着网站的安全，比如网络中存在的</w:t>
      </w:r>
      <w:r>
        <w:rPr>
          <w:rFonts w:ascii="宋体" w:hAnsi="宋体" w:hint="eastAsia"/>
          <w:szCs w:val="21"/>
        </w:rPr>
        <w:t>DoS</w:t>
      </w:r>
      <w:r>
        <w:rPr>
          <w:rFonts w:ascii="宋体" w:hAnsi="宋体" w:hint="eastAsia"/>
          <w:szCs w:val="21"/>
        </w:rPr>
        <w:t>攻击等，也会影响到网站的正常运营。</w:t>
      </w:r>
    </w:p>
    <w:p w14:paraId="7E6EF7D8" w14:textId="77777777" w:rsidR="00905CF3" w:rsidRDefault="00C4025A" w:rsidP="00DF2ACF">
      <w:pPr>
        <w:pStyle w:val="3"/>
      </w:pPr>
      <w:bookmarkStart w:id="399" w:name="_Toc5917986"/>
      <w:r>
        <w:rPr>
          <w:rFonts w:hint="eastAsia"/>
        </w:rPr>
        <w:t>web</w:t>
      </w:r>
      <w:r>
        <w:rPr>
          <w:rFonts w:hint="eastAsia"/>
        </w:rPr>
        <w:t>运用程序的稳定、安全需要考虑哪些？</w:t>
      </w:r>
      <w:bookmarkEnd w:id="399"/>
    </w:p>
    <w:p w14:paraId="02271089" w14:textId="77777777" w:rsidR="00C4025A" w:rsidRDefault="00C4025A" w:rsidP="00322EEA">
      <w:pPr>
        <w:ind w:firstLine="480"/>
      </w:pPr>
      <w:r>
        <w:rPr>
          <w:rFonts w:hint="eastAsia"/>
        </w:rPr>
        <w:t>Web</w:t>
      </w:r>
      <w:r>
        <w:rPr>
          <w:rFonts w:hint="eastAsia"/>
        </w:rPr>
        <w:t>服务器的性能考虑主要有：并发用户数、事务安全、负载均衡、时段流量、网络带宽</w:t>
      </w:r>
    </w:p>
    <w:p w14:paraId="2FB1FD03" w14:textId="77777777" w:rsidR="00C4025A" w:rsidRDefault="00C4025A" w:rsidP="00322EEA">
      <w:pPr>
        <w:ind w:firstLine="480"/>
      </w:pPr>
      <w:r>
        <w:rPr>
          <w:rFonts w:hint="eastAsia"/>
        </w:rPr>
        <w:t>网格</w:t>
      </w:r>
      <w:r>
        <w:t>安全</w:t>
      </w:r>
      <w:r>
        <w:rPr>
          <w:rFonts w:hint="eastAsia"/>
        </w:rPr>
        <w:t>等。</w:t>
      </w:r>
    </w:p>
    <w:p w14:paraId="5A441A22" w14:textId="77777777" w:rsidR="00C4025A" w:rsidRDefault="00C4025A" w:rsidP="00322EEA">
      <w:pPr>
        <w:ind w:firstLine="480"/>
      </w:pPr>
      <w:r>
        <w:rPr>
          <w:rFonts w:hint="eastAsia"/>
        </w:rPr>
        <w:t>网络安全方面：</w:t>
      </w:r>
    </w:p>
    <w:p w14:paraId="01AB641F" w14:textId="77777777" w:rsidR="00C4025A" w:rsidRDefault="00C4025A" w:rsidP="00E5690C">
      <w:pPr>
        <w:numPr>
          <w:ilvl w:val="0"/>
          <w:numId w:val="17"/>
        </w:numPr>
        <w:spacing w:after="100" w:afterAutospacing="1"/>
        <w:ind w:firstLine="480"/>
        <w:rPr>
          <w:rFonts w:ascii="宋体" w:hAnsi="宋体"/>
          <w:szCs w:val="21"/>
        </w:rPr>
      </w:pPr>
      <w:r>
        <w:rPr>
          <w:rFonts w:ascii="宋体" w:hAnsi="宋体"/>
          <w:szCs w:val="21"/>
        </w:rPr>
        <w:t>关键数据的保护，例如用户数据等</w:t>
      </w:r>
    </w:p>
    <w:p w14:paraId="272C9D9B"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功能服务的正常提供。</w:t>
      </w:r>
    </w:p>
    <w:p w14:paraId="75A6FA75"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网站的防攻击能力</w:t>
      </w:r>
      <w:r>
        <w:rPr>
          <w:rFonts w:ascii="宋体" w:hAnsi="宋体" w:hint="eastAsia"/>
          <w:szCs w:val="21"/>
        </w:rPr>
        <w:t>。</w:t>
      </w:r>
    </w:p>
    <w:p w14:paraId="21E33F5C" w14:textId="77777777" w:rsidR="00C4025A" w:rsidRDefault="00C4025A" w:rsidP="00E5690C">
      <w:pPr>
        <w:numPr>
          <w:ilvl w:val="0"/>
          <w:numId w:val="17"/>
        </w:numPr>
        <w:spacing w:before="100" w:beforeAutospacing="1"/>
        <w:ind w:firstLine="480"/>
        <w:rPr>
          <w:rFonts w:ascii="宋体" w:hAnsi="宋体"/>
          <w:szCs w:val="21"/>
        </w:rPr>
      </w:pPr>
      <w:r>
        <w:rPr>
          <w:rFonts w:ascii="宋体" w:hAnsi="宋体"/>
          <w:szCs w:val="21"/>
        </w:rPr>
        <w:t>对异常灾害的恢复能力</w:t>
      </w:r>
      <w:r>
        <w:rPr>
          <w:rFonts w:ascii="宋体" w:hAnsi="宋体" w:hint="eastAsia"/>
          <w:szCs w:val="21"/>
        </w:rPr>
        <w:t>。</w:t>
      </w:r>
    </w:p>
    <w:p w14:paraId="260272C8" w14:textId="77777777" w:rsidR="00C4025A" w:rsidRDefault="00C4025A" w:rsidP="00E27BE8">
      <w:pPr>
        <w:ind w:firstLine="480"/>
      </w:pPr>
      <w:r>
        <w:t>程序性能：</w:t>
      </w:r>
    </w:p>
    <w:p w14:paraId="46FA2BA3" w14:textId="77777777" w:rsidR="00C4025A" w:rsidRDefault="00C4025A" w:rsidP="00E5690C">
      <w:pPr>
        <w:numPr>
          <w:ilvl w:val="0"/>
          <w:numId w:val="18"/>
        </w:numPr>
        <w:spacing w:after="100" w:afterAutospacing="1"/>
        <w:ind w:firstLine="480"/>
        <w:rPr>
          <w:rFonts w:ascii="宋体" w:hAnsi="宋体" w:cs="宋体"/>
          <w:szCs w:val="21"/>
        </w:rPr>
      </w:pPr>
      <w:r>
        <w:rPr>
          <w:rFonts w:ascii="宋体" w:hAnsi="宋体" w:cs="宋体"/>
          <w:szCs w:val="21"/>
        </w:rPr>
        <w:t>响应请求并运行得出结果的时间</w:t>
      </w:r>
      <w:r>
        <w:rPr>
          <w:rFonts w:ascii="宋体" w:hAnsi="宋体" w:cs="宋体" w:hint="eastAsia"/>
          <w:szCs w:val="21"/>
        </w:rPr>
        <w:t>。</w:t>
      </w:r>
    </w:p>
    <w:p w14:paraId="0668E2E9"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lastRenderedPageBreak/>
        <w:t>错误的检测和拦截</w:t>
      </w:r>
      <w:r>
        <w:rPr>
          <w:rFonts w:ascii="宋体" w:hAnsi="宋体" w:cs="宋体" w:hint="eastAsia"/>
          <w:szCs w:val="21"/>
        </w:rPr>
        <w:t>。</w:t>
      </w:r>
    </w:p>
    <w:p w14:paraId="00D5BE32"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扩展性</w:t>
      </w:r>
      <w:r>
        <w:rPr>
          <w:rFonts w:ascii="宋体" w:hAnsi="宋体" w:cs="宋体" w:hint="eastAsia"/>
          <w:szCs w:val="21"/>
        </w:rPr>
        <w:t>。</w:t>
      </w:r>
    </w:p>
    <w:p w14:paraId="22EE2476" w14:textId="77777777" w:rsidR="00905CF3" w:rsidRDefault="00C4025A" w:rsidP="00DF2ACF">
      <w:pPr>
        <w:pStyle w:val="3"/>
      </w:pPr>
      <w:bookmarkStart w:id="400" w:name="_Toc5917987"/>
      <w:r>
        <w:rPr>
          <w:rFonts w:hint="eastAsia"/>
        </w:rPr>
        <w:t>介绍几种</w:t>
      </w:r>
      <w:r>
        <w:rPr>
          <w:rFonts w:hint="eastAsia"/>
        </w:rPr>
        <w:t>WEB</w:t>
      </w:r>
      <w:r>
        <w:rPr>
          <w:rFonts w:hint="eastAsia"/>
        </w:rPr>
        <w:t>服务器，问</w:t>
      </w:r>
      <w:r>
        <w:rPr>
          <w:rFonts w:hint="eastAsia"/>
        </w:rPr>
        <w:t>Tomcat</w:t>
      </w:r>
      <w:r>
        <w:rPr>
          <w:rFonts w:hint="eastAsia"/>
        </w:rPr>
        <w:t>里面的文件组成？</w:t>
      </w:r>
      <w:bookmarkEnd w:id="400"/>
    </w:p>
    <w:p w14:paraId="24F9815C" w14:textId="77777777" w:rsidR="00C4025A" w:rsidRDefault="00C4025A" w:rsidP="00DF2ACF">
      <w:pPr>
        <w:ind w:left="120" w:hangingChars="50" w:hanging="120"/>
        <w:rPr>
          <w:rFonts w:ascii="宋体" w:hAnsi="宋体"/>
          <w:b/>
          <w:szCs w:val="21"/>
        </w:rPr>
      </w:pPr>
      <w:r>
        <w:rPr>
          <w:rFonts w:ascii="宋体" w:hAnsi="宋体" w:hint="eastAsia"/>
          <w:b/>
          <w:szCs w:val="21"/>
        </w:rPr>
        <w:t>Apache</w:t>
      </w:r>
      <w:r>
        <w:rPr>
          <w:rFonts w:ascii="宋体" w:hAnsi="宋体" w:hint="eastAsia"/>
          <w:b/>
          <w:szCs w:val="21"/>
        </w:rPr>
        <w:t>、</w:t>
      </w:r>
      <w:r>
        <w:rPr>
          <w:rFonts w:ascii="宋体" w:hAnsi="宋体" w:hint="eastAsia"/>
          <w:b/>
          <w:szCs w:val="21"/>
        </w:rPr>
        <w:t>Tomcat</w:t>
      </w:r>
      <w:r>
        <w:rPr>
          <w:rFonts w:ascii="宋体" w:hAnsi="宋体" w:hint="eastAsia"/>
          <w:b/>
          <w:szCs w:val="21"/>
        </w:rPr>
        <w:t>、</w:t>
      </w:r>
      <w:r>
        <w:rPr>
          <w:rFonts w:ascii="宋体" w:hAnsi="宋体" w:hint="eastAsia"/>
          <w:b/>
          <w:szCs w:val="21"/>
        </w:rPr>
        <w:t>Jetty</w:t>
      </w:r>
      <w:r>
        <w:rPr>
          <w:rFonts w:ascii="宋体" w:hAnsi="宋体" w:hint="eastAsia"/>
          <w:b/>
          <w:szCs w:val="21"/>
        </w:rPr>
        <w:t>、</w:t>
      </w:r>
      <w:r>
        <w:rPr>
          <w:rFonts w:ascii="宋体" w:hAnsi="宋体" w:hint="eastAsia"/>
          <w:b/>
          <w:szCs w:val="21"/>
        </w:rPr>
        <w:t>Jboss</w:t>
      </w:r>
      <w:r>
        <w:rPr>
          <w:rFonts w:ascii="宋体" w:hAnsi="宋体" w:hint="eastAsia"/>
          <w:b/>
          <w:szCs w:val="21"/>
        </w:rPr>
        <w:t>、</w:t>
      </w:r>
      <w:r>
        <w:rPr>
          <w:rFonts w:ascii="宋体" w:hAnsi="宋体" w:hint="eastAsia"/>
          <w:b/>
          <w:szCs w:val="21"/>
        </w:rPr>
        <w:t>Websphere</w:t>
      </w:r>
      <w:r>
        <w:rPr>
          <w:rFonts w:ascii="宋体" w:hAnsi="宋体" w:hint="eastAsia"/>
          <w:b/>
          <w:szCs w:val="21"/>
        </w:rPr>
        <w:t>、</w:t>
      </w:r>
      <w:r>
        <w:rPr>
          <w:rFonts w:ascii="宋体" w:hAnsi="宋体" w:hint="eastAsia"/>
          <w:b/>
          <w:szCs w:val="21"/>
        </w:rPr>
        <w:t>WebLogic</w:t>
      </w:r>
    </w:p>
    <w:p w14:paraId="12E47822" w14:textId="77777777" w:rsidR="00C4025A" w:rsidRDefault="00C4025A" w:rsidP="00DF2ACF">
      <w:pPr>
        <w:ind w:left="120" w:hangingChars="50" w:hanging="120"/>
        <w:rPr>
          <w:rFonts w:ascii="宋体" w:hAnsi="宋体"/>
          <w:szCs w:val="21"/>
        </w:rPr>
      </w:pPr>
      <w:r>
        <w:rPr>
          <w:rFonts w:ascii="宋体" w:hAnsi="宋体" w:hint="eastAsia"/>
          <w:szCs w:val="21"/>
        </w:rPr>
        <w:t>bin:</w:t>
      </w:r>
      <w:r>
        <w:rPr>
          <w:rFonts w:ascii="宋体" w:hAnsi="宋体" w:hint="eastAsia"/>
          <w:szCs w:val="21"/>
        </w:rPr>
        <w:t>启动、关闭</w:t>
      </w:r>
      <w:r>
        <w:rPr>
          <w:rFonts w:ascii="宋体" w:hAnsi="宋体" w:hint="eastAsia"/>
          <w:szCs w:val="21"/>
        </w:rPr>
        <w:t>Tomcat</w:t>
      </w:r>
      <w:r>
        <w:rPr>
          <w:rFonts w:ascii="宋体" w:hAnsi="宋体" w:hint="eastAsia"/>
          <w:szCs w:val="21"/>
        </w:rPr>
        <w:t>的命令。</w:t>
      </w:r>
    </w:p>
    <w:p w14:paraId="61E17A0B" w14:textId="77777777" w:rsidR="00C4025A" w:rsidRDefault="00C4025A" w:rsidP="00DF2ACF">
      <w:pPr>
        <w:ind w:left="120" w:hangingChars="50" w:hanging="120"/>
        <w:rPr>
          <w:rFonts w:ascii="宋体" w:hAnsi="宋体"/>
          <w:szCs w:val="21"/>
        </w:rPr>
      </w:pPr>
      <w:r>
        <w:rPr>
          <w:rFonts w:ascii="宋体" w:hAnsi="宋体" w:hint="eastAsia"/>
          <w:szCs w:val="21"/>
        </w:rPr>
        <w:t>common/lib:</w:t>
      </w:r>
      <w:r>
        <w:rPr>
          <w:rFonts w:ascii="宋体" w:hAnsi="宋体" w:hint="eastAsia"/>
          <w:szCs w:val="21"/>
        </w:rPr>
        <w:t>网络编程的</w:t>
      </w:r>
      <w:r>
        <w:rPr>
          <w:rFonts w:ascii="宋体" w:hAnsi="宋体" w:hint="eastAsia"/>
          <w:szCs w:val="21"/>
        </w:rPr>
        <w:t>jar</w:t>
      </w:r>
      <w:r>
        <w:rPr>
          <w:rFonts w:ascii="宋体" w:hAnsi="宋体" w:hint="eastAsia"/>
          <w:szCs w:val="21"/>
        </w:rPr>
        <w:t>文件。</w:t>
      </w:r>
    </w:p>
    <w:p w14:paraId="2213D758" w14:textId="77777777" w:rsidR="00C4025A" w:rsidRDefault="00C4025A" w:rsidP="00DF2ACF">
      <w:pPr>
        <w:ind w:left="120" w:hangingChars="50" w:hanging="120"/>
        <w:rPr>
          <w:rFonts w:ascii="宋体" w:hAnsi="宋体"/>
          <w:szCs w:val="21"/>
        </w:rPr>
      </w:pPr>
      <w:r>
        <w:rPr>
          <w:rFonts w:ascii="宋体" w:hAnsi="宋体" w:hint="eastAsia"/>
          <w:szCs w:val="21"/>
        </w:rPr>
        <w:t>conf:</w:t>
      </w:r>
      <w:r>
        <w:rPr>
          <w:rFonts w:ascii="宋体" w:hAnsi="宋体" w:hint="eastAsia"/>
          <w:szCs w:val="21"/>
        </w:rPr>
        <w:t>配置文件。</w:t>
      </w:r>
    </w:p>
    <w:p w14:paraId="6E3916F2" w14:textId="77777777" w:rsidR="00C4025A" w:rsidRDefault="00C4025A" w:rsidP="00DF2ACF">
      <w:pPr>
        <w:ind w:left="120" w:hangingChars="50" w:hanging="120"/>
        <w:rPr>
          <w:rFonts w:ascii="宋体" w:hAnsi="宋体"/>
          <w:szCs w:val="21"/>
        </w:rPr>
      </w:pPr>
      <w:r>
        <w:rPr>
          <w:rFonts w:ascii="宋体" w:hAnsi="宋体" w:hint="eastAsia"/>
          <w:szCs w:val="21"/>
        </w:rPr>
        <w:t>logs:</w:t>
      </w:r>
      <w:r>
        <w:rPr>
          <w:rFonts w:ascii="宋体" w:hAnsi="宋体" w:hint="eastAsia"/>
          <w:szCs w:val="21"/>
        </w:rPr>
        <w:t>日志文件</w:t>
      </w:r>
      <w:r>
        <w:rPr>
          <w:rFonts w:ascii="宋体" w:hAnsi="宋体" w:hint="eastAsia"/>
          <w:szCs w:val="21"/>
        </w:rPr>
        <w:t>.</w:t>
      </w:r>
    </w:p>
    <w:p w14:paraId="1F3222CC" w14:textId="77777777" w:rsidR="00C4025A" w:rsidRDefault="00C4025A" w:rsidP="00DF2ACF">
      <w:pPr>
        <w:ind w:left="120" w:hangingChars="50" w:hanging="120"/>
        <w:rPr>
          <w:rFonts w:ascii="宋体" w:hAnsi="宋体"/>
          <w:szCs w:val="21"/>
        </w:rPr>
      </w:pPr>
      <w:r>
        <w:rPr>
          <w:rFonts w:ascii="宋体" w:hAnsi="宋体" w:hint="eastAsia"/>
          <w:szCs w:val="21"/>
        </w:rPr>
        <w:t>server:</w:t>
      </w:r>
      <w:r>
        <w:rPr>
          <w:rFonts w:ascii="宋体" w:hAnsi="宋体" w:hint="eastAsia"/>
          <w:szCs w:val="21"/>
        </w:rPr>
        <w:t>自带的</w:t>
      </w:r>
      <w:r>
        <w:rPr>
          <w:rFonts w:ascii="宋体" w:hAnsi="宋体" w:hint="eastAsia"/>
          <w:szCs w:val="21"/>
        </w:rPr>
        <w:t>web</w:t>
      </w:r>
      <w:r>
        <w:rPr>
          <w:rFonts w:ascii="宋体" w:hAnsi="宋体" w:hint="eastAsia"/>
          <w:szCs w:val="21"/>
        </w:rPr>
        <w:t>应用</w:t>
      </w:r>
      <w:r>
        <w:rPr>
          <w:rFonts w:ascii="宋体" w:hAnsi="宋体" w:hint="eastAsia"/>
          <w:szCs w:val="21"/>
        </w:rPr>
        <w:t>(</w:t>
      </w:r>
      <w:r>
        <w:rPr>
          <w:rFonts w:ascii="宋体" w:hAnsi="宋体" w:hint="eastAsia"/>
          <w:szCs w:val="21"/>
        </w:rPr>
        <w:t>三个</w:t>
      </w:r>
      <w:r>
        <w:rPr>
          <w:rFonts w:ascii="宋体" w:hAnsi="宋体" w:hint="eastAsia"/>
          <w:szCs w:val="21"/>
        </w:rPr>
        <w:t>).</w:t>
      </w:r>
    </w:p>
    <w:p w14:paraId="616DC0B4" w14:textId="77777777" w:rsidR="00C4025A" w:rsidRDefault="00C4025A" w:rsidP="00DF2ACF">
      <w:pPr>
        <w:ind w:left="120" w:hangingChars="50" w:hanging="120"/>
        <w:rPr>
          <w:rFonts w:ascii="宋体" w:hAnsi="宋体"/>
          <w:szCs w:val="21"/>
        </w:rPr>
      </w:pPr>
      <w:r>
        <w:rPr>
          <w:rFonts w:ascii="宋体" w:hAnsi="宋体" w:hint="eastAsia"/>
          <w:szCs w:val="21"/>
        </w:rPr>
        <w:t>shared:</w:t>
      </w:r>
      <w:r>
        <w:rPr>
          <w:rFonts w:ascii="宋体" w:hAnsi="宋体" w:hint="eastAsia"/>
          <w:szCs w:val="21"/>
        </w:rPr>
        <w:t>所有</w:t>
      </w:r>
      <w:r>
        <w:rPr>
          <w:rFonts w:ascii="宋体" w:hAnsi="宋体" w:hint="eastAsia"/>
          <w:szCs w:val="21"/>
        </w:rPr>
        <w:t>web</w:t>
      </w:r>
      <w:r>
        <w:rPr>
          <w:rFonts w:ascii="宋体" w:hAnsi="宋体" w:hint="eastAsia"/>
          <w:szCs w:val="21"/>
        </w:rPr>
        <w:t>应用都可以访问的内容</w:t>
      </w:r>
      <w:r>
        <w:rPr>
          <w:rFonts w:ascii="宋体" w:hAnsi="宋体" w:hint="eastAsia"/>
          <w:szCs w:val="21"/>
        </w:rPr>
        <w:t>.</w:t>
      </w:r>
    </w:p>
    <w:p w14:paraId="4A869600" w14:textId="77777777" w:rsidR="00C4025A" w:rsidRDefault="00C4025A" w:rsidP="00DF2ACF">
      <w:pPr>
        <w:ind w:left="120" w:hangingChars="50" w:hanging="120"/>
        <w:rPr>
          <w:rFonts w:ascii="宋体" w:hAnsi="宋体"/>
          <w:szCs w:val="21"/>
        </w:rPr>
      </w:pPr>
      <w:r>
        <w:rPr>
          <w:rFonts w:ascii="宋体" w:hAnsi="宋体" w:hint="eastAsia"/>
          <w:szCs w:val="21"/>
        </w:rPr>
        <w:t>temp:</w:t>
      </w:r>
      <w:r>
        <w:rPr>
          <w:rFonts w:ascii="宋体" w:hAnsi="宋体" w:hint="eastAsia"/>
          <w:szCs w:val="21"/>
        </w:rPr>
        <w:t>临时</w:t>
      </w:r>
      <w:r>
        <w:rPr>
          <w:rFonts w:ascii="宋体" w:hAnsi="宋体" w:hint="eastAsia"/>
          <w:szCs w:val="21"/>
        </w:rPr>
        <w:t>.</w:t>
      </w:r>
    </w:p>
    <w:p w14:paraId="28356B52" w14:textId="77777777" w:rsidR="00C4025A" w:rsidRDefault="00C4025A" w:rsidP="00DF2ACF">
      <w:pPr>
        <w:ind w:left="120" w:hangingChars="50" w:hanging="120"/>
        <w:rPr>
          <w:rFonts w:ascii="宋体" w:hAnsi="宋体"/>
          <w:szCs w:val="21"/>
        </w:rPr>
      </w:pPr>
      <w:r>
        <w:rPr>
          <w:rFonts w:ascii="宋体" w:hAnsi="宋体" w:hint="eastAsia"/>
          <w:szCs w:val="21"/>
        </w:rPr>
        <w:t>webapps:</w:t>
      </w:r>
      <w:r>
        <w:rPr>
          <w:rFonts w:ascii="宋体" w:hAnsi="宋体" w:hint="eastAsia"/>
          <w:szCs w:val="21"/>
        </w:rPr>
        <w:t>默认站点文件夹</w:t>
      </w:r>
      <w:r>
        <w:rPr>
          <w:rFonts w:ascii="宋体" w:hAnsi="宋体" w:hint="eastAsia"/>
          <w:szCs w:val="21"/>
        </w:rPr>
        <w:t>.</w:t>
      </w:r>
    </w:p>
    <w:p w14:paraId="24630328" w14:textId="77777777" w:rsidR="00C4025A" w:rsidRDefault="00C4025A" w:rsidP="00DF2ACF">
      <w:pPr>
        <w:ind w:left="120" w:hangingChars="50" w:hanging="120"/>
        <w:rPr>
          <w:rFonts w:ascii="宋体" w:hAnsi="宋体"/>
          <w:szCs w:val="21"/>
        </w:rPr>
      </w:pPr>
      <w:r>
        <w:rPr>
          <w:rFonts w:ascii="宋体" w:hAnsi="宋体" w:hint="eastAsia"/>
          <w:szCs w:val="21"/>
        </w:rPr>
        <w:t>work:jsp</w:t>
      </w:r>
      <w:r>
        <w:rPr>
          <w:rFonts w:ascii="宋体" w:hAnsi="宋体" w:hint="eastAsia"/>
          <w:szCs w:val="21"/>
        </w:rPr>
        <w:t>生成的类</w:t>
      </w:r>
      <w:r>
        <w:rPr>
          <w:rFonts w:ascii="宋体" w:hAnsi="宋体" w:hint="eastAsia"/>
          <w:szCs w:val="21"/>
        </w:rPr>
        <w:t>.</w:t>
      </w:r>
    </w:p>
    <w:p w14:paraId="057CCB42" w14:textId="77777777" w:rsidR="00C4025A" w:rsidRDefault="00C4025A" w:rsidP="00DF2ACF">
      <w:pPr>
        <w:ind w:left="105" w:firstLine="480"/>
        <w:rPr>
          <w:rFonts w:ascii="宋体" w:hAnsi="宋体"/>
          <w:szCs w:val="21"/>
        </w:rPr>
      </w:pPr>
      <w:r>
        <w:rPr>
          <w:rFonts w:ascii="宋体" w:hAnsi="宋体" w:hint="eastAsia"/>
          <w:szCs w:val="21"/>
        </w:rPr>
        <w:t>Tomcat</w:t>
      </w:r>
      <w:r>
        <w:rPr>
          <w:rFonts w:ascii="宋体" w:hAnsi="宋体" w:hint="eastAsia"/>
          <w:szCs w:val="21"/>
        </w:rPr>
        <w:t>是一个开放源代码、运行</w:t>
      </w:r>
      <w:r>
        <w:rPr>
          <w:rFonts w:ascii="宋体" w:hAnsi="宋体" w:hint="eastAsia"/>
          <w:szCs w:val="21"/>
        </w:rPr>
        <w:t>servlet</w:t>
      </w:r>
      <w:r>
        <w:rPr>
          <w:rFonts w:ascii="宋体" w:hAnsi="宋体" w:hint="eastAsia"/>
          <w:szCs w:val="21"/>
        </w:rPr>
        <w:t>和</w:t>
      </w:r>
      <w:r>
        <w:rPr>
          <w:rFonts w:ascii="宋体" w:hAnsi="宋体" w:hint="eastAsia"/>
          <w:szCs w:val="21"/>
        </w:rPr>
        <w:t>JSPWeb</w:t>
      </w:r>
      <w:r>
        <w:rPr>
          <w:rFonts w:ascii="宋体" w:hAnsi="宋体" w:hint="eastAsia"/>
          <w:szCs w:val="21"/>
        </w:rPr>
        <w:t>应用软件的基于</w:t>
      </w:r>
      <w:r>
        <w:rPr>
          <w:rFonts w:ascii="宋体" w:hAnsi="宋体" w:hint="eastAsia"/>
          <w:szCs w:val="21"/>
        </w:rPr>
        <w:t>Java</w:t>
      </w:r>
      <w:r>
        <w:rPr>
          <w:rFonts w:ascii="宋体" w:hAnsi="宋体" w:hint="eastAsia"/>
          <w:szCs w:val="21"/>
        </w:rPr>
        <w:t>的</w:t>
      </w:r>
      <w:r>
        <w:rPr>
          <w:rFonts w:ascii="宋体" w:hAnsi="宋体" w:hint="eastAsia"/>
          <w:szCs w:val="21"/>
        </w:rPr>
        <w:t>Web</w:t>
      </w:r>
      <w:r>
        <w:rPr>
          <w:rFonts w:ascii="宋体" w:hAnsi="宋体" w:hint="eastAsia"/>
          <w:szCs w:val="21"/>
        </w:rPr>
        <w:t>应用软件容器。</w:t>
      </w:r>
      <w:r>
        <w:rPr>
          <w:rFonts w:ascii="宋体" w:hAnsi="宋体" w:hint="eastAsia"/>
          <w:szCs w:val="21"/>
        </w:rPr>
        <w:t>TomcatServer</w:t>
      </w:r>
      <w:r>
        <w:rPr>
          <w:rFonts w:ascii="宋体" w:hAnsi="宋体" w:hint="eastAsia"/>
          <w:szCs w:val="21"/>
        </w:rPr>
        <w:t>是根据</w:t>
      </w:r>
      <w:r>
        <w:rPr>
          <w:rFonts w:ascii="宋体" w:hAnsi="宋体" w:hint="eastAsia"/>
          <w:szCs w:val="21"/>
        </w:rPr>
        <w:t>servlet</w:t>
      </w:r>
      <w:r>
        <w:rPr>
          <w:rFonts w:ascii="宋体" w:hAnsi="宋体" w:hint="eastAsia"/>
          <w:szCs w:val="21"/>
        </w:rPr>
        <w:t>和</w:t>
      </w:r>
      <w:r>
        <w:rPr>
          <w:rFonts w:ascii="宋体" w:hAnsi="宋体" w:hint="eastAsia"/>
          <w:szCs w:val="21"/>
        </w:rPr>
        <w:t>JSP</w:t>
      </w:r>
      <w:r>
        <w:rPr>
          <w:rFonts w:ascii="宋体" w:hAnsi="宋体" w:hint="eastAsia"/>
          <w:szCs w:val="21"/>
        </w:rPr>
        <w:t>规范进行执行的，因此我们就可以说</w:t>
      </w:r>
      <w:r>
        <w:rPr>
          <w:rFonts w:ascii="宋体" w:hAnsi="宋体" w:hint="eastAsia"/>
          <w:szCs w:val="21"/>
        </w:rPr>
        <w:t>TomcatServer</w:t>
      </w:r>
      <w:r>
        <w:rPr>
          <w:rFonts w:ascii="宋体" w:hAnsi="宋体" w:hint="eastAsia"/>
          <w:szCs w:val="21"/>
        </w:rPr>
        <w:t>也实行了</w:t>
      </w:r>
      <w:r>
        <w:rPr>
          <w:rFonts w:ascii="宋体" w:hAnsi="宋体" w:hint="eastAsia"/>
          <w:szCs w:val="21"/>
        </w:rPr>
        <w:t>Apache-Jakarta</w:t>
      </w:r>
      <w:r>
        <w:rPr>
          <w:rFonts w:ascii="宋体" w:hAnsi="宋体" w:hint="eastAsia"/>
          <w:szCs w:val="21"/>
        </w:rPr>
        <w:t>规范且比绝大多数商业应用软件服务器要好。</w:t>
      </w:r>
    </w:p>
    <w:p w14:paraId="1F8E5F85" w14:textId="77777777" w:rsidR="00905CF3" w:rsidRDefault="00C4025A" w:rsidP="00DF2ACF">
      <w:pPr>
        <w:pStyle w:val="3"/>
      </w:pPr>
      <w:bookmarkStart w:id="401" w:name="_Toc5917988"/>
      <w:r>
        <w:rPr>
          <w:rFonts w:hint="eastAsia"/>
        </w:rPr>
        <w:t>将</w:t>
      </w:r>
      <w:r>
        <w:rPr>
          <w:rFonts w:hint="eastAsia"/>
        </w:rPr>
        <w:t>ISO8859-1</w:t>
      </w:r>
      <w:r>
        <w:rPr>
          <w:rFonts w:hint="eastAsia"/>
        </w:rPr>
        <w:t>字符串转成</w:t>
      </w:r>
      <w:r>
        <w:rPr>
          <w:rFonts w:hint="eastAsia"/>
        </w:rPr>
        <w:t>GB2312</w:t>
      </w:r>
      <w:r>
        <w:rPr>
          <w:rFonts w:hint="eastAsia"/>
        </w:rPr>
        <w:t>编码，语句为？</w:t>
      </w:r>
      <w:bookmarkEnd w:id="401"/>
    </w:p>
    <w:p w14:paraId="33F3422A" w14:textId="774F6F45" w:rsidR="00C4025A" w:rsidRDefault="00C4025A" w:rsidP="00D861ED">
      <w:pPr>
        <w:pStyle w:val="14"/>
        <w:ind w:firstLine="360"/>
      </w:pPr>
      <w:r>
        <w:rPr>
          <w:rFonts w:hint="eastAsia"/>
        </w:rPr>
        <w:t>String</w:t>
      </w:r>
      <w:r w:rsidR="00D861ED">
        <w:t xml:space="preserve"> </w:t>
      </w:r>
      <w:r>
        <w:rPr>
          <w:rFonts w:hint="eastAsia"/>
        </w:rPr>
        <w:t>s=</w:t>
      </w:r>
      <w:r w:rsidR="00D861ED">
        <w:t xml:space="preserve"> </w:t>
      </w:r>
      <w:r>
        <w:rPr>
          <w:rFonts w:hint="eastAsia"/>
        </w:rPr>
        <w:t>newString(text.getBytes(</w:t>
      </w:r>
      <w:r>
        <w:t>“</w:t>
      </w:r>
      <w:r>
        <w:rPr>
          <w:rFonts w:hint="eastAsia"/>
        </w:rPr>
        <w:t>iso8859-1</w:t>
      </w:r>
      <w:r>
        <w:t>”</w:t>
      </w:r>
      <w:r>
        <w:rPr>
          <w:rFonts w:hint="eastAsia"/>
        </w:rPr>
        <w:t>),</w:t>
      </w:r>
      <w:r>
        <w:t>”</w:t>
      </w:r>
      <w:r>
        <w:rPr>
          <w:rFonts w:hint="eastAsia"/>
        </w:rPr>
        <w:t>gb2312</w:t>
      </w:r>
      <w:r>
        <w:t>”</w:t>
      </w:r>
      <w:r>
        <w:rPr>
          <w:rFonts w:hint="eastAsia"/>
        </w:rPr>
        <w:t>)</w:t>
      </w:r>
    </w:p>
    <w:p w14:paraId="0ACCCE14" w14:textId="77777777" w:rsidR="00905CF3" w:rsidRDefault="00C4025A" w:rsidP="00DF2ACF">
      <w:pPr>
        <w:pStyle w:val="3"/>
      </w:pPr>
      <w:bookmarkStart w:id="402" w:name="_Toc5917990"/>
      <w:r>
        <w:rPr>
          <w:rFonts w:hint="eastAsia"/>
        </w:rPr>
        <w:t>说出数据连接池的工作机制是什么</w:t>
      </w:r>
      <w:r>
        <w:rPr>
          <w:rFonts w:hint="eastAsia"/>
        </w:rPr>
        <w:t>?</w:t>
      </w:r>
      <w:bookmarkEnd w:id="402"/>
    </w:p>
    <w:p w14:paraId="6E0A8C43" w14:textId="77777777" w:rsidR="00C4025A" w:rsidRDefault="00C4025A" w:rsidP="00E27BE8">
      <w:pPr>
        <w:ind w:firstLine="480"/>
      </w:pPr>
      <w:r>
        <w:rPr>
          <w:rFonts w:hint="eastAsia"/>
        </w:rPr>
        <w:t>web</w:t>
      </w:r>
      <w:r>
        <w:rPr>
          <w:rFonts w:hint="eastAsia"/>
        </w:rPr>
        <w:t>服务器启动时会建立一定数量的池连接，并一直维持不少于此数目的池连接。客户端程序需要连接时，池驱动程序会返回一个未使用的池连接并将其表记为忙。如果当前没有空闲连接，池驱动程序就新建一定数量的连接，新建连接的数量有配置参数决定。当使用的池连接调用完成后，池驱动程序将此连接表记为空闲，其他调用就可以使用这个连接。</w:t>
      </w:r>
    </w:p>
    <w:p w14:paraId="25B3CC9E" w14:textId="77777777" w:rsidR="00C4025A" w:rsidRDefault="00C4025A" w:rsidP="00E27BE8">
      <w:pPr>
        <w:ind w:firstLine="480"/>
      </w:pPr>
      <w:r>
        <w:rPr>
          <w:rFonts w:hint="eastAsia"/>
        </w:rPr>
        <w:t>实现方式，返回的</w:t>
      </w:r>
      <w:r>
        <w:rPr>
          <w:rFonts w:hint="eastAsia"/>
        </w:rPr>
        <w:t>Connection</w:t>
      </w:r>
      <w:r>
        <w:rPr>
          <w:rFonts w:hint="eastAsia"/>
        </w:rPr>
        <w:t>是原始</w:t>
      </w:r>
      <w:r>
        <w:rPr>
          <w:rFonts w:hint="eastAsia"/>
        </w:rPr>
        <w:t>Connection</w:t>
      </w:r>
      <w:r>
        <w:rPr>
          <w:rFonts w:hint="eastAsia"/>
        </w:rPr>
        <w:t>的代理，代理</w:t>
      </w:r>
      <w:r>
        <w:rPr>
          <w:rFonts w:hint="eastAsia"/>
        </w:rPr>
        <w:t>Connection</w:t>
      </w:r>
      <w:r>
        <w:rPr>
          <w:rFonts w:hint="eastAsia"/>
        </w:rPr>
        <w:t>的</w:t>
      </w:r>
      <w:r>
        <w:rPr>
          <w:rFonts w:hint="eastAsia"/>
        </w:rPr>
        <w:t>close</w:t>
      </w:r>
      <w:r>
        <w:rPr>
          <w:rFonts w:hint="eastAsia"/>
        </w:rPr>
        <w:t>方法不是真正关连接，而是把它代理的</w:t>
      </w:r>
      <w:r>
        <w:rPr>
          <w:rFonts w:hint="eastAsia"/>
        </w:rPr>
        <w:t>Connection</w:t>
      </w:r>
      <w:r>
        <w:rPr>
          <w:rFonts w:hint="eastAsia"/>
        </w:rPr>
        <w:t>对象还回到连接池中。</w:t>
      </w:r>
    </w:p>
    <w:p w14:paraId="444E82BB" w14:textId="77777777" w:rsidR="00905CF3" w:rsidRDefault="00C4025A" w:rsidP="00DF2ACF">
      <w:pPr>
        <w:pStyle w:val="3"/>
      </w:pPr>
      <w:bookmarkStart w:id="403" w:name="_Toc5917994"/>
      <w:r>
        <w:rPr>
          <w:rFonts w:hint="eastAsia"/>
        </w:rPr>
        <w:t>Web</w:t>
      </w:r>
      <w:r>
        <w:rPr>
          <w:rFonts w:hint="eastAsia"/>
        </w:rPr>
        <w:t>容器里面的对象存活周期？</w:t>
      </w:r>
      <w:bookmarkEnd w:id="403"/>
    </w:p>
    <w:p w14:paraId="12FA29A9" w14:textId="77777777" w:rsidR="00905CF3" w:rsidRDefault="00C4025A" w:rsidP="00E27BE8">
      <w:pPr>
        <w:ind w:firstLine="480"/>
      </w:pPr>
      <w:r>
        <w:t>当然由</w:t>
      </w:r>
      <w:r>
        <w:t>web</w:t>
      </w:r>
      <w:r>
        <w:t>容器进行创建</w:t>
      </w:r>
      <w:r>
        <w:rPr>
          <w:rFonts w:hint="eastAsia"/>
        </w:rPr>
        <w:t>管理的对象主要有</w:t>
      </w:r>
      <w:r>
        <w:t>application</w:t>
      </w:r>
      <w:r>
        <w:t>，</w:t>
      </w:r>
      <w:r>
        <w:t>session</w:t>
      </w:r>
      <w:r>
        <w:t>，</w:t>
      </w:r>
      <w:r>
        <w:t>request</w:t>
      </w:r>
      <w:r>
        <w:t>，</w:t>
      </w:r>
      <w:r>
        <w:t>page</w:t>
      </w:r>
      <w:r>
        <w:t>这四个级别</w:t>
      </w:r>
      <w:r>
        <w:rPr>
          <w:rFonts w:hint="eastAsia"/>
        </w:rPr>
        <w:t>的对象，而这</w:t>
      </w:r>
      <w:r>
        <w:rPr>
          <w:rFonts w:hint="eastAsia"/>
        </w:rPr>
        <w:t>4</w:t>
      </w:r>
      <w:r>
        <w:rPr>
          <w:rFonts w:hint="eastAsia"/>
        </w:rPr>
        <w:t>种级别的对象，根据它们自身的特点来管理所持的对象，如：</w:t>
      </w:r>
      <w:r>
        <w:rPr>
          <w:rFonts w:hint="eastAsia"/>
        </w:rPr>
        <w:t>request</w:t>
      </w:r>
      <w:r>
        <w:rPr>
          <w:rFonts w:hint="eastAsia"/>
        </w:rPr>
        <w:t>中的对象的生命周期就是在请求范围内，</w:t>
      </w:r>
      <w:r>
        <w:rPr>
          <w:rFonts w:hint="eastAsia"/>
        </w:rPr>
        <w:t>Session</w:t>
      </w:r>
      <w:r>
        <w:rPr>
          <w:rFonts w:hint="eastAsia"/>
        </w:rPr>
        <w:t>在是会话周期内，</w:t>
      </w:r>
      <w:r>
        <w:rPr>
          <w:rFonts w:hint="eastAsia"/>
        </w:rPr>
        <w:t>page</w:t>
      </w:r>
      <w:r>
        <w:rPr>
          <w:rFonts w:hint="eastAsia"/>
        </w:rPr>
        <w:t>是在当前</w:t>
      </w:r>
      <w:r>
        <w:rPr>
          <w:rFonts w:hint="eastAsia"/>
        </w:rPr>
        <w:t>JSPPage</w:t>
      </w:r>
      <w:r>
        <w:rPr>
          <w:rFonts w:hint="eastAsia"/>
        </w:rPr>
        <w:t>内，</w:t>
      </w:r>
      <w:r>
        <w:rPr>
          <w:rFonts w:hint="eastAsia"/>
        </w:rPr>
        <w:t>Application</w:t>
      </w:r>
      <w:r>
        <w:rPr>
          <w:rFonts w:hint="eastAsia"/>
        </w:rPr>
        <w:t>是在服务器启、停的周期内。</w:t>
      </w:r>
    </w:p>
    <w:p w14:paraId="221CF730" w14:textId="77777777" w:rsidR="00C4025A" w:rsidRDefault="00C4025A" w:rsidP="00E27BE8">
      <w:pPr>
        <w:ind w:firstLine="480"/>
      </w:pPr>
      <w:r>
        <w:rPr>
          <w:rFonts w:hint="eastAsia"/>
        </w:rPr>
        <w:t>总的来说这道题有点没明白，提问者想问的是东西是什么。看到题第一反应以为是问</w:t>
      </w:r>
      <w:r>
        <w:rPr>
          <w:rFonts w:hint="eastAsia"/>
        </w:rPr>
        <w:t>Servlet</w:t>
      </w:r>
      <w:r>
        <w:rPr>
          <w:rFonts w:hint="eastAsia"/>
        </w:rPr>
        <w:t>的生存周期，因为说到</w:t>
      </w:r>
      <w:r>
        <w:rPr>
          <w:rFonts w:hint="eastAsia"/>
        </w:rPr>
        <w:t>Web</w:t>
      </w:r>
      <w:r>
        <w:rPr>
          <w:rFonts w:hint="eastAsia"/>
        </w:rPr>
        <w:t>容器对象，一般指的是</w:t>
      </w:r>
      <w:r>
        <w:rPr>
          <w:rFonts w:hint="eastAsia"/>
        </w:rPr>
        <w:t>Servlet</w:t>
      </w:r>
      <w:r>
        <w:rPr>
          <w:rFonts w:hint="eastAsia"/>
        </w:rPr>
        <w:t>，</w:t>
      </w:r>
      <w:r>
        <w:rPr>
          <w:rFonts w:hint="eastAsia"/>
        </w:rPr>
        <w:t>Servlet</w:t>
      </w:r>
      <w:r>
        <w:rPr>
          <w:rFonts w:hint="eastAsia"/>
        </w:rPr>
        <w:t>组件是由容器进行创建、调用和管理的，所以首先想到了</w:t>
      </w:r>
      <w:r>
        <w:rPr>
          <w:rFonts w:hint="eastAsia"/>
        </w:rPr>
        <w:t>Servlet</w:t>
      </w:r>
      <w:r>
        <w:rPr>
          <w:rFonts w:hint="eastAsia"/>
        </w:rPr>
        <w:t>的存活周期。</w:t>
      </w:r>
    </w:p>
    <w:p w14:paraId="7FD85715" w14:textId="77777777" w:rsidR="00C4025A" w:rsidRDefault="00C4025A" w:rsidP="00DF2ACF">
      <w:pPr>
        <w:pStyle w:val="3"/>
      </w:pPr>
      <w:bookmarkStart w:id="404" w:name="_Toc5917996"/>
      <w:r>
        <w:rPr>
          <w:rFonts w:hint="eastAsia"/>
        </w:rPr>
        <w:t>什么是断点续传，</w:t>
      </w:r>
      <w:r>
        <w:rPr>
          <w:rFonts w:hint="eastAsia"/>
        </w:rPr>
        <w:t>HTTP</w:t>
      </w:r>
      <w:r>
        <w:rPr>
          <w:rFonts w:hint="eastAsia"/>
        </w:rPr>
        <w:t>是否支持上传下载，原理？【大唐动力面试题】</w:t>
      </w:r>
      <w:bookmarkEnd w:id="404"/>
    </w:p>
    <w:p w14:paraId="2991CF25" w14:textId="77777777" w:rsidR="00C4025A" w:rsidRDefault="00C4025A" w:rsidP="00322EEA">
      <w:pPr>
        <w:ind w:firstLine="480"/>
      </w:pPr>
      <w:r>
        <w:t>所谓断点续传，也就是要从文件已经下载的地方开始继续下载。</w:t>
      </w:r>
      <w:r>
        <w:rPr>
          <w:rFonts w:hint="eastAsia"/>
        </w:rPr>
        <w:t>客户端在请求时，除了其它的信息外，需要增加一条参数，告诉服务器从哪里开始传，在读取时从指定的字节数的开始位向后读取。简单示例：</w:t>
      </w:r>
    </w:p>
    <w:p w14:paraId="59C48480" w14:textId="77777777" w:rsidR="00C4025A" w:rsidRDefault="00C4025A" w:rsidP="00ED41A7">
      <w:pPr>
        <w:pStyle w:val="14"/>
        <w:ind w:firstLine="360"/>
      </w:pPr>
      <w:r>
        <w:t>RandomAccessoSavedFile=newRandomAccessFile("down.zip","rw");</w:t>
      </w:r>
    </w:p>
    <w:p w14:paraId="631BF5F8" w14:textId="77777777" w:rsidR="00C4025A" w:rsidRDefault="00C4025A" w:rsidP="00ED41A7">
      <w:pPr>
        <w:pStyle w:val="14"/>
        <w:ind w:firstLine="360"/>
      </w:pPr>
      <w:r>
        <w:t>longnPos=</w:t>
      </w:r>
      <w:r>
        <w:rPr>
          <w:rFonts w:hint="eastAsia"/>
        </w:rPr>
        <w:t>1</w:t>
      </w:r>
      <w:r>
        <w:t>00000;</w:t>
      </w:r>
      <w:r>
        <w:rPr>
          <w:rFonts w:hint="eastAsia"/>
        </w:rPr>
        <w:t>//</w:t>
      </w:r>
      <w:r>
        <w:rPr>
          <w:rFonts w:hint="eastAsia"/>
        </w:rPr>
        <w:t>表示从</w:t>
      </w:r>
      <w:r>
        <w:rPr>
          <w:rFonts w:hint="eastAsia"/>
        </w:rPr>
        <w:t>100000</w:t>
      </w:r>
      <w:r>
        <w:rPr>
          <w:rFonts w:hint="eastAsia"/>
        </w:rPr>
        <w:t>字节位置开始读取。</w:t>
      </w:r>
    </w:p>
    <w:p w14:paraId="42B81245" w14:textId="77777777" w:rsidR="00C4025A" w:rsidRDefault="00C4025A" w:rsidP="00ED41A7">
      <w:pPr>
        <w:pStyle w:val="14"/>
        <w:ind w:firstLine="360"/>
      </w:pPr>
      <w:r>
        <w:t>//</w:t>
      </w:r>
      <w:r>
        <w:t>定位文件指针到</w:t>
      </w:r>
      <w:r>
        <w:t>nPos</w:t>
      </w:r>
      <w:r>
        <w:t>位置</w:t>
      </w:r>
    </w:p>
    <w:p w14:paraId="2AA1BF7A" w14:textId="77777777" w:rsidR="00C4025A" w:rsidRDefault="00C4025A" w:rsidP="00ED41A7">
      <w:pPr>
        <w:pStyle w:val="14"/>
        <w:ind w:firstLine="360"/>
      </w:pPr>
      <w:r>
        <w:lastRenderedPageBreak/>
        <w:t>oSavedFile.seek(nPos);</w:t>
      </w:r>
    </w:p>
    <w:p w14:paraId="1A3B8011" w14:textId="77777777" w:rsidR="00C4025A" w:rsidRDefault="00C4025A" w:rsidP="00ED41A7">
      <w:pPr>
        <w:pStyle w:val="14"/>
        <w:ind w:firstLine="360"/>
      </w:pPr>
      <w:r>
        <w:t>byte[]b=newbyte[1024];</w:t>
      </w:r>
    </w:p>
    <w:p w14:paraId="77ACD05C" w14:textId="77777777" w:rsidR="00C4025A" w:rsidRDefault="00C4025A" w:rsidP="00ED41A7">
      <w:pPr>
        <w:pStyle w:val="14"/>
        <w:ind w:firstLine="360"/>
      </w:pPr>
      <w:r>
        <w:t>intnRead;</w:t>
      </w:r>
    </w:p>
    <w:p w14:paraId="3BC23E80" w14:textId="77777777" w:rsidR="00C4025A" w:rsidRDefault="00C4025A" w:rsidP="00ED41A7">
      <w:pPr>
        <w:pStyle w:val="14"/>
        <w:ind w:firstLine="360"/>
      </w:pPr>
      <w:r>
        <w:t>//</w:t>
      </w:r>
      <w:r>
        <w:t>从输入流中读入字节流，然后写到文件中</w:t>
      </w:r>
    </w:p>
    <w:p w14:paraId="25E48FB1" w14:textId="77777777" w:rsidR="00C4025A" w:rsidRDefault="00C4025A" w:rsidP="00ED41A7">
      <w:pPr>
        <w:pStyle w:val="14"/>
        <w:ind w:firstLine="360"/>
      </w:pPr>
      <w:r>
        <w:t>while((nRead=input.read(b,0,1024))&gt;0)</w:t>
      </w:r>
    </w:p>
    <w:p w14:paraId="4C692EF3" w14:textId="77777777" w:rsidR="00C4025A" w:rsidRDefault="00C4025A" w:rsidP="00ED41A7">
      <w:pPr>
        <w:pStyle w:val="14"/>
        <w:ind w:firstLine="360"/>
      </w:pPr>
      <w:r>
        <w:t>{</w:t>
      </w:r>
    </w:p>
    <w:p w14:paraId="7A3AFC36" w14:textId="77777777" w:rsidR="00C4025A" w:rsidRDefault="00C4025A" w:rsidP="00ED41A7">
      <w:pPr>
        <w:pStyle w:val="14"/>
        <w:ind w:firstLine="360"/>
      </w:pPr>
      <w:r>
        <w:t>oSavedFile.write(b,0,nRead);</w:t>
      </w:r>
    </w:p>
    <w:p w14:paraId="43EA9EF3" w14:textId="77777777" w:rsidR="00230F14" w:rsidRPr="00456FF2" w:rsidRDefault="00C4025A" w:rsidP="00ED41A7">
      <w:pPr>
        <w:pStyle w:val="14"/>
        <w:ind w:firstLine="360"/>
      </w:pPr>
      <w:r>
        <w:t>}</w:t>
      </w:r>
    </w:p>
    <w:p w14:paraId="1AE0A985" w14:textId="77777777" w:rsidR="00713E34" w:rsidRDefault="008A6F65" w:rsidP="008A6F65">
      <w:pPr>
        <w:pStyle w:val="2"/>
      </w:pPr>
      <w:bookmarkStart w:id="405" w:name="t6"/>
      <w:bookmarkStart w:id="406" w:name="t7"/>
      <w:bookmarkStart w:id="407" w:name="t8"/>
      <w:bookmarkStart w:id="408" w:name="_Toc5917997"/>
      <w:bookmarkStart w:id="409" w:name="_Toc277661195"/>
      <w:bookmarkEnd w:id="405"/>
      <w:bookmarkEnd w:id="406"/>
      <w:bookmarkEnd w:id="407"/>
      <w:r>
        <w:rPr>
          <w:rFonts w:hint="eastAsia"/>
        </w:rPr>
        <w:t>Java</w:t>
      </w:r>
      <w:r w:rsidR="00713E34">
        <w:t>框架</w:t>
      </w:r>
      <w:bookmarkEnd w:id="408"/>
    </w:p>
    <w:p w14:paraId="37D4139B" w14:textId="77777777" w:rsidR="00713E34" w:rsidRDefault="00713E34" w:rsidP="008A6F65">
      <w:pPr>
        <w:pStyle w:val="3"/>
        <w:rPr>
          <w:lang w:val="sv-SE"/>
        </w:rPr>
      </w:pPr>
      <w:bookmarkStart w:id="410" w:name="_Toc5917998"/>
      <w:r w:rsidRPr="000D24A0">
        <w:rPr>
          <w:rFonts w:hint="eastAsia"/>
          <w:lang w:val="sv-SE"/>
        </w:rPr>
        <w:t>Spring</w:t>
      </w:r>
      <w:bookmarkEnd w:id="410"/>
    </w:p>
    <w:p w14:paraId="1FC22488" w14:textId="77777777" w:rsidR="009E40B8" w:rsidRPr="009E40B8" w:rsidRDefault="009E40B8" w:rsidP="00E27BE8">
      <w:pPr>
        <w:ind w:firstLine="480"/>
        <w:rPr>
          <w:lang w:val="sv-SE"/>
        </w:rPr>
      </w:pPr>
      <w:r w:rsidRPr="009E40B8">
        <w:rPr>
          <w:rFonts w:hint="eastAsia"/>
          <w:lang w:val="sv-SE"/>
        </w:rPr>
        <w:t>什么是容器，我们学过了哪些容器，</w:t>
      </w:r>
      <w:r w:rsidRPr="009E40B8">
        <w:rPr>
          <w:rFonts w:hint="eastAsia"/>
          <w:lang w:val="sv-SE"/>
        </w:rPr>
        <w:t>Spring</w:t>
      </w:r>
      <w:r w:rsidRPr="009E40B8">
        <w:rPr>
          <w:rFonts w:hint="eastAsia"/>
          <w:lang w:val="sv-SE"/>
        </w:rPr>
        <w:t>与我们之前学习的容器有哪些异同点？</w:t>
      </w:r>
    </w:p>
    <w:p w14:paraId="7600412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是什么？为什么使用</w:t>
      </w:r>
      <w:r w:rsidRPr="009E40B8">
        <w:rPr>
          <w:rFonts w:hint="eastAsia"/>
          <w:lang w:val="sv-SE"/>
        </w:rPr>
        <w:t>Spring?</w:t>
      </w:r>
    </w:p>
    <w:p w14:paraId="02D08DE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有哪些特性？</w:t>
      </w:r>
    </w:p>
    <w:p w14:paraId="15DF850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重要特征有哪些？</w:t>
      </w:r>
    </w:p>
    <w:p w14:paraId="3AFFD974" w14:textId="77777777" w:rsidR="009E40B8" w:rsidRPr="009E40B8" w:rsidRDefault="009E40B8" w:rsidP="00E27BE8">
      <w:pPr>
        <w:ind w:firstLine="480"/>
        <w:rPr>
          <w:lang w:val="sv-SE"/>
        </w:rPr>
      </w:pPr>
      <w:r w:rsidRPr="009E40B8">
        <w:rPr>
          <w:rFonts w:hint="eastAsia"/>
          <w:lang w:val="sv-SE"/>
        </w:rPr>
        <w:t>Sping</w:t>
      </w:r>
      <w:r w:rsidRPr="009E40B8">
        <w:rPr>
          <w:rFonts w:hint="eastAsia"/>
          <w:lang w:val="sv-SE"/>
        </w:rPr>
        <w:t>常用</w:t>
      </w:r>
      <w:r w:rsidRPr="009E40B8">
        <w:rPr>
          <w:rFonts w:hint="eastAsia"/>
          <w:lang w:val="sv-SE"/>
        </w:rPr>
        <w:t>jar</w:t>
      </w:r>
      <w:r w:rsidRPr="009E40B8">
        <w:rPr>
          <w:rFonts w:hint="eastAsia"/>
          <w:lang w:val="sv-SE"/>
        </w:rPr>
        <w:t>包有哪些？</w:t>
      </w:r>
    </w:p>
    <w:p w14:paraId="04461B8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w:t>
      </w:r>
      <w:r w:rsidRPr="009E40B8">
        <w:rPr>
          <w:rFonts w:hint="eastAsia"/>
          <w:lang w:val="sv-SE"/>
        </w:rPr>
        <w:t>IOC</w:t>
      </w:r>
      <w:r w:rsidRPr="009E40B8">
        <w:rPr>
          <w:rFonts w:hint="eastAsia"/>
          <w:lang w:val="sv-SE"/>
        </w:rPr>
        <w:t>（控制反转），主要的作用是什么，程序中如何体现</w:t>
      </w:r>
      <w:r w:rsidRPr="009E40B8">
        <w:rPr>
          <w:rFonts w:hint="eastAsia"/>
          <w:lang w:val="sv-SE"/>
        </w:rPr>
        <w:t>Spring</w:t>
      </w:r>
      <w:r w:rsidRPr="009E40B8">
        <w:rPr>
          <w:rFonts w:hint="eastAsia"/>
          <w:lang w:val="sv-SE"/>
        </w:rPr>
        <w:t>的控制</w:t>
      </w:r>
    </w:p>
    <w:p w14:paraId="109B8CA0"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反转？</w:t>
      </w:r>
    </w:p>
    <w:p w14:paraId="3A6E8388" w14:textId="77777777" w:rsidR="009E40B8" w:rsidRPr="009E40B8" w:rsidRDefault="009E40B8" w:rsidP="00E27BE8">
      <w:pPr>
        <w:ind w:firstLine="480"/>
        <w:rPr>
          <w:lang w:val="sv-SE"/>
        </w:rPr>
      </w:pPr>
      <w:r w:rsidRPr="009E40B8">
        <w:rPr>
          <w:rFonts w:hint="eastAsia"/>
          <w:lang w:val="sv-SE"/>
        </w:rPr>
        <w:t>【上机】实现工厂设计模式</w:t>
      </w:r>
    </w:p>
    <w:p w14:paraId="3CB8D51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 xml:space="preserve">Spring </w:t>
      </w:r>
      <w:r w:rsidRPr="009E40B8">
        <w:rPr>
          <w:rFonts w:hint="eastAsia"/>
          <w:lang w:val="sv-SE"/>
        </w:rPr>
        <w:t>的</w:t>
      </w:r>
      <w:r w:rsidRPr="009E40B8">
        <w:rPr>
          <w:rFonts w:hint="eastAsia"/>
          <w:lang w:val="sv-SE"/>
        </w:rPr>
        <w:t xml:space="preserve"> helloworld</w:t>
      </w:r>
      <w:r w:rsidRPr="009E40B8">
        <w:rPr>
          <w:rFonts w:hint="eastAsia"/>
          <w:lang w:val="sv-SE"/>
        </w:rPr>
        <w:t>程序。</w:t>
      </w:r>
    </w:p>
    <w:p w14:paraId="19D3C7A6" w14:textId="77777777" w:rsidR="009E40B8" w:rsidRPr="009E40B8" w:rsidRDefault="009E40B8" w:rsidP="00E27BE8">
      <w:pPr>
        <w:ind w:firstLine="480"/>
        <w:rPr>
          <w:lang w:val="sv-SE"/>
        </w:rPr>
      </w:pPr>
      <w:r w:rsidRPr="009E40B8">
        <w:rPr>
          <w:rFonts w:hint="eastAsia"/>
          <w:lang w:val="sv-SE"/>
        </w:rPr>
        <w:t>【上机】无参、有参构造方法管理对象</w:t>
      </w:r>
    </w:p>
    <w:p w14:paraId="6C9EDB2E" w14:textId="77777777" w:rsidR="009E40B8" w:rsidRPr="009E40B8" w:rsidRDefault="009E40B8" w:rsidP="00E27BE8">
      <w:pPr>
        <w:ind w:firstLine="480"/>
        <w:rPr>
          <w:lang w:val="sv-SE"/>
        </w:rPr>
      </w:pPr>
      <w:r w:rsidRPr="009E40B8">
        <w:rPr>
          <w:rFonts w:hint="eastAsia"/>
          <w:lang w:val="sv-SE"/>
        </w:rPr>
        <w:t>静态工厂方法和动态工厂的异同</w:t>
      </w:r>
    </w:p>
    <w:p w14:paraId="254B768A" w14:textId="77777777" w:rsidR="009E40B8" w:rsidRPr="009E40B8" w:rsidRDefault="009E40B8" w:rsidP="00E27BE8">
      <w:pPr>
        <w:ind w:firstLine="480"/>
        <w:rPr>
          <w:lang w:val="sv-SE"/>
        </w:rPr>
      </w:pPr>
      <w:r w:rsidRPr="009E40B8">
        <w:rPr>
          <w:rFonts w:hint="eastAsia"/>
          <w:lang w:val="sv-SE"/>
        </w:rPr>
        <w:t>【上机】分别实现静态工厂方法和动态工厂方法，总结出静态工厂方法和动态工厂</w:t>
      </w:r>
    </w:p>
    <w:p w14:paraId="5B0F454D"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的方法</w:t>
      </w:r>
    </w:p>
    <w:p w14:paraId="73E28B83" w14:textId="77777777" w:rsidR="009E40B8" w:rsidRPr="009E40B8" w:rsidRDefault="009E40B8" w:rsidP="00E27BE8">
      <w:pPr>
        <w:ind w:firstLine="480"/>
        <w:rPr>
          <w:lang w:val="sv-SE"/>
        </w:rPr>
      </w:pPr>
      <w:r w:rsidRPr="009E40B8">
        <w:rPr>
          <w:rFonts w:hint="eastAsia"/>
          <w:lang w:val="sv-SE"/>
        </w:rPr>
        <w:t>【上机】工厂方法管理对象</w:t>
      </w:r>
    </w:p>
    <w:p w14:paraId="550F1A0C" w14:textId="77777777" w:rsidR="009E40B8" w:rsidRPr="009E40B8" w:rsidRDefault="009E40B8" w:rsidP="00E27BE8">
      <w:pPr>
        <w:ind w:firstLine="480"/>
        <w:rPr>
          <w:lang w:val="sv-SE"/>
        </w:rPr>
      </w:pPr>
      <w:r w:rsidRPr="009E40B8">
        <w:rPr>
          <w:rFonts w:hint="eastAsia"/>
          <w:lang w:val="sv-SE"/>
        </w:rPr>
        <w:t>applicationContext.xml</w:t>
      </w:r>
      <w:r w:rsidRPr="009E40B8">
        <w:rPr>
          <w:rFonts w:hint="eastAsia"/>
          <w:lang w:val="sv-SE"/>
        </w:rPr>
        <w:t>中</w:t>
      </w:r>
      <w:r w:rsidRPr="009E40B8">
        <w:rPr>
          <w:rFonts w:hint="eastAsia"/>
          <w:lang w:val="sv-SE"/>
        </w:rPr>
        <w:t>bean</w:t>
      </w:r>
      <w:r w:rsidRPr="009E40B8">
        <w:rPr>
          <w:rFonts w:hint="eastAsia"/>
          <w:lang w:val="sv-SE"/>
        </w:rPr>
        <w:t>标签的各属性分别有何意义</w:t>
      </w:r>
    </w:p>
    <w:p w14:paraId="3F672922"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作用域有哪些？各有什么不同？</w:t>
      </w:r>
    </w:p>
    <w:p w14:paraId="73A1D0F8"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生命周期？</w:t>
      </w:r>
    </w:p>
    <w:p w14:paraId="21DAAF35"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两大核心思想是什么？</w:t>
      </w:r>
    </w:p>
    <w:p w14:paraId="5D805A7F" w14:textId="77777777" w:rsidR="009E40B8" w:rsidRPr="009E40B8" w:rsidRDefault="009E40B8" w:rsidP="00E27BE8">
      <w:pPr>
        <w:ind w:firstLine="480"/>
        <w:rPr>
          <w:lang w:val="sv-SE"/>
        </w:rPr>
      </w:pPr>
      <w:r w:rsidRPr="009E40B8">
        <w:rPr>
          <w:rFonts w:hint="eastAsia"/>
          <w:lang w:val="sv-SE"/>
        </w:rPr>
        <w:t>依赖注入是什么</w:t>
      </w:r>
    </w:p>
    <w:p w14:paraId="201C969A" w14:textId="77777777" w:rsidR="009E40B8" w:rsidRPr="009E40B8" w:rsidRDefault="009E40B8" w:rsidP="00E27BE8">
      <w:pPr>
        <w:ind w:firstLine="480"/>
        <w:rPr>
          <w:lang w:val="sv-SE"/>
        </w:rPr>
      </w:pPr>
      <w:r w:rsidRPr="009E40B8">
        <w:rPr>
          <w:rFonts w:hint="eastAsia"/>
          <w:lang w:val="sv-SE"/>
        </w:rPr>
        <w:t>IOC/DI</w:t>
      </w:r>
      <w:r w:rsidRPr="009E40B8">
        <w:rPr>
          <w:rFonts w:hint="eastAsia"/>
          <w:lang w:val="sv-SE"/>
        </w:rPr>
        <w:t>，控制反转</w:t>
      </w:r>
      <w:r w:rsidRPr="009E40B8">
        <w:rPr>
          <w:rFonts w:hint="eastAsia"/>
          <w:lang w:val="sv-SE"/>
        </w:rPr>
        <w:t>/</w:t>
      </w:r>
      <w:r w:rsidRPr="009E40B8">
        <w:rPr>
          <w:rFonts w:hint="eastAsia"/>
          <w:lang w:val="sv-SE"/>
        </w:rPr>
        <w:t>依赖注入，指的都是同一个内容。为什么叫法不一样</w:t>
      </w:r>
      <w:r w:rsidRPr="009E40B8">
        <w:rPr>
          <w:rFonts w:hint="eastAsia"/>
          <w:lang w:val="sv-SE"/>
        </w:rPr>
        <w:t>?</w:t>
      </w:r>
    </w:p>
    <w:p w14:paraId="03CA4AF8" w14:textId="77777777" w:rsidR="009E40B8" w:rsidRPr="009E40B8" w:rsidRDefault="009E40B8" w:rsidP="00E27BE8">
      <w:pPr>
        <w:ind w:firstLine="480"/>
        <w:rPr>
          <w:lang w:val="sv-SE"/>
        </w:rPr>
      </w:pPr>
      <w:r w:rsidRPr="009E40B8">
        <w:rPr>
          <w:rFonts w:hint="eastAsia"/>
          <w:lang w:val="sv-SE"/>
        </w:rPr>
        <w:t>属性注入方式有哪三种？</w:t>
      </w:r>
    </w:p>
    <w:p w14:paraId="02AAC857" w14:textId="77777777" w:rsidR="009E40B8" w:rsidRPr="009E40B8" w:rsidRDefault="009E40B8" w:rsidP="00E27BE8">
      <w:pPr>
        <w:ind w:firstLine="480"/>
        <w:rPr>
          <w:lang w:val="sv-SE"/>
        </w:rPr>
      </w:pPr>
      <w:r w:rsidRPr="009E40B8">
        <w:rPr>
          <w:rFonts w:hint="eastAsia"/>
          <w:lang w:val="sv-SE"/>
        </w:rPr>
        <w:t>怎样注入集合，</w:t>
      </w:r>
      <w:r w:rsidRPr="009E40B8">
        <w:rPr>
          <w:rFonts w:hint="eastAsia"/>
          <w:lang w:val="sv-SE"/>
        </w:rPr>
        <w:t>list</w:t>
      </w:r>
      <w:r w:rsidRPr="009E40B8">
        <w:rPr>
          <w:rFonts w:hint="eastAsia"/>
          <w:lang w:val="sv-SE"/>
        </w:rPr>
        <w:t>、</w:t>
      </w:r>
      <w:r w:rsidRPr="009E40B8">
        <w:rPr>
          <w:rFonts w:hint="eastAsia"/>
          <w:lang w:val="sv-SE"/>
        </w:rPr>
        <w:t>set</w:t>
      </w:r>
      <w:r w:rsidRPr="009E40B8">
        <w:rPr>
          <w:rFonts w:hint="eastAsia"/>
          <w:lang w:val="sv-SE"/>
        </w:rPr>
        <w:t>、</w:t>
      </w:r>
      <w:r w:rsidRPr="009E40B8">
        <w:rPr>
          <w:rFonts w:hint="eastAsia"/>
          <w:lang w:val="sv-SE"/>
        </w:rPr>
        <w:t>map</w:t>
      </w:r>
      <w:r w:rsidRPr="009E40B8">
        <w:rPr>
          <w:rFonts w:hint="eastAsia"/>
          <w:lang w:val="sv-SE"/>
        </w:rPr>
        <w:t>各怎样注入？</w:t>
      </w:r>
    </w:p>
    <w:p w14:paraId="6CD46694"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什么是自动装配？</w:t>
      </w:r>
    </w:p>
    <w:p w14:paraId="2B7025B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怎样实现自动扫描？</w:t>
      </w:r>
    </w:p>
    <w:p w14:paraId="0863C84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基于注解对象，使用哪几个注解，每个注解作用是什么</w:t>
      </w:r>
    </w:p>
    <w:p w14:paraId="7706393B" w14:textId="77777777" w:rsidR="009E40B8" w:rsidRPr="009E40B8" w:rsidRDefault="009E40B8" w:rsidP="00E27BE8">
      <w:pPr>
        <w:ind w:firstLine="480"/>
        <w:rPr>
          <w:lang w:val="sv-SE"/>
        </w:rPr>
      </w:pPr>
      <w:r w:rsidRPr="009E40B8">
        <w:rPr>
          <w:rFonts w:hint="eastAsia"/>
          <w:lang w:val="sv-SE"/>
        </w:rPr>
        <w:t>@AutoWired</w:t>
      </w:r>
      <w:r w:rsidRPr="009E40B8">
        <w:rPr>
          <w:rFonts w:hint="eastAsia"/>
          <w:lang w:val="sv-SE"/>
        </w:rPr>
        <w:t>默认按照何种方式匹配注入，存在什么问题</w:t>
      </w:r>
    </w:p>
    <w:p w14:paraId="44CE818C" w14:textId="77777777" w:rsidR="009E40B8" w:rsidRPr="009E40B8" w:rsidRDefault="009E40B8" w:rsidP="00E27BE8">
      <w:pPr>
        <w:ind w:firstLine="480"/>
        <w:rPr>
          <w:lang w:val="sv-SE"/>
        </w:rPr>
      </w:pPr>
      <w:r w:rsidRPr="009E40B8">
        <w:rPr>
          <w:rFonts w:hint="eastAsia"/>
          <w:lang w:val="sv-SE"/>
        </w:rPr>
        <w:t>@Qualifier</w:t>
      </w:r>
      <w:r w:rsidRPr="009E40B8">
        <w:rPr>
          <w:rFonts w:hint="eastAsia"/>
          <w:lang w:val="sv-SE"/>
        </w:rPr>
        <w:t>有何作用，按照何种方式匹配注入</w:t>
      </w:r>
    </w:p>
    <w:p w14:paraId="414CAE1A" w14:textId="77777777" w:rsidR="009E40B8" w:rsidRPr="009E40B8" w:rsidRDefault="009E40B8" w:rsidP="00E27BE8">
      <w:pPr>
        <w:ind w:firstLine="480"/>
        <w:rPr>
          <w:lang w:val="sv-SE"/>
        </w:rPr>
      </w:pPr>
      <w:r w:rsidRPr="009E40B8">
        <w:rPr>
          <w:rFonts w:hint="eastAsia"/>
          <w:lang w:val="sv-SE"/>
        </w:rPr>
        <w:t>@Resource</w:t>
      </w:r>
      <w:r w:rsidRPr="009E40B8">
        <w:rPr>
          <w:rFonts w:hint="eastAsia"/>
          <w:lang w:val="sv-SE"/>
        </w:rPr>
        <w:t>按照方式匹配注入</w:t>
      </w:r>
    </w:p>
    <w:p w14:paraId="35BFF7E8" w14:textId="77777777" w:rsidR="009E40B8" w:rsidRPr="009E40B8" w:rsidRDefault="009E40B8" w:rsidP="00E27BE8">
      <w:pPr>
        <w:ind w:firstLine="480"/>
        <w:rPr>
          <w:lang w:val="sv-SE"/>
        </w:rPr>
      </w:pPr>
      <w:r w:rsidRPr="009E40B8">
        <w:rPr>
          <w:rFonts w:hint="eastAsia"/>
          <w:lang w:val="sv-SE"/>
        </w:rPr>
        <w:t>【上机】实现自动装配与自动扫描</w:t>
      </w:r>
    </w:p>
    <w:p w14:paraId="20965EAB" w14:textId="77777777" w:rsidR="009E40B8" w:rsidRPr="009E40B8" w:rsidRDefault="009E40B8" w:rsidP="00E27BE8">
      <w:pPr>
        <w:ind w:firstLine="480"/>
        <w:rPr>
          <w:lang w:val="sv-SE"/>
        </w:rPr>
      </w:pPr>
      <w:r w:rsidRPr="009E40B8">
        <w:rPr>
          <w:rFonts w:hint="eastAsia"/>
          <w:lang w:val="sv-SE"/>
        </w:rPr>
        <w:lastRenderedPageBreak/>
        <w:t>【上机】练习注入集合</w:t>
      </w:r>
      <w:r w:rsidRPr="009E40B8">
        <w:rPr>
          <w:rFonts w:hint="eastAsia"/>
          <w:lang w:val="sv-SE"/>
        </w:rPr>
        <w:t xml:space="preserve"> list set map</w:t>
      </w:r>
    </w:p>
    <w:p w14:paraId="43BA825D" w14:textId="77777777" w:rsidR="009E40B8" w:rsidRPr="009E40B8" w:rsidRDefault="009E40B8" w:rsidP="00E27BE8">
      <w:pPr>
        <w:ind w:firstLine="480"/>
        <w:rPr>
          <w:lang w:val="sv-SE"/>
        </w:rPr>
      </w:pPr>
      <w:r w:rsidRPr="009E40B8">
        <w:rPr>
          <w:rFonts w:hint="eastAsia"/>
          <w:lang w:val="sv-SE"/>
        </w:rPr>
        <w:t>静态代理模式有哪些角色，分别是什么</w:t>
      </w:r>
    </w:p>
    <w:p w14:paraId="6528051F" w14:textId="77777777" w:rsidR="009E40B8" w:rsidRPr="009E40B8" w:rsidRDefault="009E40B8" w:rsidP="00E27BE8">
      <w:pPr>
        <w:ind w:firstLine="480"/>
        <w:rPr>
          <w:lang w:val="sv-SE"/>
        </w:rPr>
      </w:pPr>
      <w:r w:rsidRPr="009E40B8">
        <w:rPr>
          <w:rFonts w:hint="eastAsia"/>
          <w:lang w:val="sv-SE"/>
        </w:rPr>
        <w:t>【上机】实现静态代理模式</w:t>
      </w:r>
    </w:p>
    <w:p w14:paraId="4B596036" w14:textId="77777777" w:rsidR="009E40B8" w:rsidRPr="009E40B8" w:rsidRDefault="009E40B8" w:rsidP="00E27BE8">
      <w:pPr>
        <w:ind w:firstLine="480"/>
        <w:rPr>
          <w:lang w:val="sv-SE"/>
        </w:rPr>
      </w:pPr>
      <w:r w:rsidRPr="009E40B8">
        <w:rPr>
          <w:rFonts w:hint="eastAsia"/>
          <w:lang w:val="sv-SE"/>
        </w:rPr>
        <w:t>什么是动态代理？有哪几种方式？</w:t>
      </w:r>
    </w:p>
    <w:p w14:paraId="3ECCCB50" w14:textId="77777777" w:rsidR="009E40B8" w:rsidRPr="009E40B8" w:rsidRDefault="009E40B8" w:rsidP="00E27BE8">
      <w:pPr>
        <w:ind w:firstLine="480"/>
        <w:rPr>
          <w:lang w:val="sv-SE"/>
        </w:rPr>
      </w:pPr>
      <w:r w:rsidRPr="009E40B8">
        <w:rPr>
          <w:rFonts w:hint="eastAsia"/>
          <w:lang w:val="sv-SE"/>
        </w:rPr>
        <w:t>静态代理和动态代理的关系</w:t>
      </w:r>
    </w:p>
    <w:p w14:paraId="51A091C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jdk</w:t>
      </w:r>
      <w:r w:rsidRPr="009E40B8">
        <w:rPr>
          <w:rFonts w:hint="eastAsia"/>
          <w:lang w:val="sv-SE"/>
        </w:rPr>
        <w:t>动态代理实现</w:t>
      </w:r>
    </w:p>
    <w:p w14:paraId="180577B5"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cglib</w:t>
      </w:r>
      <w:r w:rsidRPr="009E40B8">
        <w:rPr>
          <w:rFonts w:hint="eastAsia"/>
          <w:lang w:val="sv-SE"/>
        </w:rPr>
        <w:t>动态代理实现</w:t>
      </w:r>
    </w:p>
    <w:p w14:paraId="24CE0A43" w14:textId="77777777" w:rsidR="009E40B8" w:rsidRPr="009E40B8" w:rsidRDefault="009E40B8" w:rsidP="00E27BE8">
      <w:pPr>
        <w:ind w:firstLine="480"/>
        <w:rPr>
          <w:lang w:val="sv-SE"/>
        </w:rPr>
      </w:pPr>
      <w:r w:rsidRPr="009E40B8">
        <w:rPr>
          <w:rFonts w:hint="eastAsia"/>
          <w:lang w:val="sv-SE"/>
        </w:rPr>
        <w:t>【上机】用户的</w:t>
      </w:r>
      <w:r w:rsidRPr="009E40B8">
        <w:rPr>
          <w:rFonts w:hint="eastAsia"/>
          <w:lang w:val="sv-SE"/>
        </w:rPr>
        <w:t>crud</w:t>
      </w:r>
      <w:r w:rsidRPr="009E40B8">
        <w:rPr>
          <w:rFonts w:hint="eastAsia"/>
          <w:lang w:val="sv-SE"/>
        </w:rPr>
        <w:t>操作，使用</w:t>
      </w:r>
      <w:r w:rsidRPr="009E40B8">
        <w:rPr>
          <w:rFonts w:hint="eastAsia"/>
          <w:lang w:val="sv-SE"/>
        </w:rPr>
        <w:t xml:space="preserve">Spring </w:t>
      </w:r>
      <w:r w:rsidRPr="009E40B8">
        <w:rPr>
          <w:rFonts w:hint="eastAsia"/>
          <w:lang w:val="sv-SE"/>
        </w:rPr>
        <w:t>容器管理对象</w:t>
      </w:r>
    </w:p>
    <w:p w14:paraId="0F6C65F7" w14:textId="77777777" w:rsidR="009E40B8" w:rsidRPr="009E40B8" w:rsidRDefault="009E40B8" w:rsidP="00E27BE8">
      <w:pPr>
        <w:ind w:firstLine="480"/>
        <w:rPr>
          <w:lang w:val="sv-SE"/>
        </w:rPr>
      </w:pPr>
      <w:r w:rsidRPr="009E40B8">
        <w:rPr>
          <w:rFonts w:hint="eastAsia"/>
          <w:lang w:val="sv-SE"/>
        </w:rPr>
        <w:t>【上机】结合</w:t>
      </w:r>
      <w:r w:rsidRPr="009E40B8">
        <w:rPr>
          <w:rFonts w:hint="eastAsia"/>
          <w:lang w:val="sv-SE"/>
        </w:rPr>
        <w:t>Sturts2</w:t>
      </w:r>
      <w:r w:rsidRPr="009E40B8">
        <w:rPr>
          <w:rFonts w:hint="eastAsia"/>
          <w:lang w:val="sv-SE"/>
        </w:rPr>
        <w:t>和</w:t>
      </w:r>
      <w:r w:rsidRPr="009E40B8">
        <w:rPr>
          <w:rFonts w:hint="eastAsia"/>
          <w:lang w:val="sv-SE"/>
        </w:rPr>
        <w:t>Hibernate</w:t>
      </w:r>
      <w:r w:rsidRPr="009E40B8">
        <w:rPr>
          <w:rFonts w:hint="eastAsia"/>
          <w:lang w:val="sv-SE"/>
        </w:rPr>
        <w:t>框架，使用</w:t>
      </w:r>
      <w:r w:rsidRPr="009E40B8">
        <w:rPr>
          <w:rFonts w:hint="eastAsia"/>
          <w:lang w:val="sv-SE"/>
        </w:rPr>
        <w:t>Spring</w:t>
      </w:r>
      <w:r w:rsidRPr="009E40B8">
        <w:rPr>
          <w:rFonts w:hint="eastAsia"/>
          <w:lang w:val="sv-SE"/>
        </w:rPr>
        <w:t>容器管理对象，编写代码</w:t>
      </w:r>
    </w:p>
    <w:p w14:paraId="4C905BF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实现用户的</w:t>
      </w:r>
      <w:r w:rsidRPr="009E40B8">
        <w:rPr>
          <w:rFonts w:hint="eastAsia"/>
          <w:lang w:val="sv-SE"/>
        </w:rPr>
        <w:t>crud</w:t>
      </w:r>
      <w:r w:rsidRPr="009E40B8">
        <w:rPr>
          <w:rFonts w:hint="eastAsia"/>
          <w:lang w:val="sv-SE"/>
        </w:rPr>
        <w:t>操作</w:t>
      </w:r>
    </w:p>
    <w:p w14:paraId="59260001"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指的是什么</w:t>
      </w:r>
      <w:r w:rsidRPr="009E40B8">
        <w:rPr>
          <w:rFonts w:hint="eastAsia"/>
          <w:lang w:val="sv-SE"/>
        </w:rPr>
        <w:t>?</w:t>
      </w:r>
      <w:r w:rsidRPr="009E40B8">
        <w:rPr>
          <w:rFonts w:hint="eastAsia"/>
          <w:lang w:val="sv-SE"/>
        </w:rPr>
        <w:t>他跟动态代理有什么关系</w:t>
      </w:r>
      <w:r w:rsidRPr="009E40B8">
        <w:rPr>
          <w:rFonts w:hint="eastAsia"/>
          <w:lang w:val="sv-SE"/>
        </w:rPr>
        <w:t>?</w:t>
      </w:r>
    </w:p>
    <w:p w14:paraId="21DB1350"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的好处是什么</w:t>
      </w:r>
    </w:p>
    <w:p w14:paraId="6C809B95" w14:textId="77777777" w:rsidR="009E40B8" w:rsidRPr="009E40B8" w:rsidRDefault="009E40B8" w:rsidP="00E27BE8">
      <w:pPr>
        <w:ind w:firstLine="480"/>
        <w:rPr>
          <w:lang w:val="sv-SE"/>
        </w:rPr>
      </w:pPr>
      <w:r w:rsidRPr="009E40B8">
        <w:rPr>
          <w:rFonts w:hint="eastAsia"/>
          <w:lang w:val="sv-SE"/>
        </w:rPr>
        <w:t>什么是横切性关注点？</w:t>
      </w:r>
    </w:p>
    <w:p w14:paraId="1CDD93D3" w14:textId="77777777" w:rsidR="009E40B8" w:rsidRPr="009E40B8" w:rsidRDefault="009E40B8" w:rsidP="00E27BE8">
      <w:pPr>
        <w:ind w:firstLine="480"/>
        <w:rPr>
          <w:lang w:val="sv-SE"/>
        </w:rPr>
      </w:pPr>
      <w:r w:rsidRPr="009E40B8">
        <w:rPr>
          <w:rFonts w:hint="eastAsia"/>
          <w:lang w:val="sv-SE"/>
        </w:rPr>
        <w:t>解释如下名词</w:t>
      </w:r>
    </w:p>
    <w:p w14:paraId="7B7CC051" w14:textId="77777777" w:rsidR="009E40B8" w:rsidRPr="009E40B8" w:rsidRDefault="009E40B8" w:rsidP="00E27BE8">
      <w:pPr>
        <w:ind w:firstLine="480"/>
        <w:rPr>
          <w:lang w:val="sv-SE"/>
        </w:rPr>
      </w:pPr>
      <w:r w:rsidRPr="009E40B8">
        <w:rPr>
          <w:rFonts w:hint="eastAsia"/>
          <w:lang w:val="sv-SE"/>
        </w:rPr>
        <w:t>横切性关注点</w:t>
      </w:r>
    </w:p>
    <w:p w14:paraId="7BEAEC3E" w14:textId="77777777" w:rsidR="009E40B8" w:rsidRPr="009E40B8" w:rsidRDefault="009E40B8" w:rsidP="00E27BE8">
      <w:pPr>
        <w:ind w:firstLine="480"/>
        <w:rPr>
          <w:lang w:val="sv-SE"/>
        </w:rPr>
      </w:pPr>
      <w:r w:rsidRPr="009E40B8">
        <w:rPr>
          <w:rFonts w:hint="eastAsia"/>
          <w:lang w:val="sv-SE"/>
        </w:rPr>
        <w:t>切面</w:t>
      </w:r>
    </w:p>
    <w:p w14:paraId="7E75FA6F" w14:textId="77777777" w:rsidR="009E40B8" w:rsidRPr="009E40B8" w:rsidRDefault="009E40B8" w:rsidP="00E27BE8">
      <w:pPr>
        <w:ind w:firstLine="480"/>
        <w:rPr>
          <w:lang w:val="sv-SE"/>
        </w:rPr>
      </w:pPr>
      <w:r w:rsidRPr="009E40B8">
        <w:rPr>
          <w:rFonts w:hint="eastAsia"/>
          <w:lang w:val="sv-SE"/>
        </w:rPr>
        <w:t>连接点</w:t>
      </w:r>
    </w:p>
    <w:p w14:paraId="0F157488" w14:textId="77777777" w:rsidR="009E40B8" w:rsidRPr="009E40B8" w:rsidRDefault="009E40B8" w:rsidP="00E27BE8">
      <w:pPr>
        <w:ind w:firstLine="480"/>
        <w:rPr>
          <w:lang w:val="sv-SE"/>
        </w:rPr>
      </w:pPr>
      <w:r w:rsidRPr="009E40B8">
        <w:rPr>
          <w:rFonts w:hint="eastAsia"/>
          <w:lang w:val="sv-SE"/>
        </w:rPr>
        <w:t>切入点。</w:t>
      </w:r>
    </w:p>
    <w:p w14:paraId="452430CA" w14:textId="77777777" w:rsidR="009E40B8" w:rsidRPr="009E40B8" w:rsidRDefault="009E40B8" w:rsidP="00E27BE8">
      <w:pPr>
        <w:ind w:firstLine="480"/>
        <w:rPr>
          <w:lang w:val="sv-SE"/>
        </w:rPr>
      </w:pPr>
      <w:r w:rsidRPr="009E40B8">
        <w:rPr>
          <w:rFonts w:hint="eastAsia"/>
          <w:lang w:val="sv-SE"/>
        </w:rPr>
        <w:t>通知</w:t>
      </w:r>
    </w:p>
    <w:p w14:paraId="187095BE" w14:textId="77777777" w:rsidR="009E40B8" w:rsidRPr="009E40B8" w:rsidRDefault="009E40B8" w:rsidP="00E27BE8">
      <w:pPr>
        <w:ind w:firstLine="480"/>
        <w:rPr>
          <w:lang w:val="sv-SE"/>
        </w:rPr>
      </w:pPr>
      <w:r w:rsidRPr="009E40B8">
        <w:rPr>
          <w:rFonts w:hint="eastAsia"/>
          <w:lang w:val="sv-SE"/>
        </w:rPr>
        <w:t>目标对象</w:t>
      </w:r>
    </w:p>
    <w:p w14:paraId="322D6421" w14:textId="77777777" w:rsidR="009E40B8" w:rsidRPr="009E40B8" w:rsidRDefault="009E40B8" w:rsidP="00E27BE8">
      <w:pPr>
        <w:ind w:firstLine="480"/>
        <w:rPr>
          <w:lang w:val="sv-SE"/>
        </w:rPr>
      </w:pPr>
      <w:r w:rsidRPr="009E40B8">
        <w:rPr>
          <w:rFonts w:hint="eastAsia"/>
          <w:lang w:val="sv-SE"/>
        </w:rPr>
        <w:t>织入</w:t>
      </w:r>
    </w:p>
    <w:p w14:paraId="1267121E" w14:textId="77777777" w:rsidR="009E40B8" w:rsidRPr="009E40B8" w:rsidRDefault="009E40B8" w:rsidP="00E27BE8">
      <w:pPr>
        <w:ind w:firstLine="480"/>
        <w:rPr>
          <w:lang w:val="sv-SE"/>
        </w:rPr>
      </w:pPr>
      <w:r w:rsidRPr="009E40B8">
        <w:rPr>
          <w:rFonts w:hint="eastAsia"/>
          <w:lang w:val="sv-SE"/>
        </w:rPr>
        <w:t>引入</w:t>
      </w:r>
    </w:p>
    <w:p w14:paraId="172ED15B" w14:textId="77777777" w:rsidR="009E40B8" w:rsidRPr="009E40B8" w:rsidRDefault="009E40B8" w:rsidP="00E27BE8">
      <w:pPr>
        <w:ind w:firstLine="480"/>
        <w:rPr>
          <w:lang w:val="sv-SE"/>
        </w:rPr>
      </w:pPr>
      <w:r w:rsidRPr="009E40B8">
        <w:rPr>
          <w:rFonts w:hint="eastAsia"/>
          <w:lang w:val="sv-SE"/>
        </w:rPr>
        <w:t>什么是切入点表达式？</w:t>
      </w:r>
    </w:p>
    <w:p w14:paraId="7A225C55" w14:textId="77777777" w:rsidR="009E40B8" w:rsidRPr="009E40B8" w:rsidRDefault="009E40B8" w:rsidP="00E27BE8">
      <w:pPr>
        <w:ind w:firstLine="480"/>
        <w:rPr>
          <w:lang w:val="sv-SE"/>
        </w:rPr>
      </w:pPr>
      <w:r w:rsidRPr="009E40B8">
        <w:rPr>
          <w:rFonts w:hint="eastAsia"/>
          <w:lang w:val="sv-SE"/>
        </w:rPr>
        <w:t>通知有哪几种类型，运行顺序是什么？</w:t>
      </w:r>
    </w:p>
    <w:p w14:paraId="133D25A3"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xml</w:t>
      </w:r>
      <w:r w:rsidRPr="009E40B8">
        <w:rPr>
          <w:rFonts w:hint="eastAsia"/>
          <w:lang w:val="sv-SE"/>
        </w:rPr>
        <w:t>配置方式实现</w:t>
      </w:r>
      <w:r w:rsidRPr="009E40B8">
        <w:rPr>
          <w:rFonts w:hint="eastAsia"/>
          <w:lang w:val="sv-SE"/>
        </w:rPr>
        <w:t>AOP</w:t>
      </w:r>
    </w:p>
    <w:p w14:paraId="2BD9A254" w14:textId="77777777" w:rsidR="009E40B8" w:rsidRPr="009E40B8" w:rsidRDefault="009E40B8" w:rsidP="00E27BE8">
      <w:pPr>
        <w:ind w:firstLine="480"/>
        <w:rPr>
          <w:lang w:val="sv-SE"/>
        </w:rPr>
      </w:pPr>
      <w:r w:rsidRPr="009E40B8">
        <w:rPr>
          <w:rFonts w:hint="eastAsia"/>
          <w:lang w:val="sv-SE"/>
        </w:rPr>
        <w:t>【上机】注解方式实现</w:t>
      </w:r>
      <w:r w:rsidRPr="009E40B8">
        <w:rPr>
          <w:rFonts w:hint="eastAsia"/>
          <w:lang w:val="sv-SE"/>
        </w:rPr>
        <w:t>AOP</w:t>
      </w:r>
    </w:p>
    <w:p w14:paraId="57352843"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运行流程</w:t>
      </w:r>
    </w:p>
    <w:p w14:paraId="2D567193" w14:textId="77777777" w:rsidR="009E40B8" w:rsidRPr="009E40B8" w:rsidRDefault="009E40B8" w:rsidP="00E27BE8">
      <w:pPr>
        <w:ind w:firstLine="480"/>
        <w:rPr>
          <w:lang w:val="sv-SE"/>
        </w:rPr>
      </w:pPr>
      <w:r w:rsidRPr="009E40B8">
        <w:rPr>
          <w:rFonts w:hint="eastAsia"/>
          <w:lang w:val="sv-SE"/>
        </w:rPr>
        <w:t>为什么需要事务</w:t>
      </w:r>
    </w:p>
    <w:p w14:paraId="684FE912" w14:textId="77777777" w:rsidR="009E40B8" w:rsidRPr="009E40B8" w:rsidRDefault="009E40B8" w:rsidP="00E27BE8">
      <w:pPr>
        <w:ind w:firstLine="480"/>
        <w:rPr>
          <w:lang w:val="sv-SE"/>
        </w:rPr>
      </w:pPr>
      <w:r w:rsidRPr="009E40B8">
        <w:rPr>
          <w:rFonts w:hint="eastAsia"/>
          <w:lang w:val="sv-SE"/>
        </w:rPr>
        <w:t>使用事务来解决什么问题，使用事务与不适用事务，数据在程序中和数据中分别是</w:t>
      </w:r>
    </w:p>
    <w:p w14:paraId="5CAD3B1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什么状态？</w:t>
      </w:r>
    </w:p>
    <w:p w14:paraId="7CC1D718" w14:textId="77777777" w:rsidR="009E40B8" w:rsidRPr="009E40B8" w:rsidRDefault="009E40B8" w:rsidP="00E27BE8">
      <w:pPr>
        <w:ind w:firstLine="480"/>
        <w:rPr>
          <w:lang w:val="sv-SE"/>
        </w:rPr>
      </w:pPr>
      <w:r w:rsidRPr="009E40B8">
        <w:rPr>
          <w:rFonts w:hint="eastAsia"/>
          <w:lang w:val="sv-SE"/>
        </w:rPr>
        <w:t>JavaEE</w:t>
      </w:r>
      <w:r w:rsidRPr="009E40B8">
        <w:rPr>
          <w:rFonts w:hint="eastAsia"/>
          <w:lang w:val="sv-SE"/>
        </w:rPr>
        <w:t>中事务隔离级分为哪些，分别是什么，代表什么含义？</w:t>
      </w:r>
    </w:p>
    <w:p w14:paraId="3365B4D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事务管理有哪几个核心组件</w:t>
      </w:r>
    </w:p>
    <w:p w14:paraId="5FD6B4ED" w14:textId="77777777" w:rsidR="009E40B8" w:rsidRPr="009E40B8" w:rsidRDefault="009E40B8" w:rsidP="00E27BE8">
      <w:pPr>
        <w:ind w:firstLine="480"/>
        <w:rPr>
          <w:lang w:val="sv-SE"/>
        </w:rPr>
      </w:pPr>
      <w:r w:rsidRPr="009E40B8">
        <w:rPr>
          <w:rFonts w:hint="eastAsia"/>
          <w:lang w:val="sv-SE"/>
        </w:rPr>
        <w:t>【上机】基于</w:t>
      </w:r>
      <w:r w:rsidRPr="009E40B8">
        <w:rPr>
          <w:rFonts w:hint="eastAsia"/>
          <w:lang w:val="sv-SE"/>
        </w:rPr>
        <w:t>xml</w:t>
      </w:r>
      <w:r w:rsidRPr="009E40B8">
        <w:rPr>
          <w:rFonts w:hint="eastAsia"/>
          <w:lang w:val="sv-SE"/>
        </w:rPr>
        <w:t>实现事务管理</w:t>
      </w:r>
    </w:p>
    <w:p w14:paraId="4AE7E3BB" w14:textId="77777777" w:rsidR="009E40B8" w:rsidRPr="009E40B8" w:rsidRDefault="009E40B8" w:rsidP="00E27BE8">
      <w:pPr>
        <w:ind w:firstLine="480"/>
        <w:rPr>
          <w:lang w:val="sv-SE"/>
        </w:rPr>
      </w:pPr>
      <w:r w:rsidRPr="009E40B8">
        <w:rPr>
          <w:rFonts w:hint="eastAsia"/>
          <w:lang w:val="sv-SE"/>
        </w:rPr>
        <w:t>【上机】基于注解实现事务管理</w:t>
      </w:r>
    </w:p>
    <w:p w14:paraId="3D184B89" w14:textId="77777777" w:rsidR="009E40B8" w:rsidRPr="009E40B8" w:rsidRDefault="009E40B8" w:rsidP="00E27BE8">
      <w:pPr>
        <w:ind w:firstLine="480"/>
        <w:rPr>
          <w:lang w:val="sv-SE"/>
        </w:rPr>
      </w:pPr>
      <w:r w:rsidRPr="009E40B8">
        <w:rPr>
          <w:rFonts w:hint="eastAsia"/>
          <w:lang w:val="sv-SE"/>
        </w:rPr>
        <w:t>OpenSessionInView</w:t>
      </w:r>
      <w:r w:rsidRPr="009E40B8">
        <w:rPr>
          <w:rFonts w:hint="eastAsia"/>
          <w:lang w:val="sv-SE"/>
        </w:rPr>
        <w:t>有什么作用</w:t>
      </w:r>
      <w:r w:rsidRPr="009E40B8">
        <w:rPr>
          <w:rFonts w:hint="eastAsia"/>
          <w:lang w:val="sv-SE"/>
        </w:rPr>
        <w:t>?</w:t>
      </w:r>
    </w:p>
    <w:p w14:paraId="68168F00" w14:textId="77777777" w:rsidR="009E40B8" w:rsidRPr="009E40B8" w:rsidRDefault="009E40B8" w:rsidP="00E27BE8">
      <w:pPr>
        <w:ind w:firstLine="480"/>
        <w:rPr>
          <w:lang w:val="sv-SE"/>
        </w:rPr>
      </w:pPr>
      <w:r w:rsidRPr="009E40B8">
        <w:rPr>
          <w:rFonts w:hint="eastAsia"/>
          <w:lang w:val="sv-SE"/>
        </w:rPr>
        <w:t>ThreadLocal</w:t>
      </w:r>
      <w:r w:rsidRPr="009E40B8">
        <w:rPr>
          <w:rFonts w:hint="eastAsia"/>
          <w:lang w:val="sv-SE"/>
        </w:rPr>
        <w:t>模式如何理解？有什么作用</w:t>
      </w:r>
      <w:r w:rsidRPr="009E40B8">
        <w:rPr>
          <w:rFonts w:hint="eastAsia"/>
          <w:lang w:val="sv-SE"/>
        </w:rPr>
        <w:t>?</w:t>
      </w:r>
    </w:p>
    <w:p w14:paraId="4478D0BC" w14:textId="77777777" w:rsidR="009E40B8" w:rsidRPr="009E40B8" w:rsidRDefault="009E40B8" w:rsidP="00E27BE8">
      <w:pPr>
        <w:ind w:firstLine="480"/>
        <w:rPr>
          <w:lang w:val="sv-SE"/>
        </w:rPr>
      </w:pPr>
      <w:r w:rsidRPr="009E40B8">
        <w:rPr>
          <w:rFonts w:hint="eastAsia"/>
          <w:lang w:val="sv-SE"/>
        </w:rPr>
        <w:lastRenderedPageBreak/>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w:t>
      </w:r>
    </w:p>
    <w:p w14:paraId="5D94E13E" w14:textId="77777777" w:rsidR="002824F9"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实现用户的</w:t>
      </w:r>
      <w:r w:rsidRPr="009E40B8">
        <w:rPr>
          <w:rFonts w:hint="eastAsia"/>
          <w:lang w:val="sv-SE"/>
        </w:rPr>
        <w:t>CRUD</w:t>
      </w:r>
      <w:r w:rsidRPr="009E40B8">
        <w:rPr>
          <w:rFonts w:hint="eastAsia"/>
          <w:lang w:val="sv-SE"/>
        </w:rPr>
        <w:t>，并实现登</w:t>
      </w:r>
    </w:p>
    <w:p w14:paraId="359E9EFF" w14:textId="7C658464" w:rsidR="009E40B8" w:rsidRPr="009E40B8" w:rsidRDefault="009E40B8" w:rsidP="00E27BE8">
      <w:pPr>
        <w:ind w:firstLine="480"/>
        <w:rPr>
          <w:lang w:val="sv-SE"/>
        </w:rPr>
      </w:pPr>
      <w:r w:rsidRPr="009E40B8">
        <w:rPr>
          <w:rFonts w:hint="eastAsia"/>
          <w:lang w:val="sv-SE"/>
        </w:rPr>
        <w:t xml:space="preserve">       </w:t>
      </w:r>
      <w:r w:rsidRPr="009E40B8">
        <w:rPr>
          <w:rFonts w:hint="eastAsia"/>
          <w:lang w:val="sv-SE"/>
        </w:rPr>
        <w:t>录注册功能，对非系统用户进行拦截。对非登录用户访问除首页外的其他页面或</w:t>
      </w:r>
    </w:p>
    <w:p w14:paraId="21467E58"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请求，进行拦截。</w:t>
      </w:r>
    </w:p>
    <w:p w14:paraId="2869CA6A"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7D87132E"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XML</w:t>
      </w:r>
      <w:r w:rsidRPr="009E40B8">
        <w:rPr>
          <w:rFonts w:hint="eastAsia"/>
          <w:lang w:val="sv-SE"/>
        </w:rPr>
        <w:t>与注解配置的方式配置</w:t>
      </w:r>
      <w:r w:rsidRPr="009E40B8">
        <w:rPr>
          <w:rFonts w:hint="eastAsia"/>
          <w:lang w:val="sv-SE"/>
        </w:rPr>
        <w:t>Spring</w:t>
      </w:r>
      <w:r w:rsidRPr="009E40B8">
        <w:rPr>
          <w:rFonts w:hint="eastAsia"/>
          <w:lang w:val="sv-SE"/>
        </w:rPr>
        <w:t>？</w:t>
      </w:r>
    </w:p>
    <w:p w14:paraId="41F7C146" w14:textId="77777777" w:rsidR="009E40B8" w:rsidRPr="009E40B8" w:rsidRDefault="009E40B8" w:rsidP="00E27BE8">
      <w:pPr>
        <w:ind w:firstLine="480"/>
        <w:rPr>
          <w:lang w:val="sv-SE"/>
        </w:rPr>
      </w:pPr>
      <w:r w:rsidRPr="009E40B8">
        <w:rPr>
          <w:rFonts w:hint="eastAsia"/>
          <w:lang w:val="sv-SE"/>
        </w:rPr>
        <w:t>Spring Bean</w:t>
      </w:r>
      <w:r w:rsidRPr="009E40B8">
        <w:rPr>
          <w:rFonts w:hint="eastAsia"/>
          <w:lang w:val="sv-SE"/>
        </w:rPr>
        <w:t>的作用域之间有什么区别？</w:t>
      </w:r>
    </w:p>
    <w:p w14:paraId="58BE741E" w14:textId="77777777" w:rsidR="009E40B8" w:rsidRPr="009E40B8" w:rsidRDefault="009E40B8" w:rsidP="00E27BE8">
      <w:pPr>
        <w:ind w:firstLine="480"/>
        <w:rPr>
          <w:lang w:val="sv-SE"/>
        </w:rPr>
      </w:pPr>
      <w:r w:rsidRPr="009E40B8">
        <w:rPr>
          <w:rFonts w:hint="eastAsia"/>
          <w:lang w:val="sv-SE"/>
        </w:rPr>
        <w:t>解释</w:t>
      </w:r>
      <w:r w:rsidRPr="009E40B8">
        <w:rPr>
          <w:rFonts w:hint="eastAsia"/>
          <w:lang w:val="sv-SE"/>
        </w:rPr>
        <w:t>Spring</w:t>
      </w:r>
      <w:r w:rsidRPr="009E40B8">
        <w:rPr>
          <w:rFonts w:hint="eastAsia"/>
          <w:lang w:val="sv-SE"/>
        </w:rPr>
        <w:t>框架中</w:t>
      </w:r>
      <w:r w:rsidRPr="009E40B8">
        <w:rPr>
          <w:rFonts w:hint="eastAsia"/>
          <w:lang w:val="sv-SE"/>
        </w:rPr>
        <w:t>bean</w:t>
      </w:r>
      <w:r w:rsidRPr="009E40B8">
        <w:rPr>
          <w:rFonts w:hint="eastAsia"/>
          <w:lang w:val="sv-SE"/>
        </w:rPr>
        <w:t>的生命周期？</w:t>
      </w:r>
    </w:p>
    <w:p w14:paraId="1D798D0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的事务管理有哪些优点？</w:t>
      </w:r>
    </w:p>
    <w:p w14:paraId="5B22F444" w14:textId="77777777" w:rsidR="009E40B8" w:rsidRPr="009E40B8" w:rsidRDefault="009E40B8" w:rsidP="00E27BE8">
      <w:pPr>
        <w:ind w:firstLine="480"/>
        <w:rPr>
          <w:lang w:val="sv-SE"/>
        </w:rPr>
      </w:pPr>
      <w:r w:rsidRPr="009E40B8">
        <w:rPr>
          <w:rFonts w:hint="eastAsia"/>
          <w:lang w:val="sv-SE"/>
        </w:rPr>
        <w:t>在</w:t>
      </w:r>
      <w:r w:rsidRPr="009E40B8">
        <w:rPr>
          <w:rFonts w:hint="eastAsia"/>
          <w:lang w:val="sv-SE"/>
        </w:rPr>
        <w:t>Spring AOP</w:t>
      </w:r>
      <w:r w:rsidRPr="009E40B8">
        <w:rPr>
          <w:rFonts w:hint="eastAsia"/>
          <w:lang w:val="sv-SE"/>
        </w:rPr>
        <w:t>中</w:t>
      </w:r>
      <w:r w:rsidRPr="009E40B8">
        <w:rPr>
          <w:rFonts w:hint="eastAsia"/>
          <w:lang w:val="sv-SE"/>
        </w:rPr>
        <w:t>concern</w:t>
      </w:r>
      <w:r w:rsidRPr="009E40B8">
        <w:rPr>
          <w:rFonts w:hint="eastAsia"/>
          <w:lang w:val="sv-SE"/>
        </w:rPr>
        <w:t>和</w:t>
      </w:r>
      <w:r w:rsidRPr="009E40B8">
        <w:rPr>
          <w:rFonts w:hint="eastAsia"/>
          <w:lang w:val="sv-SE"/>
        </w:rPr>
        <w:t xml:space="preserve"> cross-cutting concern</w:t>
      </w:r>
      <w:r w:rsidRPr="009E40B8">
        <w:rPr>
          <w:rFonts w:hint="eastAsia"/>
          <w:lang w:val="sv-SE"/>
        </w:rPr>
        <w:t>的区别是什么？</w:t>
      </w:r>
    </w:p>
    <w:p w14:paraId="6701C88A" w14:textId="77777777" w:rsidR="009E40B8" w:rsidRPr="009E40B8" w:rsidRDefault="009E40B8" w:rsidP="00E27BE8">
      <w:pPr>
        <w:ind w:firstLine="480"/>
        <w:rPr>
          <w:lang w:val="sv-SE"/>
        </w:rPr>
      </w:pPr>
      <w:r w:rsidRPr="009E40B8">
        <w:rPr>
          <w:rFonts w:hint="eastAsia"/>
          <w:lang w:val="sv-SE"/>
        </w:rPr>
        <w:t>有几种不同类型的自动代理？</w:t>
      </w:r>
    </w:p>
    <w:p w14:paraId="4A774F4B"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5E29BF12"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Java</w:t>
      </w:r>
      <w:r w:rsidRPr="009E40B8">
        <w:rPr>
          <w:rFonts w:hint="eastAsia"/>
          <w:lang w:val="sv-SE"/>
        </w:rPr>
        <w:t>配置的方式配置</w:t>
      </w:r>
      <w:r w:rsidRPr="009E40B8">
        <w:rPr>
          <w:rFonts w:hint="eastAsia"/>
          <w:lang w:val="sv-SE"/>
        </w:rPr>
        <w:t>Spring</w:t>
      </w:r>
      <w:r w:rsidRPr="009E40B8">
        <w:rPr>
          <w:rFonts w:hint="eastAsia"/>
          <w:lang w:val="sv-SE"/>
        </w:rPr>
        <w:t>？</w:t>
      </w:r>
    </w:p>
    <w:p w14:paraId="0293F2AE"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有哪些不同类型的事件？</w:t>
      </w:r>
    </w:p>
    <w:p w14:paraId="00D1A839" w14:textId="77777777" w:rsidR="009E40B8" w:rsidRPr="009E40B8" w:rsidRDefault="009E40B8" w:rsidP="00E27BE8">
      <w:pPr>
        <w:ind w:firstLine="480"/>
        <w:rPr>
          <w:lang w:val="sv-SE"/>
        </w:rPr>
      </w:pPr>
      <w:r w:rsidRPr="009E40B8">
        <w:rPr>
          <w:rFonts w:hint="eastAsia"/>
          <w:lang w:val="sv-SE"/>
        </w:rPr>
        <w:t>FileSystemResource</w:t>
      </w:r>
      <w:r w:rsidRPr="009E40B8">
        <w:rPr>
          <w:rFonts w:hint="eastAsia"/>
          <w:lang w:val="sv-SE"/>
        </w:rPr>
        <w:t>和</w:t>
      </w:r>
      <w:r w:rsidRPr="009E40B8">
        <w:rPr>
          <w:rFonts w:hint="eastAsia"/>
          <w:lang w:val="sv-SE"/>
        </w:rPr>
        <w:t>ClassPathResource</w:t>
      </w:r>
      <w:r w:rsidRPr="009E40B8">
        <w:rPr>
          <w:rFonts w:hint="eastAsia"/>
          <w:lang w:val="sv-SE"/>
        </w:rPr>
        <w:t>有何区别？</w:t>
      </w:r>
    </w:p>
    <w:p w14:paraId="43FB9347" w14:textId="062F503B"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都用到了哪些设计模式？</w:t>
      </w:r>
    </w:p>
    <w:p w14:paraId="5E00F54D" w14:textId="77777777" w:rsidR="006B1DB9" w:rsidRPr="006B1DB9" w:rsidRDefault="00E96504" w:rsidP="008A6F65">
      <w:pPr>
        <w:pStyle w:val="4"/>
        <w:rPr>
          <w:lang w:val="sv-SE"/>
        </w:rPr>
      </w:pPr>
      <w:bookmarkStart w:id="411" w:name="_Toc5917999"/>
      <w:r w:rsidRPr="00E96504">
        <w:rPr>
          <w:lang w:val="sv-SE"/>
        </w:rPr>
        <w:t>overview</w:t>
      </w:r>
      <w:bookmarkEnd w:id="411"/>
    </w:p>
    <w:p w14:paraId="65CF7C90" w14:textId="77777777" w:rsidR="00713E34" w:rsidRDefault="00713E34" w:rsidP="008A6F65">
      <w:pPr>
        <w:pStyle w:val="5"/>
        <w:rPr>
          <w:lang w:val="sv-SE"/>
        </w:rPr>
      </w:pPr>
      <w:bookmarkStart w:id="412" w:name="_Toc5918000"/>
      <w:r w:rsidRPr="00533A67">
        <w:rPr>
          <w:rFonts w:hint="eastAsia"/>
          <w:lang w:val="sv-SE"/>
        </w:rPr>
        <w:t>什么是</w:t>
      </w:r>
      <w:r w:rsidRPr="00533A67">
        <w:rPr>
          <w:rFonts w:hint="eastAsia"/>
          <w:lang w:val="sv-SE"/>
        </w:rPr>
        <w:t>spring?</w:t>
      </w:r>
      <w:bookmarkEnd w:id="412"/>
    </w:p>
    <w:p w14:paraId="63EA883C" w14:textId="77777777" w:rsidR="00713E34" w:rsidRDefault="00713E34" w:rsidP="00E27BE8">
      <w:pPr>
        <w:ind w:firstLine="480"/>
        <w:rPr>
          <w:lang w:val="sv-SE"/>
        </w:rPr>
      </w:pPr>
      <w:r w:rsidRPr="00533A67">
        <w:rPr>
          <w:rFonts w:hint="eastAsia"/>
          <w:lang w:val="sv-SE"/>
        </w:rPr>
        <w:t>Spring</w:t>
      </w:r>
      <w:r w:rsidRPr="00533A67">
        <w:rPr>
          <w:rFonts w:hint="eastAsia"/>
          <w:lang w:val="sv-SE"/>
        </w:rPr>
        <w:t>是个</w:t>
      </w:r>
      <w:r w:rsidRPr="00533A67">
        <w:rPr>
          <w:rFonts w:hint="eastAsia"/>
          <w:lang w:val="sv-SE"/>
        </w:rPr>
        <w:t>java</w:t>
      </w:r>
      <w:r w:rsidRPr="00533A67">
        <w:rPr>
          <w:rFonts w:hint="eastAsia"/>
          <w:lang w:val="sv-SE"/>
        </w:rPr>
        <w:t>企业级应用的开源开发框架。</w:t>
      </w:r>
      <w:r w:rsidRPr="00533A67">
        <w:rPr>
          <w:rFonts w:hint="eastAsia"/>
          <w:lang w:val="sv-SE"/>
        </w:rPr>
        <w:t>Spring</w:t>
      </w:r>
      <w:r w:rsidRPr="00533A67">
        <w:rPr>
          <w:rFonts w:hint="eastAsia"/>
          <w:lang w:val="sv-SE"/>
        </w:rPr>
        <w:t>主要用来开发</w:t>
      </w:r>
      <w:r w:rsidRPr="00533A67">
        <w:rPr>
          <w:rFonts w:hint="eastAsia"/>
          <w:lang w:val="sv-SE"/>
        </w:rPr>
        <w:t>Java</w:t>
      </w:r>
      <w:r w:rsidRPr="00533A67">
        <w:rPr>
          <w:rFonts w:hint="eastAsia"/>
          <w:lang w:val="sv-SE"/>
        </w:rPr>
        <w:t>应用，但是有些扩展是针对构建</w:t>
      </w:r>
      <w:r w:rsidRPr="00533A67">
        <w:rPr>
          <w:rFonts w:hint="eastAsia"/>
          <w:lang w:val="sv-SE"/>
        </w:rPr>
        <w:t>J2EE</w:t>
      </w:r>
      <w:r w:rsidRPr="00533A67">
        <w:rPr>
          <w:rFonts w:hint="eastAsia"/>
          <w:lang w:val="sv-SE"/>
        </w:rPr>
        <w:t>平台的</w:t>
      </w:r>
      <w:r w:rsidRPr="00533A67">
        <w:rPr>
          <w:rFonts w:hint="eastAsia"/>
          <w:lang w:val="sv-SE"/>
        </w:rPr>
        <w:t>web</w:t>
      </w:r>
      <w:r w:rsidRPr="00533A67">
        <w:rPr>
          <w:rFonts w:hint="eastAsia"/>
          <w:lang w:val="sv-SE"/>
        </w:rPr>
        <w:t>应用。</w:t>
      </w:r>
      <w:r w:rsidRPr="00533A67">
        <w:rPr>
          <w:rFonts w:hint="eastAsia"/>
          <w:lang w:val="sv-SE"/>
        </w:rPr>
        <w:t>Spring</w:t>
      </w:r>
      <w:r w:rsidRPr="00533A67">
        <w:rPr>
          <w:rFonts w:hint="eastAsia"/>
          <w:lang w:val="sv-SE"/>
        </w:rPr>
        <w:t>框架目标是简化</w:t>
      </w:r>
      <w:r w:rsidRPr="00533A67">
        <w:rPr>
          <w:rFonts w:hint="eastAsia"/>
          <w:lang w:val="sv-SE"/>
        </w:rPr>
        <w:t>Java</w:t>
      </w:r>
      <w:r w:rsidRPr="00533A67">
        <w:rPr>
          <w:rFonts w:hint="eastAsia"/>
          <w:lang w:val="sv-SE"/>
        </w:rPr>
        <w:t>企业级应用开发，并通过</w:t>
      </w:r>
      <w:r w:rsidRPr="00533A67">
        <w:rPr>
          <w:rFonts w:hint="eastAsia"/>
          <w:lang w:val="sv-SE"/>
        </w:rPr>
        <w:t>POJO</w:t>
      </w:r>
      <w:r w:rsidRPr="00533A67">
        <w:rPr>
          <w:rFonts w:hint="eastAsia"/>
          <w:lang w:val="sv-SE"/>
        </w:rPr>
        <w:t>为基础的编程模型促进良好的编程习惯。</w:t>
      </w:r>
    </w:p>
    <w:p w14:paraId="37796387" w14:textId="77777777" w:rsidR="00713E34" w:rsidRDefault="00713E34" w:rsidP="008A6F65">
      <w:pPr>
        <w:pStyle w:val="5"/>
        <w:rPr>
          <w:lang w:val="sv-SE"/>
        </w:rPr>
      </w:pPr>
      <w:bookmarkStart w:id="413" w:name="_Toc5918001"/>
      <w:r w:rsidRPr="00533A67">
        <w:rPr>
          <w:rFonts w:hint="eastAsia"/>
          <w:lang w:val="sv-SE"/>
        </w:rPr>
        <w:t>使用</w:t>
      </w:r>
      <w:r w:rsidRPr="00533A67">
        <w:rPr>
          <w:rFonts w:hint="eastAsia"/>
          <w:lang w:val="sv-SE"/>
        </w:rPr>
        <w:t>Spring</w:t>
      </w:r>
      <w:r w:rsidRPr="00533A67">
        <w:rPr>
          <w:rFonts w:hint="eastAsia"/>
          <w:lang w:val="sv-SE"/>
        </w:rPr>
        <w:t>框架的好处是什么？</w:t>
      </w:r>
      <w:bookmarkEnd w:id="413"/>
    </w:p>
    <w:p w14:paraId="46EC03F1" w14:textId="77777777" w:rsidR="00713E34" w:rsidRDefault="00713E34" w:rsidP="00E27BE8">
      <w:pPr>
        <w:ind w:firstLine="480"/>
        <w:rPr>
          <w:lang w:val="sv-SE"/>
        </w:rPr>
      </w:pPr>
      <w:r w:rsidRPr="00533A67">
        <w:rPr>
          <w:rFonts w:hint="eastAsia"/>
          <w:lang w:val="sv-SE"/>
        </w:rPr>
        <w:t>轻量：</w:t>
      </w:r>
      <w:r w:rsidRPr="00533A67">
        <w:rPr>
          <w:rFonts w:hint="eastAsia"/>
          <w:lang w:val="sv-SE"/>
        </w:rPr>
        <w:t>Spring</w:t>
      </w:r>
      <w:r w:rsidRPr="00533A67">
        <w:rPr>
          <w:rFonts w:hint="eastAsia"/>
          <w:lang w:val="sv-SE"/>
        </w:rPr>
        <w:t>是轻量的，基本的版本大约</w:t>
      </w:r>
      <w:r w:rsidRPr="00533A67">
        <w:rPr>
          <w:rFonts w:hint="eastAsia"/>
          <w:lang w:val="sv-SE"/>
        </w:rPr>
        <w:t>2MB</w:t>
      </w:r>
      <w:r w:rsidRPr="00533A67">
        <w:rPr>
          <w:rFonts w:hint="eastAsia"/>
          <w:lang w:val="sv-SE"/>
        </w:rPr>
        <w:t>。</w:t>
      </w:r>
    </w:p>
    <w:p w14:paraId="675FFC7B" w14:textId="77777777" w:rsidR="00713E34" w:rsidRDefault="00713E34" w:rsidP="00E27BE8">
      <w:pPr>
        <w:ind w:firstLine="480"/>
        <w:rPr>
          <w:lang w:val="sv-SE"/>
        </w:rPr>
      </w:pPr>
      <w:r w:rsidRPr="00533A67">
        <w:rPr>
          <w:rFonts w:hint="eastAsia"/>
          <w:lang w:val="sv-SE"/>
        </w:rPr>
        <w:t>控制反转：</w:t>
      </w:r>
      <w:r w:rsidRPr="00533A67">
        <w:rPr>
          <w:rFonts w:hint="eastAsia"/>
          <w:lang w:val="sv-SE"/>
        </w:rPr>
        <w:t>Spring</w:t>
      </w:r>
      <w:r w:rsidRPr="00533A67">
        <w:rPr>
          <w:rFonts w:hint="eastAsia"/>
          <w:lang w:val="sv-SE"/>
        </w:rPr>
        <w:t>通过控制反转实现了松散耦合，对象们给出它们的依赖，而不是创建或查找依赖的对象们。</w:t>
      </w:r>
    </w:p>
    <w:p w14:paraId="6865E2E8" w14:textId="77777777" w:rsidR="00713E34" w:rsidRDefault="00713E34" w:rsidP="00E27BE8">
      <w:pPr>
        <w:ind w:firstLine="480"/>
        <w:rPr>
          <w:lang w:val="sv-SE"/>
        </w:rPr>
      </w:pPr>
      <w:r w:rsidRPr="00533A67">
        <w:rPr>
          <w:rFonts w:hint="eastAsia"/>
          <w:lang w:val="sv-SE"/>
        </w:rPr>
        <w:t>面向切面的编程</w:t>
      </w:r>
      <w:r w:rsidRPr="00533A67">
        <w:rPr>
          <w:rFonts w:hint="eastAsia"/>
          <w:lang w:val="sv-SE"/>
        </w:rPr>
        <w:t>(AOP)</w:t>
      </w:r>
      <w:r w:rsidRPr="00533A67">
        <w:rPr>
          <w:rFonts w:hint="eastAsia"/>
          <w:lang w:val="sv-SE"/>
        </w:rPr>
        <w:t>：</w:t>
      </w:r>
      <w:r w:rsidRPr="00533A67">
        <w:rPr>
          <w:rFonts w:hint="eastAsia"/>
          <w:lang w:val="sv-SE"/>
        </w:rPr>
        <w:t>Spring</w:t>
      </w:r>
      <w:r w:rsidRPr="00533A67">
        <w:rPr>
          <w:rFonts w:hint="eastAsia"/>
          <w:lang w:val="sv-SE"/>
        </w:rPr>
        <w:t>支持面向切面的编程，并且把应用业务逻辑和系统服务分开。</w:t>
      </w:r>
    </w:p>
    <w:p w14:paraId="27BED186" w14:textId="77777777" w:rsidR="00713E34" w:rsidRDefault="00713E34" w:rsidP="00E27BE8">
      <w:pPr>
        <w:ind w:firstLine="480"/>
        <w:rPr>
          <w:lang w:val="sv-SE"/>
        </w:rPr>
      </w:pPr>
      <w:r w:rsidRPr="00533A67">
        <w:rPr>
          <w:rFonts w:hint="eastAsia"/>
          <w:lang w:val="sv-SE"/>
        </w:rPr>
        <w:t>容器：</w:t>
      </w:r>
      <w:r w:rsidRPr="00533A67">
        <w:rPr>
          <w:rFonts w:hint="eastAsia"/>
          <w:lang w:val="sv-SE"/>
        </w:rPr>
        <w:t>Spring</w:t>
      </w:r>
      <w:r w:rsidRPr="00533A67">
        <w:rPr>
          <w:rFonts w:hint="eastAsia"/>
          <w:lang w:val="sv-SE"/>
        </w:rPr>
        <w:t>包含并管理应用中对象的生命周期和配置。</w:t>
      </w:r>
    </w:p>
    <w:p w14:paraId="5E78C317" w14:textId="77777777" w:rsidR="00713E34" w:rsidRDefault="00713E34" w:rsidP="00E27BE8">
      <w:pPr>
        <w:ind w:firstLine="480"/>
        <w:rPr>
          <w:lang w:val="sv-SE"/>
        </w:rPr>
      </w:pP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框架是个精心设计的框架，是</w:t>
      </w:r>
      <w:r w:rsidRPr="00533A67">
        <w:rPr>
          <w:rFonts w:hint="eastAsia"/>
          <w:lang w:val="sv-SE"/>
        </w:rPr>
        <w:t>Web</w:t>
      </w:r>
      <w:r w:rsidRPr="00533A67">
        <w:rPr>
          <w:rFonts w:hint="eastAsia"/>
          <w:lang w:val="sv-SE"/>
        </w:rPr>
        <w:t>框架的一个很好的替代品。</w:t>
      </w:r>
    </w:p>
    <w:p w14:paraId="59E13926" w14:textId="77777777" w:rsidR="00713E34" w:rsidRDefault="00713E34" w:rsidP="00E27BE8">
      <w:pPr>
        <w:ind w:firstLine="480"/>
        <w:rPr>
          <w:lang w:val="sv-SE"/>
        </w:rPr>
      </w:pPr>
      <w:r w:rsidRPr="00533A67">
        <w:rPr>
          <w:rFonts w:hint="eastAsia"/>
          <w:lang w:val="sv-SE"/>
        </w:rPr>
        <w:t>事务管理：</w:t>
      </w:r>
      <w:r w:rsidRPr="00533A67">
        <w:rPr>
          <w:rFonts w:hint="eastAsia"/>
          <w:lang w:val="sv-SE"/>
        </w:rPr>
        <w:t>Spring</w:t>
      </w:r>
      <w:r w:rsidRPr="00533A67">
        <w:rPr>
          <w:rFonts w:hint="eastAsia"/>
          <w:lang w:val="sv-SE"/>
        </w:rPr>
        <w:t>提供一个持续的事务管理接口，可以扩展到上至本地事务下至全局事务（</w:t>
      </w:r>
      <w:r w:rsidRPr="00533A67">
        <w:rPr>
          <w:rFonts w:hint="eastAsia"/>
          <w:lang w:val="sv-SE"/>
        </w:rPr>
        <w:t>JTA</w:t>
      </w:r>
      <w:r w:rsidRPr="00533A67">
        <w:rPr>
          <w:rFonts w:hint="eastAsia"/>
          <w:lang w:val="sv-SE"/>
        </w:rPr>
        <w:t>）。</w:t>
      </w:r>
    </w:p>
    <w:p w14:paraId="305A40F2" w14:textId="77777777" w:rsidR="00713E34" w:rsidRPr="00533A67" w:rsidRDefault="00713E34" w:rsidP="00E27BE8">
      <w:pPr>
        <w:ind w:firstLine="480"/>
        <w:rPr>
          <w:lang w:val="sv-SE"/>
        </w:rPr>
      </w:pPr>
      <w:r w:rsidRPr="00533A67">
        <w:rPr>
          <w:rFonts w:hint="eastAsia"/>
          <w:lang w:val="sv-SE"/>
        </w:rPr>
        <w:t>异常处理：</w:t>
      </w:r>
      <w:r w:rsidRPr="00533A67">
        <w:rPr>
          <w:rFonts w:hint="eastAsia"/>
          <w:lang w:val="sv-SE"/>
        </w:rPr>
        <w:t>Spring</w:t>
      </w:r>
      <w:r w:rsidRPr="00533A67">
        <w:rPr>
          <w:rFonts w:hint="eastAsia"/>
          <w:lang w:val="sv-SE"/>
        </w:rPr>
        <w:t>提供方便的</w:t>
      </w:r>
      <w:r w:rsidRPr="00533A67">
        <w:rPr>
          <w:rFonts w:hint="eastAsia"/>
          <w:lang w:val="sv-SE"/>
        </w:rPr>
        <w:t>API</w:t>
      </w:r>
      <w:r w:rsidRPr="00533A67">
        <w:rPr>
          <w:rFonts w:hint="eastAsia"/>
          <w:lang w:val="sv-SE"/>
        </w:rPr>
        <w:t>把具体技术相关的异常（比如由</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抛出的）转化为一致的</w:t>
      </w:r>
      <w:r w:rsidRPr="00533A67">
        <w:rPr>
          <w:rFonts w:hint="eastAsia"/>
          <w:lang w:val="sv-SE"/>
        </w:rPr>
        <w:t>unchecked</w:t>
      </w:r>
      <w:r w:rsidRPr="00533A67">
        <w:rPr>
          <w:rFonts w:hint="eastAsia"/>
          <w:lang w:val="sv-SE"/>
        </w:rPr>
        <w:t>异常。</w:t>
      </w:r>
    </w:p>
    <w:p w14:paraId="117A4B19" w14:textId="77777777" w:rsidR="00713E34" w:rsidRDefault="00713E34" w:rsidP="008A6F65">
      <w:pPr>
        <w:pStyle w:val="5"/>
        <w:rPr>
          <w:lang w:val="sv-SE"/>
        </w:rPr>
      </w:pPr>
      <w:bookmarkStart w:id="414" w:name="_Toc5918002"/>
      <w:r w:rsidRPr="00533A67">
        <w:rPr>
          <w:rFonts w:hint="eastAsia"/>
          <w:lang w:val="sv-SE"/>
        </w:rPr>
        <w:t>Spring</w:t>
      </w:r>
      <w:r w:rsidRPr="00533A67">
        <w:rPr>
          <w:rFonts w:hint="eastAsia"/>
          <w:lang w:val="sv-SE"/>
        </w:rPr>
        <w:t>由哪些模块组成</w:t>
      </w:r>
      <w:r w:rsidRPr="00533A67">
        <w:rPr>
          <w:rFonts w:hint="eastAsia"/>
          <w:lang w:val="sv-SE"/>
        </w:rPr>
        <w:t>?</w:t>
      </w:r>
      <w:bookmarkEnd w:id="414"/>
    </w:p>
    <w:p w14:paraId="1B9FC6FD" w14:textId="77777777" w:rsidR="00713E34" w:rsidRDefault="00713E34" w:rsidP="00E27BE8">
      <w:pPr>
        <w:ind w:firstLine="480"/>
        <w:rPr>
          <w:lang w:val="sv-SE"/>
        </w:rPr>
      </w:pPr>
      <w:r w:rsidRPr="00533A67">
        <w:rPr>
          <w:rFonts w:hint="eastAsia"/>
          <w:lang w:val="sv-SE"/>
        </w:rPr>
        <w:t>以下是</w:t>
      </w:r>
      <w:r w:rsidRPr="00533A67">
        <w:rPr>
          <w:rFonts w:hint="eastAsia"/>
          <w:lang w:val="sv-SE"/>
        </w:rPr>
        <w:t>Spring</w:t>
      </w:r>
      <w:r w:rsidRPr="00533A67">
        <w:rPr>
          <w:rFonts w:hint="eastAsia"/>
          <w:lang w:val="sv-SE"/>
        </w:rPr>
        <w:t>框架的基本模块：</w:t>
      </w:r>
    </w:p>
    <w:p w14:paraId="5BA1A7A2" w14:textId="77777777" w:rsidR="00713E34" w:rsidRDefault="00713E34" w:rsidP="00E27BE8">
      <w:pPr>
        <w:ind w:firstLine="480"/>
        <w:rPr>
          <w:lang w:val="sv-SE"/>
        </w:rPr>
      </w:pPr>
      <w:r w:rsidRPr="00533A67">
        <w:rPr>
          <w:lang w:val="sv-SE"/>
        </w:rPr>
        <w:t>Coremodule</w:t>
      </w:r>
    </w:p>
    <w:p w14:paraId="63A8D5E1" w14:textId="77777777" w:rsidR="00713E34" w:rsidRDefault="00713E34" w:rsidP="00E27BE8">
      <w:pPr>
        <w:ind w:firstLine="480"/>
        <w:rPr>
          <w:lang w:val="sv-SE"/>
        </w:rPr>
      </w:pPr>
      <w:r w:rsidRPr="00533A67">
        <w:rPr>
          <w:lang w:val="sv-SE"/>
        </w:rPr>
        <w:lastRenderedPageBreak/>
        <w:t>Beanmodule</w:t>
      </w:r>
    </w:p>
    <w:p w14:paraId="5F220562" w14:textId="77777777" w:rsidR="00713E34" w:rsidRDefault="00713E34" w:rsidP="00E27BE8">
      <w:pPr>
        <w:ind w:firstLine="480"/>
        <w:rPr>
          <w:lang w:val="sv-SE"/>
        </w:rPr>
      </w:pPr>
      <w:r w:rsidRPr="00533A67">
        <w:rPr>
          <w:lang w:val="sv-SE"/>
        </w:rPr>
        <w:t>Contextmodule</w:t>
      </w:r>
    </w:p>
    <w:p w14:paraId="373568FA" w14:textId="77777777" w:rsidR="00713E34" w:rsidRDefault="00713E34" w:rsidP="00E27BE8">
      <w:pPr>
        <w:ind w:firstLine="480"/>
        <w:rPr>
          <w:lang w:val="sv-SE"/>
        </w:rPr>
      </w:pPr>
      <w:r w:rsidRPr="00533A67">
        <w:rPr>
          <w:lang w:val="sv-SE"/>
        </w:rPr>
        <w:t>ExpressionLanguagemodule</w:t>
      </w:r>
    </w:p>
    <w:p w14:paraId="170919A3" w14:textId="77777777" w:rsidR="00713E34" w:rsidRDefault="00713E34" w:rsidP="00E27BE8">
      <w:pPr>
        <w:ind w:firstLine="480"/>
        <w:rPr>
          <w:lang w:val="sv-SE"/>
        </w:rPr>
      </w:pPr>
      <w:r w:rsidRPr="00533A67">
        <w:rPr>
          <w:lang w:val="sv-SE"/>
        </w:rPr>
        <w:t>JDBCmodule</w:t>
      </w:r>
    </w:p>
    <w:p w14:paraId="53293B62" w14:textId="77777777" w:rsidR="00713E34" w:rsidRDefault="00713E34" w:rsidP="00E27BE8">
      <w:pPr>
        <w:ind w:firstLine="480"/>
        <w:rPr>
          <w:lang w:val="sv-SE"/>
        </w:rPr>
      </w:pPr>
      <w:r w:rsidRPr="00533A67">
        <w:rPr>
          <w:lang w:val="sv-SE"/>
        </w:rPr>
        <w:t>ORMmodule</w:t>
      </w:r>
    </w:p>
    <w:p w14:paraId="6FD80F24" w14:textId="77777777" w:rsidR="00713E34" w:rsidRDefault="00713E34" w:rsidP="00E27BE8">
      <w:pPr>
        <w:ind w:firstLine="480"/>
        <w:rPr>
          <w:lang w:val="sv-SE"/>
        </w:rPr>
      </w:pPr>
      <w:r w:rsidRPr="00533A67">
        <w:rPr>
          <w:lang w:val="sv-SE"/>
        </w:rPr>
        <w:t>OXMmodule</w:t>
      </w:r>
    </w:p>
    <w:p w14:paraId="4EC9D189" w14:textId="77777777" w:rsidR="00713E34" w:rsidRDefault="00713E34" w:rsidP="00E27BE8">
      <w:pPr>
        <w:ind w:firstLine="480"/>
        <w:rPr>
          <w:lang w:val="sv-SE"/>
        </w:rPr>
      </w:pPr>
      <w:r w:rsidRPr="00533A67">
        <w:rPr>
          <w:lang w:val="sv-SE"/>
        </w:rPr>
        <w:t>JavaMessagingService(JMS)module</w:t>
      </w:r>
    </w:p>
    <w:p w14:paraId="2F785F8B" w14:textId="77777777" w:rsidR="00713E34" w:rsidRDefault="00713E34" w:rsidP="00E27BE8">
      <w:pPr>
        <w:ind w:firstLine="480"/>
        <w:rPr>
          <w:lang w:val="sv-SE"/>
        </w:rPr>
      </w:pPr>
      <w:r w:rsidRPr="00533A67">
        <w:rPr>
          <w:lang w:val="sv-SE"/>
        </w:rPr>
        <w:t>Transactionmodule</w:t>
      </w:r>
    </w:p>
    <w:p w14:paraId="37F62B1E" w14:textId="77777777" w:rsidR="00713E34" w:rsidRDefault="00713E34" w:rsidP="00E27BE8">
      <w:pPr>
        <w:ind w:firstLine="480"/>
        <w:rPr>
          <w:lang w:val="sv-SE"/>
        </w:rPr>
      </w:pPr>
      <w:r w:rsidRPr="00533A67">
        <w:rPr>
          <w:lang w:val="sv-SE"/>
        </w:rPr>
        <w:t>Webmodule</w:t>
      </w:r>
    </w:p>
    <w:p w14:paraId="79E0ECA5" w14:textId="77777777" w:rsidR="00713E34" w:rsidRDefault="00713E34" w:rsidP="00E27BE8">
      <w:pPr>
        <w:ind w:firstLine="480"/>
        <w:rPr>
          <w:lang w:val="sv-SE"/>
        </w:rPr>
      </w:pPr>
      <w:r w:rsidRPr="00533A67">
        <w:rPr>
          <w:lang w:val="sv-SE"/>
        </w:rPr>
        <w:t>Web-Servletmodule</w:t>
      </w:r>
    </w:p>
    <w:p w14:paraId="44E37279" w14:textId="77777777" w:rsidR="00713E34" w:rsidRDefault="00713E34" w:rsidP="00E27BE8">
      <w:pPr>
        <w:ind w:firstLine="480"/>
        <w:rPr>
          <w:lang w:val="sv-SE"/>
        </w:rPr>
      </w:pPr>
      <w:r w:rsidRPr="00533A67">
        <w:rPr>
          <w:lang w:val="sv-SE"/>
        </w:rPr>
        <w:t>Web-Strutsmodule</w:t>
      </w:r>
    </w:p>
    <w:p w14:paraId="64AB6199" w14:textId="77777777" w:rsidR="00713E34" w:rsidRDefault="00713E34" w:rsidP="00E27BE8">
      <w:pPr>
        <w:ind w:firstLine="480"/>
        <w:rPr>
          <w:lang w:val="sv-SE"/>
        </w:rPr>
      </w:pPr>
      <w:r w:rsidRPr="00533A67">
        <w:rPr>
          <w:lang w:val="sv-SE"/>
        </w:rPr>
        <w:t>Web-Portletmodule</w:t>
      </w:r>
    </w:p>
    <w:p w14:paraId="3487527F" w14:textId="77777777" w:rsidR="00054114" w:rsidRDefault="00054114" w:rsidP="00054114">
      <w:pPr>
        <w:pStyle w:val="5"/>
        <w:rPr>
          <w:lang w:val="sv-SE"/>
        </w:rPr>
      </w:pPr>
      <w:bookmarkStart w:id="415" w:name="_Toc5918197"/>
      <w:r>
        <w:rPr>
          <w:rFonts w:hint="eastAsia"/>
          <w:lang w:val="sv-SE"/>
        </w:rPr>
        <w:t>Spring</w:t>
      </w:r>
      <w:r>
        <w:rPr>
          <w:rFonts w:hint="eastAsia"/>
          <w:lang w:val="sv-SE"/>
        </w:rPr>
        <w:t>工作原理</w:t>
      </w:r>
      <w:bookmarkEnd w:id="415"/>
    </w:p>
    <w:p w14:paraId="4674A395" w14:textId="77777777" w:rsidR="00054114" w:rsidRDefault="00054114" w:rsidP="00054114">
      <w:pPr>
        <w:ind w:firstLine="480"/>
      </w:pPr>
      <w:r>
        <w:rPr>
          <w:rFonts w:hint="eastAsia"/>
        </w:rPr>
        <w:t>内部最核心的就是</w:t>
      </w:r>
      <w:r>
        <w:rPr>
          <w:rFonts w:hint="eastAsia"/>
        </w:rPr>
        <w:t>IOC</w:t>
      </w:r>
      <w:r>
        <w:rPr>
          <w:rFonts w:hint="eastAsia"/>
        </w:rPr>
        <w:t>了，动态注入，让一个对象的创建不用</w:t>
      </w:r>
      <w:r>
        <w:rPr>
          <w:rFonts w:hint="eastAsia"/>
        </w:rPr>
        <w:t>new</w:t>
      </w:r>
      <w:r>
        <w:rPr>
          <w:rFonts w:hint="eastAsia"/>
        </w:rPr>
        <w:t>了，可以自动的生产，这其实就是利用</w:t>
      </w:r>
      <w:r>
        <w:rPr>
          <w:rFonts w:hint="eastAsia"/>
        </w:rPr>
        <w:t>java</w:t>
      </w:r>
      <w:r>
        <w:rPr>
          <w:rFonts w:hint="eastAsia"/>
        </w:rPr>
        <w:t>里的反射</w:t>
      </w:r>
      <w:r>
        <w:rPr>
          <w:rFonts w:hint="eastAsia"/>
        </w:rPr>
        <w:t>,</w:t>
      </w:r>
      <w:r>
        <w:rPr>
          <w:rFonts w:hint="eastAsia"/>
        </w:rPr>
        <w:t>反射其实就是在运行时动态的去创建、调用对象，</w:t>
      </w:r>
      <w:r>
        <w:rPr>
          <w:rFonts w:hint="eastAsia"/>
        </w:rPr>
        <w:t>Spring</w:t>
      </w:r>
      <w:r>
        <w:rPr>
          <w:rFonts w:hint="eastAsia"/>
        </w:rPr>
        <w:t>就是在运行时，跟</w:t>
      </w:r>
      <w:r>
        <w:rPr>
          <w:rFonts w:hint="eastAsia"/>
        </w:rPr>
        <w:t>xmlSpring</w:t>
      </w:r>
      <w:r>
        <w:rPr>
          <w:rFonts w:hint="eastAsia"/>
        </w:rPr>
        <w:t>的配置文件来动态的创建对象，和调用对象里的方法的还有一个核心就是</w:t>
      </w:r>
      <w:r>
        <w:rPr>
          <w:rFonts w:hint="eastAsia"/>
        </w:rPr>
        <w:t>AOP</w:t>
      </w:r>
      <w:r>
        <w:rPr>
          <w:rFonts w:hint="eastAsia"/>
        </w:rPr>
        <w:t>这个就是面向切面编程，可以为某一类对象进行监督和控制（也就是在调用这类对象的具体方法的前后去调用你指定的模块）从而达到对一个模块扩充的功能。这些都是通过配置类达到的</w:t>
      </w:r>
    </w:p>
    <w:p w14:paraId="03B475FB" w14:textId="77777777" w:rsidR="00054114" w:rsidRDefault="00054114" w:rsidP="00054114">
      <w:pPr>
        <w:ind w:firstLine="480"/>
      </w:pPr>
      <w:r>
        <w:rPr>
          <w:rFonts w:hint="eastAsia"/>
        </w:rPr>
        <w:t>Spring</w:t>
      </w:r>
      <w:r>
        <w:rPr>
          <w:rFonts w:hint="eastAsia"/>
        </w:rPr>
        <w:t>目的：</w:t>
      </w:r>
    </w:p>
    <w:p w14:paraId="3D1ED269" w14:textId="77777777" w:rsidR="00054114" w:rsidRDefault="00054114" w:rsidP="00054114">
      <w:pPr>
        <w:ind w:firstLine="480"/>
      </w:pPr>
      <w:bookmarkStart w:id="416" w:name="_Toc5918198"/>
      <w:r>
        <w:rPr>
          <w:rFonts w:hint="eastAsia"/>
        </w:rPr>
        <w:t>就是让对象与对象（模块与模块）之间的关系没有通过代码来关联，都是通过配置类说明管理的（</w:t>
      </w:r>
      <w:r>
        <w:rPr>
          <w:rFonts w:hint="eastAsia"/>
        </w:rPr>
        <w:t>Spring</w:t>
      </w:r>
      <w:r>
        <w:rPr>
          <w:rFonts w:hint="eastAsia"/>
        </w:rPr>
        <w:t>根据这些配置内部通过反射去动态的组装对象）要记住：</w:t>
      </w:r>
      <w:r>
        <w:rPr>
          <w:rFonts w:hint="eastAsia"/>
        </w:rPr>
        <w:t>Spring</w:t>
      </w:r>
      <w:r>
        <w:rPr>
          <w:rFonts w:hint="eastAsia"/>
        </w:rPr>
        <w:t>是一个容器，凡是在容器里的对象才会有</w:t>
      </w:r>
      <w:r>
        <w:rPr>
          <w:rFonts w:hint="eastAsia"/>
        </w:rPr>
        <w:t>Spring</w:t>
      </w:r>
      <w:r>
        <w:rPr>
          <w:rFonts w:hint="eastAsia"/>
        </w:rPr>
        <w:t>所提供的这些服务和功能</w:t>
      </w:r>
      <w:bookmarkEnd w:id="416"/>
    </w:p>
    <w:p w14:paraId="06826C98" w14:textId="77777777" w:rsidR="00054114" w:rsidRPr="00054114" w:rsidRDefault="00054114" w:rsidP="00E27BE8">
      <w:pPr>
        <w:ind w:firstLine="480"/>
      </w:pPr>
    </w:p>
    <w:p w14:paraId="1DCC1C07" w14:textId="77777777" w:rsidR="00713E34" w:rsidRDefault="00713E34" w:rsidP="008A6F65">
      <w:pPr>
        <w:pStyle w:val="5"/>
        <w:rPr>
          <w:lang w:val="sv-SE"/>
        </w:rPr>
      </w:pPr>
      <w:bookmarkStart w:id="417" w:name="_Toc5918003"/>
      <w:r w:rsidRPr="00533A67">
        <w:rPr>
          <w:rFonts w:hint="eastAsia"/>
          <w:lang w:val="sv-SE"/>
        </w:rPr>
        <w:t>核心容器（应用上下文</w:t>
      </w:r>
      <w:r w:rsidRPr="00533A67">
        <w:rPr>
          <w:rFonts w:hint="eastAsia"/>
          <w:lang w:val="sv-SE"/>
        </w:rPr>
        <w:t>)</w:t>
      </w:r>
      <w:r w:rsidRPr="00533A67">
        <w:rPr>
          <w:rFonts w:hint="eastAsia"/>
          <w:lang w:val="sv-SE"/>
        </w:rPr>
        <w:t>模块。</w:t>
      </w:r>
      <w:bookmarkEnd w:id="417"/>
    </w:p>
    <w:p w14:paraId="3A5BEC2B" w14:textId="77777777" w:rsidR="00713E34" w:rsidRDefault="00713E34" w:rsidP="00E27BE8">
      <w:pPr>
        <w:ind w:firstLine="480"/>
        <w:rPr>
          <w:lang w:val="sv-SE"/>
        </w:rPr>
      </w:pPr>
      <w:r w:rsidRPr="00533A67">
        <w:rPr>
          <w:rFonts w:hint="eastAsia"/>
          <w:lang w:val="sv-SE"/>
        </w:rPr>
        <w:t>这是基本的</w:t>
      </w:r>
      <w:r w:rsidRPr="00533A67">
        <w:rPr>
          <w:rFonts w:hint="eastAsia"/>
          <w:lang w:val="sv-SE"/>
        </w:rPr>
        <w:t>Spring</w:t>
      </w:r>
      <w:r w:rsidRPr="00533A67">
        <w:rPr>
          <w:rFonts w:hint="eastAsia"/>
          <w:lang w:val="sv-SE"/>
        </w:rPr>
        <w:t>模块，提供</w:t>
      </w:r>
      <w:r w:rsidRPr="00533A67">
        <w:rPr>
          <w:rFonts w:hint="eastAsia"/>
          <w:lang w:val="sv-SE"/>
        </w:rPr>
        <w:t>spring</w:t>
      </w:r>
      <w:r w:rsidRPr="00533A67">
        <w:rPr>
          <w:rFonts w:hint="eastAsia"/>
          <w:lang w:val="sv-SE"/>
        </w:rPr>
        <w:t>框架的基础功能，</w:t>
      </w:r>
      <w:r w:rsidRPr="00533A67">
        <w:rPr>
          <w:rFonts w:hint="eastAsia"/>
          <w:lang w:val="sv-SE"/>
        </w:rPr>
        <w:t>BeanFactory</w:t>
      </w:r>
      <w:r w:rsidRPr="00533A67">
        <w:rPr>
          <w:rFonts w:hint="eastAsia"/>
          <w:lang w:val="sv-SE"/>
        </w:rPr>
        <w:t>是任何以</w:t>
      </w:r>
      <w:r w:rsidRPr="00533A67">
        <w:rPr>
          <w:rFonts w:hint="eastAsia"/>
          <w:lang w:val="sv-SE"/>
        </w:rPr>
        <w:t>spring</w:t>
      </w:r>
      <w:r w:rsidRPr="00533A67">
        <w:rPr>
          <w:rFonts w:hint="eastAsia"/>
          <w:lang w:val="sv-SE"/>
        </w:rPr>
        <w:t>为基础的应用的核心。</w:t>
      </w:r>
      <w:r w:rsidRPr="00533A67">
        <w:rPr>
          <w:rFonts w:hint="eastAsia"/>
          <w:lang w:val="sv-SE"/>
        </w:rPr>
        <w:t>Spring</w:t>
      </w:r>
      <w:r w:rsidRPr="00533A67">
        <w:rPr>
          <w:rFonts w:hint="eastAsia"/>
          <w:lang w:val="sv-SE"/>
        </w:rPr>
        <w:t>框架建立在此模块之上，它使</w:t>
      </w:r>
      <w:r w:rsidRPr="00533A67">
        <w:rPr>
          <w:rFonts w:hint="eastAsia"/>
          <w:lang w:val="sv-SE"/>
        </w:rPr>
        <w:t>Spring</w:t>
      </w:r>
      <w:r w:rsidRPr="00533A67">
        <w:rPr>
          <w:rFonts w:hint="eastAsia"/>
          <w:lang w:val="sv-SE"/>
        </w:rPr>
        <w:t>成为一个容器。</w:t>
      </w:r>
    </w:p>
    <w:p w14:paraId="73800D3A" w14:textId="77777777" w:rsidR="00713E34" w:rsidRDefault="00713E34" w:rsidP="008A6F65">
      <w:pPr>
        <w:pStyle w:val="5"/>
        <w:rPr>
          <w:lang w:val="sv-SE"/>
        </w:rPr>
      </w:pPr>
      <w:bookmarkStart w:id="418" w:name="_Toc5918004"/>
      <w:r w:rsidRPr="00533A67">
        <w:rPr>
          <w:rFonts w:hint="eastAsia"/>
          <w:lang w:val="sv-SE"/>
        </w:rPr>
        <w:t>BeanFactory</w:t>
      </w:r>
      <w:r w:rsidRPr="00533A67">
        <w:rPr>
          <w:rFonts w:hint="eastAsia"/>
          <w:lang w:val="sv-SE"/>
        </w:rPr>
        <w:t>–</w:t>
      </w:r>
      <w:r w:rsidRPr="00533A67">
        <w:rPr>
          <w:rFonts w:hint="eastAsia"/>
          <w:lang w:val="sv-SE"/>
        </w:rPr>
        <w:t>BeanFactory</w:t>
      </w:r>
      <w:r w:rsidRPr="00533A67">
        <w:rPr>
          <w:rFonts w:hint="eastAsia"/>
          <w:lang w:val="sv-SE"/>
        </w:rPr>
        <w:t>实现举例。</w:t>
      </w:r>
      <w:bookmarkEnd w:id="418"/>
    </w:p>
    <w:p w14:paraId="12886196" w14:textId="77777777" w:rsidR="00713E34" w:rsidRDefault="00713E34" w:rsidP="00E27BE8">
      <w:pPr>
        <w:ind w:firstLine="480"/>
        <w:rPr>
          <w:lang w:val="sv-SE"/>
        </w:rPr>
      </w:pPr>
      <w:r w:rsidRPr="00533A67">
        <w:rPr>
          <w:rFonts w:hint="eastAsia"/>
          <w:lang w:val="sv-SE"/>
        </w:rPr>
        <w:t>Bean</w:t>
      </w:r>
      <w:r w:rsidRPr="00533A67">
        <w:rPr>
          <w:rFonts w:hint="eastAsia"/>
          <w:lang w:val="sv-SE"/>
        </w:rPr>
        <w:t>工厂是工厂模式的一个实现，提供了控制反转功能，用来把应用的配置和依赖从正真的应用代码中分离。</w:t>
      </w:r>
    </w:p>
    <w:p w14:paraId="1514602E" w14:textId="77777777" w:rsidR="00713E34" w:rsidRDefault="00713E34" w:rsidP="00E27BE8">
      <w:pPr>
        <w:ind w:firstLine="480"/>
        <w:rPr>
          <w:lang w:val="sv-SE"/>
        </w:rPr>
      </w:pPr>
      <w:r w:rsidRPr="00533A67">
        <w:rPr>
          <w:rFonts w:hint="eastAsia"/>
          <w:lang w:val="sv-SE"/>
        </w:rPr>
        <w:t>最常用的</w:t>
      </w:r>
      <w:r w:rsidRPr="00533A67">
        <w:rPr>
          <w:rFonts w:hint="eastAsia"/>
          <w:lang w:val="sv-SE"/>
        </w:rPr>
        <w:t>BeanFactory</w:t>
      </w:r>
      <w:r w:rsidRPr="00533A67">
        <w:rPr>
          <w:rFonts w:hint="eastAsia"/>
          <w:lang w:val="sv-SE"/>
        </w:rPr>
        <w:t>实现是</w:t>
      </w:r>
      <w:r w:rsidRPr="00533A67">
        <w:rPr>
          <w:rFonts w:hint="eastAsia"/>
          <w:lang w:val="sv-SE"/>
        </w:rPr>
        <w:t>XmlBeanFactory</w:t>
      </w:r>
      <w:r w:rsidRPr="00533A67">
        <w:rPr>
          <w:rFonts w:hint="eastAsia"/>
          <w:lang w:val="sv-SE"/>
        </w:rPr>
        <w:t>类。</w:t>
      </w:r>
    </w:p>
    <w:p w14:paraId="49BA9063" w14:textId="77777777" w:rsidR="00713E34" w:rsidRDefault="00713E34" w:rsidP="008A6F65">
      <w:pPr>
        <w:pStyle w:val="5"/>
        <w:rPr>
          <w:lang w:val="sv-SE"/>
        </w:rPr>
      </w:pPr>
      <w:bookmarkStart w:id="419" w:name="_Toc5918005"/>
      <w:r w:rsidRPr="00533A67">
        <w:rPr>
          <w:lang w:val="sv-SE"/>
        </w:rPr>
        <w:t>XMLBeanFactory</w:t>
      </w:r>
      <w:bookmarkEnd w:id="419"/>
    </w:p>
    <w:p w14:paraId="15421157" w14:textId="77777777" w:rsidR="00713E34" w:rsidRDefault="00713E34" w:rsidP="00E27BE8">
      <w:pPr>
        <w:ind w:firstLine="480"/>
        <w:rPr>
          <w:lang w:val="sv-SE"/>
        </w:rPr>
      </w:pPr>
      <w:r w:rsidRPr="00533A67">
        <w:rPr>
          <w:rFonts w:hint="eastAsia"/>
          <w:lang w:val="sv-SE"/>
        </w:rPr>
        <w:t>最常用的就是</w:t>
      </w:r>
      <w:r w:rsidRPr="00533A67">
        <w:rPr>
          <w:rFonts w:hint="eastAsia"/>
          <w:lang w:val="sv-SE"/>
        </w:rPr>
        <w:t>org.springframework.beans.factory.xml.XmlBeanFactory</w:t>
      </w:r>
      <w:r w:rsidRPr="00533A67">
        <w:rPr>
          <w:rFonts w:hint="eastAsia"/>
          <w:lang w:val="sv-SE"/>
        </w:rPr>
        <w:t>，它根据</w:t>
      </w:r>
      <w:r w:rsidRPr="00533A67">
        <w:rPr>
          <w:rFonts w:hint="eastAsia"/>
          <w:lang w:val="sv-SE"/>
        </w:rPr>
        <w:t>XML</w:t>
      </w:r>
      <w:r w:rsidRPr="00533A67">
        <w:rPr>
          <w:rFonts w:hint="eastAsia"/>
          <w:lang w:val="sv-SE"/>
        </w:rPr>
        <w:t>文件中的定义加载</w:t>
      </w:r>
      <w:r w:rsidRPr="00533A67">
        <w:rPr>
          <w:rFonts w:hint="eastAsia"/>
          <w:lang w:val="sv-SE"/>
        </w:rPr>
        <w:t>beans</w:t>
      </w:r>
      <w:r w:rsidRPr="00533A67">
        <w:rPr>
          <w:rFonts w:hint="eastAsia"/>
          <w:lang w:val="sv-SE"/>
        </w:rPr>
        <w:t>。该容器从</w:t>
      </w:r>
      <w:r w:rsidRPr="00533A67">
        <w:rPr>
          <w:rFonts w:hint="eastAsia"/>
          <w:lang w:val="sv-SE"/>
        </w:rPr>
        <w:t>XML</w:t>
      </w:r>
      <w:r w:rsidRPr="00533A67">
        <w:rPr>
          <w:rFonts w:hint="eastAsia"/>
          <w:lang w:val="sv-SE"/>
        </w:rPr>
        <w:t>文件读取配置元数据并用它去创建一个完全配置的系统或应用。</w:t>
      </w:r>
    </w:p>
    <w:p w14:paraId="229FF53F" w14:textId="77777777" w:rsidR="00A16FCE" w:rsidRDefault="00A16FCE" w:rsidP="00E27BE8">
      <w:pPr>
        <w:ind w:firstLine="480"/>
        <w:rPr>
          <w:lang w:val="sv-SE"/>
        </w:rPr>
      </w:pPr>
      <w:r>
        <w:rPr>
          <w:lang w:val="sv-SE"/>
        </w:rPr>
        <w:t>原理</w:t>
      </w:r>
      <w:r>
        <w:rPr>
          <w:rFonts w:hint="eastAsia"/>
          <w:lang w:val="sv-SE"/>
        </w:rPr>
        <w:t>：</w:t>
      </w:r>
      <w:r>
        <w:rPr>
          <w:lang w:val="sv-SE"/>
        </w:rPr>
        <w:t>代理设计模式</w:t>
      </w:r>
      <w:r>
        <w:rPr>
          <w:rFonts w:hint="eastAsia"/>
          <w:lang w:val="sv-SE"/>
        </w:rPr>
        <w:t>。</w:t>
      </w:r>
    </w:p>
    <w:p w14:paraId="6D904607" w14:textId="77777777" w:rsidR="00713E34" w:rsidRDefault="00713E34" w:rsidP="008A6F65">
      <w:pPr>
        <w:pStyle w:val="5"/>
        <w:rPr>
          <w:lang w:val="sv-SE"/>
        </w:rPr>
      </w:pPr>
      <w:bookmarkStart w:id="420" w:name="_Toc5918006"/>
      <w:r w:rsidRPr="00533A67">
        <w:rPr>
          <w:rFonts w:hint="eastAsia"/>
          <w:lang w:val="sv-SE"/>
        </w:rPr>
        <w:lastRenderedPageBreak/>
        <w:t>解释</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w:t>
      </w:r>
      <w:bookmarkEnd w:id="420"/>
    </w:p>
    <w:p w14:paraId="52DB7A12" w14:textId="77777777" w:rsidR="00713E34" w:rsidRDefault="00713E34" w:rsidP="00E27BE8">
      <w:pPr>
        <w:ind w:firstLine="480"/>
        <w:rPr>
          <w:lang w:val="sv-SE"/>
        </w:rPr>
      </w:pPr>
      <w:r w:rsidRPr="00533A67">
        <w:rPr>
          <w:rFonts w:hint="eastAsia"/>
          <w:lang w:val="sv-SE"/>
        </w:rPr>
        <w:t>通过使用</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保证数据库代码的简洁，并能避免数据库资源错误关闭导致的问题，它在各种不同的数据库的错误信息之上，提供了一个统一的异常访问层。它还利用</w:t>
      </w:r>
      <w:r w:rsidRPr="00533A67">
        <w:rPr>
          <w:rFonts w:hint="eastAsia"/>
          <w:lang w:val="sv-SE"/>
        </w:rPr>
        <w:t>Spring</w:t>
      </w:r>
      <w:r w:rsidRPr="00533A67">
        <w:rPr>
          <w:rFonts w:hint="eastAsia"/>
          <w:lang w:val="sv-SE"/>
        </w:rPr>
        <w:t>的</w:t>
      </w:r>
      <w:r w:rsidRPr="00533A67">
        <w:rPr>
          <w:rFonts w:hint="eastAsia"/>
          <w:lang w:val="sv-SE"/>
        </w:rPr>
        <w:t>AOP</w:t>
      </w:r>
      <w:r w:rsidRPr="00533A67">
        <w:rPr>
          <w:rFonts w:hint="eastAsia"/>
          <w:lang w:val="sv-SE"/>
        </w:rPr>
        <w:t>模块给</w:t>
      </w:r>
      <w:r w:rsidRPr="00533A67">
        <w:rPr>
          <w:rFonts w:hint="eastAsia"/>
          <w:lang w:val="sv-SE"/>
        </w:rPr>
        <w:t>Spring</w:t>
      </w:r>
      <w:r w:rsidRPr="00533A67">
        <w:rPr>
          <w:rFonts w:hint="eastAsia"/>
          <w:lang w:val="sv-SE"/>
        </w:rPr>
        <w:t>应用中的对象提供事务管理服务。</w:t>
      </w:r>
    </w:p>
    <w:p w14:paraId="48E6E45F" w14:textId="77777777" w:rsidR="00713E34" w:rsidRDefault="00713E34" w:rsidP="008A6F65">
      <w:pPr>
        <w:pStyle w:val="5"/>
        <w:rPr>
          <w:lang w:val="sv-SE"/>
        </w:rPr>
      </w:pPr>
      <w:bookmarkStart w:id="421" w:name="_Toc5918007"/>
      <w:r w:rsidRPr="00533A67">
        <w:rPr>
          <w:rFonts w:hint="eastAsia"/>
          <w:lang w:val="sv-SE"/>
        </w:rPr>
        <w:t>解释对象</w:t>
      </w:r>
      <w:r w:rsidRPr="00533A67">
        <w:rPr>
          <w:rFonts w:hint="eastAsia"/>
          <w:lang w:val="sv-SE"/>
        </w:rPr>
        <w:t>/</w:t>
      </w:r>
      <w:r w:rsidRPr="00533A67">
        <w:rPr>
          <w:rFonts w:hint="eastAsia"/>
          <w:lang w:val="sv-SE"/>
        </w:rPr>
        <w:t>关系映射集成模块。</w:t>
      </w:r>
      <w:bookmarkEnd w:id="421"/>
    </w:p>
    <w:p w14:paraId="5CD3F690" w14:textId="77777777" w:rsidR="00713E34" w:rsidRDefault="00713E34" w:rsidP="00E27BE8">
      <w:pPr>
        <w:ind w:firstLine="480"/>
        <w:rPr>
          <w:lang w:val="sv-SE"/>
        </w:rPr>
      </w:pPr>
      <w:r w:rsidRPr="00533A67">
        <w:rPr>
          <w:rFonts w:hint="eastAsia"/>
          <w:lang w:val="sv-SE"/>
        </w:rPr>
        <w:t>Spring</w:t>
      </w:r>
      <w:r w:rsidRPr="00533A67">
        <w:rPr>
          <w:rFonts w:hint="eastAsia"/>
          <w:lang w:val="sv-SE"/>
        </w:rPr>
        <w:t>通过提供</w:t>
      </w:r>
      <w:r w:rsidRPr="00533A67">
        <w:rPr>
          <w:rFonts w:hint="eastAsia"/>
          <w:lang w:val="sv-SE"/>
        </w:rPr>
        <w:t>ORM</w:t>
      </w:r>
      <w:r w:rsidRPr="00533A67">
        <w:rPr>
          <w:rFonts w:hint="eastAsia"/>
          <w:lang w:val="sv-SE"/>
        </w:rPr>
        <w:t>模块，支持我们在直接</w:t>
      </w:r>
      <w:r w:rsidRPr="00533A67">
        <w:rPr>
          <w:rFonts w:hint="eastAsia"/>
          <w:lang w:val="sv-SE"/>
        </w:rPr>
        <w:t>JDBC</w:t>
      </w:r>
      <w:r w:rsidRPr="00533A67">
        <w:rPr>
          <w:rFonts w:hint="eastAsia"/>
          <w:lang w:val="sv-SE"/>
        </w:rPr>
        <w:t>之上使用一个对象</w:t>
      </w:r>
      <w:r w:rsidRPr="00533A67">
        <w:rPr>
          <w:rFonts w:hint="eastAsia"/>
          <w:lang w:val="sv-SE"/>
        </w:rPr>
        <w:t>/</w:t>
      </w:r>
      <w:r w:rsidRPr="00533A67">
        <w:rPr>
          <w:rFonts w:hint="eastAsia"/>
          <w:lang w:val="sv-SE"/>
        </w:rPr>
        <w:t>关系映射映射</w:t>
      </w:r>
      <w:r w:rsidRPr="00533A67">
        <w:rPr>
          <w:rFonts w:hint="eastAsia"/>
          <w:lang w:val="sv-SE"/>
        </w:rPr>
        <w:t>(ORM)</w:t>
      </w:r>
      <w:r w:rsidRPr="00533A67">
        <w:rPr>
          <w:rFonts w:hint="eastAsia"/>
          <w:lang w:val="sv-SE"/>
        </w:rPr>
        <w:t>工具，</w:t>
      </w:r>
      <w:r w:rsidRPr="00533A67">
        <w:rPr>
          <w:rFonts w:hint="eastAsia"/>
          <w:lang w:val="sv-SE"/>
        </w:rPr>
        <w:t>Spring</w:t>
      </w:r>
      <w:r w:rsidRPr="00533A67">
        <w:rPr>
          <w:rFonts w:hint="eastAsia"/>
          <w:lang w:val="sv-SE"/>
        </w:rPr>
        <w:t>支持集成主流的</w:t>
      </w:r>
      <w:r w:rsidRPr="00533A67">
        <w:rPr>
          <w:rFonts w:hint="eastAsia"/>
          <w:lang w:val="sv-SE"/>
        </w:rPr>
        <w:t>ORM</w:t>
      </w:r>
      <w:r w:rsidRPr="00533A67">
        <w:rPr>
          <w:rFonts w:hint="eastAsia"/>
          <w:lang w:val="sv-SE"/>
        </w:rPr>
        <w:t>框架，如</w:t>
      </w:r>
      <w:r w:rsidRPr="00533A67">
        <w:rPr>
          <w:rFonts w:hint="eastAsia"/>
          <w:lang w:val="sv-SE"/>
        </w:rPr>
        <w:t>Hiberate,JDO</w:t>
      </w:r>
      <w:r w:rsidRPr="00533A67">
        <w:rPr>
          <w:rFonts w:hint="eastAsia"/>
          <w:lang w:val="sv-SE"/>
        </w:rPr>
        <w:t>和</w:t>
      </w:r>
      <w:r w:rsidRPr="00533A67">
        <w:rPr>
          <w:rFonts w:hint="eastAsia"/>
          <w:lang w:val="sv-SE"/>
        </w:rPr>
        <w:t>iBATISSQLMaps</w:t>
      </w:r>
      <w:r w:rsidRPr="00533A67">
        <w:rPr>
          <w:rFonts w:hint="eastAsia"/>
          <w:lang w:val="sv-SE"/>
        </w:rPr>
        <w:t>。</w:t>
      </w:r>
      <w:r w:rsidRPr="00533A67">
        <w:rPr>
          <w:rFonts w:hint="eastAsia"/>
          <w:lang w:val="sv-SE"/>
        </w:rPr>
        <w:t>Spring</w:t>
      </w:r>
      <w:r w:rsidRPr="00533A67">
        <w:rPr>
          <w:rFonts w:hint="eastAsia"/>
          <w:lang w:val="sv-SE"/>
        </w:rPr>
        <w:t>的事务管理同样支持以上所有</w:t>
      </w:r>
      <w:r w:rsidRPr="00533A67">
        <w:rPr>
          <w:rFonts w:hint="eastAsia"/>
          <w:lang w:val="sv-SE"/>
        </w:rPr>
        <w:t>ORM</w:t>
      </w:r>
      <w:r w:rsidRPr="00533A67">
        <w:rPr>
          <w:rFonts w:hint="eastAsia"/>
          <w:lang w:val="sv-SE"/>
        </w:rPr>
        <w:t>框架及</w:t>
      </w:r>
      <w:r w:rsidRPr="00533A67">
        <w:rPr>
          <w:rFonts w:hint="eastAsia"/>
          <w:lang w:val="sv-SE"/>
        </w:rPr>
        <w:t>JDBC</w:t>
      </w:r>
      <w:r w:rsidRPr="00533A67">
        <w:rPr>
          <w:rFonts w:hint="eastAsia"/>
          <w:lang w:val="sv-SE"/>
        </w:rPr>
        <w:t>。</w:t>
      </w:r>
    </w:p>
    <w:p w14:paraId="4AA6DB49" w14:textId="77777777" w:rsidR="00713E34" w:rsidRDefault="00713E34" w:rsidP="008A6F65">
      <w:pPr>
        <w:pStyle w:val="5"/>
        <w:rPr>
          <w:lang w:val="sv-SE"/>
        </w:rPr>
      </w:pPr>
      <w:bookmarkStart w:id="422" w:name="_Toc5918008"/>
      <w:r w:rsidRPr="00533A67">
        <w:rPr>
          <w:rFonts w:hint="eastAsia"/>
          <w:lang w:val="sv-SE"/>
        </w:rPr>
        <w:t>解释</w:t>
      </w:r>
      <w:r w:rsidRPr="00533A67">
        <w:rPr>
          <w:rFonts w:hint="eastAsia"/>
          <w:lang w:val="sv-SE"/>
        </w:rPr>
        <w:t>WEB</w:t>
      </w:r>
      <w:r w:rsidRPr="00533A67">
        <w:rPr>
          <w:rFonts w:hint="eastAsia"/>
          <w:lang w:val="sv-SE"/>
        </w:rPr>
        <w:t>模块。</w:t>
      </w:r>
      <w:bookmarkEnd w:id="422"/>
    </w:p>
    <w:p w14:paraId="7E376BB6"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模块是构建在</w:t>
      </w:r>
      <w:r w:rsidRPr="00533A67">
        <w:rPr>
          <w:rFonts w:hint="eastAsia"/>
          <w:lang w:val="sv-SE"/>
        </w:rPr>
        <w:t>applicationcontext</w:t>
      </w:r>
      <w:r w:rsidRPr="00533A67">
        <w:rPr>
          <w:rFonts w:hint="eastAsia"/>
          <w:lang w:val="sv-SE"/>
        </w:rPr>
        <w:t>模块基础之上，提供一个适合</w:t>
      </w:r>
      <w:r w:rsidRPr="00533A67">
        <w:rPr>
          <w:rFonts w:hint="eastAsia"/>
          <w:lang w:val="sv-SE"/>
        </w:rPr>
        <w:t>web</w:t>
      </w:r>
      <w:r w:rsidRPr="00533A67">
        <w:rPr>
          <w:rFonts w:hint="eastAsia"/>
          <w:lang w:val="sv-SE"/>
        </w:rPr>
        <w:t>应用的上下文。这个模块也包括支持多种面向</w:t>
      </w:r>
      <w:r w:rsidRPr="00533A67">
        <w:rPr>
          <w:rFonts w:hint="eastAsia"/>
          <w:lang w:val="sv-SE"/>
        </w:rPr>
        <w:t>web</w:t>
      </w:r>
      <w:r w:rsidRPr="00533A67">
        <w:rPr>
          <w:rFonts w:hint="eastAsia"/>
          <w:lang w:val="sv-SE"/>
        </w:rPr>
        <w:t>的任务，如透明地处理多个文件上传请求和程序级请求参数的绑定到你的业务对象。它也有对</w:t>
      </w:r>
      <w:r w:rsidRPr="00533A67">
        <w:rPr>
          <w:rFonts w:hint="eastAsia"/>
          <w:lang w:val="sv-SE"/>
        </w:rPr>
        <w:t>JakartaStruts</w:t>
      </w:r>
      <w:r w:rsidRPr="00533A67">
        <w:rPr>
          <w:rFonts w:hint="eastAsia"/>
          <w:lang w:val="sv-SE"/>
        </w:rPr>
        <w:t>的支持。</w:t>
      </w:r>
    </w:p>
    <w:p w14:paraId="2F2C3069" w14:textId="77777777" w:rsidR="00713E34" w:rsidRDefault="00713E34" w:rsidP="008A6F65">
      <w:pPr>
        <w:pStyle w:val="5"/>
        <w:rPr>
          <w:lang w:val="sv-SE"/>
        </w:rPr>
      </w:pPr>
      <w:bookmarkStart w:id="423" w:name="_Toc5918009"/>
      <w:r w:rsidRPr="00533A67">
        <w:rPr>
          <w:rFonts w:hint="eastAsia"/>
          <w:lang w:val="sv-SE"/>
        </w:rPr>
        <w:t>为什么说</w:t>
      </w:r>
      <w:r w:rsidRPr="00533A67">
        <w:rPr>
          <w:rFonts w:hint="eastAsia"/>
          <w:lang w:val="sv-SE"/>
        </w:rPr>
        <w:t>Spring</w:t>
      </w:r>
      <w:r w:rsidRPr="00533A67">
        <w:rPr>
          <w:rFonts w:hint="eastAsia"/>
          <w:lang w:val="sv-SE"/>
        </w:rPr>
        <w:t>是一个容器？</w:t>
      </w:r>
      <w:bookmarkEnd w:id="423"/>
    </w:p>
    <w:p w14:paraId="4D49F965" w14:textId="77777777" w:rsidR="00713E34" w:rsidRDefault="00713E34" w:rsidP="00E27BE8">
      <w:pPr>
        <w:ind w:firstLine="480"/>
        <w:rPr>
          <w:lang w:val="sv-SE"/>
        </w:rPr>
      </w:pPr>
      <w:r w:rsidRPr="00533A67">
        <w:rPr>
          <w:rFonts w:hint="eastAsia"/>
          <w:lang w:val="sv-SE"/>
        </w:rPr>
        <w:t>因为用来形容它用来存储单例的</w:t>
      </w:r>
      <w:r w:rsidRPr="00533A67">
        <w:rPr>
          <w:rFonts w:hint="eastAsia"/>
          <w:lang w:val="sv-SE"/>
        </w:rPr>
        <w:t>bean</w:t>
      </w:r>
      <w:r w:rsidRPr="00533A67">
        <w:rPr>
          <w:rFonts w:hint="eastAsia"/>
          <w:lang w:val="sv-SE"/>
        </w:rPr>
        <w:t>对象这个特性。</w:t>
      </w:r>
    </w:p>
    <w:p w14:paraId="29F17BF2" w14:textId="77777777" w:rsidR="00713E34" w:rsidRDefault="00713E34" w:rsidP="008A6F65">
      <w:pPr>
        <w:pStyle w:val="5"/>
        <w:rPr>
          <w:lang w:val="sv-SE"/>
        </w:rPr>
      </w:pPr>
      <w:bookmarkStart w:id="424" w:name="_Toc5918010"/>
      <w:r w:rsidRPr="00533A67">
        <w:rPr>
          <w:rFonts w:hint="eastAsia"/>
          <w:lang w:val="sv-SE"/>
        </w:rPr>
        <w:t>Spring</w:t>
      </w:r>
      <w:r w:rsidRPr="00533A67">
        <w:rPr>
          <w:rFonts w:hint="eastAsia"/>
          <w:lang w:val="sv-SE"/>
        </w:rPr>
        <w:t>配置文件</w:t>
      </w:r>
      <w:bookmarkEnd w:id="424"/>
    </w:p>
    <w:p w14:paraId="302CCE1A" w14:textId="77777777" w:rsidR="000441A2" w:rsidRDefault="00713E34" w:rsidP="00E27BE8">
      <w:pPr>
        <w:ind w:firstLine="480"/>
        <w:rPr>
          <w:lang w:val="sv-SE"/>
        </w:rPr>
      </w:pPr>
      <w:r w:rsidRPr="00533A67">
        <w:rPr>
          <w:rFonts w:hint="eastAsia"/>
          <w:lang w:val="sv-SE"/>
        </w:rPr>
        <w:t>Spring</w:t>
      </w:r>
      <w:r w:rsidRPr="00533A67">
        <w:rPr>
          <w:rFonts w:hint="eastAsia"/>
          <w:lang w:val="sv-SE"/>
        </w:rPr>
        <w:t>配置文件是个</w:t>
      </w:r>
      <w:r w:rsidRPr="00533A67">
        <w:rPr>
          <w:rFonts w:hint="eastAsia"/>
          <w:lang w:val="sv-SE"/>
        </w:rPr>
        <w:t>XML</w:t>
      </w:r>
      <w:r w:rsidRPr="00533A67">
        <w:rPr>
          <w:rFonts w:hint="eastAsia"/>
          <w:lang w:val="sv-SE"/>
        </w:rPr>
        <w:t>文件，这个文件包含了类信息，描述了如何配置它们，以及如何相互调用。</w:t>
      </w:r>
    </w:p>
    <w:p w14:paraId="679F9475" w14:textId="1EA8F0E6" w:rsidR="009B3AB1" w:rsidRDefault="009B3AB1" w:rsidP="009B3AB1">
      <w:pPr>
        <w:pStyle w:val="5"/>
        <w:rPr>
          <w:lang w:val="sv-SE"/>
        </w:rPr>
      </w:pPr>
      <w:bookmarkStart w:id="425" w:name="_Toc5918011"/>
      <w:r w:rsidRPr="009B3AB1">
        <w:rPr>
          <w:rFonts w:hint="eastAsia"/>
          <w:lang w:val="sv-SE"/>
        </w:rPr>
        <w:t>spring</w:t>
      </w:r>
      <w:r w:rsidRPr="009B3AB1">
        <w:rPr>
          <w:rFonts w:hint="eastAsia"/>
          <w:lang w:val="sv-SE"/>
        </w:rPr>
        <w:t>过滤器和拦截器的区别和联系</w:t>
      </w:r>
    </w:p>
    <w:p w14:paraId="752C7074" w14:textId="77777777" w:rsidR="00292122" w:rsidRPr="00292122" w:rsidRDefault="00292122" w:rsidP="00292122">
      <w:pPr>
        <w:ind w:firstLine="480"/>
        <w:rPr>
          <w:rFonts w:hint="eastAsia"/>
          <w:lang w:val="sv-SE"/>
        </w:rPr>
      </w:pPr>
      <w:r w:rsidRPr="00292122">
        <w:rPr>
          <w:rFonts w:hint="eastAsia"/>
          <w:lang w:val="sv-SE"/>
        </w:rPr>
        <w:t>Spring</w:t>
      </w:r>
      <w:r w:rsidRPr="00292122">
        <w:rPr>
          <w:rFonts w:hint="eastAsia"/>
          <w:lang w:val="sv-SE"/>
        </w:rPr>
        <w:t>的拦截器与</w:t>
      </w:r>
      <w:r w:rsidRPr="00292122">
        <w:rPr>
          <w:rFonts w:hint="eastAsia"/>
          <w:lang w:val="sv-SE"/>
        </w:rPr>
        <w:t>Servlet</w:t>
      </w:r>
      <w:r w:rsidRPr="00292122">
        <w:rPr>
          <w:rFonts w:hint="eastAsia"/>
          <w:lang w:val="sv-SE"/>
        </w:rPr>
        <w:t>的</w:t>
      </w:r>
      <w:r w:rsidRPr="00292122">
        <w:rPr>
          <w:rFonts w:hint="eastAsia"/>
          <w:lang w:val="sv-SE"/>
        </w:rPr>
        <w:t>Filter</w:t>
      </w:r>
      <w:r w:rsidRPr="00292122">
        <w:rPr>
          <w:rFonts w:hint="eastAsia"/>
          <w:lang w:val="sv-SE"/>
        </w:rPr>
        <w:t>都是</w:t>
      </w:r>
      <w:r w:rsidRPr="00292122">
        <w:rPr>
          <w:rFonts w:hint="eastAsia"/>
          <w:lang w:val="sv-SE"/>
        </w:rPr>
        <w:t>AOP</w:t>
      </w:r>
      <w:r w:rsidRPr="00292122">
        <w:rPr>
          <w:rFonts w:hint="eastAsia"/>
          <w:lang w:val="sv-SE"/>
        </w:rPr>
        <w:t>编程思想的体现，都能实现权限价差，日志记录。</w:t>
      </w:r>
    </w:p>
    <w:p w14:paraId="44E2F68B" w14:textId="77777777" w:rsidR="00292122" w:rsidRPr="00292122" w:rsidRDefault="00292122" w:rsidP="00292122">
      <w:pPr>
        <w:ind w:firstLineChars="0" w:firstLine="0"/>
        <w:rPr>
          <w:rFonts w:hint="eastAsia"/>
          <w:lang w:val="sv-SE"/>
        </w:rPr>
      </w:pPr>
      <w:r w:rsidRPr="00292122">
        <w:rPr>
          <w:rFonts w:hint="eastAsia"/>
          <w:lang w:val="sv-SE"/>
        </w:rPr>
        <w:t>不同的是：</w:t>
      </w:r>
    </w:p>
    <w:p w14:paraId="52191B9F" w14:textId="77777777" w:rsidR="00292122" w:rsidRPr="00292122" w:rsidRDefault="00292122" w:rsidP="00292122">
      <w:pPr>
        <w:ind w:firstLine="480"/>
        <w:rPr>
          <w:rFonts w:hint="eastAsia"/>
          <w:lang w:val="sv-SE"/>
        </w:rPr>
      </w:pPr>
      <w:r w:rsidRPr="00292122">
        <w:rPr>
          <w:rFonts w:hint="eastAsia"/>
          <w:lang w:val="sv-SE"/>
        </w:rPr>
        <w:t>适用范围不同：过滤器</w:t>
      </w:r>
      <w:r w:rsidRPr="00292122">
        <w:rPr>
          <w:rFonts w:hint="eastAsia"/>
          <w:lang w:val="sv-SE"/>
        </w:rPr>
        <w:t>Filter</w:t>
      </w:r>
      <w:r w:rsidRPr="00292122">
        <w:rPr>
          <w:rFonts w:hint="eastAsia"/>
          <w:lang w:val="sv-SE"/>
        </w:rPr>
        <w:t>是</w:t>
      </w:r>
      <w:r w:rsidRPr="00292122">
        <w:rPr>
          <w:rFonts w:hint="eastAsia"/>
          <w:lang w:val="sv-SE"/>
        </w:rPr>
        <w:t>Servlet</w:t>
      </w:r>
      <w:r w:rsidRPr="00292122">
        <w:rPr>
          <w:rFonts w:hint="eastAsia"/>
          <w:lang w:val="sv-SE"/>
        </w:rPr>
        <w:t>规范规定的，只能用于</w:t>
      </w:r>
      <w:r w:rsidRPr="00292122">
        <w:rPr>
          <w:rFonts w:hint="eastAsia"/>
          <w:lang w:val="sv-SE"/>
        </w:rPr>
        <w:t>Web</w:t>
      </w:r>
      <w:r w:rsidRPr="00292122">
        <w:rPr>
          <w:rFonts w:hint="eastAsia"/>
          <w:lang w:val="sv-SE"/>
        </w:rPr>
        <w:t>程序中，而拦截器既可以用于</w:t>
      </w:r>
      <w:r w:rsidRPr="00292122">
        <w:rPr>
          <w:rFonts w:hint="eastAsia"/>
          <w:lang w:val="sv-SE"/>
        </w:rPr>
        <w:t>web</w:t>
      </w:r>
      <w:r w:rsidRPr="00292122">
        <w:rPr>
          <w:rFonts w:hint="eastAsia"/>
          <w:lang w:val="sv-SE"/>
        </w:rPr>
        <w:t>程序，也可以用于</w:t>
      </w:r>
      <w:r w:rsidRPr="00292122">
        <w:rPr>
          <w:rFonts w:hint="eastAsia"/>
          <w:lang w:val="sv-SE"/>
        </w:rPr>
        <w:t>Application</w:t>
      </w:r>
      <w:r w:rsidRPr="00292122">
        <w:rPr>
          <w:rFonts w:hint="eastAsia"/>
          <w:lang w:val="sv-SE"/>
        </w:rPr>
        <w:t>中。</w:t>
      </w:r>
    </w:p>
    <w:p w14:paraId="2D8CD98A" w14:textId="77777777" w:rsidR="00292122" w:rsidRDefault="00292122" w:rsidP="00292122">
      <w:pPr>
        <w:ind w:firstLineChars="0" w:firstLine="0"/>
        <w:rPr>
          <w:lang w:val="sv-SE"/>
        </w:rPr>
      </w:pPr>
      <w:r w:rsidRPr="00292122">
        <w:rPr>
          <w:rFonts w:hint="eastAsia"/>
          <w:lang w:val="sv-SE"/>
        </w:rPr>
        <w:t>规范不同：</w:t>
      </w:r>
    </w:p>
    <w:p w14:paraId="28457689" w14:textId="0F823C28" w:rsidR="00292122" w:rsidRPr="00292122" w:rsidRDefault="00292122" w:rsidP="00292122">
      <w:pPr>
        <w:ind w:firstLine="480"/>
        <w:rPr>
          <w:rFonts w:hint="eastAsia"/>
          <w:lang w:val="sv-SE"/>
        </w:rPr>
      </w:pPr>
      <w:r w:rsidRPr="00292122">
        <w:rPr>
          <w:rFonts w:hint="eastAsia"/>
          <w:lang w:val="sv-SE"/>
        </w:rPr>
        <w:t>过滤器</w:t>
      </w:r>
      <w:r w:rsidRPr="00292122">
        <w:rPr>
          <w:rFonts w:hint="eastAsia"/>
          <w:lang w:val="sv-SE"/>
        </w:rPr>
        <w:t>Filter</w:t>
      </w:r>
      <w:r w:rsidRPr="00292122">
        <w:rPr>
          <w:rFonts w:hint="eastAsia"/>
          <w:lang w:val="sv-SE"/>
        </w:rPr>
        <w:t>是在</w:t>
      </w:r>
      <w:r w:rsidRPr="00292122">
        <w:rPr>
          <w:rFonts w:hint="eastAsia"/>
          <w:lang w:val="sv-SE"/>
        </w:rPr>
        <w:t>Servlet</w:t>
      </w:r>
      <w:r w:rsidRPr="00292122">
        <w:rPr>
          <w:rFonts w:hint="eastAsia"/>
          <w:lang w:val="sv-SE"/>
        </w:rPr>
        <w:t>规范中定义的，是</w:t>
      </w:r>
      <w:r w:rsidRPr="00292122">
        <w:rPr>
          <w:rFonts w:hint="eastAsia"/>
          <w:lang w:val="sv-SE"/>
        </w:rPr>
        <w:t>Servlet</w:t>
      </w:r>
      <w:r w:rsidRPr="00292122">
        <w:rPr>
          <w:rFonts w:hint="eastAsia"/>
          <w:lang w:val="sv-SE"/>
        </w:rPr>
        <w:t>支持的，而拦截器是在</w:t>
      </w:r>
      <w:r w:rsidRPr="00292122">
        <w:rPr>
          <w:rFonts w:hint="eastAsia"/>
          <w:lang w:val="sv-SE"/>
        </w:rPr>
        <w:t>Spring</w:t>
      </w:r>
      <w:r w:rsidRPr="00292122">
        <w:rPr>
          <w:rFonts w:hint="eastAsia"/>
          <w:lang w:val="sv-SE"/>
        </w:rPr>
        <w:t>容器内的。是</w:t>
      </w:r>
      <w:r w:rsidRPr="00292122">
        <w:rPr>
          <w:rFonts w:hint="eastAsia"/>
          <w:lang w:val="sv-SE"/>
        </w:rPr>
        <w:t>Spring</w:t>
      </w:r>
      <w:r w:rsidRPr="00292122">
        <w:rPr>
          <w:rFonts w:hint="eastAsia"/>
          <w:lang w:val="sv-SE"/>
        </w:rPr>
        <w:t>框架支持的。</w:t>
      </w:r>
    </w:p>
    <w:p w14:paraId="0BE11C19" w14:textId="77777777" w:rsidR="00292122" w:rsidRPr="00292122" w:rsidRDefault="00292122" w:rsidP="00292122">
      <w:pPr>
        <w:ind w:firstLineChars="0" w:firstLine="0"/>
        <w:rPr>
          <w:rFonts w:hint="eastAsia"/>
          <w:lang w:val="sv-SE"/>
        </w:rPr>
      </w:pPr>
      <w:r w:rsidRPr="00292122">
        <w:rPr>
          <w:rFonts w:hint="eastAsia"/>
          <w:lang w:val="sv-SE"/>
        </w:rPr>
        <w:t>使用的资源不同：</w:t>
      </w:r>
    </w:p>
    <w:p w14:paraId="55FF92A5" w14:textId="77777777" w:rsidR="00292122" w:rsidRPr="00292122" w:rsidRDefault="00292122" w:rsidP="00292122">
      <w:pPr>
        <w:ind w:firstLine="480"/>
        <w:rPr>
          <w:rFonts w:hint="eastAsia"/>
          <w:lang w:val="sv-SE"/>
        </w:rPr>
      </w:pPr>
      <w:r w:rsidRPr="00292122">
        <w:rPr>
          <w:rFonts w:hint="eastAsia"/>
          <w:lang w:val="sv-SE"/>
        </w:rPr>
        <w:t>同其他的代码块一样，拦截器也是一个</w:t>
      </w:r>
      <w:r w:rsidRPr="00292122">
        <w:rPr>
          <w:rFonts w:hint="eastAsia"/>
          <w:lang w:val="sv-SE"/>
        </w:rPr>
        <w:t>Spring</w:t>
      </w:r>
      <w:r w:rsidRPr="00292122">
        <w:rPr>
          <w:rFonts w:hint="eastAsia"/>
          <w:lang w:val="sv-SE"/>
        </w:rPr>
        <w:t>的组件，归</w:t>
      </w:r>
      <w:r w:rsidRPr="00292122">
        <w:rPr>
          <w:rFonts w:hint="eastAsia"/>
          <w:lang w:val="sv-SE"/>
        </w:rPr>
        <w:t>Spring</w:t>
      </w:r>
      <w:r w:rsidRPr="00292122">
        <w:rPr>
          <w:rFonts w:hint="eastAsia"/>
          <w:lang w:val="sv-SE"/>
        </w:rPr>
        <w:t>管理，配置在</w:t>
      </w:r>
      <w:r w:rsidRPr="00292122">
        <w:rPr>
          <w:rFonts w:hint="eastAsia"/>
          <w:lang w:val="sv-SE"/>
        </w:rPr>
        <w:t>Spring</w:t>
      </w:r>
      <w:r w:rsidRPr="00292122">
        <w:rPr>
          <w:rFonts w:hint="eastAsia"/>
          <w:lang w:val="sv-SE"/>
        </w:rPr>
        <w:t>文件中，因此能使用</w:t>
      </w:r>
      <w:r w:rsidRPr="00292122">
        <w:rPr>
          <w:rFonts w:hint="eastAsia"/>
          <w:lang w:val="sv-SE"/>
        </w:rPr>
        <w:t>Spring</w:t>
      </w:r>
      <w:r w:rsidRPr="00292122">
        <w:rPr>
          <w:rFonts w:hint="eastAsia"/>
          <w:lang w:val="sv-SE"/>
        </w:rPr>
        <w:t>只里的任何资源，对象。例如</w:t>
      </w:r>
      <w:r w:rsidRPr="00292122">
        <w:rPr>
          <w:rFonts w:hint="eastAsia"/>
          <w:lang w:val="sv-SE"/>
        </w:rPr>
        <w:t>Service</w:t>
      </w:r>
      <w:r w:rsidRPr="00292122">
        <w:rPr>
          <w:rFonts w:hint="eastAsia"/>
          <w:lang w:val="sv-SE"/>
        </w:rPr>
        <w:t>对象，数据源，事务管理，通过</w:t>
      </w:r>
      <w:r w:rsidRPr="00292122">
        <w:rPr>
          <w:rFonts w:hint="eastAsia"/>
          <w:lang w:val="sv-SE"/>
        </w:rPr>
        <w:t>IOC</w:t>
      </w:r>
      <w:r w:rsidRPr="00292122">
        <w:rPr>
          <w:rFonts w:hint="eastAsia"/>
          <w:lang w:val="sv-SE"/>
        </w:rPr>
        <w:t>得注入到拦截器即可，而</w:t>
      </w:r>
      <w:r w:rsidRPr="00292122">
        <w:rPr>
          <w:rFonts w:hint="eastAsia"/>
          <w:lang w:val="sv-SE"/>
        </w:rPr>
        <w:t>Filter</w:t>
      </w:r>
      <w:r w:rsidRPr="00292122">
        <w:rPr>
          <w:rFonts w:hint="eastAsia"/>
          <w:lang w:val="sv-SE"/>
        </w:rPr>
        <w:t>则不能。</w:t>
      </w:r>
    </w:p>
    <w:p w14:paraId="124A86C7" w14:textId="77777777" w:rsidR="00292122" w:rsidRDefault="00292122" w:rsidP="00292122">
      <w:pPr>
        <w:ind w:firstLineChars="0" w:firstLine="0"/>
        <w:rPr>
          <w:lang w:val="sv-SE"/>
        </w:rPr>
      </w:pPr>
      <w:r w:rsidRPr="00292122">
        <w:rPr>
          <w:rFonts w:hint="eastAsia"/>
          <w:lang w:val="sv-SE"/>
        </w:rPr>
        <w:t>深度不同：</w:t>
      </w:r>
    </w:p>
    <w:p w14:paraId="125F6FAB" w14:textId="25055BA7" w:rsidR="00292122" w:rsidRPr="00292122" w:rsidRDefault="00292122" w:rsidP="00292122">
      <w:pPr>
        <w:ind w:firstLine="480"/>
        <w:rPr>
          <w:rFonts w:hint="eastAsia"/>
          <w:lang w:val="sv-SE"/>
        </w:rPr>
      </w:pPr>
      <w:r w:rsidRPr="00292122">
        <w:rPr>
          <w:rFonts w:hint="eastAsia"/>
          <w:lang w:val="sv-SE"/>
        </w:rPr>
        <w:t>过滤器</w:t>
      </w:r>
      <w:r w:rsidRPr="00292122">
        <w:rPr>
          <w:rFonts w:hint="eastAsia"/>
          <w:lang w:val="sv-SE"/>
        </w:rPr>
        <w:t>Filter</w:t>
      </w:r>
      <w:r w:rsidRPr="00292122">
        <w:rPr>
          <w:rFonts w:hint="eastAsia"/>
          <w:lang w:val="sv-SE"/>
        </w:rPr>
        <w:t>在只在</w:t>
      </w:r>
      <w:r w:rsidRPr="00292122">
        <w:rPr>
          <w:rFonts w:hint="eastAsia"/>
          <w:lang w:val="sv-SE"/>
        </w:rPr>
        <w:t>Servlet</w:t>
      </w:r>
      <w:r w:rsidRPr="00292122">
        <w:rPr>
          <w:rFonts w:hint="eastAsia"/>
          <w:lang w:val="sv-SE"/>
        </w:rPr>
        <w:t>前后起作用。而拦截器能够深入到方法前后，异常抛出前后，因此拦截器的使用具有更大的弹性。所以在</w:t>
      </w:r>
      <w:r w:rsidRPr="00292122">
        <w:rPr>
          <w:rFonts w:hint="eastAsia"/>
          <w:lang w:val="sv-SE"/>
        </w:rPr>
        <w:t>Spring</w:t>
      </w:r>
      <w:r w:rsidRPr="00292122">
        <w:rPr>
          <w:rFonts w:hint="eastAsia"/>
          <w:lang w:val="sv-SE"/>
        </w:rPr>
        <w:t>构架的程序中。要优先使用拦截器。</w:t>
      </w:r>
      <w:bookmarkStart w:id="426" w:name="_GoBack"/>
      <w:bookmarkEnd w:id="426"/>
    </w:p>
    <w:p w14:paraId="7DCB6D7E" w14:textId="6D328A9C" w:rsidR="009B3AB1" w:rsidRPr="009B3AB1" w:rsidRDefault="009B3AB1" w:rsidP="009B3AB1">
      <w:pPr>
        <w:ind w:firstLine="480"/>
        <w:rPr>
          <w:rFonts w:hint="eastAsia"/>
          <w:lang w:val="sv-SE"/>
        </w:rPr>
      </w:pPr>
      <w:hyperlink r:id="rId70" w:history="1">
        <w:r w:rsidRPr="009B3AB1">
          <w:rPr>
            <w:rStyle w:val="a5"/>
            <w:lang w:val="sv-SE"/>
          </w:rPr>
          <w:t>https://www.cnblogs.com/nizuimeiabc1/p/6774073.html</w:t>
        </w:r>
      </w:hyperlink>
    </w:p>
    <w:p w14:paraId="41EB9775" w14:textId="77777777" w:rsidR="00294780" w:rsidRDefault="00294780" w:rsidP="008A6F65">
      <w:pPr>
        <w:pStyle w:val="5"/>
        <w:rPr>
          <w:lang w:val="sv-SE"/>
        </w:rPr>
      </w:pPr>
      <w:r>
        <w:rPr>
          <w:rFonts w:hint="eastAsia"/>
          <w:lang w:val="sv-SE"/>
        </w:rPr>
        <w:t>@</w:t>
      </w:r>
      <w:r>
        <w:rPr>
          <w:lang w:val="sv-SE"/>
        </w:rPr>
        <w:t>Autiwer</w:t>
      </w:r>
      <w:r>
        <w:rPr>
          <w:lang w:val="sv-SE"/>
        </w:rPr>
        <w:t>和</w:t>
      </w:r>
      <w:r>
        <w:rPr>
          <w:rFonts w:hint="eastAsia"/>
          <w:lang w:val="sv-SE"/>
        </w:rPr>
        <w:t>@</w:t>
      </w:r>
      <w:r>
        <w:rPr>
          <w:lang w:val="sv-SE"/>
        </w:rPr>
        <w:t>Resource</w:t>
      </w:r>
      <w:r>
        <w:rPr>
          <w:lang w:val="sv-SE"/>
        </w:rPr>
        <w:t>区别</w:t>
      </w:r>
      <w:bookmarkEnd w:id="425"/>
    </w:p>
    <w:p w14:paraId="061E3F72" w14:textId="77777777" w:rsidR="00294780" w:rsidRDefault="009176FF" w:rsidP="00E27BE8">
      <w:pPr>
        <w:ind w:firstLine="480"/>
        <w:rPr>
          <w:lang w:val="sv-SE"/>
        </w:rPr>
      </w:pPr>
      <w:r>
        <w:rPr>
          <w:lang w:val="sv-SE"/>
        </w:rPr>
        <w:t>autiwer</w:t>
      </w:r>
      <w:r>
        <w:rPr>
          <w:lang w:val="sv-SE"/>
        </w:rPr>
        <w:t>是</w:t>
      </w:r>
      <w:r>
        <w:rPr>
          <w:lang w:val="sv-SE"/>
        </w:rPr>
        <w:t>spring</w:t>
      </w:r>
      <w:r>
        <w:rPr>
          <w:lang w:val="sv-SE"/>
        </w:rPr>
        <w:t>自带</w:t>
      </w:r>
      <w:r w:rsidR="00CB16C0">
        <w:rPr>
          <w:rFonts w:hint="eastAsia"/>
          <w:lang w:val="sv-SE"/>
        </w:rPr>
        <w:t>，</w:t>
      </w:r>
      <w:r w:rsidR="00CB16C0">
        <w:rPr>
          <w:lang w:val="sv-SE"/>
        </w:rPr>
        <w:t>默认以类型查找</w:t>
      </w:r>
      <w:r w:rsidR="00CB16C0">
        <w:rPr>
          <w:rFonts w:hint="eastAsia"/>
          <w:lang w:val="sv-SE"/>
        </w:rPr>
        <w:t>，</w:t>
      </w:r>
    </w:p>
    <w:p w14:paraId="4E16A575" w14:textId="0CDBB84F" w:rsidR="00181EE7" w:rsidRDefault="009176FF" w:rsidP="0095438A">
      <w:pPr>
        <w:ind w:firstLine="480"/>
        <w:rPr>
          <w:lang w:val="sv-SE"/>
        </w:rPr>
      </w:pPr>
      <w:r>
        <w:rPr>
          <w:lang w:val="sv-SE"/>
        </w:rPr>
        <w:t>resource</w:t>
      </w:r>
      <w:r>
        <w:rPr>
          <w:lang w:val="sv-SE"/>
        </w:rPr>
        <w:t>是</w:t>
      </w:r>
      <w:r>
        <w:rPr>
          <w:lang w:val="sv-SE"/>
        </w:rPr>
        <w:t>jdk1</w:t>
      </w:r>
      <w:r>
        <w:rPr>
          <w:rFonts w:hint="eastAsia"/>
          <w:lang w:val="sv-SE"/>
        </w:rPr>
        <w:t>,6</w:t>
      </w:r>
      <w:r>
        <w:rPr>
          <w:rFonts w:hint="eastAsia"/>
          <w:lang w:val="sv-SE"/>
        </w:rPr>
        <w:t>才有的</w:t>
      </w:r>
      <w:r w:rsidR="00CB16C0">
        <w:rPr>
          <w:rFonts w:hint="eastAsia"/>
          <w:lang w:val="sv-SE"/>
        </w:rPr>
        <w:t>，默认以名称查找</w:t>
      </w:r>
      <w:r w:rsidR="009C5A30">
        <w:rPr>
          <w:rFonts w:hint="eastAsia"/>
          <w:lang w:val="sv-SE"/>
        </w:rPr>
        <w:t>。找不到再以类型查找。</w:t>
      </w:r>
      <w:bookmarkStart w:id="427" w:name="_Toc5918012"/>
      <w:bookmarkEnd w:id="427"/>
    </w:p>
    <w:p w14:paraId="0A02D1E2" w14:textId="77777777" w:rsidR="00181EE7" w:rsidRDefault="00181EE7" w:rsidP="008A6F65">
      <w:pPr>
        <w:pStyle w:val="4"/>
        <w:rPr>
          <w:lang w:val="sv-SE"/>
        </w:rPr>
      </w:pPr>
      <w:bookmarkStart w:id="428" w:name="_Toc5918013"/>
      <w:r>
        <w:rPr>
          <w:lang w:val="sv-SE"/>
        </w:rPr>
        <w:lastRenderedPageBreak/>
        <w:t>Bean</w:t>
      </w:r>
      <w:bookmarkEnd w:id="428"/>
    </w:p>
    <w:p w14:paraId="3CCCD068" w14:textId="77777777" w:rsidR="005A2425" w:rsidRDefault="005A2425" w:rsidP="005A2425">
      <w:pPr>
        <w:pStyle w:val="5"/>
        <w:rPr>
          <w:lang w:val="sv-SE"/>
        </w:rPr>
      </w:pPr>
      <w:bookmarkStart w:id="429" w:name="_Toc5918014"/>
      <w:r w:rsidRPr="00533A67">
        <w:rPr>
          <w:rFonts w:hint="eastAsia"/>
          <w:lang w:val="sv-SE"/>
        </w:rPr>
        <w:t>什么是</w:t>
      </w:r>
      <w:r w:rsidRPr="00533A67">
        <w:rPr>
          <w:rFonts w:hint="eastAsia"/>
          <w:lang w:val="sv-SE"/>
        </w:rPr>
        <w:t>Springbeans?</w:t>
      </w:r>
      <w:bookmarkEnd w:id="429"/>
    </w:p>
    <w:p w14:paraId="1864095D" w14:textId="77777777" w:rsidR="005A2425" w:rsidRDefault="005A2425" w:rsidP="005A2425">
      <w:pPr>
        <w:ind w:firstLine="480"/>
        <w:rPr>
          <w:lang w:val="sv-SE"/>
        </w:rPr>
      </w:pPr>
      <w:r w:rsidRPr="00533A67">
        <w:rPr>
          <w:rFonts w:hint="eastAsia"/>
          <w:lang w:val="sv-SE"/>
        </w:rPr>
        <w:t>Springbeans</w:t>
      </w:r>
      <w:r w:rsidRPr="00533A67">
        <w:rPr>
          <w:rFonts w:hint="eastAsia"/>
          <w:lang w:val="sv-SE"/>
        </w:rPr>
        <w:t>是那些形成</w:t>
      </w:r>
      <w:r w:rsidRPr="00533A67">
        <w:rPr>
          <w:rFonts w:hint="eastAsia"/>
          <w:lang w:val="sv-SE"/>
        </w:rPr>
        <w:t>Spring</w:t>
      </w:r>
      <w:r w:rsidRPr="00533A67">
        <w:rPr>
          <w:rFonts w:hint="eastAsia"/>
          <w:lang w:val="sv-SE"/>
        </w:rPr>
        <w:t>应用的主干的</w:t>
      </w:r>
      <w:r w:rsidRPr="00533A67">
        <w:rPr>
          <w:rFonts w:hint="eastAsia"/>
          <w:lang w:val="sv-SE"/>
        </w:rPr>
        <w:t>java</w:t>
      </w:r>
      <w:r w:rsidRPr="00533A67">
        <w:rPr>
          <w:rFonts w:hint="eastAsia"/>
          <w:lang w:val="sv-SE"/>
        </w:rPr>
        <w:t>对象。它们被</w:t>
      </w:r>
      <w:r w:rsidRPr="00533A67">
        <w:rPr>
          <w:rFonts w:hint="eastAsia"/>
          <w:lang w:val="sv-SE"/>
        </w:rPr>
        <w:t>SpringIOC</w:t>
      </w:r>
      <w:r w:rsidRPr="00533A67">
        <w:rPr>
          <w:rFonts w:hint="eastAsia"/>
          <w:lang w:val="sv-SE"/>
        </w:rPr>
        <w:t>容器初始化，装配，和管理。这些</w:t>
      </w:r>
      <w:r w:rsidRPr="00533A67">
        <w:rPr>
          <w:rFonts w:hint="eastAsia"/>
          <w:lang w:val="sv-SE"/>
        </w:rPr>
        <w:t>beans</w:t>
      </w:r>
      <w:r w:rsidRPr="00533A67">
        <w:rPr>
          <w:rFonts w:hint="eastAsia"/>
          <w:lang w:val="sv-SE"/>
        </w:rPr>
        <w:t>通过容器中配置的元数据创建。比如，以</w:t>
      </w:r>
      <w:r w:rsidRPr="00533A67">
        <w:rPr>
          <w:rFonts w:hint="eastAsia"/>
          <w:lang w:val="sv-SE"/>
        </w:rPr>
        <w:t>XML</w:t>
      </w:r>
      <w:r w:rsidRPr="00533A67">
        <w:rPr>
          <w:rFonts w:hint="eastAsia"/>
          <w:lang w:val="sv-SE"/>
        </w:rPr>
        <w:t>文件中</w:t>
      </w:r>
      <w:r w:rsidRPr="00533A67">
        <w:rPr>
          <w:rFonts w:hint="eastAsia"/>
          <w:lang w:val="sv-SE"/>
        </w:rPr>
        <w:t>&lt;bean/&gt;</w:t>
      </w:r>
      <w:r w:rsidRPr="00533A67">
        <w:rPr>
          <w:rFonts w:hint="eastAsia"/>
          <w:lang w:val="sv-SE"/>
        </w:rPr>
        <w:t>的形式定义。</w:t>
      </w:r>
    </w:p>
    <w:p w14:paraId="50C7F79F"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定义的</w:t>
      </w:r>
      <w:r w:rsidRPr="00533A67">
        <w:rPr>
          <w:rFonts w:hint="eastAsia"/>
          <w:lang w:val="sv-SE"/>
        </w:rPr>
        <w:t>beans</w:t>
      </w:r>
      <w:r w:rsidRPr="00533A67">
        <w:rPr>
          <w:rFonts w:hint="eastAsia"/>
          <w:lang w:val="sv-SE"/>
        </w:rPr>
        <w:t>都是单件</w:t>
      </w:r>
      <w:r w:rsidRPr="00533A67">
        <w:rPr>
          <w:rFonts w:hint="eastAsia"/>
          <w:lang w:val="sv-SE"/>
        </w:rPr>
        <w:t>beans</w:t>
      </w:r>
      <w:r w:rsidRPr="00533A67">
        <w:rPr>
          <w:rFonts w:hint="eastAsia"/>
          <w:lang w:val="sv-SE"/>
        </w:rPr>
        <w:t>。在</w:t>
      </w:r>
      <w:r w:rsidRPr="00533A67">
        <w:rPr>
          <w:rFonts w:hint="eastAsia"/>
          <w:lang w:val="sv-SE"/>
        </w:rPr>
        <w:t>beantag</w:t>
      </w:r>
      <w:r w:rsidRPr="00533A67">
        <w:rPr>
          <w:rFonts w:hint="eastAsia"/>
          <w:lang w:val="sv-SE"/>
        </w:rPr>
        <w:t>中有个属性”</w:t>
      </w:r>
      <w:r w:rsidRPr="00533A67">
        <w:rPr>
          <w:rFonts w:hint="eastAsia"/>
          <w:lang w:val="sv-SE"/>
        </w:rPr>
        <w:t>singleton</w:t>
      </w:r>
      <w:r w:rsidRPr="00533A67">
        <w:rPr>
          <w:rFonts w:hint="eastAsia"/>
          <w:lang w:val="sv-SE"/>
        </w:rPr>
        <w:t>”，如果它被赋为</w:t>
      </w:r>
      <w:r w:rsidRPr="00533A67">
        <w:rPr>
          <w:rFonts w:hint="eastAsia"/>
          <w:lang w:val="sv-SE"/>
        </w:rPr>
        <w:t>TRUE</w:t>
      </w:r>
      <w:r w:rsidRPr="00533A67">
        <w:rPr>
          <w:rFonts w:hint="eastAsia"/>
          <w:lang w:val="sv-SE"/>
        </w:rPr>
        <w:t>，</w:t>
      </w:r>
      <w:r w:rsidRPr="00533A67">
        <w:rPr>
          <w:rFonts w:hint="eastAsia"/>
          <w:lang w:val="sv-SE"/>
        </w:rPr>
        <w:t>bean</w:t>
      </w:r>
      <w:r w:rsidRPr="00533A67">
        <w:rPr>
          <w:rFonts w:hint="eastAsia"/>
          <w:lang w:val="sv-SE"/>
        </w:rPr>
        <w:t>就是单件，否则就是一个</w:t>
      </w:r>
      <w:r w:rsidRPr="00533A67">
        <w:rPr>
          <w:rFonts w:hint="eastAsia"/>
          <w:lang w:val="sv-SE"/>
        </w:rPr>
        <w:t>prototypebean</w:t>
      </w:r>
      <w:r w:rsidRPr="00533A67">
        <w:rPr>
          <w:rFonts w:hint="eastAsia"/>
          <w:lang w:val="sv-SE"/>
        </w:rPr>
        <w:t>。默认是</w:t>
      </w:r>
      <w:r w:rsidRPr="00533A67">
        <w:rPr>
          <w:rFonts w:hint="eastAsia"/>
          <w:lang w:val="sv-SE"/>
        </w:rPr>
        <w:t>TRUE</w:t>
      </w:r>
      <w:r w:rsidRPr="00533A67">
        <w:rPr>
          <w:rFonts w:hint="eastAsia"/>
          <w:lang w:val="sv-SE"/>
        </w:rPr>
        <w:t>，所以所有在</w:t>
      </w:r>
      <w:r w:rsidRPr="00533A67">
        <w:rPr>
          <w:rFonts w:hint="eastAsia"/>
          <w:lang w:val="sv-SE"/>
        </w:rPr>
        <w:t>Spring</w:t>
      </w:r>
      <w:r w:rsidRPr="00533A67">
        <w:rPr>
          <w:rFonts w:hint="eastAsia"/>
          <w:lang w:val="sv-SE"/>
        </w:rPr>
        <w:t>框架中的</w:t>
      </w:r>
      <w:r w:rsidRPr="00533A67">
        <w:rPr>
          <w:rFonts w:hint="eastAsia"/>
          <w:lang w:val="sv-SE"/>
        </w:rPr>
        <w:t>beans</w:t>
      </w:r>
      <w:r w:rsidRPr="00533A67">
        <w:rPr>
          <w:rFonts w:hint="eastAsia"/>
          <w:lang w:val="sv-SE"/>
        </w:rPr>
        <w:t>缺省都是单件。</w:t>
      </w:r>
    </w:p>
    <w:p w14:paraId="131FBA7A" w14:textId="77777777" w:rsidR="005A2425" w:rsidRDefault="005A2425" w:rsidP="005A2425">
      <w:pPr>
        <w:pStyle w:val="5"/>
        <w:rPr>
          <w:lang w:val="sv-SE"/>
        </w:rPr>
      </w:pPr>
      <w:bookmarkStart w:id="430" w:name="_Toc5918015"/>
      <w:r w:rsidRPr="00181EE7">
        <w:rPr>
          <w:rFonts w:hint="eastAsia"/>
          <w:lang w:val="sv-SE"/>
        </w:rPr>
        <w:t xml:space="preserve">Spring Bean </w:t>
      </w:r>
      <w:r w:rsidRPr="00181EE7">
        <w:rPr>
          <w:rFonts w:hint="eastAsia"/>
          <w:lang w:val="sv-SE"/>
        </w:rPr>
        <w:t>的作用域</w:t>
      </w:r>
      <w:bookmarkEnd w:id="430"/>
    </w:p>
    <w:p w14:paraId="4341A2A0" w14:textId="77777777" w:rsidR="005A2425" w:rsidRPr="00181EE7" w:rsidRDefault="005A2425" w:rsidP="005A2425">
      <w:pPr>
        <w:ind w:firstLine="480"/>
        <w:rPr>
          <w:lang w:val="sv-SE"/>
        </w:rPr>
      </w:pPr>
      <w:r>
        <w:rPr>
          <w:noProof/>
        </w:rPr>
        <w:drawing>
          <wp:inline distT="0" distB="0" distL="0" distR="0" wp14:anchorId="4808B8D4" wp14:editId="11A77BA7">
            <wp:extent cx="6188710" cy="328422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88710" cy="3284220"/>
                    </a:xfrm>
                    <a:prstGeom prst="rect">
                      <a:avLst/>
                    </a:prstGeom>
                  </pic:spPr>
                </pic:pic>
              </a:graphicData>
            </a:graphic>
          </wp:inline>
        </w:drawing>
      </w:r>
    </w:p>
    <w:p w14:paraId="22736981" w14:textId="77777777" w:rsidR="005A2425" w:rsidRDefault="005A2425" w:rsidP="005A2425">
      <w:pPr>
        <w:pStyle w:val="5"/>
        <w:rPr>
          <w:lang w:val="sv-SE"/>
        </w:rPr>
      </w:pPr>
      <w:bookmarkStart w:id="431" w:name="_Toc5918016"/>
      <w:r w:rsidRPr="00533A67">
        <w:rPr>
          <w:rFonts w:hint="eastAsia"/>
          <w:lang w:val="sv-SE"/>
        </w:rPr>
        <w:t>一个</w:t>
      </w:r>
      <w:r w:rsidRPr="00533A67">
        <w:rPr>
          <w:rFonts w:hint="eastAsia"/>
          <w:lang w:val="sv-SE"/>
        </w:rPr>
        <w:t>SpringBean</w:t>
      </w:r>
      <w:r w:rsidRPr="00533A67">
        <w:rPr>
          <w:rFonts w:hint="eastAsia"/>
          <w:lang w:val="sv-SE"/>
        </w:rPr>
        <w:t>定义包含什么？</w:t>
      </w:r>
      <w:bookmarkEnd w:id="431"/>
    </w:p>
    <w:p w14:paraId="40A32C11" w14:textId="77777777" w:rsidR="005A2425" w:rsidRDefault="005A2425" w:rsidP="005A2425">
      <w:pPr>
        <w:ind w:firstLine="480"/>
        <w:rPr>
          <w:lang w:val="sv-SE"/>
        </w:rPr>
      </w:pPr>
      <w:r w:rsidRPr="00533A67">
        <w:rPr>
          <w:rFonts w:hint="eastAsia"/>
          <w:lang w:val="sv-SE"/>
        </w:rPr>
        <w:t>一个</w:t>
      </w:r>
      <w:r w:rsidRPr="00533A67">
        <w:rPr>
          <w:rFonts w:hint="eastAsia"/>
          <w:lang w:val="sv-SE"/>
        </w:rPr>
        <w:t>SpringBean</w:t>
      </w:r>
      <w:r w:rsidRPr="00533A67">
        <w:rPr>
          <w:rFonts w:hint="eastAsia"/>
          <w:lang w:val="sv-SE"/>
        </w:rPr>
        <w:t>的定义包含容器必知的所有配置元数据，包括如何创建一个</w:t>
      </w:r>
      <w:r w:rsidRPr="00533A67">
        <w:rPr>
          <w:rFonts w:hint="eastAsia"/>
          <w:lang w:val="sv-SE"/>
        </w:rPr>
        <w:t>bean</w:t>
      </w:r>
      <w:r w:rsidRPr="00533A67">
        <w:rPr>
          <w:rFonts w:hint="eastAsia"/>
          <w:lang w:val="sv-SE"/>
        </w:rPr>
        <w:t>，它的生命周期详情及它的依赖。</w:t>
      </w:r>
    </w:p>
    <w:p w14:paraId="4EDE567A" w14:textId="77777777" w:rsidR="005A2425" w:rsidRDefault="005A2425" w:rsidP="005A2425">
      <w:pPr>
        <w:pStyle w:val="5"/>
        <w:rPr>
          <w:lang w:val="sv-SE"/>
        </w:rPr>
      </w:pPr>
      <w:bookmarkStart w:id="432" w:name="_Toc5918017"/>
      <w:r w:rsidRPr="00533A67">
        <w:rPr>
          <w:rFonts w:hint="eastAsia"/>
          <w:lang w:val="sv-SE"/>
        </w:rPr>
        <w:t>如何给</w:t>
      </w:r>
      <w:r w:rsidRPr="00533A67">
        <w:rPr>
          <w:rFonts w:hint="eastAsia"/>
          <w:lang w:val="sv-SE"/>
        </w:rPr>
        <w:t>Spring</w:t>
      </w:r>
      <w:r w:rsidRPr="00533A67">
        <w:rPr>
          <w:rFonts w:hint="eastAsia"/>
          <w:lang w:val="sv-SE"/>
        </w:rPr>
        <w:t>容器提供配置元数据</w:t>
      </w:r>
      <w:r w:rsidRPr="00533A67">
        <w:rPr>
          <w:rFonts w:hint="eastAsia"/>
          <w:lang w:val="sv-SE"/>
        </w:rPr>
        <w:t>?</w:t>
      </w:r>
      <w:bookmarkEnd w:id="432"/>
    </w:p>
    <w:p w14:paraId="42A8590B" w14:textId="77777777" w:rsidR="005A2425" w:rsidRDefault="005A2425" w:rsidP="005A2425">
      <w:pPr>
        <w:ind w:firstLine="480"/>
        <w:rPr>
          <w:lang w:val="sv-SE"/>
        </w:rPr>
      </w:pPr>
      <w:r w:rsidRPr="00533A67">
        <w:rPr>
          <w:rFonts w:hint="eastAsia"/>
          <w:lang w:val="sv-SE"/>
        </w:rPr>
        <w:t>这里有三种重要的方法给</w:t>
      </w:r>
      <w:r w:rsidRPr="00533A67">
        <w:rPr>
          <w:rFonts w:hint="eastAsia"/>
          <w:lang w:val="sv-SE"/>
        </w:rPr>
        <w:t>Spring</w:t>
      </w:r>
      <w:r w:rsidRPr="00533A67">
        <w:rPr>
          <w:rFonts w:hint="eastAsia"/>
          <w:lang w:val="sv-SE"/>
        </w:rPr>
        <w:t>容器提供配置元数据。</w:t>
      </w:r>
    </w:p>
    <w:p w14:paraId="4F6CC2DA" w14:textId="77777777" w:rsidR="005A2425" w:rsidRDefault="005A2425" w:rsidP="005A2425">
      <w:pPr>
        <w:ind w:firstLine="480"/>
        <w:rPr>
          <w:lang w:val="sv-SE"/>
        </w:rPr>
      </w:pPr>
      <w:r w:rsidRPr="00533A67">
        <w:rPr>
          <w:rFonts w:hint="eastAsia"/>
          <w:lang w:val="sv-SE"/>
        </w:rPr>
        <w:t>XML</w:t>
      </w:r>
      <w:r w:rsidRPr="00533A67">
        <w:rPr>
          <w:rFonts w:hint="eastAsia"/>
          <w:lang w:val="sv-SE"/>
        </w:rPr>
        <w:t>配置文件。</w:t>
      </w:r>
    </w:p>
    <w:p w14:paraId="1A7C0674" w14:textId="77777777" w:rsidR="005A2425" w:rsidRDefault="005A2425" w:rsidP="005A2425">
      <w:pPr>
        <w:ind w:firstLine="480"/>
        <w:rPr>
          <w:lang w:val="sv-SE"/>
        </w:rPr>
      </w:pPr>
      <w:r w:rsidRPr="00533A67">
        <w:rPr>
          <w:rFonts w:hint="eastAsia"/>
          <w:lang w:val="sv-SE"/>
        </w:rPr>
        <w:t>基于注解的配置。</w:t>
      </w:r>
    </w:p>
    <w:p w14:paraId="23106124" w14:textId="77777777" w:rsidR="005A2425" w:rsidRDefault="005A2425" w:rsidP="005A2425">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置。</w:t>
      </w:r>
    </w:p>
    <w:p w14:paraId="466B631E" w14:textId="77777777" w:rsidR="005A2425" w:rsidRDefault="005A2425" w:rsidP="005A2425">
      <w:pPr>
        <w:pStyle w:val="5"/>
        <w:rPr>
          <w:lang w:val="sv-SE"/>
        </w:rPr>
      </w:pPr>
      <w:bookmarkStart w:id="433" w:name="_Toc5918018"/>
      <w:r w:rsidRPr="00533A67">
        <w:rPr>
          <w:rFonts w:hint="eastAsia"/>
          <w:lang w:val="sv-SE"/>
        </w:rPr>
        <w:t>你怎样定义类的作用域</w:t>
      </w:r>
      <w:r w:rsidRPr="00533A67">
        <w:rPr>
          <w:rFonts w:hint="eastAsia"/>
          <w:lang w:val="sv-SE"/>
        </w:rPr>
        <w:t>?</w:t>
      </w:r>
      <w:bookmarkEnd w:id="433"/>
    </w:p>
    <w:p w14:paraId="20C642DA" w14:textId="77777777" w:rsidR="005A2425" w:rsidRDefault="005A2425" w:rsidP="005A2425">
      <w:pPr>
        <w:ind w:firstLine="480"/>
        <w:rPr>
          <w:lang w:val="sv-SE"/>
        </w:rPr>
      </w:pPr>
      <w:r w:rsidRPr="00533A67">
        <w:rPr>
          <w:rFonts w:hint="eastAsia"/>
          <w:lang w:val="sv-SE"/>
        </w:rPr>
        <w:t>当定义一个</w:t>
      </w:r>
      <w:r w:rsidRPr="00533A67">
        <w:rPr>
          <w:rFonts w:hint="eastAsia"/>
          <w:lang w:val="sv-SE"/>
        </w:rPr>
        <w:t>&lt;bean&gt;</w:t>
      </w:r>
      <w:r w:rsidRPr="00533A67">
        <w:rPr>
          <w:rFonts w:hint="eastAsia"/>
          <w:lang w:val="sv-SE"/>
        </w:rPr>
        <w:t>在</w:t>
      </w:r>
      <w:r w:rsidRPr="00533A67">
        <w:rPr>
          <w:rFonts w:hint="eastAsia"/>
          <w:lang w:val="sv-SE"/>
        </w:rPr>
        <w:t>Spring</w:t>
      </w:r>
      <w:r w:rsidRPr="00533A67">
        <w:rPr>
          <w:rFonts w:hint="eastAsia"/>
          <w:lang w:val="sv-SE"/>
        </w:rPr>
        <w:t>里，我们还能给这个</w:t>
      </w:r>
      <w:r w:rsidRPr="00533A67">
        <w:rPr>
          <w:rFonts w:hint="eastAsia"/>
          <w:lang w:val="sv-SE"/>
        </w:rPr>
        <w:t>bean</w:t>
      </w:r>
      <w:r w:rsidRPr="00533A67">
        <w:rPr>
          <w:rFonts w:hint="eastAsia"/>
          <w:lang w:val="sv-SE"/>
        </w:rPr>
        <w:t>声明一个作用域。它可以通过</w:t>
      </w:r>
      <w:r w:rsidRPr="00533A67">
        <w:rPr>
          <w:rFonts w:hint="eastAsia"/>
          <w:lang w:val="sv-SE"/>
        </w:rPr>
        <w:t>bean</w:t>
      </w:r>
      <w:r w:rsidRPr="00533A67">
        <w:rPr>
          <w:rFonts w:hint="eastAsia"/>
          <w:lang w:val="sv-SE"/>
        </w:rPr>
        <w:t>定义中的</w:t>
      </w:r>
      <w:r w:rsidRPr="00533A67">
        <w:rPr>
          <w:rFonts w:hint="eastAsia"/>
          <w:lang w:val="sv-SE"/>
        </w:rPr>
        <w:t>scope</w:t>
      </w:r>
      <w:r w:rsidRPr="00533A67">
        <w:rPr>
          <w:rFonts w:hint="eastAsia"/>
          <w:lang w:val="sv-SE"/>
        </w:rPr>
        <w:t>属性来定义。如，当</w:t>
      </w:r>
      <w:r w:rsidRPr="00533A67">
        <w:rPr>
          <w:rFonts w:hint="eastAsia"/>
          <w:lang w:val="sv-SE"/>
        </w:rPr>
        <w:t>Spring</w:t>
      </w:r>
      <w:r w:rsidRPr="00533A67">
        <w:rPr>
          <w:rFonts w:hint="eastAsia"/>
          <w:lang w:val="sv-SE"/>
        </w:rPr>
        <w:t>要在需要的时候每次生产一个新的</w:t>
      </w:r>
      <w:r w:rsidRPr="00533A67">
        <w:rPr>
          <w:rFonts w:hint="eastAsia"/>
          <w:lang w:val="sv-SE"/>
        </w:rPr>
        <w:t>bean</w:t>
      </w:r>
      <w:r w:rsidRPr="00533A67">
        <w:rPr>
          <w:rFonts w:hint="eastAsia"/>
          <w:lang w:val="sv-SE"/>
        </w:rPr>
        <w:t>实例，</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被指定为</w:t>
      </w:r>
      <w:r w:rsidRPr="00533A67">
        <w:rPr>
          <w:rFonts w:hint="eastAsia"/>
          <w:lang w:val="sv-SE"/>
        </w:rPr>
        <w:t>prototype</w:t>
      </w:r>
      <w:r w:rsidRPr="00533A67">
        <w:rPr>
          <w:rFonts w:hint="eastAsia"/>
          <w:lang w:val="sv-SE"/>
        </w:rPr>
        <w:t>。另一方面，一个</w:t>
      </w:r>
      <w:r w:rsidRPr="00533A67">
        <w:rPr>
          <w:rFonts w:hint="eastAsia"/>
          <w:lang w:val="sv-SE"/>
        </w:rPr>
        <w:t>bean</w:t>
      </w:r>
      <w:r w:rsidRPr="00533A67">
        <w:rPr>
          <w:rFonts w:hint="eastAsia"/>
          <w:lang w:val="sv-SE"/>
        </w:rPr>
        <w:t>每次使用的时候必须返回同一个实例，这个</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必须设为</w:t>
      </w:r>
      <w:r w:rsidRPr="00533A67">
        <w:rPr>
          <w:rFonts w:hint="eastAsia"/>
          <w:lang w:val="sv-SE"/>
        </w:rPr>
        <w:t>singleton</w:t>
      </w:r>
      <w:r w:rsidRPr="00533A67">
        <w:rPr>
          <w:rFonts w:hint="eastAsia"/>
          <w:lang w:val="sv-SE"/>
        </w:rPr>
        <w:t>。</w:t>
      </w:r>
    </w:p>
    <w:p w14:paraId="70FF6D93" w14:textId="77777777" w:rsidR="005A2425" w:rsidRDefault="005A2425" w:rsidP="005A2425">
      <w:pPr>
        <w:pStyle w:val="5"/>
        <w:rPr>
          <w:lang w:val="sv-SE"/>
        </w:rPr>
      </w:pPr>
      <w:bookmarkStart w:id="434" w:name="_Toc5918019"/>
      <w:r w:rsidRPr="00533A67">
        <w:rPr>
          <w:rFonts w:hint="eastAsia"/>
          <w:lang w:val="sv-SE"/>
        </w:rPr>
        <w:t>解释</w:t>
      </w:r>
      <w:r w:rsidRPr="00533A67">
        <w:rPr>
          <w:rFonts w:hint="eastAsia"/>
          <w:lang w:val="sv-SE"/>
        </w:rPr>
        <w:t>Spring</w:t>
      </w:r>
      <w:r w:rsidRPr="00533A67">
        <w:rPr>
          <w:rFonts w:hint="eastAsia"/>
          <w:lang w:val="sv-SE"/>
        </w:rPr>
        <w:t>支持的几种</w:t>
      </w:r>
      <w:r w:rsidRPr="00533A67">
        <w:rPr>
          <w:rFonts w:hint="eastAsia"/>
          <w:lang w:val="sv-SE"/>
        </w:rPr>
        <w:t>bean</w:t>
      </w:r>
      <w:r w:rsidRPr="00533A67">
        <w:rPr>
          <w:rFonts w:hint="eastAsia"/>
          <w:lang w:val="sv-SE"/>
        </w:rPr>
        <w:t>的作用域。</w:t>
      </w:r>
      <w:bookmarkEnd w:id="434"/>
    </w:p>
    <w:p w14:paraId="121B8C14"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支持以下五种</w:t>
      </w:r>
      <w:r w:rsidRPr="00533A67">
        <w:rPr>
          <w:rFonts w:hint="eastAsia"/>
          <w:lang w:val="sv-SE"/>
        </w:rPr>
        <w:t>bean</w:t>
      </w:r>
      <w:r w:rsidRPr="00533A67">
        <w:rPr>
          <w:rFonts w:hint="eastAsia"/>
          <w:lang w:val="sv-SE"/>
        </w:rPr>
        <w:t>的作用域：</w:t>
      </w:r>
    </w:p>
    <w:p w14:paraId="45D98F7E" w14:textId="77777777" w:rsidR="005A2425" w:rsidRDefault="005A2425" w:rsidP="005A2425">
      <w:pPr>
        <w:ind w:firstLine="480"/>
        <w:rPr>
          <w:lang w:val="sv-SE"/>
        </w:rPr>
      </w:pPr>
      <w:r w:rsidRPr="00533A67">
        <w:rPr>
          <w:rFonts w:hint="eastAsia"/>
          <w:lang w:val="sv-SE"/>
        </w:rPr>
        <w:lastRenderedPageBreak/>
        <w:t>singleton:bean</w:t>
      </w:r>
      <w:r w:rsidRPr="00533A67">
        <w:rPr>
          <w:rFonts w:hint="eastAsia"/>
          <w:lang w:val="sv-SE"/>
        </w:rPr>
        <w:t>在每个</w:t>
      </w:r>
      <w:r w:rsidRPr="00533A67">
        <w:rPr>
          <w:rFonts w:hint="eastAsia"/>
          <w:lang w:val="sv-SE"/>
        </w:rPr>
        <w:t>Springioc</w:t>
      </w:r>
      <w:r w:rsidRPr="00533A67">
        <w:rPr>
          <w:rFonts w:hint="eastAsia"/>
          <w:lang w:val="sv-SE"/>
        </w:rPr>
        <w:t>容器中只有一个实例。</w:t>
      </w:r>
    </w:p>
    <w:p w14:paraId="46629F67" w14:textId="77777777" w:rsidR="005A2425" w:rsidRDefault="005A2425" w:rsidP="005A2425">
      <w:pPr>
        <w:ind w:firstLine="480"/>
        <w:rPr>
          <w:lang w:val="sv-SE"/>
        </w:rPr>
      </w:pPr>
      <w:r w:rsidRPr="00533A67">
        <w:rPr>
          <w:rFonts w:hint="eastAsia"/>
          <w:lang w:val="sv-SE"/>
        </w:rPr>
        <w:t>prototype</w:t>
      </w:r>
      <w:r w:rsidRPr="00533A67">
        <w:rPr>
          <w:rFonts w:hint="eastAsia"/>
          <w:lang w:val="sv-SE"/>
        </w:rPr>
        <w:t>：一个</w:t>
      </w:r>
      <w:r w:rsidRPr="00533A67">
        <w:rPr>
          <w:rFonts w:hint="eastAsia"/>
          <w:lang w:val="sv-SE"/>
        </w:rPr>
        <w:t>bean</w:t>
      </w:r>
      <w:r w:rsidRPr="00533A67">
        <w:rPr>
          <w:rFonts w:hint="eastAsia"/>
          <w:lang w:val="sv-SE"/>
        </w:rPr>
        <w:t>的定义可以有多个实例。</w:t>
      </w:r>
    </w:p>
    <w:p w14:paraId="508A08F6" w14:textId="77777777" w:rsidR="005A2425" w:rsidRDefault="005A2425" w:rsidP="005A2425">
      <w:pPr>
        <w:ind w:firstLine="480"/>
        <w:rPr>
          <w:lang w:val="sv-SE"/>
        </w:rPr>
      </w:pPr>
      <w:r w:rsidRPr="00533A67">
        <w:rPr>
          <w:rFonts w:hint="eastAsia"/>
          <w:lang w:val="sv-SE"/>
        </w:rPr>
        <w:t>request</w:t>
      </w:r>
      <w:r w:rsidRPr="00533A67">
        <w:rPr>
          <w:rFonts w:hint="eastAsia"/>
          <w:lang w:val="sv-SE"/>
        </w:rPr>
        <w:t>：每次</w:t>
      </w:r>
      <w:r w:rsidRPr="00533A67">
        <w:rPr>
          <w:rFonts w:hint="eastAsia"/>
          <w:lang w:val="sv-SE"/>
        </w:rPr>
        <w:t>http</w:t>
      </w:r>
      <w:r w:rsidRPr="00533A67">
        <w:rPr>
          <w:rFonts w:hint="eastAsia"/>
          <w:lang w:val="sv-SE"/>
        </w:rPr>
        <w:t>请求都会创建一个</w:t>
      </w:r>
      <w:r w:rsidRPr="00533A67">
        <w:rPr>
          <w:rFonts w:hint="eastAsia"/>
          <w:lang w:val="sv-SE"/>
        </w:rPr>
        <w:t>bean</w:t>
      </w:r>
      <w:r w:rsidRPr="00533A67">
        <w:rPr>
          <w:rFonts w:hint="eastAsia"/>
          <w:lang w:val="sv-SE"/>
        </w:rPr>
        <w:t>，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5A869756" w14:textId="77777777" w:rsidR="005A2425" w:rsidRDefault="005A2425" w:rsidP="005A2425">
      <w:pPr>
        <w:ind w:firstLine="480"/>
        <w:rPr>
          <w:lang w:val="sv-SE"/>
        </w:rPr>
      </w:pPr>
      <w:r w:rsidRPr="00533A67">
        <w:rPr>
          <w:rFonts w:hint="eastAsia"/>
          <w:lang w:val="sv-SE"/>
        </w:rPr>
        <w:t>session</w:t>
      </w:r>
      <w:r w:rsidRPr="00533A67">
        <w:rPr>
          <w:rFonts w:hint="eastAsia"/>
          <w:lang w:val="sv-SE"/>
        </w:rPr>
        <w:t>：在一个</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7868B380" w14:textId="77777777" w:rsidR="005A2425" w:rsidRPr="00533A67" w:rsidRDefault="005A2425" w:rsidP="005A2425">
      <w:pPr>
        <w:ind w:firstLine="480"/>
        <w:rPr>
          <w:lang w:val="sv-SE"/>
        </w:rPr>
      </w:pPr>
      <w:r w:rsidRPr="00533A67">
        <w:rPr>
          <w:rFonts w:hint="eastAsia"/>
          <w:lang w:val="sv-SE"/>
        </w:rPr>
        <w:t>global-session</w:t>
      </w:r>
      <w:r w:rsidRPr="00533A67">
        <w:rPr>
          <w:rFonts w:hint="eastAsia"/>
          <w:lang w:val="sv-SE"/>
        </w:rPr>
        <w:t>：在一个全局的</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63BB3FF7" w14:textId="77777777" w:rsidR="005A2425" w:rsidRDefault="005A2425" w:rsidP="005A2425">
      <w:pPr>
        <w:ind w:firstLine="480"/>
        <w:rPr>
          <w:lang w:val="sv-SE"/>
        </w:rPr>
      </w:pPr>
      <w:r w:rsidRPr="00533A67">
        <w:rPr>
          <w:rFonts w:hint="eastAsia"/>
          <w:lang w:val="sv-SE"/>
        </w:rPr>
        <w:t>缺省的</w:t>
      </w:r>
      <w:r w:rsidRPr="00533A67">
        <w:rPr>
          <w:rFonts w:hint="eastAsia"/>
          <w:lang w:val="sv-SE"/>
        </w:rPr>
        <w:t>Springbean</w:t>
      </w:r>
      <w:r w:rsidRPr="00533A67">
        <w:rPr>
          <w:rFonts w:hint="eastAsia"/>
          <w:lang w:val="sv-SE"/>
        </w:rPr>
        <w:t>的作用域是</w:t>
      </w:r>
      <w:r w:rsidRPr="00533A67">
        <w:rPr>
          <w:rFonts w:hint="eastAsia"/>
          <w:lang w:val="sv-SE"/>
        </w:rPr>
        <w:t>Singleton.</w:t>
      </w:r>
    </w:p>
    <w:p w14:paraId="2191DA59" w14:textId="77777777" w:rsidR="005A2425" w:rsidRDefault="005A2425" w:rsidP="005A2425">
      <w:pPr>
        <w:pStyle w:val="5"/>
        <w:rPr>
          <w:lang w:val="sv-SE"/>
        </w:rPr>
      </w:pPr>
      <w:bookmarkStart w:id="435" w:name="_Toc5918020"/>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是线程安全的吗</w:t>
      </w:r>
      <w:r w:rsidRPr="00533A67">
        <w:rPr>
          <w:rFonts w:hint="eastAsia"/>
          <w:lang w:val="sv-SE"/>
        </w:rPr>
        <w:t>?</w:t>
      </w:r>
      <w:bookmarkEnd w:id="435"/>
    </w:p>
    <w:p w14:paraId="73724638" w14:textId="77777777" w:rsidR="005A2425" w:rsidRDefault="005A2425" w:rsidP="005A2425">
      <w:pPr>
        <w:ind w:firstLine="480"/>
        <w:rPr>
          <w:lang w:val="sv-SE"/>
        </w:rPr>
      </w:pPr>
      <w:r w:rsidRPr="00533A67">
        <w:rPr>
          <w:rFonts w:hint="eastAsia"/>
          <w:lang w:val="sv-SE"/>
        </w:rPr>
        <w:t>不，</w:t>
      </w:r>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不是线程安全的。</w:t>
      </w:r>
    </w:p>
    <w:p w14:paraId="01FCD3E6" w14:textId="77777777" w:rsidR="005A2425" w:rsidRDefault="005A2425" w:rsidP="005A2425">
      <w:pPr>
        <w:pStyle w:val="5"/>
        <w:rPr>
          <w:lang w:val="sv-SE"/>
        </w:rPr>
      </w:pPr>
      <w:bookmarkStart w:id="436" w:name="_Toc5918021"/>
      <w:r w:rsidRPr="00533A67">
        <w:rPr>
          <w:rFonts w:hint="eastAsia"/>
          <w:lang w:val="sv-SE"/>
        </w:rPr>
        <w:t>解释</w:t>
      </w:r>
      <w:r w:rsidRPr="00533A67">
        <w:rPr>
          <w:rFonts w:hint="eastAsia"/>
          <w:lang w:val="sv-SE"/>
        </w:rPr>
        <w:t>Spring</w:t>
      </w:r>
      <w:r w:rsidRPr="00533A67">
        <w:rPr>
          <w:rFonts w:hint="eastAsia"/>
          <w:lang w:val="sv-SE"/>
        </w:rPr>
        <w:t>框架中</w:t>
      </w:r>
      <w:r w:rsidRPr="00533A67">
        <w:rPr>
          <w:rFonts w:hint="eastAsia"/>
          <w:lang w:val="sv-SE"/>
        </w:rPr>
        <w:t>bean</w:t>
      </w:r>
      <w:r w:rsidRPr="00533A67">
        <w:rPr>
          <w:rFonts w:hint="eastAsia"/>
          <w:lang w:val="sv-SE"/>
        </w:rPr>
        <w:t>的生命周期。</w:t>
      </w:r>
      <w:bookmarkEnd w:id="436"/>
    </w:p>
    <w:p w14:paraId="5B59D447"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从</w:t>
      </w:r>
      <w:r w:rsidRPr="00533A67">
        <w:rPr>
          <w:rFonts w:hint="eastAsia"/>
          <w:lang w:val="sv-SE"/>
        </w:rPr>
        <w:t>XML</w:t>
      </w:r>
      <w:r w:rsidRPr="00533A67">
        <w:rPr>
          <w:rFonts w:hint="eastAsia"/>
          <w:lang w:val="sv-SE"/>
        </w:rPr>
        <w:t>文件中读取</w:t>
      </w:r>
      <w:r w:rsidRPr="00533A67">
        <w:rPr>
          <w:rFonts w:hint="eastAsia"/>
          <w:lang w:val="sv-SE"/>
        </w:rPr>
        <w:t>bean</w:t>
      </w:r>
      <w:r w:rsidRPr="00533A67">
        <w:rPr>
          <w:rFonts w:hint="eastAsia"/>
          <w:lang w:val="sv-SE"/>
        </w:rPr>
        <w:t>的定义，并实例化</w:t>
      </w:r>
      <w:r w:rsidRPr="00533A67">
        <w:rPr>
          <w:rFonts w:hint="eastAsia"/>
          <w:lang w:val="sv-SE"/>
        </w:rPr>
        <w:t>bean</w:t>
      </w:r>
      <w:r w:rsidRPr="00533A67">
        <w:rPr>
          <w:rFonts w:hint="eastAsia"/>
          <w:lang w:val="sv-SE"/>
        </w:rPr>
        <w:t>。</w:t>
      </w:r>
    </w:p>
    <w:p w14:paraId="20318AB4" w14:textId="77777777" w:rsidR="005A2425" w:rsidRDefault="005A2425" w:rsidP="005A2425">
      <w:pPr>
        <w:ind w:firstLine="480"/>
        <w:rPr>
          <w:lang w:val="sv-SE"/>
        </w:rPr>
      </w:pPr>
      <w:r w:rsidRPr="00533A67">
        <w:rPr>
          <w:rFonts w:hint="eastAsia"/>
          <w:lang w:val="sv-SE"/>
        </w:rPr>
        <w:t>Spring</w:t>
      </w:r>
      <w:r w:rsidRPr="00533A67">
        <w:rPr>
          <w:rFonts w:hint="eastAsia"/>
          <w:lang w:val="sv-SE"/>
        </w:rPr>
        <w:t>根据</w:t>
      </w:r>
      <w:r w:rsidRPr="00533A67">
        <w:rPr>
          <w:rFonts w:hint="eastAsia"/>
          <w:lang w:val="sv-SE"/>
        </w:rPr>
        <w:t>bean</w:t>
      </w:r>
      <w:r w:rsidRPr="00533A67">
        <w:rPr>
          <w:rFonts w:hint="eastAsia"/>
          <w:lang w:val="sv-SE"/>
        </w:rPr>
        <w:t>的定义填充所有的属性。</w:t>
      </w:r>
    </w:p>
    <w:p w14:paraId="27A2DCE1"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Name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w:t>
      </w:r>
      <w:r w:rsidRPr="00533A67">
        <w:rPr>
          <w:rFonts w:hint="eastAsia"/>
          <w:lang w:val="sv-SE"/>
        </w:rPr>
        <w:t>的</w:t>
      </w:r>
      <w:r w:rsidRPr="00533A67">
        <w:rPr>
          <w:rFonts w:hint="eastAsia"/>
          <w:lang w:val="sv-SE"/>
        </w:rPr>
        <w:t>ID</w:t>
      </w:r>
      <w:r w:rsidRPr="00533A67">
        <w:rPr>
          <w:rFonts w:hint="eastAsia"/>
          <w:lang w:val="sv-SE"/>
        </w:rPr>
        <w:t>到</w:t>
      </w:r>
      <w:r w:rsidRPr="00533A67">
        <w:rPr>
          <w:rFonts w:hint="eastAsia"/>
          <w:lang w:val="sv-SE"/>
        </w:rPr>
        <w:t>setBeanName</w:t>
      </w:r>
      <w:r w:rsidRPr="00533A67">
        <w:rPr>
          <w:rFonts w:hint="eastAsia"/>
          <w:lang w:val="sv-SE"/>
        </w:rPr>
        <w:t>方法。</w:t>
      </w:r>
    </w:p>
    <w:p w14:paraId="2E007423"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Factory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factory</w:t>
      </w:r>
      <w:r w:rsidRPr="00533A67">
        <w:rPr>
          <w:rFonts w:hint="eastAsia"/>
          <w:lang w:val="sv-SE"/>
        </w:rPr>
        <w:t>给</w:t>
      </w:r>
      <w:r w:rsidRPr="00533A67">
        <w:rPr>
          <w:rFonts w:hint="eastAsia"/>
          <w:lang w:val="sv-SE"/>
        </w:rPr>
        <w:t>setBeanFactory</w:t>
      </w:r>
      <w:r w:rsidRPr="00533A67">
        <w:rPr>
          <w:rFonts w:hint="eastAsia"/>
          <w:lang w:val="sv-SE"/>
        </w:rPr>
        <w:t>方法。</w:t>
      </w:r>
    </w:p>
    <w:p w14:paraId="627438BB" w14:textId="77777777" w:rsidR="005A2425" w:rsidRDefault="005A2425" w:rsidP="005A2425">
      <w:pPr>
        <w:ind w:firstLine="480"/>
        <w:rPr>
          <w:lang w:val="sv-SE"/>
        </w:rPr>
      </w:pPr>
      <w:r w:rsidRPr="00533A67">
        <w:rPr>
          <w:rFonts w:hint="eastAsia"/>
          <w:lang w:val="sv-SE"/>
        </w:rPr>
        <w:t>如果有任何与</w:t>
      </w:r>
      <w:r w:rsidRPr="00533A67">
        <w:rPr>
          <w:rFonts w:hint="eastAsia"/>
          <w:lang w:val="sv-SE"/>
        </w:rPr>
        <w:t>bean</w:t>
      </w:r>
      <w:r w:rsidRPr="00533A67">
        <w:rPr>
          <w:rFonts w:hint="eastAsia"/>
          <w:lang w:val="sv-SE"/>
        </w:rPr>
        <w:t>相关联的</w:t>
      </w:r>
      <w:r w:rsidRPr="00533A67">
        <w:rPr>
          <w:rFonts w:hint="eastAsia"/>
          <w:lang w:val="sv-SE"/>
        </w:rPr>
        <w:t>BeanPostProcessors</w:t>
      </w:r>
      <w:r w:rsidRPr="00533A67">
        <w:rPr>
          <w:rFonts w:hint="eastAsia"/>
          <w:lang w:val="sv-SE"/>
        </w:rPr>
        <w:t>，</w:t>
      </w:r>
      <w:r w:rsidRPr="00533A67">
        <w:rPr>
          <w:rFonts w:hint="eastAsia"/>
          <w:lang w:val="sv-SE"/>
        </w:rPr>
        <w:t>Spring</w:t>
      </w:r>
      <w:r w:rsidRPr="00533A67">
        <w:rPr>
          <w:rFonts w:hint="eastAsia"/>
          <w:lang w:val="sv-SE"/>
        </w:rPr>
        <w:t>会在</w:t>
      </w:r>
      <w:r w:rsidRPr="00533A67">
        <w:rPr>
          <w:rFonts w:hint="eastAsia"/>
          <w:lang w:val="sv-SE"/>
        </w:rPr>
        <w:t>postProcesserBeforeInitialization()</w:t>
      </w:r>
      <w:r w:rsidRPr="00533A67">
        <w:rPr>
          <w:rFonts w:hint="eastAsia"/>
          <w:lang w:val="sv-SE"/>
        </w:rPr>
        <w:t>方法内调用它们。</w:t>
      </w:r>
    </w:p>
    <w:p w14:paraId="1FB14BDB"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w:t>
      </w:r>
      <w:r w:rsidRPr="00533A67">
        <w:rPr>
          <w:rFonts w:hint="eastAsia"/>
          <w:lang w:val="sv-SE"/>
        </w:rPr>
        <w:t>IntializingBean</w:t>
      </w:r>
      <w:r w:rsidRPr="00533A67">
        <w:rPr>
          <w:rFonts w:hint="eastAsia"/>
          <w:lang w:val="sv-SE"/>
        </w:rPr>
        <w:t>了，调用它的</w:t>
      </w:r>
      <w:r w:rsidRPr="00533A67">
        <w:rPr>
          <w:rFonts w:hint="eastAsia"/>
          <w:lang w:val="sv-SE"/>
        </w:rPr>
        <w:t>afterPropertySet</w:t>
      </w:r>
      <w:r w:rsidRPr="00533A67">
        <w:rPr>
          <w:rFonts w:hint="eastAsia"/>
          <w:lang w:val="sv-SE"/>
        </w:rPr>
        <w:t>方法，如果</w:t>
      </w:r>
      <w:r w:rsidRPr="00533A67">
        <w:rPr>
          <w:rFonts w:hint="eastAsia"/>
          <w:lang w:val="sv-SE"/>
        </w:rPr>
        <w:t>bean</w:t>
      </w:r>
      <w:r w:rsidRPr="00533A67">
        <w:rPr>
          <w:rFonts w:hint="eastAsia"/>
          <w:lang w:val="sv-SE"/>
        </w:rPr>
        <w:t>声明了初始化方法，调用此初始化方法。</w:t>
      </w:r>
    </w:p>
    <w:p w14:paraId="6FB7D5F1" w14:textId="77777777" w:rsidR="005A2425" w:rsidRDefault="005A2425" w:rsidP="005A2425">
      <w:pPr>
        <w:ind w:firstLine="480"/>
        <w:rPr>
          <w:lang w:val="sv-SE"/>
        </w:rPr>
      </w:pPr>
      <w:r w:rsidRPr="00533A67">
        <w:rPr>
          <w:rFonts w:hint="eastAsia"/>
          <w:lang w:val="sv-SE"/>
        </w:rPr>
        <w:t>如果有</w:t>
      </w:r>
      <w:r w:rsidRPr="00533A67">
        <w:rPr>
          <w:rFonts w:hint="eastAsia"/>
          <w:lang w:val="sv-SE"/>
        </w:rPr>
        <w:t>BeanPostProcessors</w:t>
      </w:r>
      <w:r w:rsidRPr="00533A67">
        <w:rPr>
          <w:rFonts w:hint="eastAsia"/>
          <w:lang w:val="sv-SE"/>
        </w:rPr>
        <w:t>和</w:t>
      </w:r>
      <w:r w:rsidRPr="00533A67">
        <w:rPr>
          <w:rFonts w:hint="eastAsia"/>
          <w:lang w:val="sv-SE"/>
        </w:rPr>
        <w:t>bean</w:t>
      </w:r>
      <w:r w:rsidRPr="00533A67">
        <w:rPr>
          <w:rFonts w:hint="eastAsia"/>
          <w:lang w:val="sv-SE"/>
        </w:rPr>
        <w:t>关联，这些</w:t>
      </w:r>
      <w:r w:rsidRPr="00533A67">
        <w:rPr>
          <w:rFonts w:hint="eastAsia"/>
          <w:lang w:val="sv-SE"/>
        </w:rPr>
        <w:t>bean</w:t>
      </w:r>
      <w:r w:rsidRPr="00533A67">
        <w:rPr>
          <w:rFonts w:hint="eastAsia"/>
          <w:lang w:val="sv-SE"/>
        </w:rPr>
        <w:t>的</w:t>
      </w:r>
      <w:r w:rsidRPr="00533A67">
        <w:rPr>
          <w:rFonts w:hint="eastAsia"/>
          <w:lang w:val="sv-SE"/>
        </w:rPr>
        <w:t>postProcessAfterInitialization()</w:t>
      </w:r>
      <w:r w:rsidRPr="00533A67">
        <w:rPr>
          <w:rFonts w:hint="eastAsia"/>
          <w:lang w:val="sv-SE"/>
        </w:rPr>
        <w:t>方法将被调用。</w:t>
      </w:r>
    </w:p>
    <w:p w14:paraId="7A976007" w14:textId="77777777" w:rsidR="005A2425" w:rsidRPr="00533A67"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DisposableBean</w:t>
      </w:r>
      <w:r w:rsidRPr="00533A67">
        <w:rPr>
          <w:rFonts w:hint="eastAsia"/>
          <w:lang w:val="sv-SE"/>
        </w:rPr>
        <w:t>，它将调用</w:t>
      </w:r>
      <w:r w:rsidRPr="00533A67">
        <w:rPr>
          <w:rFonts w:hint="eastAsia"/>
          <w:lang w:val="sv-SE"/>
        </w:rPr>
        <w:t>destroy()</w:t>
      </w:r>
      <w:r w:rsidRPr="00533A67">
        <w:rPr>
          <w:rFonts w:hint="eastAsia"/>
          <w:lang w:val="sv-SE"/>
        </w:rPr>
        <w:t>方法。</w:t>
      </w:r>
    </w:p>
    <w:p w14:paraId="1C4BF8E3" w14:textId="77777777" w:rsidR="005A2425" w:rsidRDefault="005A2425" w:rsidP="005A2425">
      <w:pPr>
        <w:pStyle w:val="5"/>
        <w:rPr>
          <w:lang w:val="sv-SE"/>
        </w:rPr>
      </w:pPr>
      <w:bookmarkStart w:id="437" w:name="_Toc5918022"/>
      <w:r w:rsidRPr="00533A67">
        <w:rPr>
          <w:rFonts w:hint="eastAsia"/>
          <w:lang w:val="sv-SE"/>
        </w:rPr>
        <w:t>哪些是重要的</w:t>
      </w:r>
      <w:r w:rsidRPr="00533A67">
        <w:rPr>
          <w:rFonts w:hint="eastAsia"/>
          <w:lang w:val="sv-SE"/>
        </w:rPr>
        <w:t>bean</w:t>
      </w:r>
      <w:r w:rsidRPr="00533A67">
        <w:rPr>
          <w:rFonts w:hint="eastAsia"/>
          <w:lang w:val="sv-SE"/>
        </w:rPr>
        <w:t>生命周期方法？你能重载它们吗？</w:t>
      </w:r>
      <w:bookmarkEnd w:id="437"/>
    </w:p>
    <w:p w14:paraId="2997D82F" w14:textId="77777777" w:rsidR="005A2425" w:rsidRDefault="005A2425" w:rsidP="005A2425">
      <w:pPr>
        <w:ind w:firstLine="480"/>
        <w:rPr>
          <w:lang w:val="sv-SE"/>
        </w:rPr>
      </w:pPr>
      <w:r w:rsidRPr="00533A67">
        <w:rPr>
          <w:rFonts w:hint="eastAsia"/>
          <w:lang w:val="sv-SE"/>
        </w:rPr>
        <w:t>有两个重要的</w:t>
      </w:r>
      <w:r w:rsidRPr="00533A67">
        <w:rPr>
          <w:rFonts w:hint="eastAsia"/>
          <w:lang w:val="sv-SE"/>
        </w:rPr>
        <w:t>bean</w:t>
      </w:r>
      <w:r w:rsidRPr="00533A67">
        <w:rPr>
          <w:rFonts w:hint="eastAsia"/>
          <w:lang w:val="sv-SE"/>
        </w:rPr>
        <w:t>生命周期方法，第一个是</w:t>
      </w:r>
      <w:r w:rsidRPr="00533A67">
        <w:rPr>
          <w:rFonts w:hint="eastAsia"/>
          <w:lang w:val="sv-SE"/>
        </w:rPr>
        <w:t>setup</w:t>
      </w:r>
      <w:r w:rsidRPr="00533A67">
        <w:rPr>
          <w:rFonts w:hint="eastAsia"/>
          <w:lang w:val="sv-SE"/>
        </w:rPr>
        <w:t>，它是在容器加载</w:t>
      </w:r>
      <w:r w:rsidRPr="00533A67">
        <w:rPr>
          <w:rFonts w:hint="eastAsia"/>
          <w:lang w:val="sv-SE"/>
        </w:rPr>
        <w:t>bean</w:t>
      </w:r>
      <w:r w:rsidRPr="00533A67">
        <w:rPr>
          <w:rFonts w:hint="eastAsia"/>
          <w:lang w:val="sv-SE"/>
        </w:rPr>
        <w:t>的时候被调用。第二个方法是</w:t>
      </w:r>
      <w:r w:rsidRPr="00533A67">
        <w:rPr>
          <w:rFonts w:hint="eastAsia"/>
          <w:lang w:val="sv-SE"/>
        </w:rPr>
        <w:t>teardown</w:t>
      </w:r>
      <w:r w:rsidRPr="00533A67">
        <w:rPr>
          <w:rFonts w:hint="eastAsia"/>
          <w:lang w:val="sv-SE"/>
        </w:rPr>
        <w:t>它是在容器卸载类的时候被调用。</w:t>
      </w:r>
    </w:p>
    <w:p w14:paraId="414D53FF" w14:textId="77777777" w:rsidR="005A2425" w:rsidRDefault="005A2425" w:rsidP="005A2425">
      <w:pPr>
        <w:ind w:firstLine="480"/>
        <w:rPr>
          <w:lang w:val="sv-SE"/>
        </w:rPr>
      </w:pPr>
      <w:r w:rsidRPr="00533A67">
        <w:rPr>
          <w:rFonts w:hint="eastAsia"/>
          <w:lang w:val="sv-SE"/>
        </w:rPr>
        <w:t>Thebean</w:t>
      </w:r>
      <w:r w:rsidRPr="00533A67">
        <w:rPr>
          <w:rFonts w:hint="eastAsia"/>
          <w:lang w:val="sv-SE"/>
        </w:rPr>
        <w:t>标签有两个重要的属性（</w:t>
      </w:r>
      <w:r w:rsidRPr="00533A67">
        <w:rPr>
          <w:rFonts w:hint="eastAsia"/>
          <w:lang w:val="sv-SE"/>
        </w:rPr>
        <w:t>init-method</w:t>
      </w:r>
      <w:r w:rsidRPr="00533A67">
        <w:rPr>
          <w:rFonts w:hint="eastAsia"/>
          <w:lang w:val="sv-SE"/>
        </w:rPr>
        <w:t>和</w:t>
      </w:r>
      <w:r w:rsidRPr="00533A67">
        <w:rPr>
          <w:rFonts w:hint="eastAsia"/>
          <w:lang w:val="sv-SE"/>
        </w:rPr>
        <w:t>destroy-method</w:t>
      </w:r>
      <w:r w:rsidRPr="00533A67">
        <w:rPr>
          <w:rFonts w:hint="eastAsia"/>
          <w:lang w:val="sv-SE"/>
        </w:rPr>
        <w:t>）。用它们你可以自己定制初始化和注销方法。它们也有相应的注解（</w:t>
      </w:r>
      <w:r w:rsidRPr="00533A67">
        <w:rPr>
          <w:rFonts w:hint="eastAsia"/>
          <w:lang w:val="sv-SE"/>
        </w:rPr>
        <w:t>@PostConstruct</w:t>
      </w:r>
      <w:r w:rsidRPr="00533A67">
        <w:rPr>
          <w:rFonts w:hint="eastAsia"/>
          <w:lang w:val="sv-SE"/>
        </w:rPr>
        <w:t>和</w:t>
      </w:r>
      <w:r w:rsidRPr="00533A67">
        <w:rPr>
          <w:rFonts w:hint="eastAsia"/>
          <w:lang w:val="sv-SE"/>
        </w:rPr>
        <w:t>@PreDestroy</w:t>
      </w:r>
      <w:r w:rsidRPr="00533A67">
        <w:rPr>
          <w:rFonts w:hint="eastAsia"/>
          <w:lang w:val="sv-SE"/>
        </w:rPr>
        <w:t>）。</w:t>
      </w:r>
    </w:p>
    <w:p w14:paraId="10ECF271" w14:textId="77777777" w:rsidR="00C7300B" w:rsidRPr="00397E2F" w:rsidRDefault="00C7300B" w:rsidP="00C7300B">
      <w:pPr>
        <w:pStyle w:val="5"/>
      </w:pPr>
      <w:bookmarkStart w:id="438" w:name="_Toc5918059"/>
      <w:r w:rsidRPr="00397E2F">
        <w:t>SpringBean</w:t>
      </w:r>
      <w:r w:rsidRPr="00397E2F">
        <w:t>的生命周期</w:t>
      </w:r>
      <w:bookmarkEnd w:id="438"/>
    </w:p>
    <w:p w14:paraId="6D1D8601" w14:textId="77777777" w:rsidR="00C7300B" w:rsidRPr="00397E2F" w:rsidRDefault="00C7300B" w:rsidP="00C7300B">
      <w:pPr>
        <w:ind w:firstLine="480"/>
      </w:pPr>
      <w:r w:rsidRPr="00397E2F">
        <w:t>参考：</w:t>
      </w:r>
    </w:p>
    <w:p w14:paraId="20AAD3F8" w14:textId="77777777" w:rsidR="00C7300B" w:rsidRPr="00397E2F" w:rsidRDefault="00C80380" w:rsidP="00C7300B">
      <w:pPr>
        <w:shd w:val="clear" w:color="auto" w:fill="FFFFFF"/>
        <w:wordWrap w:val="0"/>
        <w:spacing w:after="375" w:line="390" w:lineRule="atLeast"/>
        <w:ind w:firstLine="480"/>
        <w:rPr>
          <w:rFonts w:ascii="Arial" w:hAnsi="Arial" w:cs="Arial"/>
          <w:color w:val="2F2F2F"/>
        </w:rPr>
      </w:pPr>
      <w:hyperlink r:id="rId72" w:tgtFrame="_blank" w:history="1">
        <w:r w:rsidR="00C7300B" w:rsidRPr="00397E2F">
          <w:rPr>
            <w:rFonts w:ascii="Arial" w:hAnsi="Arial" w:cs="Arial"/>
            <w:color w:val="3194D0"/>
            <w:shd w:val="clear" w:color="auto" w:fill="FFFFFF"/>
          </w:rPr>
          <w:t>SpringBean</w:t>
        </w:r>
        <w:r w:rsidR="00C7300B" w:rsidRPr="00397E2F">
          <w:rPr>
            <w:rFonts w:ascii="Arial" w:hAnsi="Arial" w:cs="Arial"/>
            <w:color w:val="3194D0"/>
            <w:shd w:val="clear" w:color="auto" w:fill="FFFFFF"/>
          </w:rPr>
          <w:t>生命周期详解</w:t>
        </w:r>
      </w:hyperlink>
    </w:p>
    <w:p w14:paraId="3D46E971" w14:textId="77777777" w:rsidR="008E546E" w:rsidRDefault="00C7300B" w:rsidP="00C7300B">
      <w:pPr>
        <w:ind w:firstLine="480"/>
      </w:pPr>
      <w:r>
        <w:rPr>
          <w:noProof/>
        </w:rPr>
        <mc:AlternateContent>
          <mc:Choice Requires="wps">
            <w:drawing>
              <wp:inline distT="0" distB="0" distL="0" distR="0" wp14:anchorId="15E31078" wp14:editId="42FB92B3">
                <wp:extent cx="304800" cy="304800"/>
                <wp:effectExtent l="0" t="0" r="0" b="0"/>
                <wp:docPr id="10" name="矩形 10" descr="https://img-blog.csdn.net/20180509104752449?watermark/2/text/aHR0cHM6Ly9ibG9nLmNzZG4ubmV0L3FxXzQxNzAxOTU2/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085F15" id="矩形 10" o:spid="_x0000_s1026" alt="https://img-blog.csdn.net/20180509104752449?watermark/2/text/aHR0cHM6Ly9ibG9nLmNzZG4ubmV0L3FxXzQxNzAxOTU2/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BGPkEJRQMAAGEGAAAOAAAAAAAAAAAAAAAAAC4CAABkcnMvZTJvRG9jLnht&#10;bFBLAQItABQABgAIAAAAIQBMoOks2AAAAAMBAAAPAAAAAAAAAAAAAAAAAJ8FAABkcnMvZG93bnJl&#10;di54bWxQSwUGAAAAAAQABADzAAAApAYAAAAA&#10;" filled="f" stroked="f">
                <o:lock v:ext="edit" aspectratio="t"/>
                <w10:anchorlock/>
              </v:rect>
            </w:pict>
          </mc:Fallback>
        </mc:AlternateContent>
      </w:r>
    </w:p>
    <w:p w14:paraId="4E9C3E12" w14:textId="62219466" w:rsidR="005A2425" w:rsidRDefault="005A2425" w:rsidP="005A2425">
      <w:pPr>
        <w:pStyle w:val="5"/>
        <w:rPr>
          <w:lang w:val="sv-SE"/>
        </w:rPr>
      </w:pPr>
      <w:bookmarkStart w:id="439" w:name="_Toc5918023"/>
      <w:r w:rsidRPr="00533A67">
        <w:rPr>
          <w:rFonts w:hint="eastAsia"/>
          <w:lang w:val="sv-SE"/>
        </w:rPr>
        <w:lastRenderedPageBreak/>
        <w:t>什么是</w:t>
      </w:r>
      <w:r w:rsidRPr="00533A67">
        <w:rPr>
          <w:rFonts w:hint="eastAsia"/>
          <w:lang w:val="sv-SE"/>
        </w:rPr>
        <w:t>Spring</w:t>
      </w:r>
      <w:r w:rsidRPr="00533A67">
        <w:rPr>
          <w:rFonts w:hint="eastAsia"/>
          <w:lang w:val="sv-SE"/>
        </w:rPr>
        <w:t>的内部</w:t>
      </w:r>
      <w:r w:rsidRPr="00533A67">
        <w:rPr>
          <w:rFonts w:hint="eastAsia"/>
          <w:lang w:val="sv-SE"/>
        </w:rPr>
        <w:t>bean</w:t>
      </w:r>
      <w:r w:rsidRPr="00533A67">
        <w:rPr>
          <w:rFonts w:hint="eastAsia"/>
          <w:lang w:val="sv-SE"/>
        </w:rPr>
        <w:t>？</w:t>
      </w:r>
      <w:bookmarkEnd w:id="439"/>
    </w:p>
    <w:p w14:paraId="5B06099C" w14:textId="77777777" w:rsidR="005A2425" w:rsidRDefault="005A2425" w:rsidP="005A2425">
      <w:pPr>
        <w:ind w:firstLine="480"/>
        <w:rPr>
          <w:lang w:val="sv-SE"/>
        </w:rPr>
      </w:pPr>
      <w:r w:rsidRPr="00533A67">
        <w:rPr>
          <w:rFonts w:hint="eastAsia"/>
          <w:lang w:val="sv-SE"/>
        </w:rPr>
        <w:t>当一个</w:t>
      </w:r>
      <w:r w:rsidRPr="00533A67">
        <w:rPr>
          <w:rFonts w:hint="eastAsia"/>
          <w:lang w:val="sv-SE"/>
        </w:rPr>
        <w:t>bean</w:t>
      </w:r>
      <w:r w:rsidRPr="00533A67">
        <w:rPr>
          <w:rFonts w:hint="eastAsia"/>
          <w:lang w:val="sv-SE"/>
        </w:rPr>
        <w:t>仅被用作另一个</w:t>
      </w:r>
      <w:r w:rsidRPr="00533A67">
        <w:rPr>
          <w:rFonts w:hint="eastAsia"/>
          <w:lang w:val="sv-SE"/>
        </w:rPr>
        <w:t>bean</w:t>
      </w:r>
      <w:r w:rsidRPr="00533A67">
        <w:rPr>
          <w:rFonts w:hint="eastAsia"/>
          <w:lang w:val="sv-SE"/>
        </w:rPr>
        <w:t>的属性时，它能被声明为一个内部</w:t>
      </w:r>
      <w:r w:rsidRPr="00533A67">
        <w:rPr>
          <w:rFonts w:hint="eastAsia"/>
          <w:lang w:val="sv-SE"/>
        </w:rPr>
        <w:t>bean</w:t>
      </w:r>
      <w:r w:rsidRPr="00533A67">
        <w:rPr>
          <w:rFonts w:hint="eastAsia"/>
          <w:lang w:val="sv-SE"/>
        </w:rPr>
        <w:t>，为了定义</w:t>
      </w:r>
      <w:r w:rsidRPr="00533A67">
        <w:rPr>
          <w:rFonts w:hint="eastAsia"/>
          <w:lang w:val="sv-SE"/>
        </w:rPr>
        <w:t>innerbean</w:t>
      </w:r>
      <w:r w:rsidRPr="00533A67">
        <w:rPr>
          <w:rFonts w:hint="eastAsia"/>
          <w:lang w:val="sv-SE"/>
        </w:rPr>
        <w:t>，在</w:t>
      </w:r>
      <w:r w:rsidRPr="00533A67">
        <w:rPr>
          <w:rFonts w:hint="eastAsia"/>
          <w:lang w:val="sv-SE"/>
        </w:rPr>
        <w:t>Spring</w:t>
      </w:r>
      <w:r w:rsidRPr="00533A67">
        <w:rPr>
          <w:rFonts w:hint="eastAsia"/>
          <w:lang w:val="sv-SE"/>
        </w:rPr>
        <w:t>的基于</w:t>
      </w:r>
      <w:r w:rsidRPr="00533A67">
        <w:rPr>
          <w:rFonts w:hint="eastAsia"/>
          <w:lang w:val="sv-SE"/>
        </w:rPr>
        <w:t>XML</w:t>
      </w:r>
      <w:r w:rsidRPr="00533A67">
        <w:rPr>
          <w:rFonts w:hint="eastAsia"/>
          <w:lang w:val="sv-SE"/>
        </w:rPr>
        <w:t>的配置元数据中，可以在</w:t>
      </w:r>
      <w:r w:rsidRPr="00533A67">
        <w:rPr>
          <w:rFonts w:hint="eastAsia"/>
          <w:lang w:val="sv-SE"/>
        </w:rPr>
        <w:t>&lt;property/&gt;</w:t>
      </w:r>
      <w:r w:rsidRPr="00533A67">
        <w:rPr>
          <w:rFonts w:hint="eastAsia"/>
          <w:lang w:val="sv-SE"/>
        </w:rPr>
        <w:t>或</w:t>
      </w:r>
      <w:r w:rsidRPr="00533A67">
        <w:rPr>
          <w:rFonts w:hint="eastAsia"/>
          <w:lang w:val="sv-SE"/>
        </w:rPr>
        <w:t>&lt;constructor-arg/&gt;</w:t>
      </w:r>
      <w:r w:rsidRPr="00533A67">
        <w:rPr>
          <w:rFonts w:hint="eastAsia"/>
          <w:lang w:val="sv-SE"/>
        </w:rPr>
        <w:t>元素内使用</w:t>
      </w:r>
      <w:r w:rsidRPr="00533A67">
        <w:rPr>
          <w:rFonts w:hint="eastAsia"/>
          <w:lang w:val="sv-SE"/>
        </w:rPr>
        <w:t>&lt;bean/&gt;</w:t>
      </w:r>
      <w:r w:rsidRPr="00533A67">
        <w:rPr>
          <w:rFonts w:hint="eastAsia"/>
          <w:lang w:val="sv-SE"/>
        </w:rPr>
        <w:t>元素，内部</w:t>
      </w:r>
      <w:r w:rsidRPr="00533A67">
        <w:rPr>
          <w:rFonts w:hint="eastAsia"/>
          <w:lang w:val="sv-SE"/>
        </w:rPr>
        <w:t>bean</w:t>
      </w:r>
      <w:r w:rsidRPr="00533A67">
        <w:rPr>
          <w:rFonts w:hint="eastAsia"/>
          <w:lang w:val="sv-SE"/>
        </w:rPr>
        <w:t>通常是匿名的，它们的</w:t>
      </w:r>
      <w:r w:rsidRPr="00533A67">
        <w:rPr>
          <w:rFonts w:hint="eastAsia"/>
          <w:lang w:val="sv-SE"/>
        </w:rPr>
        <w:t>Scope</w:t>
      </w:r>
      <w:r w:rsidRPr="00533A67">
        <w:rPr>
          <w:rFonts w:hint="eastAsia"/>
          <w:lang w:val="sv-SE"/>
        </w:rPr>
        <w:t>一般是</w:t>
      </w:r>
      <w:r w:rsidRPr="00533A67">
        <w:rPr>
          <w:rFonts w:hint="eastAsia"/>
          <w:lang w:val="sv-SE"/>
        </w:rPr>
        <w:t>prototype</w:t>
      </w:r>
      <w:r w:rsidRPr="00533A67">
        <w:rPr>
          <w:rFonts w:hint="eastAsia"/>
          <w:lang w:val="sv-SE"/>
        </w:rPr>
        <w:t>。</w:t>
      </w:r>
    </w:p>
    <w:p w14:paraId="11AB940B" w14:textId="77777777" w:rsidR="005A2425" w:rsidRDefault="005A2425" w:rsidP="005A2425">
      <w:pPr>
        <w:pStyle w:val="5"/>
        <w:rPr>
          <w:lang w:val="sv-SE"/>
        </w:rPr>
      </w:pPr>
      <w:bookmarkStart w:id="440" w:name="_Toc5918024"/>
      <w:r w:rsidRPr="00533A67">
        <w:rPr>
          <w:rFonts w:hint="eastAsia"/>
          <w:lang w:val="sv-SE"/>
        </w:rPr>
        <w:t>在</w:t>
      </w:r>
      <w:r w:rsidRPr="00533A67">
        <w:rPr>
          <w:rFonts w:hint="eastAsia"/>
          <w:lang w:val="sv-SE"/>
        </w:rPr>
        <w:t>Spring</w:t>
      </w:r>
      <w:r w:rsidRPr="00533A67">
        <w:rPr>
          <w:rFonts w:hint="eastAsia"/>
          <w:lang w:val="sv-SE"/>
        </w:rPr>
        <w:t>中如何注入一个</w:t>
      </w:r>
      <w:r w:rsidRPr="00533A67">
        <w:rPr>
          <w:rFonts w:hint="eastAsia"/>
          <w:lang w:val="sv-SE"/>
        </w:rPr>
        <w:t>java</w:t>
      </w:r>
      <w:r w:rsidRPr="00533A67">
        <w:rPr>
          <w:rFonts w:hint="eastAsia"/>
          <w:lang w:val="sv-SE"/>
        </w:rPr>
        <w:t>集合？</w:t>
      </w:r>
      <w:bookmarkEnd w:id="440"/>
    </w:p>
    <w:p w14:paraId="7E5B32D3" w14:textId="77777777" w:rsidR="005A2425" w:rsidRDefault="005A2425" w:rsidP="005A2425">
      <w:pPr>
        <w:ind w:firstLine="480"/>
        <w:rPr>
          <w:lang w:val="sv-SE"/>
        </w:rPr>
      </w:pPr>
      <w:r w:rsidRPr="00533A67">
        <w:rPr>
          <w:rFonts w:hint="eastAsia"/>
          <w:lang w:val="sv-SE"/>
        </w:rPr>
        <w:t>Spring</w:t>
      </w:r>
      <w:r w:rsidRPr="00533A67">
        <w:rPr>
          <w:rFonts w:hint="eastAsia"/>
          <w:lang w:val="sv-SE"/>
        </w:rPr>
        <w:t>提供以下几种集合的配置元素：</w:t>
      </w:r>
    </w:p>
    <w:p w14:paraId="0BB9B7C6" w14:textId="77777777" w:rsidR="005A2425" w:rsidRDefault="005A2425" w:rsidP="005A2425">
      <w:pPr>
        <w:ind w:firstLine="480"/>
        <w:rPr>
          <w:lang w:val="sv-SE"/>
        </w:rPr>
      </w:pPr>
      <w:r w:rsidRPr="00533A67">
        <w:rPr>
          <w:rFonts w:hint="eastAsia"/>
          <w:lang w:val="sv-SE"/>
        </w:rPr>
        <w:t>&lt;list&gt;</w:t>
      </w:r>
      <w:r w:rsidRPr="00533A67">
        <w:rPr>
          <w:rFonts w:hint="eastAsia"/>
          <w:lang w:val="sv-SE"/>
        </w:rPr>
        <w:t>类型用于注入一列值，允许有相同的值。</w:t>
      </w:r>
    </w:p>
    <w:p w14:paraId="6ECBE8CA" w14:textId="77777777" w:rsidR="005A2425" w:rsidRDefault="005A2425" w:rsidP="005A2425">
      <w:pPr>
        <w:ind w:firstLine="480"/>
        <w:rPr>
          <w:lang w:val="sv-SE"/>
        </w:rPr>
      </w:pPr>
      <w:r w:rsidRPr="00533A67">
        <w:rPr>
          <w:rFonts w:hint="eastAsia"/>
          <w:lang w:val="sv-SE"/>
        </w:rPr>
        <w:t>&lt;set&gt;</w:t>
      </w:r>
      <w:r w:rsidRPr="00533A67">
        <w:rPr>
          <w:rFonts w:hint="eastAsia"/>
          <w:lang w:val="sv-SE"/>
        </w:rPr>
        <w:t>类型用于注入一组值，不允许有相同的值。</w:t>
      </w:r>
    </w:p>
    <w:p w14:paraId="1FAE80A0" w14:textId="77777777" w:rsidR="005A2425" w:rsidRDefault="005A2425" w:rsidP="005A2425">
      <w:pPr>
        <w:ind w:firstLine="480"/>
        <w:rPr>
          <w:lang w:val="sv-SE"/>
        </w:rPr>
      </w:pPr>
      <w:r w:rsidRPr="00533A67">
        <w:rPr>
          <w:rFonts w:hint="eastAsia"/>
          <w:lang w:val="sv-SE"/>
        </w:rPr>
        <w:t>&lt;map&gt;</w:t>
      </w:r>
      <w:r w:rsidRPr="00533A67">
        <w:rPr>
          <w:rFonts w:hint="eastAsia"/>
          <w:lang w:val="sv-SE"/>
        </w:rPr>
        <w:t>类型用于注入一组键值对，键和值都可以为任意类型。</w:t>
      </w:r>
    </w:p>
    <w:p w14:paraId="04893BB1" w14:textId="77777777" w:rsidR="005A2425" w:rsidRPr="00533A67" w:rsidRDefault="005A2425" w:rsidP="005A2425">
      <w:pPr>
        <w:ind w:firstLine="480"/>
        <w:rPr>
          <w:lang w:val="sv-SE"/>
        </w:rPr>
      </w:pPr>
      <w:r w:rsidRPr="00533A67">
        <w:rPr>
          <w:rFonts w:hint="eastAsia"/>
          <w:lang w:val="sv-SE"/>
        </w:rPr>
        <w:t>&lt;props&gt;</w:t>
      </w:r>
      <w:r w:rsidRPr="00533A67">
        <w:rPr>
          <w:rFonts w:hint="eastAsia"/>
          <w:lang w:val="sv-SE"/>
        </w:rPr>
        <w:t>类型用于注入一组键值对，键和值都只能为</w:t>
      </w:r>
      <w:r w:rsidRPr="00533A67">
        <w:rPr>
          <w:rFonts w:hint="eastAsia"/>
          <w:lang w:val="sv-SE"/>
        </w:rPr>
        <w:t>String</w:t>
      </w:r>
      <w:r w:rsidRPr="00533A67">
        <w:rPr>
          <w:rFonts w:hint="eastAsia"/>
          <w:lang w:val="sv-SE"/>
        </w:rPr>
        <w:t>类型。</w:t>
      </w:r>
    </w:p>
    <w:p w14:paraId="1FC3A64E" w14:textId="77777777" w:rsidR="005A2425" w:rsidRDefault="005A2425" w:rsidP="005A2425">
      <w:pPr>
        <w:pStyle w:val="5"/>
        <w:rPr>
          <w:lang w:val="sv-SE"/>
        </w:rPr>
      </w:pPr>
      <w:bookmarkStart w:id="441" w:name="_Toc5918025"/>
      <w:r w:rsidRPr="00533A67">
        <w:rPr>
          <w:rFonts w:hint="eastAsia"/>
          <w:lang w:val="sv-SE"/>
        </w:rPr>
        <w:t>什么是</w:t>
      </w:r>
      <w:r w:rsidRPr="00533A67">
        <w:rPr>
          <w:rFonts w:hint="eastAsia"/>
          <w:lang w:val="sv-SE"/>
        </w:rPr>
        <w:t>bean</w:t>
      </w:r>
      <w:r w:rsidRPr="00533A67">
        <w:rPr>
          <w:rFonts w:hint="eastAsia"/>
          <w:lang w:val="sv-SE"/>
        </w:rPr>
        <w:t>装配</w:t>
      </w:r>
      <w:r w:rsidRPr="00533A67">
        <w:rPr>
          <w:rFonts w:hint="eastAsia"/>
          <w:lang w:val="sv-SE"/>
        </w:rPr>
        <w:t>?</w:t>
      </w:r>
      <w:bookmarkEnd w:id="441"/>
    </w:p>
    <w:p w14:paraId="2FCFD03C" w14:textId="77777777" w:rsidR="005A2425" w:rsidRDefault="005A2425" w:rsidP="005A2425">
      <w:pPr>
        <w:ind w:firstLine="480"/>
        <w:rPr>
          <w:lang w:val="sv-SE"/>
        </w:rPr>
      </w:pPr>
      <w:r w:rsidRPr="00533A67">
        <w:rPr>
          <w:rFonts w:hint="eastAsia"/>
          <w:lang w:val="sv-SE"/>
        </w:rPr>
        <w:t>装配，或</w:t>
      </w:r>
      <w:r w:rsidRPr="00533A67">
        <w:rPr>
          <w:rFonts w:hint="eastAsia"/>
          <w:lang w:val="sv-SE"/>
        </w:rPr>
        <w:t>bean</w:t>
      </w:r>
      <w:r w:rsidRPr="00533A67">
        <w:rPr>
          <w:rFonts w:hint="eastAsia"/>
          <w:lang w:val="sv-SE"/>
        </w:rPr>
        <w:t>装配是指在</w:t>
      </w:r>
      <w:r w:rsidRPr="00533A67">
        <w:rPr>
          <w:rFonts w:hint="eastAsia"/>
          <w:lang w:val="sv-SE"/>
        </w:rPr>
        <w:t>Spring</w:t>
      </w:r>
      <w:r w:rsidRPr="00533A67">
        <w:rPr>
          <w:rFonts w:hint="eastAsia"/>
          <w:lang w:val="sv-SE"/>
        </w:rPr>
        <w:t>容器中把</w:t>
      </w:r>
      <w:r w:rsidRPr="00533A67">
        <w:rPr>
          <w:rFonts w:hint="eastAsia"/>
          <w:lang w:val="sv-SE"/>
        </w:rPr>
        <w:t>bean</w:t>
      </w:r>
      <w:r w:rsidRPr="00533A67">
        <w:rPr>
          <w:rFonts w:hint="eastAsia"/>
          <w:lang w:val="sv-SE"/>
        </w:rPr>
        <w:t>组装到一起，前提是容器需要知道</w:t>
      </w:r>
      <w:r w:rsidRPr="00533A67">
        <w:rPr>
          <w:rFonts w:hint="eastAsia"/>
          <w:lang w:val="sv-SE"/>
        </w:rPr>
        <w:t>bean</w:t>
      </w:r>
      <w:r w:rsidRPr="00533A67">
        <w:rPr>
          <w:rFonts w:hint="eastAsia"/>
          <w:lang w:val="sv-SE"/>
        </w:rPr>
        <w:t>的依赖关系，如何通过依赖注入来把它们装配到一起。</w:t>
      </w:r>
    </w:p>
    <w:p w14:paraId="527455BA" w14:textId="77777777" w:rsidR="005A2425" w:rsidRDefault="005A2425" w:rsidP="005A2425">
      <w:pPr>
        <w:pStyle w:val="5"/>
        <w:rPr>
          <w:lang w:val="sv-SE"/>
        </w:rPr>
      </w:pPr>
      <w:bookmarkStart w:id="442" w:name="_Toc5918026"/>
      <w:r w:rsidRPr="00533A67">
        <w:rPr>
          <w:rFonts w:hint="eastAsia"/>
          <w:lang w:val="sv-SE"/>
        </w:rPr>
        <w:t>什么是</w:t>
      </w:r>
      <w:r w:rsidRPr="00533A67">
        <w:rPr>
          <w:rFonts w:hint="eastAsia"/>
          <w:lang w:val="sv-SE"/>
        </w:rPr>
        <w:t>bean</w:t>
      </w:r>
      <w:r w:rsidRPr="00533A67">
        <w:rPr>
          <w:rFonts w:hint="eastAsia"/>
          <w:lang w:val="sv-SE"/>
        </w:rPr>
        <w:t>的自动装配？</w:t>
      </w:r>
      <w:bookmarkEnd w:id="442"/>
    </w:p>
    <w:p w14:paraId="5409A8CB"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能够自动装配相互合作的</w:t>
      </w:r>
      <w:r w:rsidRPr="00533A67">
        <w:rPr>
          <w:rFonts w:hint="eastAsia"/>
          <w:lang w:val="sv-SE"/>
        </w:rPr>
        <w:t>bean</w:t>
      </w:r>
      <w:r w:rsidRPr="00533A67">
        <w:rPr>
          <w:rFonts w:hint="eastAsia"/>
          <w:lang w:val="sv-SE"/>
        </w:rPr>
        <w:t>，这意味着容器不需要</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能通过</w:t>
      </w:r>
      <w:r w:rsidRPr="00533A67">
        <w:rPr>
          <w:rFonts w:hint="eastAsia"/>
          <w:lang w:val="sv-SE"/>
        </w:rPr>
        <w:t>Bean</w:t>
      </w:r>
      <w:r w:rsidRPr="00533A67">
        <w:rPr>
          <w:rFonts w:hint="eastAsia"/>
          <w:lang w:val="sv-SE"/>
        </w:rPr>
        <w:t>工厂自动处理</w:t>
      </w:r>
      <w:r w:rsidRPr="00533A67">
        <w:rPr>
          <w:rFonts w:hint="eastAsia"/>
          <w:lang w:val="sv-SE"/>
        </w:rPr>
        <w:t>bean</w:t>
      </w:r>
      <w:r w:rsidRPr="00533A67">
        <w:rPr>
          <w:rFonts w:hint="eastAsia"/>
          <w:lang w:val="sv-SE"/>
        </w:rPr>
        <w:t>之间的协作。</w:t>
      </w:r>
    </w:p>
    <w:p w14:paraId="119D66FD" w14:textId="77777777" w:rsidR="005A2425" w:rsidRDefault="005A2425" w:rsidP="005A2425">
      <w:pPr>
        <w:pStyle w:val="5"/>
        <w:rPr>
          <w:lang w:val="sv-SE"/>
        </w:rPr>
      </w:pPr>
      <w:bookmarkStart w:id="443" w:name="_Toc5918027"/>
      <w:r w:rsidRPr="00533A67">
        <w:rPr>
          <w:rFonts w:hint="eastAsia"/>
          <w:lang w:val="sv-SE"/>
        </w:rPr>
        <w:t>解释不同方式的自动装配。</w:t>
      </w:r>
      <w:bookmarkEnd w:id="443"/>
    </w:p>
    <w:p w14:paraId="02B84DD6" w14:textId="77777777" w:rsidR="002824F9" w:rsidRDefault="005A2425" w:rsidP="005A2425">
      <w:pPr>
        <w:ind w:firstLine="480"/>
        <w:rPr>
          <w:lang w:val="sv-SE"/>
        </w:rPr>
      </w:pPr>
      <w:r w:rsidRPr="00533A67">
        <w:rPr>
          <w:rFonts w:hint="eastAsia"/>
          <w:lang w:val="sv-SE"/>
        </w:rPr>
        <w:t>有五种自动装配的方式，可以用来指导</w:t>
      </w:r>
      <w:r w:rsidRPr="00533A67">
        <w:rPr>
          <w:rFonts w:hint="eastAsia"/>
          <w:lang w:val="sv-SE"/>
        </w:rPr>
        <w:t>Spring</w:t>
      </w:r>
      <w:r w:rsidRPr="00533A67">
        <w:rPr>
          <w:rFonts w:hint="eastAsia"/>
          <w:lang w:val="sv-SE"/>
        </w:rPr>
        <w:t>容器用自动装配方式来进行依赖注入。</w:t>
      </w:r>
    </w:p>
    <w:p w14:paraId="24C66E96" w14:textId="3391FD89" w:rsidR="005A2425" w:rsidRDefault="005A2425" w:rsidP="005A2425">
      <w:pPr>
        <w:ind w:firstLine="480"/>
        <w:rPr>
          <w:lang w:val="sv-SE"/>
        </w:rPr>
      </w:pPr>
      <w:r w:rsidRPr="00533A67">
        <w:rPr>
          <w:rFonts w:hint="eastAsia"/>
          <w:lang w:val="sv-SE"/>
        </w:rPr>
        <w:t>no</w:t>
      </w:r>
      <w:r w:rsidRPr="00533A67">
        <w:rPr>
          <w:rFonts w:hint="eastAsia"/>
          <w:lang w:val="sv-SE"/>
        </w:rPr>
        <w:t>：默认的方式是不进行自动装配，通过显式设置</w:t>
      </w:r>
      <w:r w:rsidRPr="00533A67">
        <w:rPr>
          <w:rFonts w:hint="eastAsia"/>
          <w:lang w:val="sv-SE"/>
        </w:rPr>
        <w:t>ref</w:t>
      </w:r>
      <w:r w:rsidRPr="00533A67">
        <w:rPr>
          <w:rFonts w:hint="eastAsia"/>
          <w:lang w:val="sv-SE"/>
        </w:rPr>
        <w:t>属性来进行装配。</w:t>
      </w:r>
    </w:p>
    <w:p w14:paraId="43D416A9" w14:textId="77777777" w:rsidR="002824F9" w:rsidRDefault="005A2425" w:rsidP="005A2425">
      <w:pPr>
        <w:ind w:firstLine="480"/>
        <w:rPr>
          <w:lang w:val="sv-SE"/>
        </w:rPr>
      </w:pPr>
      <w:r w:rsidRPr="00533A67">
        <w:rPr>
          <w:rFonts w:hint="eastAsia"/>
          <w:lang w:val="sv-SE"/>
        </w:rPr>
        <w:t>byName</w:t>
      </w:r>
      <w:r w:rsidRPr="00533A67">
        <w:rPr>
          <w:rFonts w:hint="eastAsia"/>
          <w:lang w:val="sv-SE"/>
        </w:rPr>
        <w:t>：通过参数名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nam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名字的</w:t>
      </w:r>
      <w:r w:rsidRPr="00533A67">
        <w:rPr>
          <w:rFonts w:hint="eastAsia"/>
          <w:lang w:val="sv-SE"/>
        </w:rPr>
        <w:t>bean</w:t>
      </w:r>
      <w:r w:rsidRPr="00533A67">
        <w:rPr>
          <w:rFonts w:hint="eastAsia"/>
          <w:lang w:val="sv-SE"/>
        </w:rPr>
        <w:t>。</w:t>
      </w:r>
    </w:p>
    <w:p w14:paraId="60C78117" w14:textId="77777777" w:rsidR="002824F9" w:rsidRDefault="005A2425" w:rsidP="005A2425">
      <w:pPr>
        <w:ind w:firstLine="480"/>
        <w:rPr>
          <w:lang w:val="sv-SE"/>
        </w:rPr>
      </w:pPr>
      <w:r w:rsidRPr="00533A67">
        <w:rPr>
          <w:rFonts w:hint="eastAsia"/>
          <w:lang w:val="sv-SE"/>
        </w:rPr>
        <w:t>byType:</w:t>
      </w:r>
      <w:r w:rsidRPr="00533A67">
        <w:rPr>
          <w:rFonts w:hint="eastAsia"/>
          <w:lang w:val="sv-SE"/>
        </w:rPr>
        <w:t>：通过参数类型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Typ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类型的</w:t>
      </w:r>
      <w:r w:rsidRPr="00533A67">
        <w:rPr>
          <w:rFonts w:hint="eastAsia"/>
          <w:lang w:val="sv-SE"/>
        </w:rPr>
        <w:t>bean</w:t>
      </w:r>
      <w:r w:rsidRPr="00533A67">
        <w:rPr>
          <w:rFonts w:hint="eastAsia"/>
          <w:lang w:val="sv-SE"/>
        </w:rPr>
        <w:t>。如果有多个</w:t>
      </w:r>
      <w:r w:rsidRPr="00533A67">
        <w:rPr>
          <w:rFonts w:hint="eastAsia"/>
          <w:lang w:val="sv-SE"/>
        </w:rPr>
        <w:t>bean</w:t>
      </w:r>
      <w:r w:rsidRPr="00533A67">
        <w:rPr>
          <w:rFonts w:hint="eastAsia"/>
          <w:lang w:val="sv-SE"/>
        </w:rPr>
        <w:t>符合条件，则抛出错误。</w:t>
      </w:r>
    </w:p>
    <w:p w14:paraId="63C9D692" w14:textId="77777777" w:rsidR="002824F9" w:rsidRDefault="005A2425" w:rsidP="005A2425">
      <w:pPr>
        <w:ind w:firstLine="480"/>
        <w:rPr>
          <w:lang w:val="sv-SE"/>
        </w:rPr>
      </w:pPr>
      <w:r w:rsidRPr="00533A67">
        <w:rPr>
          <w:rFonts w:hint="eastAsia"/>
          <w:lang w:val="sv-SE"/>
        </w:rPr>
        <w:t>constructor</w:t>
      </w:r>
      <w:r w:rsidRPr="00533A67">
        <w:rPr>
          <w:rFonts w:hint="eastAsia"/>
          <w:lang w:val="sv-SE"/>
        </w:rPr>
        <w:t>：这个方式类似于</w:t>
      </w:r>
      <w:r w:rsidRPr="00533A67">
        <w:rPr>
          <w:rFonts w:hint="eastAsia"/>
          <w:lang w:val="sv-SE"/>
        </w:rPr>
        <w:t>byType</w:t>
      </w:r>
      <w:r w:rsidRPr="00533A67">
        <w:rPr>
          <w:rFonts w:hint="eastAsia"/>
          <w:lang w:val="sv-SE"/>
        </w:rPr>
        <w:t>，但是要提供给构造器参数，如果没有确定的带参数的构造器参数类型，将会抛出异常。</w:t>
      </w:r>
    </w:p>
    <w:p w14:paraId="06A7B000" w14:textId="60B03ABA" w:rsidR="005A2425" w:rsidRPr="00533A67" w:rsidRDefault="005A2425" w:rsidP="005A2425">
      <w:pPr>
        <w:ind w:firstLine="480"/>
        <w:rPr>
          <w:lang w:val="sv-SE"/>
        </w:rPr>
      </w:pPr>
      <w:r w:rsidRPr="00533A67">
        <w:rPr>
          <w:rFonts w:hint="eastAsia"/>
          <w:lang w:val="sv-SE"/>
        </w:rPr>
        <w:t>autodetect</w:t>
      </w:r>
      <w:r w:rsidRPr="00533A67">
        <w:rPr>
          <w:rFonts w:hint="eastAsia"/>
          <w:lang w:val="sv-SE"/>
        </w:rPr>
        <w:t>：首先尝试使用</w:t>
      </w:r>
      <w:r w:rsidRPr="00533A67">
        <w:rPr>
          <w:rFonts w:hint="eastAsia"/>
          <w:lang w:val="sv-SE"/>
        </w:rPr>
        <w:t>constructor</w:t>
      </w:r>
      <w:r w:rsidRPr="00533A67">
        <w:rPr>
          <w:rFonts w:hint="eastAsia"/>
          <w:lang w:val="sv-SE"/>
        </w:rPr>
        <w:t>来自动装配，如果无法工作，则使用</w:t>
      </w:r>
      <w:r w:rsidRPr="00533A67">
        <w:rPr>
          <w:rFonts w:hint="eastAsia"/>
          <w:lang w:val="sv-SE"/>
        </w:rPr>
        <w:t>byType</w:t>
      </w:r>
      <w:r w:rsidRPr="00533A67">
        <w:rPr>
          <w:rFonts w:hint="eastAsia"/>
          <w:lang w:val="sv-SE"/>
        </w:rPr>
        <w:t>方式。</w:t>
      </w:r>
    </w:p>
    <w:p w14:paraId="6A17A56C" w14:textId="77777777" w:rsidR="005A2425" w:rsidRDefault="005A2425" w:rsidP="005A2425">
      <w:pPr>
        <w:pStyle w:val="5"/>
        <w:rPr>
          <w:lang w:val="sv-SE"/>
        </w:rPr>
      </w:pPr>
      <w:bookmarkStart w:id="444" w:name="_Toc5918028"/>
      <w:r w:rsidRPr="00533A67">
        <w:rPr>
          <w:rFonts w:hint="eastAsia"/>
          <w:lang w:val="sv-SE"/>
        </w:rPr>
        <w:t>自动装配有哪些局限性</w:t>
      </w:r>
      <w:r w:rsidRPr="00533A67">
        <w:rPr>
          <w:rFonts w:hint="eastAsia"/>
          <w:lang w:val="sv-SE"/>
        </w:rPr>
        <w:t>?</w:t>
      </w:r>
      <w:bookmarkEnd w:id="444"/>
    </w:p>
    <w:p w14:paraId="29C46907" w14:textId="77777777" w:rsidR="002824F9" w:rsidRDefault="005A2425" w:rsidP="005A2425">
      <w:pPr>
        <w:ind w:firstLine="480"/>
        <w:rPr>
          <w:lang w:val="sv-SE"/>
        </w:rPr>
      </w:pPr>
      <w:r w:rsidRPr="00533A67">
        <w:rPr>
          <w:rFonts w:hint="eastAsia"/>
          <w:lang w:val="sv-SE"/>
        </w:rPr>
        <w:t>自动装配的局限性是：</w:t>
      </w:r>
    </w:p>
    <w:p w14:paraId="1E27F867" w14:textId="77777777" w:rsidR="002824F9" w:rsidRDefault="005A2425" w:rsidP="005A2425">
      <w:pPr>
        <w:ind w:firstLine="480"/>
        <w:rPr>
          <w:lang w:val="sv-SE"/>
        </w:rPr>
      </w:pPr>
      <w:r>
        <w:rPr>
          <w:rFonts w:hint="eastAsia"/>
          <w:lang w:val="sv-SE"/>
        </w:rPr>
        <w:t xml:space="preserve">    </w:t>
      </w:r>
      <w:r w:rsidRPr="00533A67">
        <w:rPr>
          <w:rFonts w:hint="eastAsia"/>
          <w:lang w:val="sv-SE"/>
        </w:rPr>
        <w:t>重写：你仍需用</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来定义依赖，意味着总要重写自动装配。</w:t>
      </w:r>
    </w:p>
    <w:p w14:paraId="5C6E0C83" w14:textId="77777777" w:rsidR="002824F9" w:rsidRDefault="005A2425" w:rsidP="005A2425">
      <w:pPr>
        <w:ind w:firstLine="480"/>
        <w:rPr>
          <w:lang w:val="sv-SE"/>
        </w:rPr>
      </w:pPr>
      <w:r>
        <w:rPr>
          <w:rFonts w:hint="eastAsia"/>
          <w:lang w:val="sv-SE"/>
        </w:rPr>
        <w:t xml:space="preserve">    </w:t>
      </w:r>
      <w:r w:rsidRPr="00533A67">
        <w:rPr>
          <w:rFonts w:hint="eastAsia"/>
          <w:lang w:val="sv-SE"/>
        </w:rPr>
        <w:t>基本数据类型：你不能自动装配简单的属性，如基本数据类型，</w:t>
      </w:r>
      <w:r w:rsidRPr="00533A67">
        <w:rPr>
          <w:rFonts w:hint="eastAsia"/>
          <w:lang w:val="sv-SE"/>
        </w:rPr>
        <w:t>String</w:t>
      </w:r>
      <w:r w:rsidRPr="00533A67">
        <w:rPr>
          <w:rFonts w:hint="eastAsia"/>
          <w:lang w:val="sv-SE"/>
        </w:rPr>
        <w:t>字符串，和类。</w:t>
      </w:r>
    </w:p>
    <w:p w14:paraId="08FCBAE6" w14:textId="7E715245" w:rsidR="005A2425" w:rsidRDefault="005A2425" w:rsidP="005A2425">
      <w:pPr>
        <w:ind w:firstLine="480"/>
        <w:rPr>
          <w:lang w:val="sv-SE"/>
        </w:rPr>
      </w:pPr>
      <w:r>
        <w:rPr>
          <w:rFonts w:hint="eastAsia"/>
          <w:lang w:val="sv-SE"/>
        </w:rPr>
        <w:t xml:space="preserve">    </w:t>
      </w:r>
      <w:r w:rsidRPr="00533A67">
        <w:rPr>
          <w:rFonts w:hint="eastAsia"/>
          <w:lang w:val="sv-SE"/>
        </w:rPr>
        <w:t>模糊特性：自动装配不如显式装配精确，如果有可能，建议使用显式装配。</w:t>
      </w:r>
    </w:p>
    <w:p w14:paraId="629AB084" w14:textId="77777777" w:rsidR="005A2425" w:rsidRDefault="005A2425" w:rsidP="005A2425">
      <w:pPr>
        <w:pStyle w:val="5"/>
        <w:rPr>
          <w:lang w:val="sv-SE"/>
        </w:rPr>
      </w:pPr>
      <w:bookmarkStart w:id="445" w:name="_Toc5918029"/>
      <w:r w:rsidRPr="00533A67">
        <w:rPr>
          <w:rFonts w:hint="eastAsia"/>
          <w:lang w:val="sv-SE"/>
        </w:rPr>
        <w:t>你可以在</w:t>
      </w:r>
      <w:r w:rsidRPr="00533A67">
        <w:rPr>
          <w:rFonts w:hint="eastAsia"/>
          <w:lang w:val="sv-SE"/>
        </w:rPr>
        <w:t>Spring</w:t>
      </w:r>
      <w:r w:rsidRPr="00533A67">
        <w:rPr>
          <w:rFonts w:hint="eastAsia"/>
          <w:lang w:val="sv-SE"/>
        </w:rPr>
        <w:t>中注入一个</w:t>
      </w:r>
      <w:r w:rsidRPr="00533A67">
        <w:rPr>
          <w:rFonts w:hint="eastAsia"/>
          <w:lang w:val="sv-SE"/>
        </w:rPr>
        <w:t>null</w:t>
      </w:r>
      <w:r w:rsidRPr="00533A67">
        <w:rPr>
          <w:rFonts w:hint="eastAsia"/>
          <w:lang w:val="sv-SE"/>
        </w:rPr>
        <w:t>和一个空字符串吗？</w:t>
      </w:r>
      <w:bookmarkEnd w:id="445"/>
    </w:p>
    <w:p w14:paraId="6372A32C" w14:textId="77777777" w:rsidR="005A2425" w:rsidRDefault="005A2425" w:rsidP="005A2425">
      <w:pPr>
        <w:ind w:firstLine="480"/>
        <w:rPr>
          <w:lang w:val="sv-SE"/>
        </w:rPr>
      </w:pPr>
      <w:r w:rsidRPr="00533A67">
        <w:rPr>
          <w:rFonts w:hint="eastAsia"/>
          <w:lang w:val="sv-SE"/>
        </w:rPr>
        <w:t>可以。</w:t>
      </w:r>
    </w:p>
    <w:p w14:paraId="033843E9" w14:textId="293A81E0" w:rsidR="000441A2" w:rsidRDefault="000441A2" w:rsidP="008A6F65">
      <w:pPr>
        <w:pStyle w:val="4"/>
        <w:rPr>
          <w:lang w:val="sv-SE"/>
        </w:rPr>
      </w:pPr>
      <w:bookmarkStart w:id="446" w:name="_Toc5918030"/>
      <w:r>
        <w:rPr>
          <w:lang w:val="sv-SE"/>
        </w:rPr>
        <w:lastRenderedPageBreak/>
        <w:t>ioc</w:t>
      </w:r>
      <w:bookmarkEnd w:id="446"/>
    </w:p>
    <w:p w14:paraId="704CB4D2" w14:textId="77777777" w:rsidR="00CD634D" w:rsidRDefault="00CD634D" w:rsidP="00CD634D">
      <w:pPr>
        <w:ind w:firstLine="480"/>
        <w:rPr>
          <w:lang w:val="sv-SE"/>
        </w:rPr>
      </w:pPr>
      <w:r w:rsidRPr="00CD634D">
        <w:rPr>
          <w:rFonts w:hint="eastAsia"/>
          <w:lang w:val="sv-SE"/>
        </w:rPr>
        <w:t>Spring IOC</w:t>
      </w:r>
      <w:r w:rsidRPr="00CD634D">
        <w:rPr>
          <w:rFonts w:hint="eastAsia"/>
          <w:lang w:val="sv-SE"/>
        </w:rPr>
        <w:t>的初始化过程：</w:t>
      </w:r>
    </w:p>
    <w:p w14:paraId="3BB66255" w14:textId="202CC8D0" w:rsidR="002D78D8" w:rsidRPr="00CD634D" w:rsidRDefault="002D78D8" w:rsidP="00CD634D">
      <w:pPr>
        <w:ind w:firstLine="480"/>
        <w:rPr>
          <w:lang w:val="sv-SE"/>
        </w:rPr>
      </w:pPr>
      <w:r>
        <w:rPr>
          <w:noProof/>
        </w:rPr>
        <w:drawing>
          <wp:inline distT="0" distB="0" distL="0" distR="0" wp14:anchorId="7120A1DC" wp14:editId="2D64C1F7">
            <wp:extent cx="6188710" cy="50228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88710" cy="502285"/>
                    </a:xfrm>
                    <a:prstGeom prst="rect">
                      <a:avLst/>
                    </a:prstGeom>
                  </pic:spPr>
                </pic:pic>
              </a:graphicData>
            </a:graphic>
          </wp:inline>
        </w:drawing>
      </w:r>
    </w:p>
    <w:p w14:paraId="49C1CBB5" w14:textId="77777777" w:rsidR="00CD634D" w:rsidRPr="00CD634D" w:rsidRDefault="00CD634D" w:rsidP="00CD634D">
      <w:pPr>
        <w:ind w:firstLine="480"/>
        <w:rPr>
          <w:lang w:val="sv-SE"/>
        </w:rPr>
      </w:pPr>
      <w:r w:rsidRPr="00CD634D">
        <w:rPr>
          <w:rFonts w:hint="eastAsia"/>
          <w:lang w:val="sv-SE"/>
        </w:rPr>
        <w:t>IOC</w:t>
      </w:r>
      <w:r w:rsidRPr="00CD634D">
        <w:rPr>
          <w:rFonts w:hint="eastAsia"/>
          <w:lang w:val="sv-SE"/>
        </w:rPr>
        <w:t>源码阅读</w:t>
      </w:r>
    </w:p>
    <w:p w14:paraId="1086AA6A" w14:textId="2AB0BC7E" w:rsidR="00CD634D" w:rsidRPr="00CD634D" w:rsidRDefault="00CD634D" w:rsidP="00CD634D">
      <w:pPr>
        <w:ind w:firstLine="480"/>
        <w:rPr>
          <w:lang w:val="sv-SE"/>
        </w:rPr>
      </w:pPr>
      <w:r w:rsidRPr="00CD634D">
        <w:rPr>
          <w:lang w:val="sv-SE"/>
        </w:rPr>
        <w:t>https://javadoop.com/post/spring-ioc</w:t>
      </w:r>
    </w:p>
    <w:p w14:paraId="2091F400" w14:textId="77777777" w:rsidR="00713E34" w:rsidRDefault="00713E34" w:rsidP="008A6F65">
      <w:pPr>
        <w:pStyle w:val="5"/>
        <w:rPr>
          <w:lang w:val="sv-SE"/>
        </w:rPr>
      </w:pPr>
      <w:bookmarkStart w:id="447" w:name="_Toc5918031"/>
      <w:r w:rsidRPr="00533A67">
        <w:rPr>
          <w:rFonts w:hint="eastAsia"/>
          <w:lang w:val="sv-SE"/>
        </w:rPr>
        <w:t>什么是</w:t>
      </w:r>
      <w:r w:rsidRPr="00533A67">
        <w:rPr>
          <w:rFonts w:hint="eastAsia"/>
          <w:lang w:val="sv-SE"/>
        </w:rPr>
        <w:t>SpringIOC</w:t>
      </w:r>
      <w:r w:rsidRPr="00533A67">
        <w:rPr>
          <w:rFonts w:hint="eastAsia"/>
          <w:lang w:val="sv-SE"/>
        </w:rPr>
        <w:t>容器？</w:t>
      </w:r>
      <w:bookmarkEnd w:id="447"/>
    </w:p>
    <w:p w14:paraId="1A4A59E1" w14:textId="77777777" w:rsidR="00713E34" w:rsidRDefault="00713E34" w:rsidP="00E27BE8">
      <w:pPr>
        <w:ind w:firstLine="480"/>
        <w:rPr>
          <w:lang w:val="sv-SE"/>
        </w:rPr>
      </w:pPr>
      <w:r w:rsidRPr="00533A67">
        <w:rPr>
          <w:rFonts w:hint="eastAsia"/>
          <w:lang w:val="sv-SE"/>
        </w:rPr>
        <w:t>SpringIOC</w:t>
      </w:r>
      <w:r w:rsidRPr="00533A67">
        <w:rPr>
          <w:rFonts w:hint="eastAsia"/>
          <w:lang w:val="sv-SE"/>
        </w:rPr>
        <w:t>负责创建对象，管理对象（通过依赖注入（</w:t>
      </w:r>
      <w:r w:rsidRPr="00533A67">
        <w:rPr>
          <w:rFonts w:hint="eastAsia"/>
          <w:lang w:val="sv-SE"/>
        </w:rPr>
        <w:t>DI</w:t>
      </w:r>
      <w:r w:rsidRPr="00533A67">
        <w:rPr>
          <w:rFonts w:hint="eastAsia"/>
          <w:lang w:val="sv-SE"/>
        </w:rPr>
        <w:t>），装配对象，配置对象，并且管理这些对象的整个生命周期。</w:t>
      </w:r>
    </w:p>
    <w:p w14:paraId="3166C7DC" w14:textId="77777777" w:rsidR="00713E34" w:rsidRDefault="00713E34" w:rsidP="008A6F65">
      <w:pPr>
        <w:pStyle w:val="5"/>
        <w:rPr>
          <w:lang w:val="sv-SE"/>
        </w:rPr>
      </w:pPr>
      <w:bookmarkStart w:id="448" w:name="_Toc5918032"/>
      <w:r w:rsidRPr="00533A67">
        <w:rPr>
          <w:rFonts w:hint="eastAsia"/>
          <w:lang w:val="sv-SE"/>
        </w:rPr>
        <w:t>IOC</w:t>
      </w:r>
      <w:r w:rsidRPr="00533A67">
        <w:rPr>
          <w:rFonts w:hint="eastAsia"/>
          <w:lang w:val="sv-SE"/>
        </w:rPr>
        <w:t>的优点是什么？</w:t>
      </w:r>
      <w:bookmarkEnd w:id="448"/>
    </w:p>
    <w:p w14:paraId="4F0E0276" w14:textId="77777777" w:rsidR="00713E34" w:rsidRDefault="00713E34" w:rsidP="00E27BE8">
      <w:pPr>
        <w:ind w:firstLine="480"/>
        <w:rPr>
          <w:lang w:val="sv-SE"/>
        </w:rPr>
      </w:pPr>
      <w:r w:rsidRPr="00533A67">
        <w:rPr>
          <w:rFonts w:hint="eastAsia"/>
          <w:lang w:val="sv-SE"/>
        </w:rPr>
        <w:t>IOC</w:t>
      </w:r>
      <w:r w:rsidRPr="00533A67">
        <w:rPr>
          <w:rFonts w:hint="eastAsia"/>
          <w:lang w:val="sv-SE"/>
        </w:rPr>
        <w:t>或依赖注入把应用的代码量降到最低。它使应用容易测试，单元测试不再需要单例和</w:t>
      </w:r>
      <w:r w:rsidRPr="00533A67">
        <w:rPr>
          <w:rFonts w:hint="eastAsia"/>
          <w:lang w:val="sv-SE"/>
        </w:rPr>
        <w:t>JNDI</w:t>
      </w:r>
      <w:r w:rsidRPr="00533A67">
        <w:rPr>
          <w:rFonts w:hint="eastAsia"/>
          <w:lang w:val="sv-SE"/>
        </w:rPr>
        <w:t>查找机制。最小的代价和最小的侵入性使松散耦合得以实现。</w:t>
      </w:r>
      <w:r w:rsidRPr="00533A67">
        <w:rPr>
          <w:rFonts w:hint="eastAsia"/>
          <w:lang w:val="sv-SE"/>
        </w:rPr>
        <w:t>IOC</w:t>
      </w:r>
      <w:r w:rsidRPr="00533A67">
        <w:rPr>
          <w:rFonts w:hint="eastAsia"/>
          <w:lang w:val="sv-SE"/>
        </w:rPr>
        <w:t>容器支持加载服务时的饿汉式初始化和懒加载。</w:t>
      </w:r>
    </w:p>
    <w:p w14:paraId="678143E7" w14:textId="77777777" w:rsidR="00713E34" w:rsidRDefault="00713E34" w:rsidP="008A6F65">
      <w:pPr>
        <w:pStyle w:val="5"/>
        <w:rPr>
          <w:lang w:val="sv-SE"/>
        </w:rPr>
      </w:pPr>
      <w:bookmarkStart w:id="449" w:name="_Toc5918033"/>
      <w:r w:rsidRPr="00533A67">
        <w:rPr>
          <w:rFonts w:hint="eastAsia"/>
          <w:lang w:val="sv-SE"/>
        </w:rPr>
        <w:t>ApplicationContext</w:t>
      </w:r>
      <w:r w:rsidRPr="00533A67">
        <w:rPr>
          <w:rFonts w:hint="eastAsia"/>
          <w:lang w:val="sv-SE"/>
        </w:rPr>
        <w:t>通常的实现是什么</w:t>
      </w:r>
      <w:r w:rsidRPr="00533A67">
        <w:rPr>
          <w:rFonts w:hint="eastAsia"/>
          <w:lang w:val="sv-SE"/>
        </w:rPr>
        <w:t>?</w:t>
      </w:r>
      <w:bookmarkEnd w:id="449"/>
    </w:p>
    <w:p w14:paraId="6516E95B" w14:textId="77777777" w:rsidR="00713E34" w:rsidRDefault="00713E34" w:rsidP="00E27BE8">
      <w:pPr>
        <w:ind w:firstLine="480"/>
        <w:rPr>
          <w:lang w:val="sv-SE"/>
        </w:rPr>
      </w:pPr>
      <w:r w:rsidRPr="00533A67">
        <w:rPr>
          <w:rFonts w:hint="eastAsia"/>
          <w:lang w:val="sv-SE"/>
        </w:rPr>
        <w:t>FileSystemXmlApplicationContext</w:t>
      </w:r>
      <w:r w:rsidRPr="00533A67">
        <w:rPr>
          <w:rFonts w:hint="eastAsia"/>
          <w:lang w:val="sv-SE"/>
        </w:rPr>
        <w:t>：此容器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w:t>
      </w:r>
      <w:r w:rsidRPr="00533A67">
        <w:rPr>
          <w:rFonts w:hint="eastAsia"/>
          <w:lang w:val="sv-SE"/>
        </w:rPr>
        <w:t>XMLBean</w:t>
      </w:r>
      <w:r w:rsidRPr="00533A67">
        <w:rPr>
          <w:rFonts w:hint="eastAsia"/>
          <w:lang w:val="sv-SE"/>
        </w:rPr>
        <w:t>配置文件的全路径名必须提供给它的构造函数。</w:t>
      </w:r>
    </w:p>
    <w:p w14:paraId="3B032C3D" w14:textId="77777777" w:rsidR="00713E34" w:rsidRDefault="00713E34" w:rsidP="00E27BE8">
      <w:pPr>
        <w:ind w:firstLine="480"/>
        <w:rPr>
          <w:lang w:val="sv-SE"/>
        </w:rPr>
      </w:pPr>
      <w:r w:rsidRPr="00533A67">
        <w:rPr>
          <w:rFonts w:hint="eastAsia"/>
          <w:lang w:val="sv-SE"/>
        </w:rPr>
        <w:t>ClassPathXmlApplicationContext</w:t>
      </w:r>
      <w:r w:rsidRPr="00533A67">
        <w:rPr>
          <w:rFonts w:hint="eastAsia"/>
          <w:lang w:val="sv-SE"/>
        </w:rPr>
        <w:t>：此容器也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这里，你需要正确设置</w:t>
      </w:r>
      <w:r w:rsidRPr="00533A67">
        <w:rPr>
          <w:rFonts w:hint="eastAsia"/>
          <w:lang w:val="sv-SE"/>
        </w:rPr>
        <w:t>classpath</w:t>
      </w:r>
      <w:r w:rsidRPr="00533A67">
        <w:rPr>
          <w:rFonts w:hint="eastAsia"/>
          <w:lang w:val="sv-SE"/>
        </w:rPr>
        <w:t>因为这个容器将在</w:t>
      </w:r>
      <w:r w:rsidRPr="00533A67">
        <w:rPr>
          <w:rFonts w:hint="eastAsia"/>
          <w:lang w:val="sv-SE"/>
        </w:rPr>
        <w:t>classpath</w:t>
      </w:r>
      <w:r w:rsidRPr="00533A67">
        <w:rPr>
          <w:rFonts w:hint="eastAsia"/>
          <w:lang w:val="sv-SE"/>
        </w:rPr>
        <w:t>里找</w:t>
      </w:r>
      <w:r w:rsidRPr="00533A67">
        <w:rPr>
          <w:rFonts w:hint="eastAsia"/>
          <w:lang w:val="sv-SE"/>
        </w:rPr>
        <w:t>bean</w:t>
      </w:r>
      <w:r w:rsidRPr="00533A67">
        <w:rPr>
          <w:rFonts w:hint="eastAsia"/>
          <w:lang w:val="sv-SE"/>
        </w:rPr>
        <w:t>配置。</w:t>
      </w:r>
    </w:p>
    <w:p w14:paraId="03C4F462" w14:textId="77777777" w:rsidR="00713E34" w:rsidRPr="00533A67" w:rsidRDefault="00713E34" w:rsidP="00E27BE8">
      <w:pPr>
        <w:ind w:firstLine="480"/>
        <w:rPr>
          <w:lang w:val="sv-SE"/>
        </w:rPr>
      </w:pPr>
      <w:r w:rsidRPr="00533A67">
        <w:rPr>
          <w:rFonts w:hint="eastAsia"/>
          <w:lang w:val="sv-SE"/>
        </w:rPr>
        <w:t>WebXmlApplicationContext</w:t>
      </w:r>
      <w:r w:rsidRPr="00533A67">
        <w:rPr>
          <w:rFonts w:hint="eastAsia"/>
          <w:lang w:val="sv-SE"/>
        </w:rPr>
        <w:t>：此容器加载一个</w:t>
      </w:r>
      <w:r w:rsidRPr="00533A67">
        <w:rPr>
          <w:rFonts w:hint="eastAsia"/>
          <w:lang w:val="sv-SE"/>
        </w:rPr>
        <w:t>XML</w:t>
      </w:r>
      <w:r w:rsidRPr="00533A67">
        <w:rPr>
          <w:rFonts w:hint="eastAsia"/>
          <w:lang w:val="sv-SE"/>
        </w:rPr>
        <w:t>文件，此文件定义了一个</w:t>
      </w:r>
      <w:r w:rsidRPr="00533A67">
        <w:rPr>
          <w:rFonts w:hint="eastAsia"/>
          <w:lang w:val="sv-SE"/>
        </w:rPr>
        <w:t>WEB</w:t>
      </w:r>
      <w:r w:rsidRPr="00533A67">
        <w:rPr>
          <w:rFonts w:hint="eastAsia"/>
          <w:lang w:val="sv-SE"/>
        </w:rPr>
        <w:t>应用的所有</w:t>
      </w:r>
      <w:r w:rsidRPr="00533A67">
        <w:rPr>
          <w:rFonts w:hint="eastAsia"/>
          <w:lang w:val="sv-SE"/>
        </w:rPr>
        <w:t>bean</w:t>
      </w:r>
      <w:r w:rsidRPr="00533A67">
        <w:rPr>
          <w:rFonts w:hint="eastAsia"/>
          <w:lang w:val="sv-SE"/>
        </w:rPr>
        <w:t>。</w:t>
      </w:r>
    </w:p>
    <w:p w14:paraId="35E00D5F" w14:textId="77777777" w:rsidR="00713E34" w:rsidRDefault="00713E34" w:rsidP="008A6F65">
      <w:pPr>
        <w:pStyle w:val="5"/>
        <w:rPr>
          <w:lang w:val="sv-SE"/>
        </w:rPr>
      </w:pPr>
      <w:bookmarkStart w:id="450" w:name="_Toc5918034"/>
      <w:r w:rsidRPr="00533A67">
        <w:rPr>
          <w:rFonts w:hint="eastAsia"/>
          <w:lang w:val="sv-SE"/>
        </w:rPr>
        <w:t>一个</w:t>
      </w:r>
      <w:r w:rsidRPr="00533A67">
        <w:rPr>
          <w:rFonts w:hint="eastAsia"/>
          <w:lang w:val="sv-SE"/>
        </w:rPr>
        <w:t>Spring</w:t>
      </w:r>
      <w:r w:rsidRPr="00533A67">
        <w:rPr>
          <w:rFonts w:hint="eastAsia"/>
          <w:lang w:val="sv-SE"/>
        </w:rPr>
        <w:t>的应用看起来象什么？</w:t>
      </w:r>
      <w:bookmarkEnd w:id="450"/>
    </w:p>
    <w:p w14:paraId="6F6DD112" w14:textId="77777777" w:rsidR="00713E34" w:rsidRDefault="00713E34" w:rsidP="00E27BE8">
      <w:pPr>
        <w:ind w:firstLine="480"/>
        <w:rPr>
          <w:lang w:val="sv-SE"/>
        </w:rPr>
      </w:pPr>
      <w:r w:rsidRPr="00533A67">
        <w:rPr>
          <w:rFonts w:hint="eastAsia"/>
          <w:lang w:val="sv-SE"/>
        </w:rPr>
        <w:t>一个定义了一些功能的接口。</w:t>
      </w:r>
    </w:p>
    <w:p w14:paraId="62FA9E64" w14:textId="77777777" w:rsidR="00713E34" w:rsidRDefault="00713E34" w:rsidP="00E27BE8">
      <w:pPr>
        <w:ind w:firstLine="480"/>
        <w:rPr>
          <w:lang w:val="sv-SE"/>
        </w:rPr>
      </w:pPr>
      <w:r w:rsidRPr="00533A67">
        <w:rPr>
          <w:rFonts w:hint="eastAsia"/>
          <w:lang w:val="sv-SE"/>
        </w:rPr>
        <w:t>这实现包括属性，它的</w:t>
      </w:r>
      <w:r w:rsidRPr="00533A67">
        <w:rPr>
          <w:rFonts w:hint="eastAsia"/>
          <w:lang w:val="sv-SE"/>
        </w:rPr>
        <w:t>Setter</w:t>
      </w:r>
      <w:r w:rsidRPr="00533A67">
        <w:rPr>
          <w:rFonts w:hint="eastAsia"/>
          <w:lang w:val="sv-SE"/>
        </w:rPr>
        <w:t>，</w:t>
      </w:r>
      <w:r w:rsidRPr="00533A67">
        <w:rPr>
          <w:rFonts w:hint="eastAsia"/>
          <w:lang w:val="sv-SE"/>
        </w:rPr>
        <w:t>getter</w:t>
      </w:r>
      <w:r w:rsidRPr="00533A67">
        <w:rPr>
          <w:rFonts w:hint="eastAsia"/>
          <w:lang w:val="sv-SE"/>
        </w:rPr>
        <w:t>方法和函数等。</w:t>
      </w:r>
    </w:p>
    <w:p w14:paraId="439B5019" w14:textId="77777777" w:rsidR="00713E34" w:rsidRDefault="00713E34" w:rsidP="00E27BE8">
      <w:pPr>
        <w:ind w:firstLine="480"/>
        <w:rPr>
          <w:lang w:val="sv-SE"/>
        </w:rPr>
      </w:pPr>
      <w:r w:rsidRPr="00533A67">
        <w:rPr>
          <w:rFonts w:hint="eastAsia"/>
          <w:lang w:val="sv-SE"/>
        </w:rPr>
        <w:t>SpringAOP</w:t>
      </w:r>
      <w:r w:rsidRPr="00533A67">
        <w:rPr>
          <w:rFonts w:hint="eastAsia"/>
          <w:lang w:val="sv-SE"/>
        </w:rPr>
        <w:t>。</w:t>
      </w:r>
    </w:p>
    <w:p w14:paraId="385CACE5"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XML</w:t>
      </w:r>
      <w:r w:rsidRPr="00533A67">
        <w:rPr>
          <w:rFonts w:hint="eastAsia"/>
          <w:lang w:val="sv-SE"/>
        </w:rPr>
        <w:t>配置文件。</w:t>
      </w:r>
    </w:p>
    <w:p w14:paraId="5661908D" w14:textId="77777777" w:rsidR="00713E34" w:rsidRDefault="00713E34" w:rsidP="00E27BE8">
      <w:pPr>
        <w:ind w:firstLine="480"/>
        <w:rPr>
          <w:lang w:val="sv-SE"/>
        </w:rPr>
      </w:pPr>
      <w:r w:rsidRPr="00533A67">
        <w:rPr>
          <w:rFonts w:hint="eastAsia"/>
          <w:lang w:val="sv-SE"/>
        </w:rPr>
        <w:t>使用以上功能的客户端程序。</w:t>
      </w:r>
    </w:p>
    <w:p w14:paraId="77F3565F" w14:textId="77777777" w:rsidR="000441A2" w:rsidRDefault="009B7FEF" w:rsidP="008A6F65">
      <w:pPr>
        <w:pStyle w:val="5"/>
        <w:rPr>
          <w:lang w:val="sv-SE"/>
        </w:rPr>
      </w:pPr>
      <w:bookmarkStart w:id="451" w:name="_Toc5918035"/>
      <w:r>
        <w:rPr>
          <w:lang w:val="sv-SE"/>
        </w:rPr>
        <w:t>声明式事务和编程式事务</w:t>
      </w:r>
      <w:bookmarkEnd w:id="451"/>
    </w:p>
    <w:p w14:paraId="4D4582F5" w14:textId="77777777" w:rsidR="009B7FEF" w:rsidRPr="009B7FEF" w:rsidRDefault="009B7FEF" w:rsidP="00E27BE8">
      <w:pPr>
        <w:ind w:firstLine="480"/>
      </w:pPr>
      <w:r>
        <w:t>声明式事务</w:t>
      </w:r>
      <w:r>
        <w:rPr>
          <w:rFonts w:hint="eastAsia"/>
        </w:rPr>
        <w:t>，</w:t>
      </w:r>
      <w:r>
        <w:t>在结束后提交</w:t>
      </w:r>
      <w:r>
        <w:rPr>
          <w:rFonts w:hint="eastAsia"/>
        </w:rPr>
        <w:t>。</w:t>
      </w:r>
      <w:r>
        <w:t>当抛出异常的时候才会回滚</w:t>
      </w:r>
      <w:r>
        <w:rPr>
          <w:rFonts w:hint="eastAsia"/>
        </w:rPr>
        <w:t>。</w:t>
      </w:r>
    </w:p>
    <w:p w14:paraId="7EBDC1FF" w14:textId="77777777" w:rsidR="006B1DB9" w:rsidRPr="00397E2F" w:rsidRDefault="006B1DB9" w:rsidP="008A6F65">
      <w:pPr>
        <w:pStyle w:val="5"/>
      </w:pPr>
      <w:bookmarkStart w:id="452" w:name="_Toc5918036"/>
      <w:r w:rsidRPr="00397E2F">
        <w:t>SpringIOC</w:t>
      </w:r>
      <w:r w:rsidRPr="00397E2F">
        <w:t>如何实现</w:t>
      </w:r>
      <w:bookmarkEnd w:id="452"/>
      <w:r w:rsidR="007158A7">
        <w:rPr>
          <w:rFonts w:hint="eastAsia"/>
        </w:rPr>
        <w:t xml:space="preserve"> </w:t>
      </w:r>
      <w:r w:rsidR="007158A7">
        <w:t xml:space="preserve">  </w:t>
      </w:r>
    </w:p>
    <w:p w14:paraId="50C86166" w14:textId="77777777" w:rsidR="006B1DB9" w:rsidRPr="009B7FEF" w:rsidRDefault="006B1DB9" w:rsidP="00E27BE8">
      <w:pPr>
        <w:ind w:firstLine="480"/>
      </w:pPr>
      <w:r w:rsidRPr="00397E2F">
        <w:t>参考：</w:t>
      </w:r>
      <w:hyperlink r:id="rId74" w:tgtFrame="_blank" w:history="1">
        <w:r w:rsidRPr="00397E2F">
          <w:rPr>
            <w:rFonts w:ascii="Arial" w:hAnsi="Arial" w:cs="Arial"/>
            <w:color w:val="3194D0"/>
          </w:rPr>
          <w:t>Spring</w:t>
        </w:r>
        <w:r w:rsidRPr="00397E2F">
          <w:rPr>
            <w:rFonts w:ascii="Arial" w:hAnsi="Arial" w:cs="Arial"/>
            <w:color w:val="3194D0"/>
          </w:rPr>
          <w:t>：源码解读</w:t>
        </w:r>
        <w:r w:rsidRPr="00397E2F">
          <w:rPr>
            <w:rFonts w:ascii="Arial" w:hAnsi="Arial" w:cs="Arial"/>
            <w:color w:val="3194D0"/>
          </w:rPr>
          <w:t>SpringIOC</w:t>
        </w:r>
        <w:r w:rsidRPr="00397E2F">
          <w:rPr>
            <w:rFonts w:ascii="Arial" w:hAnsi="Arial" w:cs="Arial"/>
            <w:color w:val="3194D0"/>
          </w:rPr>
          <w:t>原理</w:t>
        </w:r>
      </w:hyperlink>
    </w:p>
    <w:p w14:paraId="324D795F" w14:textId="77777777" w:rsidR="000441A2" w:rsidRPr="00533A67" w:rsidRDefault="000441A2" w:rsidP="008A6F65">
      <w:pPr>
        <w:pStyle w:val="4"/>
        <w:rPr>
          <w:lang w:val="sv-SE"/>
        </w:rPr>
      </w:pPr>
      <w:bookmarkStart w:id="453" w:name="_Toc5918037"/>
      <w:r>
        <w:rPr>
          <w:rFonts w:hint="eastAsia"/>
          <w:lang w:val="sv-SE"/>
        </w:rPr>
        <w:t>D</w:t>
      </w:r>
      <w:r>
        <w:rPr>
          <w:lang w:val="sv-SE"/>
        </w:rPr>
        <w:t>I</w:t>
      </w:r>
      <w:bookmarkEnd w:id="453"/>
    </w:p>
    <w:p w14:paraId="6135F9E4" w14:textId="77777777" w:rsidR="00713E34" w:rsidRDefault="00713E34" w:rsidP="008A6F65">
      <w:pPr>
        <w:pStyle w:val="5"/>
        <w:rPr>
          <w:lang w:val="sv-SE"/>
        </w:rPr>
      </w:pPr>
      <w:bookmarkStart w:id="454" w:name="_Toc5918038"/>
      <w:r w:rsidRPr="00533A67">
        <w:rPr>
          <w:rFonts w:hint="eastAsia"/>
          <w:lang w:val="sv-SE"/>
        </w:rPr>
        <w:t>依赖注入</w:t>
      </w:r>
      <w:bookmarkEnd w:id="454"/>
    </w:p>
    <w:p w14:paraId="6EC08B7F" w14:textId="77777777" w:rsidR="00713E34" w:rsidRDefault="00713E34" w:rsidP="008A6F65">
      <w:pPr>
        <w:pStyle w:val="6"/>
        <w:rPr>
          <w:lang w:val="sv-SE"/>
        </w:rPr>
      </w:pPr>
      <w:bookmarkStart w:id="455" w:name="_Toc5918039"/>
      <w:r w:rsidRPr="00533A67">
        <w:rPr>
          <w:rFonts w:hint="eastAsia"/>
          <w:lang w:val="sv-SE"/>
        </w:rPr>
        <w:t>什么是</w:t>
      </w:r>
      <w:r w:rsidRPr="00533A67">
        <w:rPr>
          <w:rFonts w:hint="eastAsia"/>
          <w:lang w:val="sv-SE"/>
        </w:rPr>
        <w:t>Spring</w:t>
      </w:r>
      <w:r w:rsidRPr="00533A67">
        <w:rPr>
          <w:rFonts w:hint="eastAsia"/>
          <w:lang w:val="sv-SE"/>
        </w:rPr>
        <w:t>的依赖注入？</w:t>
      </w:r>
      <w:bookmarkEnd w:id="455"/>
    </w:p>
    <w:p w14:paraId="6BB48803" w14:textId="77777777" w:rsidR="00713E34" w:rsidRDefault="00713E34" w:rsidP="00E27BE8">
      <w:pPr>
        <w:ind w:firstLine="480"/>
        <w:rPr>
          <w:lang w:val="sv-SE"/>
        </w:rPr>
      </w:pPr>
      <w:r w:rsidRPr="00533A67">
        <w:rPr>
          <w:rFonts w:hint="eastAsia"/>
          <w:lang w:val="sv-SE"/>
        </w:rPr>
        <w:t>依赖注入，是</w:t>
      </w:r>
      <w:r w:rsidRPr="00533A67">
        <w:rPr>
          <w:rFonts w:hint="eastAsia"/>
          <w:lang w:val="sv-SE"/>
        </w:rPr>
        <w:t>IOC</w:t>
      </w:r>
      <w:r w:rsidRPr="00533A67">
        <w:rPr>
          <w:rFonts w:hint="eastAsia"/>
          <w:lang w:val="sv-SE"/>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533A67">
        <w:rPr>
          <w:rFonts w:hint="eastAsia"/>
          <w:lang w:val="sv-SE"/>
        </w:rPr>
        <w:t>IOC</w:t>
      </w:r>
      <w:r w:rsidRPr="00533A67">
        <w:rPr>
          <w:rFonts w:hint="eastAsia"/>
          <w:lang w:val="sv-SE"/>
        </w:rPr>
        <w:t>容器）负责把他们组装起来。</w:t>
      </w:r>
    </w:p>
    <w:p w14:paraId="07D2C51E" w14:textId="77777777" w:rsidR="00713E34" w:rsidRDefault="00713E34" w:rsidP="008A6F65">
      <w:pPr>
        <w:pStyle w:val="6"/>
        <w:rPr>
          <w:lang w:val="sv-SE"/>
        </w:rPr>
      </w:pPr>
      <w:bookmarkStart w:id="456" w:name="_Toc5918040"/>
      <w:r w:rsidRPr="00533A67">
        <w:rPr>
          <w:rFonts w:hint="eastAsia"/>
          <w:lang w:val="sv-SE"/>
        </w:rPr>
        <w:lastRenderedPageBreak/>
        <w:t>有哪些不同类型的</w:t>
      </w:r>
      <w:r w:rsidRPr="00533A67">
        <w:rPr>
          <w:rFonts w:hint="eastAsia"/>
          <w:lang w:val="sv-SE"/>
        </w:rPr>
        <w:t>IOC</w:t>
      </w:r>
      <w:r w:rsidRPr="00533A67">
        <w:rPr>
          <w:rFonts w:hint="eastAsia"/>
          <w:lang w:val="sv-SE"/>
        </w:rPr>
        <w:t>（依赖注入）方式？</w:t>
      </w:r>
      <w:bookmarkEnd w:id="456"/>
    </w:p>
    <w:p w14:paraId="3BE0C446" w14:textId="77777777" w:rsidR="00713E34" w:rsidRDefault="00713E34" w:rsidP="00E27BE8">
      <w:pPr>
        <w:ind w:firstLine="480"/>
        <w:rPr>
          <w:lang w:val="sv-SE"/>
        </w:rPr>
      </w:pPr>
      <w:r w:rsidRPr="00533A67">
        <w:rPr>
          <w:rFonts w:hint="eastAsia"/>
          <w:lang w:val="sv-SE"/>
        </w:rPr>
        <w:t>构造器依赖注入：构造器依赖注入通过容器触发一个类的构造器来实现的，该类有一系列参数，每个参数代表一个对其他类的依赖。</w:t>
      </w:r>
    </w:p>
    <w:p w14:paraId="38D689FF" w14:textId="77777777" w:rsidR="00713E34" w:rsidRPr="00533A67" w:rsidRDefault="00713E34" w:rsidP="00E27BE8">
      <w:pPr>
        <w:ind w:firstLine="480"/>
        <w:rPr>
          <w:lang w:val="sv-SE"/>
        </w:rPr>
      </w:pPr>
      <w:r w:rsidRPr="00533A67">
        <w:rPr>
          <w:rFonts w:hint="eastAsia"/>
          <w:lang w:val="sv-SE"/>
        </w:rPr>
        <w:t>Setter</w:t>
      </w:r>
      <w:r w:rsidRPr="00533A67">
        <w:rPr>
          <w:rFonts w:hint="eastAsia"/>
          <w:lang w:val="sv-SE"/>
        </w:rPr>
        <w:t>方法注入：</w:t>
      </w:r>
      <w:r w:rsidRPr="00533A67">
        <w:rPr>
          <w:rFonts w:hint="eastAsia"/>
          <w:lang w:val="sv-SE"/>
        </w:rPr>
        <w:t>Setter</w:t>
      </w:r>
      <w:r w:rsidRPr="00533A67">
        <w:rPr>
          <w:rFonts w:hint="eastAsia"/>
          <w:lang w:val="sv-SE"/>
        </w:rPr>
        <w:t>方法注入是容器通过调用无参构造器或无参</w:t>
      </w:r>
      <w:r w:rsidRPr="00533A67">
        <w:rPr>
          <w:rFonts w:hint="eastAsia"/>
          <w:lang w:val="sv-SE"/>
        </w:rPr>
        <w:t>static</w:t>
      </w:r>
      <w:r w:rsidRPr="00533A67">
        <w:rPr>
          <w:rFonts w:hint="eastAsia"/>
          <w:lang w:val="sv-SE"/>
        </w:rPr>
        <w:t>工厂方法实例化</w:t>
      </w:r>
      <w:r w:rsidRPr="00533A67">
        <w:rPr>
          <w:rFonts w:hint="eastAsia"/>
          <w:lang w:val="sv-SE"/>
        </w:rPr>
        <w:t>bean</w:t>
      </w:r>
      <w:r w:rsidRPr="00533A67">
        <w:rPr>
          <w:rFonts w:hint="eastAsia"/>
          <w:lang w:val="sv-SE"/>
        </w:rPr>
        <w:t>之后，调用该</w:t>
      </w:r>
      <w:r w:rsidRPr="00533A67">
        <w:rPr>
          <w:rFonts w:hint="eastAsia"/>
          <w:lang w:val="sv-SE"/>
        </w:rPr>
        <w:t>bean</w:t>
      </w:r>
      <w:r w:rsidRPr="00533A67">
        <w:rPr>
          <w:rFonts w:hint="eastAsia"/>
          <w:lang w:val="sv-SE"/>
        </w:rPr>
        <w:t>的</w:t>
      </w:r>
      <w:r w:rsidRPr="00533A67">
        <w:rPr>
          <w:rFonts w:hint="eastAsia"/>
          <w:lang w:val="sv-SE"/>
        </w:rPr>
        <w:t>setter</w:t>
      </w:r>
      <w:r w:rsidRPr="00533A67">
        <w:rPr>
          <w:rFonts w:hint="eastAsia"/>
          <w:lang w:val="sv-SE"/>
        </w:rPr>
        <w:t>方法，即实现了基于</w:t>
      </w:r>
      <w:r w:rsidRPr="00533A67">
        <w:rPr>
          <w:rFonts w:hint="eastAsia"/>
          <w:lang w:val="sv-SE"/>
        </w:rPr>
        <w:t>setter</w:t>
      </w:r>
      <w:r w:rsidRPr="00533A67">
        <w:rPr>
          <w:rFonts w:hint="eastAsia"/>
          <w:lang w:val="sv-SE"/>
        </w:rPr>
        <w:t>的依赖注入。</w:t>
      </w:r>
    </w:p>
    <w:p w14:paraId="1978C9F1" w14:textId="77777777" w:rsidR="00713E34" w:rsidRDefault="00713E34" w:rsidP="008A6F65">
      <w:pPr>
        <w:pStyle w:val="6"/>
        <w:rPr>
          <w:lang w:val="sv-SE"/>
        </w:rPr>
      </w:pPr>
      <w:bookmarkStart w:id="457" w:name="_Toc5918041"/>
      <w:r w:rsidRPr="00533A67">
        <w:rPr>
          <w:rFonts w:hint="eastAsia"/>
          <w:lang w:val="sv-SE"/>
        </w:rPr>
        <w:t>哪种依赖注入方式你建议使用，构造器注入，还是</w:t>
      </w:r>
      <w:r w:rsidRPr="00533A67">
        <w:rPr>
          <w:rFonts w:hint="eastAsia"/>
          <w:lang w:val="sv-SE"/>
        </w:rPr>
        <w:t>Setter</w:t>
      </w:r>
      <w:r w:rsidRPr="00533A67">
        <w:rPr>
          <w:rFonts w:hint="eastAsia"/>
          <w:lang w:val="sv-SE"/>
        </w:rPr>
        <w:t>方法注入？</w:t>
      </w:r>
      <w:bookmarkEnd w:id="457"/>
    </w:p>
    <w:p w14:paraId="49E7CEE8" w14:textId="77777777" w:rsidR="00713E34" w:rsidRDefault="00713E34" w:rsidP="00E27BE8">
      <w:pPr>
        <w:ind w:firstLine="480"/>
        <w:rPr>
          <w:lang w:val="sv-SE"/>
        </w:rPr>
      </w:pPr>
      <w:r w:rsidRPr="00533A67">
        <w:rPr>
          <w:rFonts w:hint="eastAsia"/>
          <w:lang w:val="sv-SE"/>
        </w:rPr>
        <w:t>两种依赖方式都可以使用，构造器注入和</w:t>
      </w:r>
      <w:r w:rsidRPr="00533A67">
        <w:rPr>
          <w:rFonts w:hint="eastAsia"/>
          <w:lang w:val="sv-SE"/>
        </w:rPr>
        <w:t>Setter</w:t>
      </w:r>
      <w:r w:rsidRPr="00533A67">
        <w:rPr>
          <w:rFonts w:hint="eastAsia"/>
          <w:lang w:val="sv-SE"/>
        </w:rPr>
        <w:t>方法注入。最好的解决方案是用构造器参数实现强制依赖，</w:t>
      </w:r>
      <w:r w:rsidRPr="00533A67">
        <w:rPr>
          <w:rFonts w:hint="eastAsia"/>
          <w:lang w:val="sv-SE"/>
        </w:rPr>
        <w:t>setter</w:t>
      </w:r>
      <w:r w:rsidRPr="00533A67">
        <w:rPr>
          <w:rFonts w:hint="eastAsia"/>
          <w:lang w:val="sv-SE"/>
        </w:rPr>
        <w:t>方法实现可选依赖。</w:t>
      </w:r>
    </w:p>
    <w:p w14:paraId="24330530" w14:textId="77777777" w:rsidR="00713E34" w:rsidRDefault="00713E34" w:rsidP="008A6F65">
      <w:pPr>
        <w:pStyle w:val="5"/>
        <w:rPr>
          <w:lang w:val="sv-SE"/>
        </w:rPr>
      </w:pPr>
      <w:bookmarkStart w:id="458" w:name="_Toc5918042"/>
      <w:r w:rsidRPr="00533A67">
        <w:rPr>
          <w:rFonts w:hint="eastAsia"/>
          <w:lang w:val="sv-SE"/>
        </w:rPr>
        <w:t>Bean</w:t>
      </w:r>
      <w:r w:rsidRPr="00533A67">
        <w:rPr>
          <w:rFonts w:hint="eastAsia"/>
          <w:lang w:val="sv-SE"/>
        </w:rPr>
        <w:t>工厂和</w:t>
      </w:r>
      <w:r w:rsidRPr="00533A67">
        <w:rPr>
          <w:rFonts w:hint="eastAsia"/>
          <w:lang w:val="sv-SE"/>
        </w:rPr>
        <w:t>Applicationcontexts</w:t>
      </w:r>
      <w:r w:rsidRPr="00533A67">
        <w:rPr>
          <w:rFonts w:hint="eastAsia"/>
          <w:lang w:val="sv-SE"/>
        </w:rPr>
        <w:t>有什么区别？</w:t>
      </w:r>
      <w:bookmarkEnd w:id="458"/>
    </w:p>
    <w:p w14:paraId="545ABF34" w14:textId="77777777" w:rsidR="00713E34" w:rsidRDefault="00713E34" w:rsidP="00E27BE8">
      <w:pPr>
        <w:ind w:firstLine="480"/>
        <w:rPr>
          <w:lang w:val="sv-SE"/>
        </w:rPr>
      </w:pPr>
      <w:r w:rsidRPr="00533A67">
        <w:rPr>
          <w:rFonts w:hint="eastAsia"/>
          <w:lang w:val="sv-SE"/>
        </w:rPr>
        <w:t>Applicationcontexts</w:t>
      </w:r>
      <w:r w:rsidRPr="00533A67">
        <w:rPr>
          <w:rFonts w:hint="eastAsia"/>
          <w:lang w:val="sv-SE"/>
        </w:rPr>
        <w:t>提供一种方法处理文本消息，一个通常的做法是加载文件资源（比如镜像），它们可以向注册为监听器的</w:t>
      </w:r>
      <w:r w:rsidRPr="00533A67">
        <w:rPr>
          <w:rFonts w:hint="eastAsia"/>
          <w:lang w:val="sv-SE"/>
        </w:rPr>
        <w:t>bean</w:t>
      </w:r>
      <w:r w:rsidRPr="00533A67">
        <w:rPr>
          <w:rFonts w:hint="eastAsia"/>
          <w:lang w:val="sv-SE"/>
        </w:rPr>
        <w:t>发布事件。另外，在容器或容器内的对象上执行的那些不得不由</w:t>
      </w:r>
      <w:r w:rsidRPr="00533A67">
        <w:rPr>
          <w:rFonts w:hint="eastAsia"/>
          <w:lang w:val="sv-SE"/>
        </w:rPr>
        <w:t>bean</w:t>
      </w:r>
      <w:r w:rsidRPr="00533A67">
        <w:rPr>
          <w:rFonts w:hint="eastAsia"/>
          <w:lang w:val="sv-SE"/>
        </w:rPr>
        <w:t>工厂以程序化方式处理的操作，可以在</w:t>
      </w:r>
      <w:r w:rsidRPr="00533A67">
        <w:rPr>
          <w:rFonts w:hint="eastAsia"/>
          <w:lang w:val="sv-SE"/>
        </w:rPr>
        <w:t>Applicationcontexts</w:t>
      </w:r>
      <w:r w:rsidRPr="00533A67">
        <w:rPr>
          <w:rFonts w:hint="eastAsia"/>
          <w:lang w:val="sv-SE"/>
        </w:rPr>
        <w:t>中以声明的方式处理。</w:t>
      </w:r>
      <w:r w:rsidRPr="00533A67">
        <w:rPr>
          <w:rFonts w:hint="eastAsia"/>
          <w:lang w:val="sv-SE"/>
        </w:rPr>
        <w:t>Applicationcontexts</w:t>
      </w:r>
      <w:r w:rsidRPr="00533A67">
        <w:rPr>
          <w:rFonts w:hint="eastAsia"/>
          <w:lang w:val="sv-SE"/>
        </w:rPr>
        <w:t>实现了</w:t>
      </w:r>
      <w:r w:rsidRPr="00533A67">
        <w:rPr>
          <w:rFonts w:hint="eastAsia"/>
          <w:lang w:val="sv-SE"/>
        </w:rPr>
        <w:t>MessageSource</w:t>
      </w:r>
      <w:r w:rsidRPr="00533A67">
        <w:rPr>
          <w:rFonts w:hint="eastAsia"/>
          <w:lang w:val="sv-SE"/>
        </w:rPr>
        <w:t>接口，该接口的实现以可插拔的方式提供获取本地化消息的方法。</w:t>
      </w:r>
    </w:p>
    <w:p w14:paraId="386613A5" w14:textId="77777777" w:rsidR="00713E34" w:rsidRDefault="00713E34" w:rsidP="008A6F65">
      <w:pPr>
        <w:pStyle w:val="5"/>
        <w:rPr>
          <w:lang w:val="sv-SE"/>
        </w:rPr>
      </w:pPr>
      <w:bookmarkStart w:id="459" w:name="_Toc5918043"/>
      <w:r w:rsidRPr="00533A67">
        <w:rPr>
          <w:rFonts w:hint="eastAsia"/>
          <w:lang w:val="sv-SE"/>
        </w:rPr>
        <w:t>Spring</w:t>
      </w:r>
      <w:r w:rsidRPr="00533A67">
        <w:rPr>
          <w:rFonts w:hint="eastAsia"/>
          <w:lang w:val="sv-SE"/>
        </w:rPr>
        <w:t>注解</w:t>
      </w:r>
      <w:bookmarkEnd w:id="459"/>
    </w:p>
    <w:p w14:paraId="3F0C6E0B" w14:textId="77777777" w:rsidR="00713E34" w:rsidRDefault="00713E34" w:rsidP="008A6F65">
      <w:pPr>
        <w:pStyle w:val="6"/>
        <w:rPr>
          <w:lang w:val="sv-SE"/>
        </w:rPr>
      </w:pPr>
      <w:bookmarkStart w:id="460" w:name="_Toc5918044"/>
      <w:r w:rsidRPr="00533A67">
        <w:rPr>
          <w:rFonts w:hint="eastAsia"/>
          <w:lang w:val="sv-SE"/>
        </w:rPr>
        <w:t>什么是基于</w:t>
      </w:r>
      <w:r w:rsidRPr="00533A67">
        <w:rPr>
          <w:rFonts w:hint="eastAsia"/>
          <w:lang w:val="sv-SE"/>
        </w:rPr>
        <w:t>Java</w:t>
      </w:r>
      <w:r w:rsidRPr="00533A67">
        <w:rPr>
          <w:rFonts w:hint="eastAsia"/>
          <w:lang w:val="sv-SE"/>
        </w:rPr>
        <w:t>的</w:t>
      </w:r>
      <w:r w:rsidRPr="00533A67">
        <w:rPr>
          <w:rFonts w:hint="eastAsia"/>
          <w:lang w:val="sv-SE"/>
        </w:rPr>
        <w:t>Spring</w:t>
      </w:r>
      <w:r w:rsidRPr="00533A67">
        <w:rPr>
          <w:rFonts w:hint="eastAsia"/>
          <w:lang w:val="sv-SE"/>
        </w:rPr>
        <w:t>注解配置</w:t>
      </w:r>
      <w:r w:rsidRPr="00533A67">
        <w:rPr>
          <w:rFonts w:hint="eastAsia"/>
          <w:lang w:val="sv-SE"/>
        </w:rPr>
        <w:t>?</w:t>
      </w:r>
      <w:r w:rsidRPr="00533A67">
        <w:rPr>
          <w:rFonts w:hint="eastAsia"/>
          <w:lang w:val="sv-SE"/>
        </w:rPr>
        <w:t>给一些注解的例子</w:t>
      </w:r>
      <w:r w:rsidRPr="00533A67">
        <w:rPr>
          <w:rFonts w:hint="eastAsia"/>
          <w:lang w:val="sv-SE"/>
        </w:rPr>
        <w:t>.</w:t>
      </w:r>
      <w:bookmarkEnd w:id="460"/>
    </w:p>
    <w:p w14:paraId="5AE67250" w14:textId="77777777" w:rsidR="00713E34" w:rsidRDefault="00713E34" w:rsidP="00E27BE8">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w:t>
      </w:r>
      <w:r w:rsidRPr="009178AD">
        <w:rPr>
          <w:rFonts w:hint="eastAsia"/>
        </w:rPr>
        <w:t>置</w:t>
      </w:r>
      <w:r w:rsidRPr="00533A67">
        <w:rPr>
          <w:rFonts w:hint="eastAsia"/>
          <w:lang w:val="sv-SE"/>
        </w:rPr>
        <w:t>，允许你在少量的</w:t>
      </w:r>
      <w:r w:rsidRPr="00533A67">
        <w:rPr>
          <w:rFonts w:hint="eastAsia"/>
          <w:lang w:val="sv-SE"/>
        </w:rPr>
        <w:t>Java</w:t>
      </w:r>
      <w:r w:rsidRPr="00533A67">
        <w:rPr>
          <w:rFonts w:hint="eastAsia"/>
          <w:lang w:val="sv-SE"/>
        </w:rPr>
        <w:t>注解的帮助下，进行你的大部分</w:t>
      </w:r>
      <w:r w:rsidRPr="00533A67">
        <w:rPr>
          <w:rFonts w:hint="eastAsia"/>
          <w:lang w:val="sv-SE"/>
        </w:rPr>
        <w:t>Spring</w:t>
      </w:r>
      <w:r w:rsidRPr="00533A67">
        <w:rPr>
          <w:rFonts w:hint="eastAsia"/>
          <w:lang w:val="sv-SE"/>
        </w:rPr>
        <w:t>配置而非通过</w:t>
      </w:r>
      <w:r w:rsidRPr="00533A67">
        <w:rPr>
          <w:rFonts w:hint="eastAsia"/>
          <w:lang w:val="sv-SE"/>
        </w:rPr>
        <w:t>XML</w:t>
      </w:r>
      <w:r w:rsidRPr="00533A67">
        <w:rPr>
          <w:rFonts w:hint="eastAsia"/>
          <w:lang w:val="sv-SE"/>
        </w:rPr>
        <w:t>文件。</w:t>
      </w:r>
    </w:p>
    <w:p w14:paraId="55BC4A7E" w14:textId="77777777" w:rsidR="00713E34" w:rsidRDefault="00713E34" w:rsidP="00E27BE8">
      <w:pPr>
        <w:ind w:firstLine="480"/>
        <w:rPr>
          <w:lang w:val="sv-SE"/>
        </w:rPr>
      </w:pPr>
      <w:r w:rsidRPr="00533A67">
        <w:rPr>
          <w:rFonts w:hint="eastAsia"/>
          <w:lang w:val="sv-SE"/>
        </w:rPr>
        <w:t>以</w:t>
      </w:r>
      <w:r w:rsidRPr="00533A67">
        <w:rPr>
          <w:rFonts w:hint="eastAsia"/>
          <w:lang w:val="sv-SE"/>
        </w:rPr>
        <w:t>@Configuration</w:t>
      </w:r>
      <w:r w:rsidRPr="00533A67">
        <w:rPr>
          <w:rFonts w:hint="eastAsia"/>
          <w:lang w:val="sv-SE"/>
        </w:rPr>
        <w:t>注解为例，它用来标记类可以当做一个</w:t>
      </w:r>
      <w:r w:rsidRPr="00533A67">
        <w:rPr>
          <w:rFonts w:hint="eastAsia"/>
          <w:lang w:val="sv-SE"/>
        </w:rPr>
        <w:t>bean</w:t>
      </w:r>
      <w:r w:rsidRPr="00533A67">
        <w:rPr>
          <w:rFonts w:hint="eastAsia"/>
          <w:lang w:val="sv-SE"/>
        </w:rPr>
        <w:t>的定义，被</w:t>
      </w:r>
      <w:r w:rsidRPr="00533A67">
        <w:rPr>
          <w:rFonts w:hint="eastAsia"/>
          <w:lang w:val="sv-SE"/>
        </w:rPr>
        <w:t>SpringIOC</w:t>
      </w:r>
      <w:r w:rsidRPr="00533A67">
        <w:rPr>
          <w:rFonts w:hint="eastAsia"/>
          <w:lang w:val="sv-SE"/>
        </w:rPr>
        <w:t>容器使用。另一个例子是</w:t>
      </w:r>
      <w:r w:rsidRPr="00533A67">
        <w:rPr>
          <w:rFonts w:hint="eastAsia"/>
          <w:lang w:val="sv-SE"/>
        </w:rPr>
        <w:t>@Bean</w:t>
      </w:r>
      <w:r w:rsidRPr="00533A67">
        <w:rPr>
          <w:rFonts w:hint="eastAsia"/>
          <w:lang w:val="sv-SE"/>
        </w:rPr>
        <w:t>注解，它表示此方法将要返回一个对象，作为一个</w:t>
      </w:r>
      <w:r w:rsidRPr="00533A67">
        <w:rPr>
          <w:rFonts w:hint="eastAsia"/>
          <w:lang w:val="sv-SE"/>
        </w:rPr>
        <w:t>bean</w:t>
      </w:r>
      <w:r w:rsidRPr="00533A67">
        <w:rPr>
          <w:rFonts w:hint="eastAsia"/>
          <w:lang w:val="sv-SE"/>
        </w:rPr>
        <w:t>注册进</w:t>
      </w:r>
      <w:r w:rsidRPr="00533A67">
        <w:rPr>
          <w:rFonts w:hint="eastAsia"/>
          <w:lang w:val="sv-SE"/>
        </w:rPr>
        <w:t>Spring</w:t>
      </w:r>
      <w:r w:rsidRPr="00533A67">
        <w:rPr>
          <w:rFonts w:hint="eastAsia"/>
          <w:lang w:val="sv-SE"/>
        </w:rPr>
        <w:t>应用上下文。</w:t>
      </w:r>
    </w:p>
    <w:p w14:paraId="33829F0A" w14:textId="77777777" w:rsidR="00713E34" w:rsidRDefault="00713E34" w:rsidP="00E27BE8">
      <w:pPr>
        <w:ind w:firstLine="480"/>
        <w:rPr>
          <w:lang w:val="sv-SE"/>
        </w:rPr>
      </w:pPr>
      <w:r w:rsidRPr="00533A67">
        <w:rPr>
          <w:rFonts w:hint="eastAsia"/>
          <w:lang w:val="sv-SE"/>
        </w:rPr>
        <w:t>37.</w:t>
      </w:r>
      <w:r w:rsidRPr="00533A67">
        <w:rPr>
          <w:rFonts w:hint="eastAsia"/>
          <w:lang w:val="sv-SE"/>
        </w:rPr>
        <w:t>什么是基于注解的容器配置</w:t>
      </w:r>
      <w:r w:rsidRPr="00533A67">
        <w:rPr>
          <w:rFonts w:hint="eastAsia"/>
          <w:lang w:val="sv-SE"/>
        </w:rPr>
        <w:t>?</w:t>
      </w:r>
    </w:p>
    <w:p w14:paraId="351BFF40" w14:textId="77777777" w:rsidR="00713E34" w:rsidRDefault="00713E34" w:rsidP="00E27BE8">
      <w:pPr>
        <w:ind w:firstLine="480"/>
        <w:rPr>
          <w:lang w:val="sv-SE"/>
        </w:rPr>
      </w:pPr>
      <w:r w:rsidRPr="00533A67">
        <w:rPr>
          <w:rFonts w:hint="eastAsia"/>
          <w:lang w:val="sv-SE"/>
        </w:rPr>
        <w:t>相对于</w:t>
      </w:r>
      <w:r w:rsidRPr="00533A67">
        <w:rPr>
          <w:rFonts w:hint="eastAsia"/>
          <w:lang w:val="sv-SE"/>
        </w:rPr>
        <w:t>XML</w:t>
      </w:r>
      <w:r w:rsidRPr="00533A67">
        <w:rPr>
          <w:rFonts w:hint="eastAsia"/>
          <w:lang w:val="sv-SE"/>
        </w:rPr>
        <w:t>文件，注解型的配置依赖于通过字节码元数据装配组件，而非尖括号的声明。</w:t>
      </w:r>
    </w:p>
    <w:p w14:paraId="0E1C1212" w14:textId="77777777" w:rsidR="00713E34" w:rsidRDefault="00713E34" w:rsidP="00E27BE8">
      <w:pPr>
        <w:ind w:firstLine="480"/>
        <w:rPr>
          <w:lang w:val="sv-SE"/>
        </w:rPr>
      </w:pPr>
      <w:r w:rsidRPr="00533A67">
        <w:rPr>
          <w:rFonts w:hint="eastAsia"/>
          <w:lang w:val="sv-SE"/>
        </w:rPr>
        <w:t>开发者通过在相应的类，方法或属性上使用注解的方式，直接组件类中进行配置，而不是使用</w:t>
      </w:r>
      <w:r w:rsidRPr="00533A67">
        <w:rPr>
          <w:rFonts w:hint="eastAsia"/>
          <w:lang w:val="sv-SE"/>
        </w:rPr>
        <w:t>xml</w:t>
      </w:r>
      <w:r w:rsidRPr="00533A67">
        <w:rPr>
          <w:rFonts w:hint="eastAsia"/>
          <w:lang w:val="sv-SE"/>
        </w:rPr>
        <w:t>表述</w:t>
      </w:r>
      <w:r w:rsidRPr="00533A67">
        <w:rPr>
          <w:rFonts w:hint="eastAsia"/>
          <w:lang w:val="sv-SE"/>
        </w:rPr>
        <w:t>bean</w:t>
      </w:r>
      <w:r w:rsidRPr="00533A67">
        <w:rPr>
          <w:rFonts w:hint="eastAsia"/>
          <w:lang w:val="sv-SE"/>
        </w:rPr>
        <w:t>的装配关系。</w:t>
      </w:r>
    </w:p>
    <w:p w14:paraId="65EDEB84" w14:textId="77777777" w:rsidR="00713E34" w:rsidRDefault="00713E34" w:rsidP="00E27BE8">
      <w:pPr>
        <w:ind w:firstLine="480"/>
        <w:rPr>
          <w:lang w:val="sv-SE"/>
        </w:rPr>
      </w:pPr>
      <w:r w:rsidRPr="00533A67">
        <w:rPr>
          <w:rFonts w:hint="eastAsia"/>
          <w:lang w:val="sv-SE"/>
        </w:rPr>
        <w:t>38.</w:t>
      </w:r>
      <w:r w:rsidRPr="00533A67">
        <w:rPr>
          <w:rFonts w:hint="eastAsia"/>
          <w:lang w:val="sv-SE"/>
        </w:rPr>
        <w:t>怎样开启注解装配？</w:t>
      </w:r>
    </w:p>
    <w:p w14:paraId="737122E2" w14:textId="77777777" w:rsidR="00713E34" w:rsidRDefault="00713E34" w:rsidP="00E27BE8">
      <w:pPr>
        <w:ind w:firstLine="480"/>
        <w:rPr>
          <w:lang w:val="sv-SE"/>
        </w:rPr>
      </w:pPr>
      <w:r w:rsidRPr="00533A67">
        <w:rPr>
          <w:rFonts w:hint="eastAsia"/>
          <w:lang w:val="sv-SE"/>
        </w:rPr>
        <w:t>注解装配在默认情况下是不开启的，为了使用注解装配，我们必须在</w:t>
      </w:r>
      <w:r w:rsidRPr="00533A67">
        <w:rPr>
          <w:rFonts w:hint="eastAsia"/>
          <w:lang w:val="sv-SE"/>
        </w:rPr>
        <w:t>Spring</w:t>
      </w:r>
      <w:r w:rsidRPr="00533A67">
        <w:rPr>
          <w:rFonts w:hint="eastAsia"/>
          <w:lang w:val="sv-SE"/>
        </w:rPr>
        <w:t>配置文件中配置</w:t>
      </w:r>
      <w:r w:rsidRPr="00533A67">
        <w:rPr>
          <w:rFonts w:hint="eastAsia"/>
          <w:lang w:val="sv-SE"/>
        </w:rPr>
        <w:t>&lt;context:annotation-config/&gt;</w:t>
      </w:r>
      <w:r w:rsidRPr="00533A67">
        <w:rPr>
          <w:rFonts w:hint="eastAsia"/>
          <w:lang w:val="sv-SE"/>
        </w:rPr>
        <w:t>元素。</w:t>
      </w:r>
    </w:p>
    <w:p w14:paraId="56542293" w14:textId="77777777" w:rsidR="00713E34" w:rsidRDefault="00713E34" w:rsidP="00E27BE8">
      <w:pPr>
        <w:ind w:firstLine="480"/>
        <w:rPr>
          <w:lang w:val="sv-SE"/>
        </w:rPr>
      </w:pPr>
      <w:r w:rsidRPr="00533A67">
        <w:rPr>
          <w:rFonts w:hint="eastAsia"/>
          <w:lang w:val="sv-SE"/>
        </w:rPr>
        <w:t>39.@Required</w:t>
      </w:r>
      <w:r w:rsidRPr="00533A67">
        <w:rPr>
          <w:rFonts w:hint="eastAsia"/>
          <w:lang w:val="sv-SE"/>
        </w:rPr>
        <w:t>注解</w:t>
      </w:r>
    </w:p>
    <w:p w14:paraId="74BF3F96" w14:textId="77777777" w:rsidR="00713E34" w:rsidRDefault="00713E34" w:rsidP="00E27BE8">
      <w:pPr>
        <w:ind w:firstLine="480"/>
        <w:rPr>
          <w:lang w:val="sv-SE"/>
        </w:rPr>
      </w:pPr>
      <w:r w:rsidRPr="00533A67">
        <w:rPr>
          <w:rFonts w:hint="eastAsia"/>
          <w:lang w:val="sv-SE"/>
        </w:rPr>
        <w:t>这个注解表明</w:t>
      </w:r>
      <w:r w:rsidRPr="00533A67">
        <w:rPr>
          <w:rFonts w:hint="eastAsia"/>
          <w:lang w:val="sv-SE"/>
        </w:rPr>
        <w:t>bean</w:t>
      </w:r>
      <w:r w:rsidRPr="00533A67">
        <w:rPr>
          <w:rFonts w:hint="eastAsia"/>
          <w:lang w:val="sv-SE"/>
        </w:rPr>
        <w:t>的属性必须在配置的时候设置，通过一个</w:t>
      </w:r>
      <w:r w:rsidRPr="00533A67">
        <w:rPr>
          <w:rFonts w:hint="eastAsia"/>
          <w:lang w:val="sv-SE"/>
        </w:rPr>
        <w:t>bean</w:t>
      </w:r>
      <w:r w:rsidRPr="00533A67">
        <w:rPr>
          <w:rFonts w:hint="eastAsia"/>
          <w:lang w:val="sv-SE"/>
        </w:rPr>
        <w:t>定义的显式的属性值或通过自动装配，若</w:t>
      </w:r>
      <w:r w:rsidRPr="00533A67">
        <w:rPr>
          <w:rFonts w:hint="eastAsia"/>
          <w:lang w:val="sv-SE"/>
        </w:rPr>
        <w:t>@Required</w:t>
      </w:r>
      <w:r w:rsidRPr="00533A67">
        <w:rPr>
          <w:rFonts w:hint="eastAsia"/>
          <w:lang w:val="sv-SE"/>
        </w:rPr>
        <w:t>注解的</w:t>
      </w:r>
      <w:r w:rsidRPr="00533A67">
        <w:rPr>
          <w:rFonts w:hint="eastAsia"/>
          <w:lang w:val="sv-SE"/>
        </w:rPr>
        <w:t>bean</w:t>
      </w:r>
      <w:r w:rsidRPr="00533A67">
        <w:rPr>
          <w:rFonts w:hint="eastAsia"/>
          <w:lang w:val="sv-SE"/>
        </w:rPr>
        <w:t>属性未被设置，容器将抛出</w:t>
      </w:r>
      <w:r w:rsidRPr="00533A67">
        <w:rPr>
          <w:rFonts w:hint="eastAsia"/>
          <w:lang w:val="sv-SE"/>
        </w:rPr>
        <w:t>BeanInitializationException</w:t>
      </w:r>
      <w:r w:rsidRPr="00533A67">
        <w:rPr>
          <w:rFonts w:hint="eastAsia"/>
          <w:lang w:val="sv-SE"/>
        </w:rPr>
        <w:t>。</w:t>
      </w:r>
    </w:p>
    <w:p w14:paraId="67F743B1" w14:textId="77777777" w:rsidR="00713E34" w:rsidRDefault="00713E34" w:rsidP="00E27BE8">
      <w:pPr>
        <w:ind w:firstLine="480"/>
        <w:rPr>
          <w:lang w:val="sv-SE"/>
        </w:rPr>
      </w:pPr>
      <w:r w:rsidRPr="00533A67">
        <w:rPr>
          <w:rFonts w:hint="eastAsia"/>
          <w:lang w:val="sv-SE"/>
        </w:rPr>
        <w:t>40.@Autowired</w:t>
      </w:r>
      <w:r w:rsidRPr="00533A67">
        <w:rPr>
          <w:rFonts w:hint="eastAsia"/>
          <w:lang w:val="sv-SE"/>
        </w:rPr>
        <w:t>注解</w:t>
      </w:r>
    </w:p>
    <w:p w14:paraId="13ECD437" w14:textId="77777777" w:rsidR="00713E34" w:rsidRDefault="00713E34" w:rsidP="00E27BE8">
      <w:pPr>
        <w:ind w:firstLine="480"/>
        <w:rPr>
          <w:lang w:val="sv-SE"/>
        </w:rPr>
      </w:pPr>
      <w:r w:rsidRPr="00533A67">
        <w:rPr>
          <w:rFonts w:hint="eastAsia"/>
          <w:lang w:val="sv-SE"/>
        </w:rPr>
        <w:t>@Autowired</w:t>
      </w:r>
      <w:r w:rsidRPr="00533A67">
        <w:rPr>
          <w:rFonts w:hint="eastAsia"/>
          <w:lang w:val="sv-SE"/>
        </w:rPr>
        <w:t>注解提供了更细粒度的控制，包括在何处以及如何完成自动装配。它的用法和</w:t>
      </w:r>
      <w:r w:rsidRPr="00533A67">
        <w:rPr>
          <w:rFonts w:hint="eastAsia"/>
          <w:lang w:val="sv-SE"/>
        </w:rPr>
        <w:t>@Required</w:t>
      </w:r>
      <w:r w:rsidRPr="00533A67">
        <w:rPr>
          <w:rFonts w:hint="eastAsia"/>
          <w:lang w:val="sv-SE"/>
        </w:rPr>
        <w:t>一样，修饰</w:t>
      </w:r>
      <w:r w:rsidRPr="00533A67">
        <w:rPr>
          <w:rFonts w:hint="eastAsia"/>
          <w:lang w:val="sv-SE"/>
        </w:rPr>
        <w:t>setter</w:t>
      </w:r>
      <w:r w:rsidRPr="00533A67">
        <w:rPr>
          <w:rFonts w:hint="eastAsia"/>
          <w:lang w:val="sv-SE"/>
        </w:rPr>
        <w:t>方法、构造器、属性或者具有任意名称和</w:t>
      </w:r>
      <w:r w:rsidRPr="00533A67">
        <w:rPr>
          <w:rFonts w:hint="eastAsia"/>
          <w:lang w:val="sv-SE"/>
        </w:rPr>
        <w:t>/</w:t>
      </w:r>
      <w:r w:rsidRPr="00533A67">
        <w:rPr>
          <w:rFonts w:hint="eastAsia"/>
          <w:lang w:val="sv-SE"/>
        </w:rPr>
        <w:t>或多个参数的</w:t>
      </w:r>
      <w:r w:rsidRPr="00533A67">
        <w:rPr>
          <w:rFonts w:hint="eastAsia"/>
          <w:lang w:val="sv-SE"/>
        </w:rPr>
        <w:t>PN</w:t>
      </w:r>
      <w:r w:rsidRPr="00533A67">
        <w:rPr>
          <w:rFonts w:hint="eastAsia"/>
          <w:lang w:val="sv-SE"/>
        </w:rPr>
        <w:t>方法。</w:t>
      </w:r>
    </w:p>
    <w:p w14:paraId="7F95FF91" w14:textId="77777777" w:rsidR="00713E34" w:rsidRDefault="00713E34" w:rsidP="00E27BE8">
      <w:pPr>
        <w:ind w:firstLine="480"/>
        <w:rPr>
          <w:lang w:val="sv-SE"/>
        </w:rPr>
      </w:pPr>
      <w:r w:rsidRPr="00533A67">
        <w:rPr>
          <w:rFonts w:hint="eastAsia"/>
          <w:lang w:val="sv-SE"/>
        </w:rPr>
        <w:t>41.@Qualifier</w:t>
      </w:r>
      <w:r w:rsidRPr="00533A67">
        <w:rPr>
          <w:rFonts w:hint="eastAsia"/>
          <w:lang w:val="sv-SE"/>
        </w:rPr>
        <w:t>注解</w:t>
      </w:r>
    </w:p>
    <w:p w14:paraId="387A69B8" w14:textId="77777777" w:rsidR="00713E34" w:rsidRDefault="00713E34" w:rsidP="00E27BE8">
      <w:pPr>
        <w:ind w:firstLine="480"/>
        <w:rPr>
          <w:lang w:val="sv-SE"/>
        </w:rPr>
      </w:pPr>
      <w:r w:rsidRPr="00533A67">
        <w:rPr>
          <w:rFonts w:hint="eastAsia"/>
          <w:lang w:val="sv-SE"/>
        </w:rPr>
        <w:lastRenderedPageBreak/>
        <w:t>当有多个相同类型的</w:t>
      </w:r>
      <w:r w:rsidRPr="00533A67">
        <w:rPr>
          <w:rFonts w:hint="eastAsia"/>
          <w:lang w:val="sv-SE"/>
        </w:rPr>
        <w:t>bean</w:t>
      </w:r>
      <w:r w:rsidRPr="00533A67">
        <w:rPr>
          <w:rFonts w:hint="eastAsia"/>
          <w:lang w:val="sv-SE"/>
        </w:rPr>
        <w:t>却只有一个需要自动装配时，将</w:t>
      </w:r>
      <w:r w:rsidRPr="00533A67">
        <w:rPr>
          <w:rFonts w:hint="eastAsia"/>
          <w:lang w:val="sv-SE"/>
        </w:rPr>
        <w:t>@Qualifier</w:t>
      </w:r>
      <w:r w:rsidRPr="00533A67">
        <w:rPr>
          <w:rFonts w:hint="eastAsia"/>
          <w:lang w:val="sv-SE"/>
        </w:rPr>
        <w:t>注解和</w:t>
      </w:r>
      <w:r w:rsidRPr="00533A67">
        <w:rPr>
          <w:rFonts w:hint="eastAsia"/>
          <w:lang w:val="sv-SE"/>
        </w:rPr>
        <w:t>@Autowire</w:t>
      </w:r>
      <w:r w:rsidRPr="00533A67">
        <w:rPr>
          <w:rFonts w:hint="eastAsia"/>
          <w:lang w:val="sv-SE"/>
        </w:rPr>
        <w:t>注解结合使用以消除这种混淆，指定需要装配的确切的</w:t>
      </w:r>
      <w:r w:rsidRPr="00533A67">
        <w:rPr>
          <w:rFonts w:hint="eastAsia"/>
          <w:lang w:val="sv-SE"/>
        </w:rPr>
        <w:t>bean</w:t>
      </w:r>
      <w:r w:rsidRPr="00533A67">
        <w:rPr>
          <w:rFonts w:hint="eastAsia"/>
          <w:lang w:val="sv-SE"/>
        </w:rPr>
        <w:t>。</w:t>
      </w:r>
    </w:p>
    <w:p w14:paraId="4B367E0D" w14:textId="77777777" w:rsidR="00713E34" w:rsidRDefault="00713E34" w:rsidP="008A6F65">
      <w:pPr>
        <w:pStyle w:val="5"/>
        <w:rPr>
          <w:lang w:val="sv-SE"/>
        </w:rPr>
      </w:pPr>
      <w:bookmarkStart w:id="461" w:name="_Toc5918045"/>
      <w:r w:rsidRPr="00533A67">
        <w:rPr>
          <w:rFonts w:hint="eastAsia"/>
          <w:lang w:val="sv-SE"/>
        </w:rPr>
        <w:t>Spring</w:t>
      </w:r>
      <w:r w:rsidRPr="00533A67">
        <w:rPr>
          <w:rFonts w:hint="eastAsia"/>
          <w:lang w:val="sv-SE"/>
        </w:rPr>
        <w:t>数据访问</w:t>
      </w:r>
      <w:bookmarkEnd w:id="461"/>
    </w:p>
    <w:p w14:paraId="048E9A22" w14:textId="77777777" w:rsidR="00713E34" w:rsidRDefault="00713E34" w:rsidP="00E27BE8">
      <w:pPr>
        <w:ind w:firstLine="480"/>
        <w:rPr>
          <w:lang w:val="sv-SE"/>
        </w:rPr>
      </w:pPr>
      <w:r w:rsidRPr="00533A67">
        <w:rPr>
          <w:rFonts w:hint="eastAsia"/>
          <w:lang w:val="sv-SE"/>
        </w:rPr>
        <w:t>42.</w:t>
      </w:r>
      <w:r w:rsidRPr="00533A67">
        <w:rPr>
          <w:rFonts w:hint="eastAsia"/>
          <w:lang w:val="sv-SE"/>
        </w:rPr>
        <w:t>在</w:t>
      </w:r>
      <w:r w:rsidRPr="00533A67">
        <w:rPr>
          <w:rFonts w:hint="eastAsia"/>
          <w:lang w:val="sv-SE"/>
        </w:rPr>
        <w:t>Spring</w:t>
      </w:r>
      <w:r w:rsidRPr="00533A67">
        <w:rPr>
          <w:rFonts w:hint="eastAsia"/>
          <w:lang w:val="sv-SE"/>
        </w:rPr>
        <w:t>框架中如何更有效地使用</w:t>
      </w:r>
      <w:r w:rsidRPr="00533A67">
        <w:rPr>
          <w:rFonts w:hint="eastAsia"/>
          <w:lang w:val="sv-SE"/>
        </w:rPr>
        <w:t>JDBC?</w:t>
      </w:r>
    </w:p>
    <w:p w14:paraId="6DBBC2EC" w14:textId="77777777" w:rsidR="00713E34" w:rsidRDefault="00713E34" w:rsidP="00E27BE8">
      <w:pPr>
        <w:ind w:firstLine="480"/>
        <w:rPr>
          <w:lang w:val="sv-SE"/>
        </w:rPr>
      </w:pPr>
      <w:r w:rsidRPr="00533A67">
        <w:rPr>
          <w:rFonts w:hint="eastAsia"/>
          <w:lang w:val="sv-SE"/>
        </w:rPr>
        <w:t>使用</w:t>
      </w:r>
      <w:r w:rsidRPr="00533A67">
        <w:rPr>
          <w:rFonts w:hint="eastAsia"/>
          <w:lang w:val="sv-SE"/>
        </w:rPr>
        <w:t>SpringJDBC</w:t>
      </w:r>
      <w:r w:rsidRPr="00533A67">
        <w:rPr>
          <w:rFonts w:hint="eastAsia"/>
          <w:lang w:val="sv-SE"/>
        </w:rPr>
        <w:t>框架，资源管理和错误处理的代价都会被减轻。所以开发者只需写</w:t>
      </w:r>
      <w:r w:rsidRPr="00533A67">
        <w:rPr>
          <w:rFonts w:hint="eastAsia"/>
          <w:lang w:val="sv-SE"/>
        </w:rPr>
        <w:t>statements</w:t>
      </w:r>
      <w:r w:rsidRPr="00533A67">
        <w:rPr>
          <w:rFonts w:hint="eastAsia"/>
          <w:lang w:val="sv-SE"/>
        </w:rPr>
        <w:t>和</w:t>
      </w:r>
      <w:r w:rsidRPr="00533A67">
        <w:rPr>
          <w:rFonts w:hint="eastAsia"/>
          <w:lang w:val="sv-SE"/>
        </w:rPr>
        <w:t>queries</w:t>
      </w:r>
      <w:r w:rsidRPr="00533A67">
        <w:rPr>
          <w:rFonts w:hint="eastAsia"/>
          <w:lang w:val="sv-SE"/>
        </w:rPr>
        <w:t>从数据存取数据，</w:t>
      </w:r>
      <w:r w:rsidRPr="00533A67">
        <w:rPr>
          <w:rFonts w:hint="eastAsia"/>
          <w:lang w:val="sv-SE"/>
        </w:rPr>
        <w:t>JDBC</w:t>
      </w:r>
      <w:r w:rsidRPr="00533A67">
        <w:rPr>
          <w:rFonts w:hint="eastAsia"/>
          <w:lang w:val="sv-SE"/>
        </w:rPr>
        <w:t>也可以在</w:t>
      </w:r>
      <w:r w:rsidRPr="00533A67">
        <w:rPr>
          <w:rFonts w:hint="eastAsia"/>
          <w:lang w:val="sv-SE"/>
        </w:rPr>
        <w:t>Spring</w:t>
      </w:r>
      <w:r w:rsidRPr="00533A67">
        <w:rPr>
          <w:rFonts w:hint="eastAsia"/>
          <w:lang w:val="sv-SE"/>
        </w:rPr>
        <w:t>框架提供的模板类的帮助下更有效地被使用，这个模板叫</w:t>
      </w:r>
      <w:r w:rsidRPr="00533A67">
        <w:rPr>
          <w:rFonts w:hint="eastAsia"/>
          <w:lang w:val="sv-SE"/>
        </w:rPr>
        <w:t>JdbcTemplate</w:t>
      </w:r>
      <w:r w:rsidRPr="00533A67">
        <w:rPr>
          <w:rFonts w:hint="eastAsia"/>
          <w:lang w:val="sv-SE"/>
        </w:rPr>
        <w:t>（例子见这里</w:t>
      </w:r>
      <w:r w:rsidRPr="00533A67">
        <w:rPr>
          <w:rFonts w:hint="eastAsia"/>
          <w:lang w:val="sv-SE"/>
        </w:rPr>
        <w:t>here</w:t>
      </w:r>
      <w:r w:rsidRPr="00533A67">
        <w:rPr>
          <w:rFonts w:hint="eastAsia"/>
          <w:lang w:val="sv-SE"/>
        </w:rPr>
        <w:t>）</w:t>
      </w:r>
    </w:p>
    <w:p w14:paraId="5731B6E4" w14:textId="77777777" w:rsidR="00713E34" w:rsidRDefault="00713E34" w:rsidP="00E27BE8">
      <w:pPr>
        <w:ind w:firstLine="480"/>
        <w:rPr>
          <w:lang w:val="sv-SE"/>
        </w:rPr>
      </w:pPr>
      <w:r w:rsidRPr="00533A67">
        <w:rPr>
          <w:lang w:val="sv-SE"/>
        </w:rPr>
        <w:t>43.JdbcTemplate</w:t>
      </w:r>
    </w:p>
    <w:p w14:paraId="29423D0B" w14:textId="77777777" w:rsidR="00713E34" w:rsidRDefault="00713E34" w:rsidP="00E27BE8">
      <w:pPr>
        <w:ind w:firstLine="480"/>
        <w:rPr>
          <w:lang w:val="sv-SE"/>
        </w:rPr>
      </w:pPr>
      <w:r w:rsidRPr="00533A67">
        <w:rPr>
          <w:rFonts w:hint="eastAsia"/>
          <w:lang w:val="sv-SE"/>
        </w:rPr>
        <w:t>JdbcTemplate</w:t>
      </w:r>
      <w:r w:rsidRPr="00533A67">
        <w:rPr>
          <w:rFonts w:hint="eastAsia"/>
          <w:lang w:val="sv-SE"/>
        </w:rPr>
        <w:t>类提供了很多便利的方法解决诸如把数据库数据转变成基本数据类型或对象，执行写好的或可调用的数据库操作语句，提供自定义的数据错误处理。</w:t>
      </w:r>
    </w:p>
    <w:p w14:paraId="6D2C9E45" w14:textId="77777777" w:rsidR="00713E34" w:rsidRDefault="00713E34" w:rsidP="00E27BE8">
      <w:pPr>
        <w:ind w:firstLine="480"/>
        <w:rPr>
          <w:lang w:val="sv-SE"/>
        </w:rPr>
      </w:pPr>
      <w:r w:rsidRPr="00533A67">
        <w:rPr>
          <w:rFonts w:hint="eastAsia"/>
          <w:lang w:val="sv-SE"/>
        </w:rPr>
        <w:t>44.Spring</w:t>
      </w:r>
      <w:r w:rsidRPr="00533A67">
        <w:rPr>
          <w:rFonts w:hint="eastAsia"/>
          <w:lang w:val="sv-SE"/>
        </w:rPr>
        <w:t>对</w:t>
      </w:r>
      <w:r w:rsidRPr="00533A67">
        <w:rPr>
          <w:rFonts w:hint="eastAsia"/>
          <w:lang w:val="sv-SE"/>
        </w:rPr>
        <w:t>DAO</w:t>
      </w:r>
      <w:r w:rsidRPr="00533A67">
        <w:rPr>
          <w:rFonts w:hint="eastAsia"/>
          <w:lang w:val="sv-SE"/>
        </w:rPr>
        <w:t>的支持</w:t>
      </w:r>
    </w:p>
    <w:p w14:paraId="63C09DA6" w14:textId="77777777" w:rsidR="00713E34" w:rsidRDefault="00713E34" w:rsidP="00E27BE8">
      <w:pPr>
        <w:ind w:firstLine="480"/>
        <w:rPr>
          <w:lang w:val="sv-SE"/>
        </w:rPr>
      </w:pPr>
      <w:r w:rsidRPr="00533A67">
        <w:rPr>
          <w:rFonts w:hint="eastAsia"/>
          <w:lang w:val="sv-SE"/>
        </w:rPr>
        <w:t>Spring</w:t>
      </w:r>
      <w:r w:rsidRPr="00533A67">
        <w:rPr>
          <w:rFonts w:hint="eastAsia"/>
          <w:lang w:val="sv-SE"/>
        </w:rPr>
        <w:t>对数据访问对象（</w:t>
      </w:r>
      <w:r w:rsidRPr="00533A67">
        <w:rPr>
          <w:rFonts w:hint="eastAsia"/>
          <w:lang w:val="sv-SE"/>
        </w:rPr>
        <w:t>DAO</w:t>
      </w:r>
      <w:r w:rsidRPr="00533A67">
        <w:rPr>
          <w:rFonts w:hint="eastAsia"/>
          <w:lang w:val="sv-SE"/>
        </w:rPr>
        <w:t>）的支持旨在简化它和数据访问技术如</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结合使用。这使我们可以方便切换持久层。编码时也不用担心会捕获每种技术特有的异常。</w:t>
      </w:r>
    </w:p>
    <w:p w14:paraId="6F6CC863" w14:textId="77777777" w:rsidR="00713E34" w:rsidRDefault="00713E34" w:rsidP="00E27BE8">
      <w:pPr>
        <w:ind w:firstLine="480"/>
        <w:rPr>
          <w:lang w:val="sv-SE"/>
        </w:rPr>
      </w:pPr>
      <w:r w:rsidRPr="00533A67">
        <w:rPr>
          <w:rFonts w:hint="eastAsia"/>
          <w:lang w:val="sv-SE"/>
        </w:rPr>
        <w:t>45.</w:t>
      </w:r>
      <w:r w:rsidRPr="00533A67">
        <w:rPr>
          <w:rFonts w:hint="eastAsia"/>
          <w:lang w:val="sv-SE"/>
        </w:rPr>
        <w:t>使用</w:t>
      </w:r>
      <w:r w:rsidRPr="00533A67">
        <w:rPr>
          <w:rFonts w:hint="eastAsia"/>
          <w:lang w:val="sv-SE"/>
        </w:rPr>
        <w:t>Spring</w:t>
      </w:r>
      <w:r w:rsidRPr="00533A67">
        <w:rPr>
          <w:rFonts w:hint="eastAsia"/>
          <w:lang w:val="sv-SE"/>
        </w:rPr>
        <w:t>通过什么方式访问</w:t>
      </w:r>
      <w:r w:rsidRPr="00533A67">
        <w:rPr>
          <w:rFonts w:hint="eastAsia"/>
          <w:lang w:val="sv-SE"/>
        </w:rPr>
        <w:t>Hibernate?</w:t>
      </w:r>
    </w:p>
    <w:p w14:paraId="102CC915" w14:textId="77777777" w:rsidR="002824F9" w:rsidRDefault="00713E34" w:rsidP="00E27BE8">
      <w:pPr>
        <w:ind w:firstLine="480"/>
        <w:rPr>
          <w:lang w:val="sv-SE"/>
        </w:rPr>
      </w:pPr>
      <w:r w:rsidRPr="00533A67">
        <w:rPr>
          <w:rFonts w:hint="eastAsia"/>
          <w:lang w:val="sv-SE"/>
        </w:rPr>
        <w:t>在</w:t>
      </w:r>
      <w:r w:rsidRPr="00533A67">
        <w:rPr>
          <w:rFonts w:hint="eastAsia"/>
          <w:lang w:val="sv-SE"/>
        </w:rPr>
        <w:t>Spring</w:t>
      </w:r>
      <w:r w:rsidRPr="00533A67">
        <w:rPr>
          <w:rFonts w:hint="eastAsia"/>
          <w:lang w:val="sv-SE"/>
        </w:rPr>
        <w:t>中有两种方式访问</w:t>
      </w:r>
      <w:r w:rsidRPr="00533A67">
        <w:rPr>
          <w:rFonts w:hint="eastAsia"/>
          <w:lang w:val="sv-SE"/>
        </w:rPr>
        <w:t>Hibernate</w:t>
      </w:r>
      <w:r w:rsidRPr="00533A67">
        <w:rPr>
          <w:rFonts w:hint="eastAsia"/>
          <w:lang w:val="sv-SE"/>
        </w:rPr>
        <w:t>：</w:t>
      </w:r>
    </w:p>
    <w:p w14:paraId="034FD23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控制反转</w:t>
      </w:r>
      <w:r w:rsidR="00713E34" w:rsidRPr="00533A67">
        <w:rPr>
          <w:rFonts w:hint="eastAsia"/>
          <w:lang w:val="sv-SE"/>
        </w:rPr>
        <w:t>HibernateTemplate</w:t>
      </w:r>
      <w:r w:rsidR="00713E34" w:rsidRPr="00533A67">
        <w:rPr>
          <w:rFonts w:hint="eastAsia"/>
          <w:lang w:val="sv-SE"/>
        </w:rPr>
        <w:t>和</w:t>
      </w:r>
      <w:r w:rsidR="00713E34" w:rsidRPr="00533A67">
        <w:rPr>
          <w:rFonts w:hint="eastAsia"/>
          <w:lang w:val="sv-SE"/>
        </w:rPr>
        <w:t>Callback</w:t>
      </w:r>
      <w:r w:rsidR="00713E34" w:rsidRPr="00533A67">
        <w:rPr>
          <w:rFonts w:hint="eastAsia"/>
          <w:lang w:val="sv-SE"/>
        </w:rPr>
        <w:t>。</w:t>
      </w:r>
    </w:p>
    <w:p w14:paraId="761EE183" w14:textId="212AD591"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提供一个</w:t>
      </w:r>
      <w:r w:rsidR="00713E34" w:rsidRPr="00533A67">
        <w:rPr>
          <w:rFonts w:hint="eastAsia"/>
          <w:lang w:val="sv-SE"/>
        </w:rPr>
        <w:t>AOP</w:t>
      </w:r>
      <w:r w:rsidR="00713E34" w:rsidRPr="00533A67">
        <w:rPr>
          <w:rFonts w:hint="eastAsia"/>
          <w:lang w:val="sv-SE"/>
        </w:rPr>
        <w:t>拦截器。</w:t>
      </w:r>
    </w:p>
    <w:p w14:paraId="19BE66BD" w14:textId="77777777" w:rsidR="00713E34" w:rsidRDefault="00713E34" w:rsidP="00E27BE8">
      <w:pPr>
        <w:ind w:firstLine="480"/>
        <w:rPr>
          <w:lang w:val="sv-SE"/>
        </w:rPr>
      </w:pPr>
      <w:r w:rsidRPr="00533A67">
        <w:rPr>
          <w:rFonts w:hint="eastAsia"/>
          <w:lang w:val="sv-SE"/>
        </w:rPr>
        <w:t>46.Spring</w:t>
      </w:r>
      <w:r w:rsidRPr="00533A67">
        <w:rPr>
          <w:rFonts w:hint="eastAsia"/>
          <w:lang w:val="sv-SE"/>
        </w:rPr>
        <w:t>支持的</w:t>
      </w:r>
      <w:r w:rsidRPr="00533A67">
        <w:rPr>
          <w:rFonts w:hint="eastAsia"/>
          <w:lang w:val="sv-SE"/>
        </w:rPr>
        <w:t>ORM</w:t>
      </w:r>
    </w:p>
    <w:p w14:paraId="55CDF303" w14:textId="77777777" w:rsidR="002824F9" w:rsidRDefault="00713E34" w:rsidP="00E27BE8">
      <w:pPr>
        <w:ind w:firstLine="480"/>
        <w:rPr>
          <w:lang w:val="sv-SE"/>
        </w:rPr>
      </w:pPr>
      <w:r w:rsidRPr="00533A67">
        <w:rPr>
          <w:rFonts w:hint="eastAsia"/>
          <w:lang w:val="sv-SE"/>
        </w:rPr>
        <w:t>Spring</w:t>
      </w:r>
      <w:r w:rsidRPr="00533A67">
        <w:rPr>
          <w:rFonts w:hint="eastAsia"/>
          <w:lang w:val="sv-SE"/>
        </w:rPr>
        <w:t>支持以下</w:t>
      </w:r>
      <w:r w:rsidRPr="00533A67">
        <w:rPr>
          <w:rFonts w:hint="eastAsia"/>
          <w:lang w:val="sv-SE"/>
        </w:rPr>
        <w:t>ORM</w:t>
      </w:r>
      <w:r w:rsidRPr="00533A67">
        <w:rPr>
          <w:rFonts w:hint="eastAsia"/>
          <w:lang w:val="sv-SE"/>
        </w:rPr>
        <w:t>：</w:t>
      </w:r>
    </w:p>
    <w:p w14:paraId="246A14F7" w14:textId="77777777" w:rsidR="002824F9" w:rsidRDefault="007158A7" w:rsidP="00E27BE8">
      <w:pPr>
        <w:ind w:firstLine="480"/>
        <w:rPr>
          <w:lang w:val="sv-SE"/>
        </w:rPr>
      </w:pPr>
      <w:r>
        <w:rPr>
          <w:lang w:val="sv-SE"/>
        </w:rPr>
        <w:t xml:space="preserve">     </w:t>
      </w:r>
      <w:r w:rsidR="00713E34" w:rsidRPr="00533A67">
        <w:rPr>
          <w:lang w:val="sv-SE"/>
        </w:rPr>
        <w:t>Hibernate</w:t>
      </w:r>
    </w:p>
    <w:p w14:paraId="3507E7A3" w14:textId="77777777" w:rsidR="002824F9" w:rsidRDefault="007158A7" w:rsidP="00E27BE8">
      <w:pPr>
        <w:ind w:firstLine="480"/>
        <w:rPr>
          <w:lang w:val="sv-SE"/>
        </w:rPr>
      </w:pPr>
      <w:r>
        <w:rPr>
          <w:lang w:val="sv-SE"/>
        </w:rPr>
        <w:t xml:space="preserve">     </w:t>
      </w:r>
      <w:r w:rsidR="00713E34" w:rsidRPr="00533A67">
        <w:rPr>
          <w:lang w:val="sv-SE"/>
        </w:rPr>
        <w:t>iBatis</w:t>
      </w:r>
    </w:p>
    <w:p w14:paraId="5116FDF0" w14:textId="77777777" w:rsidR="002824F9" w:rsidRDefault="007158A7" w:rsidP="00E27BE8">
      <w:pPr>
        <w:ind w:firstLine="480"/>
        <w:rPr>
          <w:lang w:val="sv-SE"/>
        </w:rPr>
      </w:pPr>
      <w:r>
        <w:rPr>
          <w:lang w:val="sv-SE"/>
        </w:rPr>
        <w:t xml:space="preserve">      </w:t>
      </w:r>
      <w:r w:rsidR="00713E34" w:rsidRPr="00533A67">
        <w:rPr>
          <w:lang w:val="sv-SE"/>
        </w:rPr>
        <w:t>JPA(JavaPersistenceAPI)</w:t>
      </w:r>
    </w:p>
    <w:p w14:paraId="252EE77B" w14:textId="77777777" w:rsidR="002824F9" w:rsidRDefault="007158A7" w:rsidP="00E27BE8">
      <w:pPr>
        <w:ind w:firstLine="480"/>
        <w:rPr>
          <w:lang w:val="sv-SE"/>
        </w:rPr>
      </w:pPr>
      <w:r>
        <w:rPr>
          <w:lang w:val="sv-SE"/>
        </w:rPr>
        <w:t xml:space="preserve">     </w:t>
      </w:r>
      <w:r w:rsidR="00713E34" w:rsidRPr="00533A67">
        <w:rPr>
          <w:lang w:val="sv-SE"/>
        </w:rPr>
        <w:t>TopLink</w:t>
      </w:r>
    </w:p>
    <w:p w14:paraId="40ACE57B" w14:textId="77777777" w:rsidR="002824F9" w:rsidRDefault="007158A7" w:rsidP="00E27BE8">
      <w:pPr>
        <w:ind w:firstLine="480"/>
        <w:rPr>
          <w:lang w:val="sv-SE"/>
        </w:rPr>
      </w:pPr>
      <w:r>
        <w:rPr>
          <w:lang w:val="sv-SE"/>
        </w:rPr>
        <w:t xml:space="preserve">     </w:t>
      </w:r>
      <w:r w:rsidR="00713E34" w:rsidRPr="00533A67">
        <w:rPr>
          <w:lang w:val="sv-SE"/>
        </w:rPr>
        <w:t>JDO(JavaDataObjects)</w:t>
      </w:r>
    </w:p>
    <w:p w14:paraId="349FBB90" w14:textId="13731302" w:rsidR="00713E34" w:rsidRPr="00533A67" w:rsidRDefault="007158A7" w:rsidP="00E27BE8">
      <w:pPr>
        <w:ind w:firstLine="480"/>
        <w:rPr>
          <w:lang w:val="sv-SE"/>
        </w:rPr>
      </w:pPr>
      <w:r>
        <w:rPr>
          <w:lang w:val="sv-SE"/>
        </w:rPr>
        <w:t xml:space="preserve">     </w:t>
      </w:r>
      <w:r w:rsidR="00713E34" w:rsidRPr="00533A67">
        <w:rPr>
          <w:lang w:val="sv-SE"/>
        </w:rPr>
        <w:t>OJB</w:t>
      </w:r>
    </w:p>
    <w:p w14:paraId="6EEB5163" w14:textId="77777777" w:rsidR="00713E34" w:rsidRDefault="00713E34" w:rsidP="00E27BE8">
      <w:pPr>
        <w:ind w:firstLine="480"/>
        <w:rPr>
          <w:lang w:val="sv-SE"/>
        </w:rPr>
      </w:pPr>
      <w:r w:rsidRPr="00533A67">
        <w:rPr>
          <w:rFonts w:hint="eastAsia"/>
          <w:lang w:val="sv-SE"/>
        </w:rPr>
        <w:t>47.</w:t>
      </w:r>
      <w:r w:rsidRPr="00533A67">
        <w:rPr>
          <w:rFonts w:hint="eastAsia"/>
          <w:lang w:val="sv-SE"/>
        </w:rPr>
        <w:t>如何通过</w:t>
      </w:r>
      <w:r w:rsidRPr="00533A67">
        <w:rPr>
          <w:rFonts w:hint="eastAsia"/>
          <w:lang w:val="sv-SE"/>
        </w:rPr>
        <w:t>HibernateDaoSupport</w:t>
      </w:r>
      <w:r w:rsidRPr="00533A67">
        <w:rPr>
          <w:rFonts w:hint="eastAsia"/>
          <w:lang w:val="sv-SE"/>
        </w:rPr>
        <w:t>将</w:t>
      </w:r>
      <w:r w:rsidRPr="00533A67">
        <w:rPr>
          <w:rFonts w:hint="eastAsia"/>
          <w:lang w:val="sv-SE"/>
        </w:rPr>
        <w:t>Spring</w:t>
      </w:r>
      <w:r w:rsidRPr="00533A67">
        <w:rPr>
          <w:rFonts w:hint="eastAsia"/>
          <w:lang w:val="sv-SE"/>
        </w:rPr>
        <w:t>和</w:t>
      </w:r>
      <w:r w:rsidRPr="00533A67">
        <w:rPr>
          <w:rFonts w:hint="eastAsia"/>
          <w:lang w:val="sv-SE"/>
        </w:rPr>
        <w:t>Hibernate</w:t>
      </w:r>
      <w:r w:rsidRPr="00533A67">
        <w:rPr>
          <w:rFonts w:hint="eastAsia"/>
          <w:lang w:val="sv-SE"/>
        </w:rPr>
        <w:t>结合起来？</w:t>
      </w:r>
    </w:p>
    <w:p w14:paraId="5FBFF537" w14:textId="77777777" w:rsidR="002824F9" w:rsidRDefault="00713E34" w:rsidP="00E27BE8">
      <w:pPr>
        <w:ind w:firstLine="480"/>
        <w:rPr>
          <w:lang w:val="sv-SE"/>
        </w:rPr>
      </w:pPr>
      <w:r w:rsidRPr="00533A67">
        <w:rPr>
          <w:rFonts w:hint="eastAsia"/>
          <w:lang w:val="sv-SE"/>
        </w:rPr>
        <w:t>用</w:t>
      </w:r>
      <w:r w:rsidRPr="00533A67">
        <w:rPr>
          <w:rFonts w:hint="eastAsia"/>
          <w:lang w:val="sv-SE"/>
        </w:rPr>
        <w:t>Spring</w:t>
      </w:r>
      <w:r w:rsidRPr="00533A67">
        <w:rPr>
          <w:rFonts w:hint="eastAsia"/>
          <w:lang w:val="sv-SE"/>
        </w:rPr>
        <w:t>的</w:t>
      </w:r>
      <w:r w:rsidRPr="00533A67">
        <w:rPr>
          <w:rFonts w:hint="eastAsia"/>
          <w:lang w:val="sv-SE"/>
        </w:rPr>
        <w:t>SessionFactory</w:t>
      </w:r>
      <w:r w:rsidRPr="00533A67">
        <w:rPr>
          <w:rFonts w:hint="eastAsia"/>
          <w:lang w:val="sv-SE"/>
        </w:rPr>
        <w:t>调用</w:t>
      </w:r>
      <w:r w:rsidRPr="00533A67">
        <w:rPr>
          <w:rFonts w:hint="eastAsia"/>
          <w:lang w:val="sv-SE"/>
        </w:rPr>
        <w:t>LocalSessionFactory</w:t>
      </w:r>
      <w:r w:rsidRPr="00533A67">
        <w:rPr>
          <w:rFonts w:hint="eastAsia"/>
          <w:lang w:val="sv-SE"/>
        </w:rPr>
        <w:t>。集成过程分三步：</w:t>
      </w:r>
    </w:p>
    <w:p w14:paraId="468FA2A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配置</w:t>
      </w:r>
      <w:r w:rsidR="00713E34" w:rsidRPr="00533A67">
        <w:rPr>
          <w:rFonts w:hint="eastAsia"/>
          <w:lang w:val="sv-SE"/>
        </w:rPr>
        <w:t>theHibernateSessionFactory</w:t>
      </w:r>
      <w:r w:rsidR="00713E34" w:rsidRPr="00533A67">
        <w:rPr>
          <w:rFonts w:hint="eastAsia"/>
          <w:lang w:val="sv-SE"/>
        </w:rPr>
        <w:t>。</w:t>
      </w:r>
    </w:p>
    <w:p w14:paraId="77B698C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实现一个</w:t>
      </w:r>
      <w:r w:rsidR="00713E34" w:rsidRPr="00533A67">
        <w:rPr>
          <w:rFonts w:hint="eastAsia"/>
          <w:lang w:val="sv-SE"/>
        </w:rPr>
        <w:t>DAO</w:t>
      </w:r>
      <w:r w:rsidR="00713E34" w:rsidRPr="00533A67">
        <w:rPr>
          <w:rFonts w:hint="eastAsia"/>
          <w:lang w:val="sv-SE"/>
        </w:rPr>
        <w:t>。</w:t>
      </w:r>
    </w:p>
    <w:p w14:paraId="1EF86180" w14:textId="0F602D4D" w:rsidR="00713E34" w:rsidRPr="00533A67" w:rsidRDefault="007158A7" w:rsidP="00E27BE8">
      <w:pPr>
        <w:ind w:firstLine="480"/>
        <w:rPr>
          <w:lang w:val="sv-SE"/>
        </w:rPr>
      </w:pPr>
      <w:r>
        <w:rPr>
          <w:rFonts w:hint="eastAsia"/>
          <w:lang w:val="sv-SE"/>
        </w:rPr>
        <w:t xml:space="preserve">     </w:t>
      </w:r>
      <w:r w:rsidR="00713E34" w:rsidRPr="00533A67">
        <w:rPr>
          <w:rFonts w:hint="eastAsia"/>
          <w:lang w:val="sv-SE"/>
        </w:rPr>
        <w:t>在</w:t>
      </w:r>
      <w:r w:rsidR="00713E34" w:rsidRPr="00533A67">
        <w:rPr>
          <w:rFonts w:hint="eastAsia"/>
          <w:lang w:val="sv-SE"/>
        </w:rPr>
        <w:t>AOP</w:t>
      </w:r>
      <w:r w:rsidR="00713E34" w:rsidRPr="00533A67">
        <w:rPr>
          <w:rFonts w:hint="eastAsia"/>
          <w:lang w:val="sv-SE"/>
        </w:rPr>
        <w:t>支持的事务中装配。</w:t>
      </w:r>
    </w:p>
    <w:p w14:paraId="39C11E14" w14:textId="7F12045A" w:rsidR="00713E34" w:rsidRDefault="00713E34" w:rsidP="008A6F65">
      <w:pPr>
        <w:pStyle w:val="6"/>
        <w:rPr>
          <w:lang w:val="sv-SE"/>
        </w:rPr>
      </w:pPr>
      <w:bookmarkStart w:id="462" w:name="_Toc5918046"/>
      <w:r w:rsidRPr="00533A67">
        <w:rPr>
          <w:rFonts w:hint="eastAsia"/>
          <w:lang w:val="sv-SE"/>
        </w:rPr>
        <w:t>Spring</w:t>
      </w:r>
      <w:r w:rsidRPr="00533A67">
        <w:rPr>
          <w:rFonts w:hint="eastAsia"/>
          <w:lang w:val="sv-SE"/>
        </w:rPr>
        <w:t>支持的事务管理类型</w:t>
      </w:r>
      <w:bookmarkEnd w:id="462"/>
    </w:p>
    <w:p w14:paraId="40ABB00B"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两种类型的事务管理：</w:t>
      </w:r>
    </w:p>
    <w:p w14:paraId="158D7A7A" w14:textId="77777777" w:rsidR="00713E34" w:rsidRDefault="00713E34" w:rsidP="00E27BE8">
      <w:pPr>
        <w:ind w:firstLine="480"/>
        <w:rPr>
          <w:lang w:val="sv-SE"/>
        </w:rPr>
      </w:pPr>
      <w:r w:rsidRPr="00533A67">
        <w:rPr>
          <w:rFonts w:hint="eastAsia"/>
          <w:lang w:val="sv-SE"/>
        </w:rPr>
        <w:t>编程式事务管理：这意味你通过编程的方式管理事务，给你带来极大的灵活性，但是难维护。</w:t>
      </w:r>
    </w:p>
    <w:p w14:paraId="6FA0640C" w14:textId="77777777" w:rsidR="00713E34" w:rsidRDefault="00713E34" w:rsidP="00E27BE8">
      <w:pPr>
        <w:ind w:firstLine="480"/>
        <w:rPr>
          <w:lang w:val="sv-SE"/>
        </w:rPr>
      </w:pPr>
      <w:r w:rsidRPr="00533A67">
        <w:rPr>
          <w:rFonts w:hint="eastAsia"/>
          <w:lang w:val="sv-SE"/>
        </w:rPr>
        <w:t>声明式事务管理：这意味着你可以将业务代码和事务管理分离，你只需用注解和</w:t>
      </w:r>
      <w:r w:rsidRPr="00533A67">
        <w:rPr>
          <w:rFonts w:hint="eastAsia"/>
          <w:lang w:val="sv-SE"/>
        </w:rPr>
        <w:t>XML</w:t>
      </w:r>
      <w:r w:rsidRPr="00533A67">
        <w:rPr>
          <w:rFonts w:hint="eastAsia"/>
          <w:lang w:val="sv-SE"/>
        </w:rPr>
        <w:t>配置来管理事务。</w:t>
      </w:r>
    </w:p>
    <w:p w14:paraId="772B165E" w14:textId="6D837B65" w:rsidR="00713E34" w:rsidRDefault="00713E34" w:rsidP="008A6F65">
      <w:pPr>
        <w:pStyle w:val="6"/>
        <w:rPr>
          <w:lang w:val="sv-SE"/>
        </w:rPr>
      </w:pPr>
      <w:bookmarkStart w:id="463" w:name="_Toc5918047"/>
      <w:r w:rsidRPr="00533A67">
        <w:rPr>
          <w:rFonts w:hint="eastAsia"/>
          <w:lang w:val="sv-SE"/>
        </w:rPr>
        <w:lastRenderedPageBreak/>
        <w:t>Spring</w:t>
      </w:r>
      <w:r w:rsidRPr="00533A67">
        <w:rPr>
          <w:rFonts w:hint="eastAsia"/>
          <w:lang w:val="sv-SE"/>
        </w:rPr>
        <w:t>框架的事务管理有哪些优点？</w:t>
      </w:r>
      <w:bookmarkEnd w:id="463"/>
    </w:p>
    <w:p w14:paraId="4B0617A6" w14:textId="77777777" w:rsidR="00713E34" w:rsidRDefault="00713E34" w:rsidP="00E27BE8">
      <w:pPr>
        <w:ind w:firstLine="480"/>
        <w:rPr>
          <w:lang w:val="sv-SE"/>
        </w:rPr>
      </w:pPr>
      <w:r w:rsidRPr="00533A67">
        <w:rPr>
          <w:rFonts w:hint="eastAsia"/>
          <w:lang w:val="sv-SE"/>
        </w:rPr>
        <w:t>它为不同的事务</w:t>
      </w:r>
      <w:r w:rsidRPr="00533A67">
        <w:rPr>
          <w:rFonts w:hint="eastAsia"/>
          <w:lang w:val="sv-SE"/>
        </w:rPr>
        <w:t>API</w:t>
      </w:r>
      <w:r w:rsidRPr="00533A67">
        <w:rPr>
          <w:rFonts w:hint="eastAsia"/>
          <w:lang w:val="sv-SE"/>
        </w:rPr>
        <w:t>如</w:t>
      </w:r>
      <w:r w:rsidRPr="00533A67">
        <w:rPr>
          <w:rFonts w:hint="eastAsia"/>
          <w:lang w:val="sv-SE"/>
        </w:rPr>
        <w:t>JTA</w:t>
      </w:r>
      <w:r w:rsidRPr="00533A67">
        <w:rPr>
          <w:rFonts w:hint="eastAsia"/>
          <w:lang w:val="sv-SE"/>
        </w:rPr>
        <w:t>，</w:t>
      </w:r>
      <w:r w:rsidRPr="00533A67">
        <w:rPr>
          <w:rFonts w:hint="eastAsia"/>
          <w:lang w:val="sv-SE"/>
        </w:rPr>
        <w:t>JDBC</w:t>
      </w:r>
      <w:r w:rsidRPr="00533A67">
        <w:rPr>
          <w:rFonts w:hint="eastAsia"/>
          <w:lang w:val="sv-SE"/>
        </w:rPr>
        <w:t>，</w:t>
      </w:r>
      <w:r w:rsidRPr="00533A67">
        <w:rPr>
          <w:rFonts w:hint="eastAsia"/>
          <w:lang w:val="sv-SE"/>
        </w:rPr>
        <w:t>Hibernate</w:t>
      </w:r>
      <w:r w:rsidRPr="00533A67">
        <w:rPr>
          <w:rFonts w:hint="eastAsia"/>
          <w:lang w:val="sv-SE"/>
        </w:rPr>
        <w:t>，</w:t>
      </w:r>
      <w:r w:rsidRPr="00533A67">
        <w:rPr>
          <w:rFonts w:hint="eastAsia"/>
          <w:lang w:val="sv-SE"/>
        </w:rPr>
        <w:t>JPA</w:t>
      </w:r>
      <w:r w:rsidRPr="00533A67">
        <w:rPr>
          <w:rFonts w:hint="eastAsia"/>
          <w:lang w:val="sv-SE"/>
        </w:rPr>
        <w:t>和</w:t>
      </w:r>
      <w:r w:rsidRPr="00533A67">
        <w:rPr>
          <w:rFonts w:hint="eastAsia"/>
          <w:lang w:val="sv-SE"/>
        </w:rPr>
        <w:t>JDO</w:t>
      </w:r>
      <w:r w:rsidRPr="00533A67">
        <w:rPr>
          <w:rFonts w:hint="eastAsia"/>
          <w:lang w:val="sv-SE"/>
        </w:rPr>
        <w:t>，提供一个不变的编程模式。</w:t>
      </w:r>
    </w:p>
    <w:p w14:paraId="43C60CC0" w14:textId="77777777" w:rsidR="00713E34" w:rsidRDefault="00713E34" w:rsidP="00E27BE8">
      <w:pPr>
        <w:ind w:firstLine="480"/>
        <w:rPr>
          <w:lang w:val="sv-SE"/>
        </w:rPr>
      </w:pPr>
      <w:r w:rsidRPr="00533A67">
        <w:rPr>
          <w:rFonts w:hint="eastAsia"/>
          <w:lang w:val="sv-SE"/>
        </w:rPr>
        <w:t>它为编程式事务管理提供了一套简单的</w:t>
      </w:r>
      <w:r w:rsidRPr="00533A67">
        <w:rPr>
          <w:rFonts w:hint="eastAsia"/>
          <w:lang w:val="sv-SE"/>
        </w:rPr>
        <w:t>API</w:t>
      </w:r>
      <w:r w:rsidRPr="00533A67">
        <w:rPr>
          <w:rFonts w:hint="eastAsia"/>
          <w:lang w:val="sv-SE"/>
        </w:rPr>
        <w:t>而不是一些复杂的事务</w:t>
      </w:r>
      <w:r w:rsidRPr="00533A67">
        <w:rPr>
          <w:rFonts w:hint="eastAsia"/>
          <w:lang w:val="sv-SE"/>
        </w:rPr>
        <w:t>API</w:t>
      </w:r>
      <w:r w:rsidRPr="00533A67">
        <w:rPr>
          <w:rFonts w:hint="eastAsia"/>
          <w:lang w:val="sv-SE"/>
        </w:rPr>
        <w:t>如</w:t>
      </w:r>
    </w:p>
    <w:p w14:paraId="1FE40C9A" w14:textId="77777777" w:rsidR="00713E34" w:rsidRDefault="00713E34" w:rsidP="00E27BE8">
      <w:pPr>
        <w:ind w:firstLine="480"/>
        <w:rPr>
          <w:lang w:val="sv-SE"/>
        </w:rPr>
      </w:pPr>
      <w:r w:rsidRPr="00533A67">
        <w:rPr>
          <w:rFonts w:hint="eastAsia"/>
          <w:lang w:val="sv-SE"/>
        </w:rPr>
        <w:t>它支持声明式事务管理。</w:t>
      </w:r>
    </w:p>
    <w:p w14:paraId="0AC4242D" w14:textId="77777777" w:rsidR="00713E34" w:rsidRDefault="00713E34" w:rsidP="00E27BE8">
      <w:pPr>
        <w:ind w:firstLine="480"/>
        <w:rPr>
          <w:lang w:val="sv-SE"/>
        </w:rPr>
      </w:pPr>
      <w:r w:rsidRPr="00533A67">
        <w:rPr>
          <w:rFonts w:hint="eastAsia"/>
          <w:lang w:val="sv-SE"/>
        </w:rPr>
        <w:t>它和</w:t>
      </w:r>
      <w:r w:rsidRPr="00533A67">
        <w:rPr>
          <w:rFonts w:hint="eastAsia"/>
          <w:lang w:val="sv-SE"/>
        </w:rPr>
        <w:t>Spring</w:t>
      </w:r>
      <w:r w:rsidRPr="00533A67">
        <w:rPr>
          <w:rFonts w:hint="eastAsia"/>
          <w:lang w:val="sv-SE"/>
        </w:rPr>
        <w:t>各种数据访问抽象层很好得集成。</w:t>
      </w:r>
    </w:p>
    <w:p w14:paraId="21AC769D" w14:textId="64E46B37" w:rsidR="00713E34" w:rsidRDefault="00713E34" w:rsidP="008A6F65">
      <w:pPr>
        <w:pStyle w:val="6"/>
        <w:rPr>
          <w:lang w:val="sv-SE"/>
        </w:rPr>
      </w:pPr>
      <w:bookmarkStart w:id="464" w:name="_Toc5918048"/>
      <w:r w:rsidRPr="00533A67">
        <w:rPr>
          <w:rFonts w:hint="eastAsia"/>
          <w:lang w:val="sv-SE"/>
        </w:rPr>
        <w:t>你更倾向用那种事务管理类型？</w:t>
      </w:r>
      <w:bookmarkEnd w:id="464"/>
    </w:p>
    <w:p w14:paraId="704F3B93" w14:textId="77777777" w:rsidR="00713E34" w:rsidRDefault="00713E34" w:rsidP="00E27BE8">
      <w:pPr>
        <w:ind w:firstLine="480"/>
        <w:rPr>
          <w:lang w:val="sv-SE"/>
        </w:rPr>
      </w:pPr>
      <w:r w:rsidRPr="00533A67">
        <w:rPr>
          <w:rFonts w:hint="eastAsia"/>
          <w:lang w:val="sv-SE"/>
        </w:rPr>
        <w:t>大多数</w:t>
      </w:r>
      <w:r w:rsidRPr="00533A67">
        <w:rPr>
          <w:rFonts w:hint="eastAsia"/>
          <w:lang w:val="sv-SE"/>
        </w:rPr>
        <w:t>Spring</w:t>
      </w:r>
      <w:r w:rsidRPr="00533A67">
        <w:rPr>
          <w:rFonts w:hint="eastAsia"/>
          <w:lang w:val="sv-SE"/>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2AAD6EBD" w14:textId="77777777" w:rsidR="00713E34" w:rsidRDefault="00DF787E" w:rsidP="008A6F65">
      <w:pPr>
        <w:pStyle w:val="4"/>
        <w:rPr>
          <w:lang w:val="sv-SE"/>
        </w:rPr>
      </w:pPr>
      <w:bookmarkStart w:id="465" w:name="_Toc5918049"/>
      <w:r>
        <w:rPr>
          <w:rFonts w:hint="eastAsia"/>
          <w:lang w:val="sv-SE"/>
        </w:rPr>
        <w:t>Ao</w:t>
      </w:r>
      <w:r w:rsidR="00713E34" w:rsidRPr="00533A67">
        <w:rPr>
          <w:rFonts w:hint="eastAsia"/>
          <w:lang w:val="sv-SE"/>
        </w:rPr>
        <w:t>P</w:t>
      </w:r>
      <w:bookmarkEnd w:id="465"/>
    </w:p>
    <w:p w14:paraId="07BF4BA4" w14:textId="77777777" w:rsidR="00CD634D" w:rsidRPr="00CD634D" w:rsidRDefault="00CD634D" w:rsidP="00CD634D">
      <w:pPr>
        <w:ind w:firstLine="480"/>
        <w:rPr>
          <w:lang w:val="sv-SE"/>
        </w:rPr>
      </w:pPr>
      <w:r w:rsidRPr="00CD634D">
        <w:rPr>
          <w:rFonts w:hint="eastAsia"/>
          <w:lang w:val="sv-SE"/>
        </w:rPr>
        <w:t>AOP</w:t>
      </w:r>
      <w:r w:rsidRPr="00CD634D">
        <w:rPr>
          <w:rFonts w:hint="eastAsia"/>
          <w:lang w:val="sv-SE"/>
        </w:rPr>
        <w:t>思想的实现一般都是基于</w:t>
      </w:r>
      <w:r w:rsidRPr="00CD634D">
        <w:rPr>
          <w:rFonts w:hint="eastAsia"/>
          <w:lang w:val="sv-SE"/>
        </w:rPr>
        <w:t xml:space="preserve"> </w:t>
      </w:r>
      <w:r w:rsidRPr="00CD634D">
        <w:rPr>
          <w:rFonts w:hint="eastAsia"/>
          <w:lang w:val="sv-SE"/>
        </w:rPr>
        <w:t>代理模式</w:t>
      </w:r>
      <w:r w:rsidRPr="00CD634D">
        <w:rPr>
          <w:rFonts w:hint="eastAsia"/>
          <w:lang w:val="sv-SE"/>
        </w:rPr>
        <w:t xml:space="preserve"> </w:t>
      </w:r>
      <w:r w:rsidRPr="00CD634D">
        <w:rPr>
          <w:rFonts w:hint="eastAsia"/>
          <w:lang w:val="sv-SE"/>
        </w:rPr>
        <w:t>，在</w:t>
      </w:r>
      <w:r w:rsidRPr="00CD634D">
        <w:rPr>
          <w:rFonts w:hint="eastAsia"/>
          <w:lang w:val="sv-SE"/>
        </w:rPr>
        <w:t>JAVA</w:t>
      </w:r>
      <w:r w:rsidRPr="00CD634D">
        <w:rPr>
          <w:rFonts w:hint="eastAsia"/>
          <w:lang w:val="sv-SE"/>
        </w:rPr>
        <w:t>中一般采用</w:t>
      </w:r>
      <w:r w:rsidRPr="00CD634D">
        <w:rPr>
          <w:rFonts w:hint="eastAsia"/>
          <w:lang w:val="sv-SE"/>
        </w:rPr>
        <w:t>JDK</w:t>
      </w:r>
      <w:r w:rsidRPr="00CD634D">
        <w:rPr>
          <w:rFonts w:hint="eastAsia"/>
          <w:lang w:val="sv-SE"/>
        </w:rPr>
        <w:t>动态代理模式，但是我们都知道，</w:t>
      </w:r>
      <w:r w:rsidRPr="00CD634D">
        <w:rPr>
          <w:rFonts w:hint="eastAsia"/>
          <w:lang w:val="sv-SE"/>
        </w:rPr>
        <w:t>JDK</w:t>
      </w:r>
      <w:r w:rsidRPr="00CD634D">
        <w:rPr>
          <w:rFonts w:hint="eastAsia"/>
          <w:lang w:val="sv-SE"/>
        </w:rPr>
        <w:t>动态代理模式</w:t>
      </w:r>
    </w:p>
    <w:p w14:paraId="50C5806F" w14:textId="77777777" w:rsidR="00CD634D" w:rsidRPr="00CD634D" w:rsidRDefault="00CD634D" w:rsidP="00CD634D">
      <w:pPr>
        <w:ind w:firstLine="480"/>
        <w:rPr>
          <w:lang w:val="sv-SE"/>
        </w:rPr>
      </w:pPr>
      <w:r w:rsidRPr="00CD634D">
        <w:rPr>
          <w:rFonts w:hint="eastAsia"/>
          <w:lang w:val="sv-SE"/>
        </w:rPr>
        <w:t>只能代理接口而不能代理类。因此，</w:t>
      </w:r>
      <w:r w:rsidRPr="00CD634D">
        <w:rPr>
          <w:rFonts w:hint="eastAsia"/>
          <w:lang w:val="sv-SE"/>
        </w:rPr>
        <w:t xml:space="preserve">Spring AOP </w:t>
      </w:r>
      <w:r w:rsidRPr="00CD634D">
        <w:rPr>
          <w:rFonts w:hint="eastAsia"/>
          <w:lang w:val="sv-SE"/>
        </w:rPr>
        <w:t>会这样子来进行切换，因为</w:t>
      </w:r>
      <w:r w:rsidRPr="00CD634D">
        <w:rPr>
          <w:rFonts w:hint="eastAsia"/>
          <w:lang w:val="sv-SE"/>
        </w:rPr>
        <w:t xml:space="preserve">Spring AOP </w:t>
      </w:r>
      <w:r w:rsidRPr="00CD634D">
        <w:rPr>
          <w:rFonts w:hint="eastAsia"/>
          <w:lang w:val="sv-SE"/>
        </w:rPr>
        <w:t>同时支持</w:t>
      </w:r>
      <w:r w:rsidRPr="00CD634D">
        <w:rPr>
          <w:rFonts w:hint="eastAsia"/>
          <w:lang w:val="sv-SE"/>
        </w:rPr>
        <w:t xml:space="preserve"> CGLIB</w:t>
      </w:r>
      <w:r w:rsidRPr="00CD634D">
        <w:rPr>
          <w:rFonts w:hint="eastAsia"/>
          <w:lang w:val="sv-SE"/>
        </w:rPr>
        <w:t>、</w:t>
      </w:r>
    </w:p>
    <w:p w14:paraId="43DD0275" w14:textId="77777777" w:rsidR="00CD634D" w:rsidRPr="00CD634D" w:rsidRDefault="00CD634D" w:rsidP="00CD634D">
      <w:pPr>
        <w:ind w:firstLine="480"/>
        <w:rPr>
          <w:lang w:val="sv-SE"/>
        </w:rPr>
      </w:pPr>
      <w:r w:rsidRPr="00CD634D">
        <w:rPr>
          <w:rFonts w:hint="eastAsia"/>
          <w:lang w:val="sv-SE"/>
        </w:rPr>
        <w:t>ASPECTJ</w:t>
      </w:r>
      <w:r w:rsidRPr="00CD634D">
        <w:rPr>
          <w:rFonts w:hint="eastAsia"/>
          <w:lang w:val="sv-SE"/>
        </w:rPr>
        <w:t>、</w:t>
      </w:r>
      <w:r w:rsidRPr="00CD634D">
        <w:rPr>
          <w:rFonts w:hint="eastAsia"/>
          <w:lang w:val="sv-SE"/>
        </w:rPr>
        <w:t>JDK</w:t>
      </w:r>
      <w:r w:rsidRPr="00CD634D">
        <w:rPr>
          <w:rFonts w:hint="eastAsia"/>
          <w:lang w:val="sv-SE"/>
        </w:rPr>
        <w:t>动态代理。</w:t>
      </w:r>
    </w:p>
    <w:p w14:paraId="10B41E12" w14:textId="77777777" w:rsidR="00CD634D" w:rsidRPr="00CD634D" w:rsidRDefault="00CD634D" w:rsidP="00CD634D">
      <w:pPr>
        <w:ind w:firstLine="480"/>
        <w:rPr>
          <w:lang w:val="sv-SE"/>
        </w:rPr>
      </w:pPr>
      <w:r w:rsidRPr="00CD634D">
        <w:rPr>
          <w:rFonts w:hint="eastAsia"/>
          <w:lang w:val="sv-SE"/>
        </w:rPr>
        <w:t>如果目标对象的实现类实现了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JDK </w:t>
      </w:r>
      <w:r w:rsidRPr="00CD634D">
        <w:rPr>
          <w:rFonts w:hint="eastAsia"/>
          <w:lang w:val="sv-SE"/>
        </w:rPr>
        <w:t>动态代理来生成</w:t>
      </w:r>
      <w:r w:rsidRPr="00CD634D">
        <w:rPr>
          <w:rFonts w:hint="eastAsia"/>
          <w:lang w:val="sv-SE"/>
        </w:rPr>
        <w:t xml:space="preserve"> AOP </w:t>
      </w:r>
      <w:r w:rsidRPr="00CD634D">
        <w:rPr>
          <w:rFonts w:hint="eastAsia"/>
          <w:lang w:val="sv-SE"/>
        </w:rPr>
        <w:t>代理类；</w:t>
      </w:r>
    </w:p>
    <w:p w14:paraId="68F24AAA" w14:textId="77777777" w:rsidR="00CD634D" w:rsidRPr="00CD634D" w:rsidRDefault="00CD634D" w:rsidP="00CD634D">
      <w:pPr>
        <w:ind w:firstLine="480"/>
        <w:rPr>
          <w:lang w:val="sv-SE"/>
        </w:rPr>
      </w:pPr>
      <w:r w:rsidRPr="00CD634D">
        <w:rPr>
          <w:rFonts w:hint="eastAsia"/>
          <w:lang w:val="sv-SE"/>
        </w:rPr>
        <w:t>如果目标对象的实现类没有实现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CGLIB </w:t>
      </w:r>
      <w:r w:rsidRPr="00CD634D">
        <w:rPr>
          <w:rFonts w:hint="eastAsia"/>
          <w:lang w:val="sv-SE"/>
        </w:rPr>
        <w:t>来生成</w:t>
      </w:r>
      <w:r w:rsidRPr="00CD634D">
        <w:rPr>
          <w:rFonts w:hint="eastAsia"/>
          <w:lang w:val="sv-SE"/>
        </w:rPr>
        <w:t xml:space="preserve"> AOP </w:t>
      </w:r>
      <w:r w:rsidRPr="00CD634D">
        <w:rPr>
          <w:rFonts w:hint="eastAsia"/>
          <w:lang w:val="sv-SE"/>
        </w:rPr>
        <w:t>代理类——不过这个选择过程</w:t>
      </w:r>
    </w:p>
    <w:p w14:paraId="32274974" w14:textId="77777777" w:rsidR="00CD634D" w:rsidRPr="00CD634D" w:rsidRDefault="00CD634D" w:rsidP="00CD634D">
      <w:pPr>
        <w:ind w:firstLine="480"/>
        <w:rPr>
          <w:lang w:val="sv-SE"/>
        </w:rPr>
      </w:pPr>
      <w:r w:rsidRPr="00CD634D">
        <w:rPr>
          <w:rFonts w:hint="eastAsia"/>
          <w:lang w:val="sv-SE"/>
        </w:rPr>
        <w:t>对开发者完全透明、开发者也无需关心。</w:t>
      </w:r>
    </w:p>
    <w:p w14:paraId="2839BDFC" w14:textId="77777777" w:rsidR="00CD634D" w:rsidRPr="00CD634D" w:rsidRDefault="00CD634D" w:rsidP="00CD634D">
      <w:pPr>
        <w:ind w:firstLine="480"/>
        <w:rPr>
          <w:lang w:val="sv-SE"/>
        </w:rPr>
      </w:pPr>
      <w:r w:rsidRPr="00CD634D">
        <w:rPr>
          <w:rFonts w:hint="eastAsia"/>
          <w:lang w:val="sv-SE"/>
        </w:rPr>
        <w:t>这部分内容可以查看下面这几篇文章：</w:t>
      </w:r>
    </w:p>
    <w:p w14:paraId="4A3A3407" w14:textId="77777777" w:rsidR="00CD634D" w:rsidRPr="00CD634D" w:rsidRDefault="00CD634D" w:rsidP="00CD634D">
      <w:pPr>
        <w:ind w:firstLine="480"/>
        <w:rPr>
          <w:lang w:val="sv-SE"/>
        </w:rPr>
      </w:pPr>
      <w:r w:rsidRPr="00CD634D">
        <w:rPr>
          <w:lang w:val="sv-SE"/>
        </w:rPr>
        <w:t>https://www.jianshu.com/p/fe8d1e8bd63e</w:t>
      </w:r>
    </w:p>
    <w:p w14:paraId="35EAD553" w14:textId="77777777" w:rsidR="00CD634D" w:rsidRPr="00CD634D" w:rsidRDefault="00CD634D" w:rsidP="00CD634D">
      <w:pPr>
        <w:ind w:firstLine="480"/>
        <w:rPr>
          <w:lang w:val="sv-SE"/>
        </w:rPr>
      </w:pPr>
      <w:r w:rsidRPr="00CD634D">
        <w:rPr>
          <w:lang w:val="sv-SE"/>
        </w:rPr>
        <w:t>http://www.cnblogs.com/puyangsky/p/6218925.html</w:t>
      </w:r>
    </w:p>
    <w:p w14:paraId="0BC9C869" w14:textId="0D069065" w:rsidR="00CD634D" w:rsidRPr="00CD634D" w:rsidRDefault="00CD634D" w:rsidP="00CD634D">
      <w:pPr>
        <w:ind w:firstLine="480"/>
        <w:rPr>
          <w:lang w:val="sv-SE"/>
        </w:rPr>
      </w:pPr>
      <w:r w:rsidRPr="00CD634D">
        <w:rPr>
          <w:lang w:val="sv-SE"/>
        </w:rPr>
        <w:t>https://juejin.im/post/5a55af9e518825734d14813f</w:t>
      </w:r>
    </w:p>
    <w:p w14:paraId="5A7E17B5" w14:textId="77777777" w:rsidR="00713E34" w:rsidRDefault="00713E34" w:rsidP="008A6F65">
      <w:pPr>
        <w:pStyle w:val="5"/>
        <w:rPr>
          <w:lang w:val="sv-SE"/>
        </w:rPr>
      </w:pPr>
      <w:bookmarkStart w:id="466" w:name="_Toc5918050"/>
      <w:r w:rsidRPr="00533A67">
        <w:rPr>
          <w:rFonts w:hint="eastAsia"/>
          <w:lang w:val="sv-SE"/>
        </w:rPr>
        <w:t>解释</w:t>
      </w:r>
      <w:r w:rsidRPr="00533A67">
        <w:rPr>
          <w:rFonts w:hint="eastAsia"/>
          <w:lang w:val="sv-SE"/>
        </w:rPr>
        <w:t>AOP</w:t>
      </w:r>
      <w:bookmarkEnd w:id="466"/>
    </w:p>
    <w:p w14:paraId="32606CCC" w14:textId="77777777" w:rsidR="00713E34" w:rsidRDefault="00713E34" w:rsidP="00E27BE8">
      <w:pPr>
        <w:ind w:firstLine="480"/>
        <w:rPr>
          <w:lang w:val="sv-SE"/>
        </w:rPr>
      </w:pPr>
      <w:r w:rsidRPr="00533A67">
        <w:rPr>
          <w:rFonts w:hint="eastAsia"/>
          <w:lang w:val="sv-SE"/>
        </w:rPr>
        <w:t>面向切面的编程，</w:t>
      </w:r>
      <w:r w:rsidR="00364C9B">
        <w:rPr>
          <w:rFonts w:hint="eastAsia"/>
          <w:lang w:val="sv-SE"/>
        </w:rPr>
        <w:t>作用是</w:t>
      </w:r>
      <w:r w:rsidR="009B597A" w:rsidRPr="007F50D2">
        <w:rPr>
          <w:rFonts w:hint="eastAsia"/>
          <w:highlight w:val="red"/>
        </w:rPr>
        <w:t>让关注点代码与业务代码分离</w:t>
      </w:r>
      <w:r w:rsidR="00364C9B">
        <w:rPr>
          <w:rFonts w:hint="eastAsia"/>
          <w:lang w:val="sv-SE"/>
        </w:rPr>
        <w:t>。</w:t>
      </w:r>
      <w:r w:rsidRPr="00533A67">
        <w:rPr>
          <w:rFonts w:hint="eastAsia"/>
          <w:lang w:val="sv-SE"/>
        </w:rPr>
        <w:t>允许程序模块化横向切割关注点，或横切典型的责任划分，如</w:t>
      </w:r>
      <w:r w:rsidR="000A22D4">
        <w:rPr>
          <w:rFonts w:hint="eastAsia"/>
          <w:lang w:val="sv-SE"/>
        </w:rPr>
        <w:t>权限、</w:t>
      </w:r>
      <w:r w:rsidRPr="00533A67">
        <w:rPr>
          <w:rFonts w:hint="eastAsia"/>
          <w:lang w:val="sv-SE"/>
        </w:rPr>
        <w:t>日志</w:t>
      </w:r>
      <w:r w:rsidR="000A22D4">
        <w:rPr>
          <w:rFonts w:hint="eastAsia"/>
          <w:lang w:val="sv-SE"/>
        </w:rPr>
        <w:t>、控制</w:t>
      </w:r>
      <w:r w:rsidRPr="00533A67">
        <w:rPr>
          <w:rFonts w:hint="eastAsia"/>
          <w:lang w:val="sv-SE"/>
        </w:rPr>
        <w:t>和事务管理。</w:t>
      </w:r>
      <w:r w:rsidR="000A22D4">
        <w:rPr>
          <w:rFonts w:hint="eastAsia"/>
          <w:lang w:val="sv-SE"/>
        </w:rPr>
        <w:t>原理：代理设计模式。</w:t>
      </w:r>
    </w:p>
    <w:p w14:paraId="383A931E" w14:textId="77777777" w:rsidR="000A22D4" w:rsidRPr="00397E2F" w:rsidRDefault="000A22D4" w:rsidP="008A6F65">
      <w:pPr>
        <w:pStyle w:val="5"/>
      </w:pPr>
      <w:bookmarkStart w:id="467" w:name="_Toc5918051"/>
      <w:r w:rsidRPr="00397E2F">
        <w:t>动态代理（</w:t>
      </w:r>
      <w:r w:rsidRPr="00397E2F">
        <w:t>cglib</w:t>
      </w:r>
      <w:r w:rsidRPr="00397E2F">
        <w:t>与</w:t>
      </w:r>
      <w:r w:rsidRPr="00397E2F">
        <w:t>JDK</w:t>
      </w:r>
      <w:r w:rsidRPr="00397E2F">
        <w:t>）</w:t>
      </w:r>
      <w:bookmarkEnd w:id="467"/>
    </w:p>
    <w:p w14:paraId="3A2ACAE7" w14:textId="77777777" w:rsidR="000A22D4" w:rsidRPr="00397E2F" w:rsidRDefault="000A22D4" w:rsidP="00E27BE8">
      <w:pPr>
        <w:ind w:firstLine="480"/>
      </w:pPr>
      <w:r w:rsidRPr="00397E2F">
        <w:t>java</w:t>
      </w:r>
      <w:r w:rsidRPr="00397E2F">
        <w:t>动态代理是利用反射机制生成一个实现代理接口的匿名类，在调用具体方法前调用</w:t>
      </w:r>
      <w:r w:rsidRPr="00397E2F">
        <w:t>InvokeHandler</w:t>
      </w:r>
      <w:r w:rsidRPr="00397E2F">
        <w:t>来处理。</w:t>
      </w:r>
    </w:p>
    <w:p w14:paraId="16B6D411" w14:textId="77777777" w:rsidR="000A22D4" w:rsidRPr="00397E2F" w:rsidRDefault="000A22D4" w:rsidP="00E27BE8">
      <w:pPr>
        <w:ind w:firstLine="480"/>
      </w:pPr>
      <w:r w:rsidRPr="00397E2F">
        <w:t>而</w:t>
      </w:r>
      <w:r w:rsidRPr="00397E2F">
        <w:t>cglib</w:t>
      </w:r>
      <w:r w:rsidRPr="00397E2F">
        <w:t>动态代理是利用</w:t>
      </w:r>
      <w:r w:rsidRPr="00397E2F">
        <w:t>asm</w:t>
      </w:r>
      <w:r w:rsidRPr="00397E2F">
        <w:t>开源包，对代理对象类的</w:t>
      </w:r>
      <w:r w:rsidRPr="00397E2F">
        <w:t>class</w:t>
      </w:r>
      <w:r w:rsidRPr="00397E2F">
        <w:t>文件加载进来，通过修改其字节码生成子类来处理。</w:t>
      </w:r>
    </w:p>
    <w:p w14:paraId="7EF242F9" w14:textId="77777777" w:rsidR="000A22D4" w:rsidRDefault="000A22D4" w:rsidP="00E27BE8">
      <w:pPr>
        <w:ind w:firstLine="480"/>
      </w:pPr>
      <w:r w:rsidRPr="00397E2F">
        <w:t>1</w:t>
      </w:r>
      <w:r w:rsidRPr="00397E2F">
        <w:t>、如果目标对象实现了接口，默认情况下会采用</w:t>
      </w:r>
      <w:r w:rsidRPr="00397E2F">
        <w:t>JDK</w:t>
      </w:r>
      <w:r w:rsidRPr="00397E2F">
        <w:t>的动态代理实现</w:t>
      </w:r>
      <w:r w:rsidRPr="00397E2F">
        <w:t>AOP</w:t>
      </w:r>
    </w:p>
    <w:p w14:paraId="2F005081" w14:textId="77777777" w:rsidR="000A22D4" w:rsidRDefault="000A22D4" w:rsidP="00E27BE8">
      <w:pPr>
        <w:ind w:firstLine="480"/>
      </w:pPr>
      <w:r w:rsidRPr="00397E2F">
        <w:t>2</w:t>
      </w:r>
      <w:r w:rsidRPr="00397E2F">
        <w:t>、如果目标对象实现了接口，可以强制使用</w:t>
      </w:r>
      <w:r w:rsidRPr="00397E2F">
        <w:t>CGLIB</w:t>
      </w:r>
      <w:r w:rsidRPr="00397E2F">
        <w:t>实现</w:t>
      </w:r>
      <w:r w:rsidRPr="00397E2F">
        <w:t>AOP</w:t>
      </w:r>
    </w:p>
    <w:p w14:paraId="3A1D3D0E" w14:textId="77777777" w:rsidR="000A22D4" w:rsidRPr="00397E2F" w:rsidRDefault="000A22D4" w:rsidP="00E27BE8">
      <w:pPr>
        <w:ind w:firstLine="480"/>
      </w:pPr>
      <w:r w:rsidRPr="00397E2F">
        <w:t>3</w:t>
      </w:r>
      <w:r w:rsidRPr="00397E2F">
        <w:t>、如果目标对象没有实现了接口，必须采用</w:t>
      </w:r>
      <w:r w:rsidRPr="00397E2F">
        <w:t>CGLIB</w:t>
      </w:r>
      <w:r w:rsidRPr="00397E2F">
        <w:t>库，</w:t>
      </w:r>
      <w:r w:rsidRPr="00397E2F">
        <w:t>spring</w:t>
      </w:r>
      <w:r w:rsidRPr="00397E2F">
        <w:t>会自动在</w:t>
      </w:r>
      <w:r w:rsidRPr="00397E2F">
        <w:t>JDK</w:t>
      </w:r>
      <w:r w:rsidRPr="00397E2F">
        <w:t>动态代理和</w:t>
      </w:r>
      <w:r w:rsidRPr="00397E2F">
        <w:t>CGLIB</w:t>
      </w:r>
      <w:r w:rsidRPr="00397E2F">
        <w:t>之间转换</w:t>
      </w:r>
    </w:p>
    <w:p w14:paraId="0EBC13E9" w14:textId="77777777" w:rsidR="000A22D4" w:rsidRDefault="000A22D4" w:rsidP="008A6F65">
      <w:pPr>
        <w:pStyle w:val="5"/>
      </w:pPr>
      <w:bookmarkStart w:id="468" w:name="_Toc5918052"/>
      <w:r w:rsidRPr="00397E2F">
        <w:lastRenderedPageBreak/>
        <w:t>如何强制使用</w:t>
      </w:r>
      <w:r w:rsidRPr="00397E2F">
        <w:t>CGLIB</w:t>
      </w:r>
      <w:r w:rsidRPr="00397E2F">
        <w:t>实现</w:t>
      </w:r>
      <w:r w:rsidRPr="00397E2F">
        <w:t>AOP</w:t>
      </w:r>
      <w:r w:rsidRPr="00397E2F">
        <w:t>？</w:t>
      </w:r>
      <w:bookmarkEnd w:id="468"/>
    </w:p>
    <w:p w14:paraId="6054929B" w14:textId="77777777" w:rsidR="000A22D4" w:rsidRDefault="000A22D4" w:rsidP="00E27BE8">
      <w:pPr>
        <w:ind w:firstLine="480"/>
      </w:pPr>
      <w:r w:rsidRPr="00397E2F">
        <w:t>（</w:t>
      </w:r>
      <w:r w:rsidRPr="00397E2F">
        <w:t>1</w:t>
      </w:r>
      <w:r w:rsidRPr="00397E2F">
        <w:t>）添加</w:t>
      </w:r>
      <w:r w:rsidRPr="00397E2F">
        <w:t>CGLIB</w:t>
      </w:r>
      <w:r w:rsidRPr="00397E2F">
        <w:t>库，</w:t>
      </w:r>
      <w:r w:rsidRPr="00397E2F">
        <w:t>SPRING_HOME/cglib/*.jar</w:t>
      </w:r>
    </w:p>
    <w:p w14:paraId="278930A8" w14:textId="77777777" w:rsidR="000A22D4" w:rsidRPr="00397E2F" w:rsidRDefault="000A22D4" w:rsidP="00E27BE8">
      <w:pPr>
        <w:ind w:firstLine="480"/>
      </w:pPr>
      <w:r w:rsidRPr="00397E2F">
        <w:t>（</w:t>
      </w:r>
      <w:r w:rsidRPr="00397E2F">
        <w:t>2</w:t>
      </w:r>
      <w:r w:rsidRPr="00397E2F">
        <w:t>）在</w:t>
      </w:r>
      <w:r w:rsidRPr="00397E2F">
        <w:t>spring</w:t>
      </w:r>
      <w:r w:rsidRPr="00397E2F">
        <w:t>配置文件中加入</w:t>
      </w:r>
    </w:p>
    <w:p w14:paraId="551C6988" w14:textId="77777777" w:rsidR="000A22D4" w:rsidRDefault="000A22D4" w:rsidP="008A6F65">
      <w:pPr>
        <w:pStyle w:val="5"/>
      </w:pPr>
      <w:bookmarkStart w:id="469" w:name="_Toc5918053"/>
      <w:r w:rsidRPr="00397E2F">
        <w:t>JDK</w:t>
      </w:r>
      <w:r w:rsidRPr="00397E2F">
        <w:t>动态代理和</w:t>
      </w:r>
      <w:r w:rsidRPr="00397E2F">
        <w:t>CGLIB</w:t>
      </w:r>
      <w:r w:rsidRPr="00397E2F">
        <w:t>字节码生成的区别？</w:t>
      </w:r>
      <w:bookmarkEnd w:id="469"/>
    </w:p>
    <w:p w14:paraId="3E0971B4" w14:textId="77777777" w:rsidR="000A22D4" w:rsidRDefault="000A22D4" w:rsidP="00E27BE8">
      <w:pPr>
        <w:ind w:firstLine="480"/>
      </w:pPr>
      <w:r w:rsidRPr="00397E2F">
        <w:t>（</w:t>
      </w:r>
      <w:r w:rsidRPr="00397E2F">
        <w:t>1</w:t>
      </w:r>
      <w:r w:rsidRPr="00397E2F">
        <w:t>）</w:t>
      </w:r>
      <w:r w:rsidRPr="00397E2F">
        <w:t>JDK</w:t>
      </w:r>
      <w:r w:rsidRPr="00397E2F">
        <w:t>动态代理</w:t>
      </w:r>
      <w:r>
        <w:rPr>
          <w:rFonts w:hint="eastAsia"/>
        </w:rPr>
        <w:t>（反射）</w:t>
      </w:r>
      <w:r w:rsidRPr="00397E2F">
        <w:t>只能对实现了接口的类生成代理，而不能针对类</w:t>
      </w:r>
    </w:p>
    <w:p w14:paraId="0B5BE46E" w14:textId="77777777" w:rsidR="000A22D4" w:rsidRDefault="000A22D4" w:rsidP="00E27BE8">
      <w:pPr>
        <w:ind w:firstLine="480"/>
      </w:pPr>
      <w:r w:rsidRPr="00397E2F">
        <w:t>（</w:t>
      </w:r>
      <w:r w:rsidRPr="00397E2F">
        <w:t>2</w:t>
      </w:r>
      <w:r w:rsidRPr="00397E2F">
        <w:t>）</w:t>
      </w:r>
      <w:r w:rsidRPr="00397E2F">
        <w:t>CGLIB</w:t>
      </w:r>
      <w:r>
        <w:rPr>
          <w:rFonts w:hint="eastAsia"/>
        </w:rPr>
        <w:t>（</w:t>
      </w:r>
      <w:r>
        <w:rPr>
          <w:rFonts w:hint="eastAsia"/>
        </w:rPr>
        <w:t>asm</w:t>
      </w:r>
      <w:r>
        <w:rPr>
          <w:rFonts w:hint="eastAsia"/>
        </w:rPr>
        <w:t>）</w:t>
      </w:r>
      <w:r w:rsidRPr="00397E2F">
        <w:t>是针对类实现代理，主要是对指定的类生成一个子类，覆盖其中的方法</w:t>
      </w:r>
    </w:p>
    <w:p w14:paraId="5F5701DD" w14:textId="77777777" w:rsidR="000A22D4" w:rsidRPr="00397E2F" w:rsidRDefault="000A22D4" w:rsidP="00E27BE8">
      <w:pPr>
        <w:ind w:firstLine="480"/>
      </w:pPr>
      <w:r w:rsidRPr="00397E2F">
        <w:t>因为是继承，所以该类或方法最好不要声明成</w:t>
      </w:r>
      <w:r w:rsidRPr="00397E2F">
        <w:t>final</w:t>
      </w:r>
    </w:p>
    <w:p w14:paraId="27EF5414" w14:textId="77777777" w:rsidR="000A22D4" w:rsidRPr="00397E2F" w:rsidRDefault="000A22D4" w:rsidP="00E27BE8">
      <w:pPr>
        <w:ind w:firstLine="480"/>
      </w:pPr>
      <w:r w:rsidRPr="00397E2F">
        <w:t>参考：</w:t>
      </w:r>
    </w:p>
    <w:p w14:paraId="2379401C" w14:textId="77777777" w:rsidR="000A22D4" w:rsidRPr="00397E2F" w:rsidRDefault="00C80380" w:rsidP="008A6F65">
      <w:pPr>
        <w:shd w:val="clear" w:color="auto" w:fill="FFFFFF"/>
        <w:wordWrap w:val="0"/>
        <w:spacing w:after="375" w:line="390" w:lineRule="atLeast"/>
        <w:ind w:firstLine="480"/>
        <w:rPr>
          <w:rFonts w:ascii="Arial" w:hAnsi="Arial" w:cs="Arial"/>
          <w:color w:val="2F2F2F"/>
        </w:rPr>
      </w:pPr>
      <w:hyperlink r:id="rId75" w:tgtFrame="_blank" w:history="1">
        <w:r w:rsidR="000A22D4" w:rsidRPr="00397E2F">
          <w:rPr>
            <w:rFonts w:ascii="Arial" w:hAnsi="Arial" w:cs="Arial"/>
            <w:color w:val="3194D0"/>
          </w:rPr>
          <w:t>Spring</w:t>
        </w:r>
        <w:r w:rsidR="000A22D4" w:rsidRPr="00397E2F">
          <w:rPr>
            <w:rFonts w:ascii="Arial" w:hAnsi="Arial" w:cs="Arial"/>
            <w:color w:val="3194D0"/>
          </w:rPr>
          <w:t>的两种代理</w:t>
        </w:r>
        <w:r w:rsidR="000A22D4" w:rsidRPr="00397E2F">
          <w:rPr>
            <w:rFonts w:ascii="Arial" w:hAnsi="Arial" w:cs="Arial"/>
            <w:color w:val="3194D0"/>
          </w:rPr>
          <w:t>JDK</w:t>
        </w:r>
        <w:r w:rsidR="000A22D4" w:rsidRPr="00397E2F">
          <w:rPr>
            <w:rFonts w:ascii="Arial" w:hAnsi="Arial" w:cs="Arial"/>
            <w:color w:val="3194D0"/>
          </w:rPr>
          <w:t>和</w:t>
        </w:r>
        <w:r w:rsidR="000A22D4" w:rsidRPr="00397E2F">
          <w:rPr>
            <w:rFonts w:ascii="Arial" w:hAnsi="Arial" w:cs="Arial"/>
            <w:color w:val="3194D0"/>
          </w:rPr>
          <w:t>CGLIB</w:t>
        </w:r>
        <w:r w:rsidR="000A22D4" w:rsidRPr="00397E2F">
          <w:rPr>
            <w:rFonts w:ascii="Arial" w:hAnsi="Arial" w:cs="Arial"/>
            <w:color w:val="3194D0"/>
          </w:rPr>
          <w:t>的区别浅谈</w:t>
        </w:r>
      </w:hyperlink>
    </w:p>
    <w:p w14:paraId="7D9D3887" w14:textId="77777777" w:rsidR="00713E34" w:rsidRDefault="00713E34" w:rsidP="008A6F65">
      <w:pPr>
        <w:pStyle w:val="5"/>
        <w:rPr>
          <w:lang w:val="sv-SE"/>
        </w:rPr>
      </w:pPr>
      <w:bookmarkStart w:id="470" w:name="_Toc5918054"/>
      <w:r w:rsidRPr="00533A67">
        <w:rPr>
          <w:rFonts w:hint="eastAsia"/>
          <w:lang w:val="sv-SE"/>
        </w:rPr>
        <w:t>Aspect</w:t>
      </w:r>
      <w:r w:rsidRPr="00533A67">
        <w:rPr>
          <w:rFonts w:hint="eastAsia"/>
          <w:lang w:val="sv-SE"/>
        </w:rPr>
        <w:t>切面</w:t>
      </w:r>
      <w:bookmarkEnd w:id="470"/>
    </w:p>
    <w:p w14:paraId="138E8264" w14:textId="77777777" w:rsidR="00713E34" w:rsidRDefault="00713E34" w:rsidP="00E27BE8">
      <w:pPr>
        <w:ind w:firstLine="480"/>
        <w:rPr>
          <w:lang w:val="sv-SE"/>
        </w:rPr>
      </w:pPr>
      <w:r w:rsidRPr="00533A67">
        <w:rPr>
          <w:rFonts w:hint="eastAsia"/>
          <w:lang w:val="sv-SE"/>
        </w:rPr>
        <w:t>AOP</w:t>
      </w:r>
      <w:r w:rsidRPr="00533A67">
        <w:rPr>
          <w:rFonts w:hint="eastAsia"/>
          <w:lang w:val="sv-SE"/>
        </w:rPr>
        <w:t>核心就是切面，它将多个类的通用行为封装成可重用的模块，该模块含有一组</w:t>
      </w:r>
      <w:r w:rsidRPr="00533A67">
        <w:rPr>
          <w:rFonts w:hint="eastAsia"/>
          <w:lang w:val="sv-SE"/>
        </w:rPr>
        <w:t>API</w:t>
      </w:r>
      <w:r w:rsidRPr="00533A67">
        <w:rPr>
          <w:rFonts w:hint="eastAsia"/>
          <w:lang w:val="sv-SE"/>
        </w:rPr>
        <w:t>提供横切功能。比如，一个日志模块可以被称作日志的</w:t>
      </w:r>
      <w:r w:rsidRPr="00533A67">
        <w:rPr>
          <w:rFonts w:hint="eastAsia"/>
          <w:lang w:val="sv-SE"/>
        </w:rPr>
        <w:t>AOP</w:t>
      </w:r>
      <w:r w:rsidRPr="00533A67">
        <w:rPr>
          <w:rFonts w:hint="eastAsia"/>
          <w:lang w:val="sv-SE"/>
        </w:rPr>
        <w:t>切面。根据需求的不同，一个应用程序可以有若干切面。在</w:t>
      </w:r>
      <w:r w:rsidRPr="00533A67">
        <w:rPr>
          <w:rFonts w:hint="eastAsia"/>
          <w:lang w:val="sv-SE"/>
        </w:rPr>
        <w:t>SpringAOP</w:t>
      </w:r>
      <w:r w:rsidRPr="00533A67">
        <w:rPr>
          <w:rFonts w:hint="eastAsia"/>
          <w:lang w:val="sv-SE"/>
        </w:rPr>
        <w:t>中，切面通过带有</w:t>
      </w:r>
      <w:r w:rsidRPr="00533A67">
        <w:rPr>
          <w:rFonts w:hint="eastAsia"/>
          <w:lang w:val="sv-SE"/>
        </w:rPr>
        <w:t>@Aspect</w:t>
      </w:r>
      <w:r w:rsidRPr="00533A67">
        <w:rPr>
          <w:rFonts w:hint="eastAsia"/>
          <w:lang w:val="sv-SE"/>
        </w:rPr>
        <w:t>注解的类实现。</w:t>
      </w:r>
    </w:p>
    <w:p w14:paraId="5D2CE6CE" w14:textId="77777777" w:rsidR="00713E34" w:rsidRDefault="00713E34" w:rsidP="008A6F65">
      <w:pPr>
        <w:pStyle w:val="5"/>
        <w:rPr>
          <w:lang w:val="sv-SE"/>
        </w:rPr>
      </w:pPr>
      <w:bookmarkStart w:id="471" w:name="_Toc5918055"/>
      <w:r w:rsidRPr="00533A67">
        <w:rPr>
          <w:rFonts w:hint="eastAsia"/>
          <w:lang w:val="sv-SE"/>
        </w:rPr>
        <w:t>在</w:t>
      </w:r>
      <w:r w:rsidRPr="00533A67">
        <w:rPr>
          <w:rFonts w:hint="eastAsia"/>
          <w:lang w:val="sv-SE"/>
        </w:rPr>
        <w:t>SpringAOP</w:t>
      </w:r>
      <w:r w:rsidRPr="00533A67">
        <w:rPr>
          <w:rFonts w:hint="eastAsia"/>
          <w:lang w:val="sv-SE"/>
        </w:rPr>
        <w:t>中，关注点和横切关注的区别是什么？</w:t>
      </w:r>
      <w:bookmarkEnd w:id="471"/>
    </w:p>
    <w:p w14:paraId="1E9F5AAF" w14:textId="77777777" w:rsidR="00713E34" w:rsidRPr="00533A67" w:rsidRDefault="00713E34" w:rsidP="00E27BE8">
      <w:pPr>
        <w:ind w:firstLine="480"/>
        <w:rPr>
          <w:lang w:val="sv-SE"/>
        </w:rPr>
      </w:pPr>
      <w:r w:rsidRPr="00533A67">
        <w:rPr>
          <w:rFonts w:hint="eastAsia"/>
          <w:lang w:val="sv-SE"/>
        </w:rPr>
        <w:t>关注点是应用中一个模块的行为，一个关注点可能会被定义成一个我们想实现的一个功能。</w:t>
      </w:r>
    </w:p>
    <w:p w14:paraId="6266A9FD" w14:textId="77777777" w:rsidR="00713E34" w:rsidRDefault="00713E34" w:rsidP="00E27BE8">
      <w:pPr>
        <w:ind w:firstLine="480"/>
        <w:rPr>
          <w:lang w:val="sv-SE"/>
        </w:rPr>
      </w:pPr>
      <w:r w:rsidRPr="00533A67">
        <w:rPr>
          <w:rFonts w:hint="eastAsia"/>
          <w:lang w:val="sv-SE"/>
        </w:rPr>
        <w:t>横切关注点是一个关注点，此关注点是整个应用都会使用的功能，并影响整个应用，比如日志，安全和数据传输，几乎应用的每个模块都需要的功能。因此这些都属于横切关注点。</w:t>
      </w:r>
    </w:p>
    <w:p w14:paraId="17943484" w14:textId="77777777" w:rsidR="00713E34" w:rsidRDefault="00713E34" w:rsidP="008A6F65">
      <w:pPr>
        <w:pStyle w:val="5"/>
        <w:rPr>
          <w:lang w:val="sv-SE"/>
        </w:rPr>
      </w:pPr>
      <w:bookmarkStart w:id="472" w:name="_Toc5918056"/>
      <w:r w:rsidRPr="00533A67">
        <w:rPr>
          <w:rFonts w:hint="eastAsia"/>
          <w:lang w:val="sv-SE"/>
        </w:rPr>
        <w:t>连接点</w:t>
      </w:r>
      <w:bookmarkEnd w:id="472"/>
    </w:p>
    <w:p w14:paraId="2BAF6B1F" w14:textId="77777777" w:rsidR="00713E34" w:rsidRDefault="00713E34" w:rsidP="00E27BE8">
      <w:pPr>
        <w:ind w:firstLine="480"/>
        <w:rPr>
          <w:lang w:val="sv-SE"/>
        </w:rPr>
      </w:pPr>
      <w:r w:rsidRPr="00533A67">
        <w:rPr>
          <w:rFonts w:hint="eastAsia"/>
          <w:lang w:val="sv-SE"/>
        </w:rPr>
        <w:t>连接点代表一个应用程序的某个位置，在这个位置我们可以插入一个</w:t>
      </w:r>
      <w:r w:rsidRPr="00533A67">
        <w:rPr>
          <w:rFonts w:hint="eastAsia"/>
          <w:lang w:val="sv-SE"/>
        </w:rPr>
        <w:t>AOP</w:t>
      </w:r>
      <w:r w:rsidRPr="00533A67">
        <w:rPr>
          <w:rFonts w:hint="eastAsia"/>
          <w:lang w:val="sv-SE"/>
        </w:rPr>
        <w:t>切面，它实际上是个应用程序执行</w:t>
      </w:r>
      <w:r w:rsidRPr="00533A67">
        <w:rPr>
          <w:rFonts w:hint="eastAsia"/>
          <w:lang w:val="sv-SE"/>
        </w:rPr>
        <w:t>SpringAOP</w:t>
      </w:r>
      <w:r w:rsidRPr="00533A67">
        <w:rPr>
          <w:rFonts w:hint="eastAsia"/>
          <w:lang w:val="sv-SE"/>
        </w:rPr>
        <w:t>的位置。</w:t>
      </w:r>
    </w:p>
    <w:p w14:paraId="03AD3C76" w14:textId="77777777" w:rsidR="00713E34" w:rsidRDefault="00713E34" w:rsidP="008A6F65">
      <w:pPr>
        <w:pStyle w:val="5"/>
        <w:rPr>
          <w:lang w:val="sv-SE"/>
        </w:rPr>
      </w:pPr>
      <w:bookmarkStart w:id="473" w:name="_Toc5918057"/>
      <w:r w:rsidRPr="00533A67">
        <w:rPr>
          <w:rFonts w:hint="eastAsia"/>
          <w:lang w:val="sv-SE"/>
        </w:rPr>
        <w:t>通知</w:t>
      </w:r>
      <w:bookmarkEnd w:id="473"/>
    </w:p>
    <w:p w14:paraId="27F53730" w14:textId="77777777" w:rsidR="00713E34" w:rsidRDefault="00713E34" w:rsidP="00E27BE8">
      <w:pPr>
        <w:ind w:firstLine="480"/>
        <w:rPr>
          <w:lang w:val="sv-SE"/>
        </w:rPr>
      </w:pPr>
      <w:r w:rsidRPr="00533A67">
        <w:rPr>
          <w:rFonts w:hint="eastAsia"/>
          <w:lang w:val="sv-SE"/>
        </w:rPr>
        <w:t>通知是个在方法执行前或执行后要做的动作，实际上是程序执行时要通过</w:t>
      </w:r>
      <w:r w:rsidRPr="00533A67">
        <w:rPr>
          <w:rFonts w:hint="eastAsia"/>
          <w:lang w:val="sv-SE"/>
        </w:rPr>
        <w:t>SpringAOP</w:t>
      </w:r>
      <w:r w:rsidRPr="00533A67">
        <w:rPr>
          <w:rFonts w:hint="eastAsia"/>
          <w:lang w:val="sv-SE"/>
        </w:rPr>
        <w:t>框架触发的代码段。</w:t>
      </w:r>
    </w:p>
    <w:p w14:paraId="7A9766D9" w14:textId="77777777" w:rsidR="002824F9" w:rsidRDefault="00713E34" w:rsidP="00E27BE8">
      <w:pPr>
        <w:ind w:firstLine="480"/>
        <w:rPr>
          <w:lang w:val="sv-SE"/>
        </w:rPr>
      </w:pPr>
      <w:r w:rsidRPr="00533A67">
        <w:rPr>
          <w:rFonts w:hint="eastAsia"/>
          <w:lang w:val="sv-SE"/>
        </w:rPr>
        <w:t>Spring</w:t>
      </w:r>
      <w:r w:rsidRPr="00533A67">
        <w:rPr>
          <w:rFonts w:hint="eastAsia"/>
          <w:lang w:val="sv-SE"/>
        </w:rPr>
        <w:t>切面可以应用五种类型的通知：</w:t>
      </w:r>
    </w:p>
    <w:p w14:paraId="5E8DE5E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before</w:t>
      </w:r>
      <w:r w:rsidR="00713E34" w:rsidRPr="00533A67">
        <w:rPr>
          <w:rFonts w:hint="eastAsia"/>
          <w:lang w:val="sv-SE"/>
        </w:rPr>
        <w:t>：前置通知，在一个方法执行前被调用。</w:t>
      </w:r>
    </w:p>
    <w:p w14:paraId="72C845A1"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w:t>
      </w:r>
      <w:r w:rsidR="00713E34" w:rsidRPr="00533A67">
        <w:rPr>
          <w:rFonts w:hint="eastAsia"/>
          <w:lang w:val="sv-SE"/>
        </w:rPr>
        <w:t>在方法执行之后调用的通知，无论方法执行是否成功。</w:t>
      </w:r>
    </w:p>
    <w:p w14:paraId="701FFEA2"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returning:</w:t>
      </w:r>
      <w:r w:rsidR="00713E34" w:rsidRPr="00533A67">
        <w:rPr>
          <w:rFonts w:hint="eastAsia"/>
          <w:lang w:val="sv-SE"/>
        </w:rPr>
        <w:t>仅当方法成功完成后执行的通知。</w:t>
      </w:r>
    </w:p>
    <w:p w14:paraId="2832D62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throwing:</w:t>
      </w:r>
      <w:r w:rsidR="00713E34" w:rsidRPr="00533A67">
        <w:rPr>
          <w:rFonts w:hint="eastAsia"/>
          <w:lang w:val="sv-SE"/>
        </w:rPr>
        <w:t>在方法抛出异常退出时执行的通知。</w:t>
      </w:r>
    </w:p>
    <w:p w14:paraId="37B4B812" w14:textId="1678827E" w:rsidR="00713E34" w:rsidRDefault="007158A7" w:rsidP="00E27BE8">
      <w:pPr>
        <w:ind w:firstLine="480"/>
        <w:rPr>
          <w:lang w:val="sv-SE"/>
        </w:rPr>
      </w:pPr>
      <w:r>
        <w:rPr>
          <w:rFonts w:hint="eastAsia"/>
          <w:lang w:val="sv-SE"/>
        </w:rPr>
        <w:t xml:space="preserve">    </w:t>
      </w:r>
      <w:r w:rsidR="00713E34" w:rsidRPr="00533A67">
        <w:rPr>
          <w:rFonts w:hint="eastAsia"/>
          <w:lang w:val="sv-SE"/>
        </w:rPr>
        <w:t>around:</w:t>
      </w:r>
      <w:r w:rsidR="00713E34" w:rsidRPr="00533A67">
        <w:rPr>
          <w:rFonts w:hint="eastAsia"/>
          <w:lang w:val="sv-SE"/>
        </w:rPr>
        <w:t>在方法执行之前和之后调用的通知。</w:t>
      </w:r>
    </w:p>
    <w:p w14:paraId="2B064FD9" w14:textId="77777777" w:rsidR="00713E34" w:rsidRDefault="00713E34" w:rsidP="00E27BE8">
      <w:pPr>
        <w:ind w:firstLine="480"/>
        <w:rPr>
          <w:lang w:val="sv-SE"/>
        </w:rPr>
      </w:pPr>
      <w:r w:rsidRPr="00533A67">
        <w:rPr>
          <w:rFonts w:hint="eastAsia"/>
          <w:lang w:val="sv-SE"/>
        </w:rPr>
        <w:t>56.</w:t>
      </w:r>
      <w:r w:rsidRPr="00533A67">
        <w:rPr>
          <w:rFonts w:hint="eastAsia"/>
          <w:lang w:val="sv-SE"/>
        </w:rPr>
        <w:t>切点</w:t>
      </w:r>
    </w:p>
    <w:p w14:paraId="2C321259" w14:textId="77777777" w:rsidR="00713E34" w:rsidRDefault="00713E34" w:rsidP="00E27BE8">
      <w:pPr>
        <w:ind w:firstLine="480"/>
        <w:rPr>
          <w:lang w:val="sv-SE"/>
        </w:rPr>
      </w:pPr>
      <w:r w:rsidRPr="00533A67">
        <w:rPr>
          <w:rFonts w:hint="eastAsia"/>
          <w:lang w:val="sv-SE"/>
        </w:rPr>
        <w:t>切入点是一个或一组连接点，通知将在这些位置执行。可以通过表达式或匹配的方式指明切入点。</w:t>
      </w:r>
    </w:p>
    <w:p w14:paraId="17F6A3FF" w14:textId="77777777" w:rsidR="00713E34" w:rsidRDefault="00713E34" w:rsidP="00E27BE8">
      <w:pPr>
        <w:ind w:firstLine="480"/>
        <w:rPr>
          <w:lang w:val="sv-SE"/>
        </w:rPr>
      </w:pPr>
      <w:r w:rsidRPr="00533A67">
        <w:rPr>
          <w:rFonts w:hint="eastAsia"/>
          <w:lang w:val="sv-SE"/>
        </w:rPr>
        <w:t>57.</w:t>
      </w:r>
      <w:r w:rsidRPr="00533A67">
        <w:rPr>
          <w:rFonts w:hint="eastAsia"/>
          <w:lang w:val="sv-SE"/>
        </w:rPr>
        <w:t>什么是引入</w:t>
      </w:r>
      <w:r w:rsidRPr="00533A67">
        <w:rPr>
          <w:rFonts w:hint="eastAsia"/>
          <w:lang w:val="sv-SE"/>
        </w:rPr>
        <w:t>?</w:t>
      </w:r>
    </w:p>
    <w:p w14:paraId="6BFE21EF" w14:textId="77777777" w:rsidR="00713E34" w:rsidRDefault="00713E34" w:rsidP="00E27BE8">
      <w:pPr>
        <w:ind w:firstLine="480"/>
        <w:rPr>
          <w:lang w:val="sv-SE"/>
        </w:rPr>
      </w:pPr>
      <w:r w:rsidRPr="00533A67">
        <w:rPr>
          <w:rFonts w:hint="eastAsia"/>
          <w:lang w:val="sv-SE"/>
        </w:rPr>
        <w:t>引入允许我们在已存在的类中增加新的方法和属性。</w:t>
      </w:r>
    </w:p>
    <w:p w14:paraId="0F68C5CA" w14:textId="77777777" w:rsidR="00713E34" w:rsidRDefault="00713E34" w:rsidP="00E27BE8">
      <w:pPr>
        <w:ind w:firstLine="480"/>
        <w:rPr>
          <w:lang w:val="sv-SE"/>
        </w:rPr>
      </w:pPr>
      <w:r w:rsidRPr="00533A67">
        <w:rPr>
          <w:rFonts w:hint="eastAsia"/>
          <w:lang w:val="sv-SE"/>
        </w:rPr>
        <w:lastRenderedPageBreak/>
        <w:t>58.</w:t>
      </w:r>
      <w:r w:rsidRPr="00533A67">
        <w:rPr>
          <w:rFonts w:hint="eastAsia"/>
          <w:lang w:val="sv-SE"/>
        </w:rPr>
        <w:t>什么是目标对象</w:t>
      </w:r>
      <w:r w:rsidRPr="00533A67">
        <w:rPr>
          <w:rFonts w:hint="eastAsia"/>
          <w:lang w:val="sv-SE"/>
        </w:rPr>
        <w:t>?</w:t>
      </w:r>
    </w:p>
    <w:p w14:paraId="41788284" w14:textId="77777777" w:rsidR="00713E34" w:rsidRDefault="00713E34" w:rsidP="00E27BE8">
      <w:pPr>
        <w:ind w:firstLine="480"/>
        <w:rPr>
          <w:lang w:val="sv-SE"/>
        </w:rPr>
      </w:pPr>
      <w:r w:rsidRPr="00533A67">
        <w:rPr>
          <w:rFonts w:hint="eastAsia"/>
          <w:lang w:val="sv-SE"/>
        </w:rPr>
        <w:t>被一个或者多个切面所通知的对象。它通常是一个代理对象。也指被通知（</w:t>
      </w:r>
      <w:r w:rsidRPr="00533A67">
        <w:rPr>
          <w:rFonts w:hint="eastAsia"/>
          <w:lang w:val="sv-SE"/>
        </w:rPr>
        <w:t>advised</w:t>
      </w:r>
      <w:r w:rsidRPr="00533A67">
        <w:rPr>
          <w:rFonts w:hint="eastAsia"/>
          <w:lang w:val="sv-SE"/>
        </w:rPr>
        <w:t>）对象。</w:t>
      </w:r>
    </w:p>
    <w:p w14:paraId="4733DB44" w14:textId="77777777" w:rsidR="00713E34" w:rsidRDefault="00713E34" w:rsidP="00E27BE8">
      <w:pPr>
        <w:ind w:firstLine="480"/>
        <w:rPr>
          <w:lang w:val="sv-SE"/>
        </w:rPr>
      </w:pPr>
      <w:r w:rsidRPr="00533A67">
        <w:rPr>
          <w:rFonts w:hint="eastAsia"/>
          <w:lang w:val="sv-SE"/>
        </w:rPr>
        <w:t>59.</w:t>
      </w:r>
      <w:r w:rsidRPr="00533A67">
        <w:rPr>
          <w:rFonts w:hint="eastAsia"/>
          <w:lang w:val="sv-SE"/>
        </w:rPr>
        <w:t>什么是代理</w:t>
      </w:r>
      <w:r w:rsidRPr="00533A67">
        <w:rPr>
          <w:rFonts w:hint="eastAsia"/>
          <w:lang w:val="sv-SE"/>
        </w:rPr>
        <w:t>?</w:t>
      </w:r>
    </w:p>
    <w:p w14:paraId="2B6FAD53" w14:textId="77777777" w:rsidR="00713E34" w:rsidRDefault="00713E34" w:rsidP="00E27BE8">
      <w:pPr>
        <w:ind w:firstLine="480"/>
        <w:rPr>
          <w:lang w:val="sv-SE"/>
        </w:rPr>
      </w:pPr>
      <w:r w:rsidRPr="00533A67">
        <w:rPr>
          <w:rFonts w:hint="eastAsia"/>
          <w:lang w:val="sv-SE"/>
        </w:rPr>
        <w:t>代理是通知目标对象后创建的对象。从客户端的角度看，代理对象和目标对象是一样的。</w:t>
      </w:r>
    </w:p>
    <w:p w14:paraId="76591906" w14:textId="77777777" w:rsidR="00713E34" w:rsidRDefault="00713E34" w:rsidP="00E27BE8">
      <w:pPr>
        <w:ind w:firstLine="480"/>
        <w:rPr>
          <w:lang w:val="sv-SE"/>
        </w:rPr>
      </w:pPr>
      <w:r w:rsidRPr="00533A67">
        <w:rPr>
          <w:rFonts w:hint="eastAsia"/>
          <w:lang w:val="sv-SE"/>
        </w:rPr>
        <w:t>60.</w:t>
      </w:r>
      <w:r w:rsidRPr="00533A67">
        <w:rPr>
          <w:rFonts w:hint="eastAsia"/>
          <w:lang w:val="sv-SE"/>
        </w:rPr>
        <w:t>有几种不同类型的自动代理？</w:t>
      </w:r>
    </w:p>
    <w:p w14:paraId="5321ED25" w14:textId="77777777" w:rsidR="00713E34" w:rsidRDefault="00713E34" w:rsidP="00E27BE8">
      <w:pPr>
        <w:ind w:firstLine="480"/>
        <w:rPr>
          <w:lang w:val="sv-SE"/>
        </w:rPr>
      </w:pPr>
      <w:r w:rsidRPr="00533A67">
        <w:rPr>
          <w:lang w:val="sv-SE"/>
        </w:rPr>
        <w:t>BeanNameAutoProxyCreator</w:t>
      </w:r>
    </w:p>
    <w:p w14:paraId="579388EB" w14:textId="77777777" w:rsidR="00713E34" w:rsidRDefault="00713E34" w:rsidP="00E27BE8">
      <w:pPr>
        <w:ind w:firstLine="480"/>
        <w:rPr>
          <w:lang w:val="sv-SE"/>
        </w:rPr>
      </w:pPr>
      <w:r w:rsidRPr="00533A67">
        <w:rPr>
          <w:lang w:val="sv-SE"/>
        </w:rPr>
        <w:t>DefaultAdvisorAutoProxyCreator</w:t>
      </w:r>
    </w:p>
    <w:p w14:paraId="51F88F77" w14:textId="77777777" w:rsidR="00713E34" w:rsidRDefault="00713E34" w:rsidP="00E27BE8">
      <w:pPr>
        <w:ind w:firstLine="480"/>
        <w:rPr>
          <w:lang w:val="sv-SE"/>
        </w:rPr>
      </w:pPr>
      <w:r w:rsidRPr="00533A67">
        <w:rPr>
          <w:lang w:val="sv-SE"/>
        </w:rPr>
        <w:t>Metadataautoproxying</w:t>
      </w:r>
    </w:p>
    <w:p w14:paraId="47A497E1" w14:textId="77777777" w:rsidR="00713E34" w:rsidRDefault="00713E34" w:rsidP="00E27BE8">
      <w:pPr>
        <w:ind w:firstLine="480"/>
        <w:rPr>
          <w:lang w:val="sv-SE"/>
        </w:rPr>
      </w:pPr>
      <w:r w:rsidRPr="00533A67">
        <w:rPr>
          <w:rFonts w:hint="eastAsia"/>
          <w:lang w:val="sv-SE"/>
        </w:rPr>
        <w:t>61.</w:t>
      </w:r>
      <w:r w:rsidRPr="00533A67">
        <w:rPr>
          <w:rFonts w:hint="eastAsia"/>
          <w:lang w:val="sv-SE"/>
        </w:rPr>
        <w:t>什么是织入。什么是织入应用的不同点？</w:t>
      </w:r>
    </w:p>
    <w:p w14:paraId="10636FCD" w14:textId="77777777" w:rsidR="00713E34" w:rsidRDefault="00713E34" w:rsidP="00E27BE8">
      <w:pPr>
        <w:ind w:firstLine="480"/>
        <w:rPr>
          <w:lang w:val="sv-SE"/>
        </w:rPr>
      </w:pPr>
      <w:r w:rsidRPr="00533A67">
        <w:rPr>
          <w:rFonts w:hint="eastAsia"/>
          <w:lang w:val="sv-SE"/>
        </w:rPr>
        <w:t>织入是将切面和到其他应用类型或对象连接或创建一个被通知对象的过程。</w:t>
      </w:r>
    </w:p>
    <w:p w14:paraId="51C4D5E0" w14:textId="77777777" w:rsidR="00713E34" w:rsidRDefault="00713E34" w:rsidP="00E27BE8">
      <w:pPr>
        <w:ind w:firstLine="480"/>
        <w:rPr>
          <w:lang w:val="sv-SE"/>
        </w:rPr>
      </w:pPr>
      <w:r w:rsidRPr="00533A67">
        <w:rPr>
          <w:rFonts w:hint="eastAsia"/>
          <w:lang w:val="sv-SE"/>
        </w:rPr>
        <w:t>织入可以在编译时，加载时，或运行时完成。</w:t>
      </w:r>
    </w:p>
    <w:p w14:paraId="074DDA61" w14:textId="77777777" w:rsidR="00713E34" w:rsidRDefault="00713E34" w:rsidP="00E27BE8">
      <w:pPr>
        <w:ind w:firstLine="480"/>
        <w:rPr>
          <w:lang w:val="sv-SE"/>
        </w:rPr>
      </w:pPr>
      <w:r w:rsidRPr="00533A67">
        <w:rPr>
          <w:rFonts w:hint="eastAsia"/>
          <w:lang w:val="sv-SE"/>
        </w:rPr>
        <w:t>62.</w:t>
      </w:r>
      <w:r w:rsidRPr="00533A67">
        <w:rPr>
          <w:rFonts w:hint="eastAsia"/>
          <w:lang w:val="sv-SE"/>
        </w:rPr>
        <w:t>解释基于</w:t>
      </w:r>
      <w:r w:rsidRPr="00533A67">
        <w:rPr>
          <w:rFonts w:hint="eastAsia"/>
          <w:lang w:val="sv-SE"/>
        </w:rPr>
        <w:t>XMLSchema</w:t>
      </w:r>
      <w:r w:rsidRPr="00533A67">
        <w:rPr>
          <w:rFonts w:hint="eastAsia"/>
          <w:lang w:val="sv-SE"/>
        </w:rPr>
        <w:t>方式的切面实现。</w:t>
      </w:r>
    </w:p>
    <w:p w14:paraId="50BF7336" w14:textId="77777777" w:rsidR="00713E34" w:rsidRDefault="00713E34" w:rsidP="00E27BE8">
      <w:pPr>
        <w:ind w:firstLine="480"/>
        <w:rPr>
          <w:lang w:val="sv-SE"/>
        </w:rPr>
      </w:pPr>
      <w:r w:rsidRPr="00533A67">
        <w:rPr>
          <w:rFonts w:hint="eastAsia"/>
          <w:lang w:val="sv-SE"/>
        </w:rPr>
        <w:t>在这种情况下，切面由常规类以及基于</w:t>
      </w:r>
      <w:r w:rsidRPr="00533A67">
        <w:rPr>
          <w:rFonts w:hint="eastAsia"/>
          <w:lang w:val="sv-SE"/>
        </w:rPr>
        <w:t>XML</w:t>
      </w:r>
      <w:r w:rsidRPr="00533A67">
        <w:rPr>
          <w:rFonts w:hint="eastAsia"/>
          <w:lang w:val="sv-SE"/>
        </w:rPr>
        <w:t>的配置实现。</w:t>
      </w:r>
    </w:p>
    <w:p w14:paraId="5BB3AC64" w14:textId="77777777" w:rsidR="00713E34" w:rsidRDefault="00713E34" w:rsidP="00E27BE8">
      <w:pPr>
        <w:ind w:firstLine="480"/>
        <w:rPr>
          <w:lang w:val="sv-SE"/>
        </w:rPr>
      </w:pPr>
      <w:r w:rsidRPr="00533A67">
        <w:rPr>
          <w:rFonts w:hint="eastAsia"/>
          <w:lang w:val="sv-SE"/>
        </w:rPr>
        <w:t>63.</w:t>
      </w:r>
      <w:r w:rsidRPr="00533A67">
        <w:rPr>
          <w:rFonts w:hint="eastAsia"/>
          <w:lang w:val="sv-SE"/>
        </w:rPr>
        <w:t>解释基于注解的切面实现</w:t>
      </w:r>
    </w:p>
    <w:p w14:paraId="16E96700" w14:textId="77777777" w:rsidR="00713E34" w:rsidRDefault="00713E34" w:rsidP="00E27BE8">
      <w:pPr>
        <w:ind w:firstLine="480"/>
        <w:rPr>
          <w:lang w:val="sv-SE"/>
        </w:rPr>
      </w:pPr>
      <w:r w:rsidRPr="00533A67">
        <w:rPr>
          <w:rFonts w:hint="eastAsia"/>
          <w:lang w:val="sv-SE"/>
        </w:rPr>
        <w:t>在这种情况下</w:t>
      </w:r>
      <w:r w:rsidRPr="00533A67">
        <w:rPr>
          <w:rFonts w:hint="eastAsia"/>
          <w:lang w:val="sv-SE"/>
        </w:rPr>
        <w:t>(</w:t>
      </w:r>
      <w:r w:rsidRPr="00533A67">
        <w:rPr>
          <w:rFonts w:hint="eastAsia"/>
          <w:lang w:val="sv-SE"/>
        </w:rPr>
        <w:t>基于</w:t>
      </w:r>
      <w:r w:rsidRPr="00533A67">
        <w:rPr>
          <w:rFonts w:hint="eastAsia"/>
          <w:lang w:val="sv-SE"/>
        </w:rPr>
        <w:t>@AspectJ</w:t>
      </w:r>
      <w:r w:rsidRPr="00533A67">
        <w:rPr>
          <w:rFonts w:hint="eastAsia"/>
          <w:lang w:val="sv-SE"/>
        </w:rPr>
        <w:t>的实现</w:t>
      </w:r>
      <w:r w:rsidRPr="00533A67">
        <w:rPr>
          <w:rFonts w:hint="eastAsia"/>
          <w:lang w:val="sv-SE"/>
        </w:rPr>
        <w:t>)</w:t>
      </w:r>
      <w:r w:rsidRPr="00533A67">
        <w:rPr>
          <w:rFonts w:hint="eastAsia"/>
          <w:lang w:val="sv-SE"/>
        </w:rPr>
        <w:t>，涉及到的切面声明的风格与带有</w:t>
      </w:r>
      <w:r w:rsidRPr="00533A67">
        <w:rPr>
          <w:rFonts w:hint="eastAsia"/>
          <w:lang w:val="sv-SE"/>
        </w:rPr>
        <w:t>java5</w:t>
      </w:r>
      <w:r w:rsidRPr="00533A67">
        <w:rPr>
          <w:rFonts w:hint="eastAsia"/>
          <w:lang w:val="sv-SE"/>
        </w:rPr>
        <w:t>标注的普通</w:t>
      </w:r>
      <w:r w:rsidRPr="00533A67">
        <w:rPr>
          <w:rFonts w:hint="eastAsia"/>
          <w:lang w:val="sv-SE"/>
        </w:rPr>
        <w:t>java</w:t>
      </w:r>
      <w:r w:rsidRPr="00533A67">
        <w:rPr>
          <w:rFonts w:hint="eastAsia"/>
          <w:lang w:val="sv-SE"/>
        </w:rPr>
        <w:t>类一致。</w:t>
      </w:r>
    </w:p>
    <w:p w14:paraId="13212958"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p>
    <w:p w14:paraId="7A3BCD3D" w14:textId="77777777" w:rsidR="00713E34" w:rsidRDefault="00713E34" w:rsidP="00E27BE8">
      <w:pPr>
        <w:ind w:firstLine="480"/>
        <w:rPr>
          <w:lang w:val="sv-SE"/>
        </w:rPr>
      </w:pPr>
      <w:r w:rsidRPr="00533A67">
        <w:rPr>
          <w:rFonts w:hint="eastAsia"/>
          <w:lang w:val="sv-SE"/>
        </w:rPr>
        <w:t>64.</w:t>
      </w:r>
      <w:r w:rsidRPr="00533A67">
        <w:rPr>
          <w:rFonts w:hint="eastAsia"/>
          <w:lang w:val="sv-SE"/>
        </w:rPr>
        <w:t>什么是</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w:t>
      </w:r>
    </w:p>
    <w:p w14:paraId="633D86CF" w14:textId="77777777" w:rsidR="00713E34" w:rsidRDefault="00713E34" w:rsidP="00E27BE8">
      <w:pPr>
        <w:ind w:firstLine="480"/>
        <w:rPr>
          <w:lang w:val="sv-SE"/>
        </w:rPr>
      </w:pPr>
      <w:r w:rsidRPr="00533A67">
        <w:rPr>
          <w:rFonts w:hint="eastAsia"/>
          <w:lang w:val="sv-SE"/>
        </w:rPr>
        <w:t>Spring</w:t>
      </w:r>
      <w:r w:rsidRPr="00533A67">
        <w:rPr>
          <w:rFonts w:hint="eastAsia"/>
          <w:lang w:val="sv-SE"/>
        </w:rPr>
        <w:t>配备构建</w:t>
      </w:r>
      <w:r w:rsidRPr="00533A67">
        <w:rPr>
          <w:rFonts w:hint="eastAsia"/>
          <w:lang w:val="sv-SE"/>
        </w:rPr>
        <w:t>Web</w:t>
      </w:r>
      <w:r w:rsidRPr="00533A67">
        <w:rPr>
          <w:rFonts w:hint="eastAsia"/>
          <w:lang w:val="sv-SE"/>
        </w:rPr>
        <w:t>应用的全功能</w:t>
      </w: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可以很便捷地和其他</w:t>
      </w:r>
      <w:r w:rsidRPr="00533A67">
        <w:rPr>
          <w:rFonts w:hint="eastAsia"/>
          <w:lang w:val="sv-SE"/>
        </w:rPr>
        <w:t>MVC</w:t>
      </w:r>
      <w:r w:rsidRPr="00533A67">
        <w:rPr>
          <w:rFonts w:hint="eastAsia"/>
          <w:lang w:val="sv-SE"/>
        </w:rPr>
        <w:t>框架集成，如</w:t>
      </w:r>
      <w:r w:rsidRPr="00533A67">
        <w:rPr>
          <w:rFonts w:hint="eastAsia"/>
          <w:lang w:val="sv-SE"/>
        </w:rPr>
        <w:t>Struts</w:t>
      </w:r>
      <w:r w:rsidRPr="00533A67">
        <w:rPr>
          <w:rFonts w:hint="eastAsia"/>
          <w:lang w:val="sv-SE"/>
        </w:rPr>
        <w:t>，</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用控制反转把业务对象和控制逻辑清晰地隔离。它也允许以声明的方式把请求参数和业务对象绑定。</w:t>
      </w:r>
    </w:p>
    <w:p w14:paraId="4A699189" w14:textId="77777777" w:rsidR="00713E34" w:rsidRDefault="00713E34" w:rsidP="00E27BE8">
      <w:pPr>
        <w:ind w:firstLine="480"/>
        <w:rPr>
          <w:lang w:val="sv-SE"/>
        </w:rPr>
      </w:pPr>
      <w:r w:rsidRPr="00533A67">
        <w:rPr>
          <w:lang w:val="sv-SE"/>
        </w:rPr>
        <w:t>65.DispatcherServlet</w:t>
      </w:r>
    </w:p>
    <w:p w14:paraId="4F01028B"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是围绕</w:t>
      </w:r>
      <w:r w:rsidRPr="00533A67">
        <w:rPr>
          <w:rFonts w:hint="eastAsia"/>
          <w:lang w:val="sv-SE"/>
        </w:rPr>
        <w:t>DispatcherServlet</w:t>
      </w:r>
      <w:r w:rsidRPr="00533A67">
        <w:rPr>
          <w:rFonts w:hint="eastAsia"/>
          <w:lang w:val="sv-SE"/>
        </w:rPr>
        <w:t>来设计的，它用来处理所有的</w:t>
      </w:r>
      <w:r w:rsidRPr="00533A67">
        <w:rPr>
          <w:rFonts w:hint="eastAsia"/>
          <w:lang w:val="sv-SE"/>
        </w:rPr>
        <w:t>HTTP</w:t>
      </w:r>
      <w:r w:rsidRPr="00533A67">
        <w:rPr>
          <w:rFonts w:hint="eastAsia"/>
          <w:lang w:val="sv-SE"/>
        </w:rPr>
        <w:t>请求和响应。</w:t>
      </w:r>
    </w:p>
    <w:p w14:paraId="74CB7D2A" w14:textId="77777777" w:rsidR="00713E34" w:rsidRDefault="00713E34" w:rsidP="00E27BE8">
      <w:pPr>
        <w:ind w:firstLine="480"/>
        <w:rPr>
          <w:lang w:val="sv-SE"/>
        </w:rPr>
      </w:pPr>
      <w:r w:rsidRPr="00533A67">
        <w:rPr>
          <w:lang w:val="sv-SE"/>
        </w:rPr>
        <w:t>66.WebApplicationContext</w:t>
      </w:r>
    </w:p>
    <w:p w14:paraId="3D8D98F6" w14:textId="77777777" w:rsidR="00713E34" w:rsidRDefault="00713E34" w:rsidP="00E27BE8">
      <w:pPr>
        <w:ind w:firstLine="480"/>
        <w:rPr>
          <w:lang w:val="sv-SE"/>
        </w:rPr>
      </w:pPr>
      <w:r w:rsidRPr="00533A67">
        <w:rPr>
          <w:rFonts w:hint="eastAsia"/>
          <w:lang w:val="sv-SE"/>
        </w:rPr>
        <w:t>WebApplicationContext</w:t>
      </w:r>
      <w:r w:rsidRPr="00533A67">
        <w:rPr>
          <w:rFonts w:hint="eastAsia"/>
          <w:lang w:val="sv-SE"/>
        </w:rPr>
        <w:t>继承了</w:t>
      </w:r>
      <w:r w:rsidRPr="00533A67">
        <w:rPr>
          <w:rFonts w:hint="eastAsia"/>
          <w:lang w:val="sv-SE"/>
        </w:rPr>
        <w:t>ApplicationContext</w:t>
      </w:r>
      <w:r w:rsidRPr="00533A67">
        <w:rPr>
          <w:rFonts w:hint="eastAsia"/>
          <w:lang w:val="sv-SE"/>
        </w:rPr>
        <w:t>并增加了一些</w:t>
      </w:r>
      <w:r w:rsidRPr="00533A67">
        <w:rPr>
          <w:rFonts w:hint="eastAsia"/>
          <w:lang w:val="sv-SE"/>
        </w:rPr>
        <w:t>WEB</w:t>
      </w:r>
      <w:r w:rsidRPr="00533A67">
        <w:rPr>
          <w:rFonts w:hint="eastAsia"/>
          <w:lang w:val="sv-SE"/>
        </w:rPr>
        <w:t>应用必备的特有功能，它不同于一般的</w:t>
      </w:r>
      <w:r w:rsidRPr="00533A67">
        <w:rPr>
          <w:rFonts w:hint="eastAsia"/>
          <w:lang w:val="sv-SE"/>
        </w:rPr>
        <w:t>ApplicationContext</w:t>
      </w:r>
      <w:r w:rsidRPr="00533A67">
        <w:rPr>
          <w:rFonts w:hint="eastAsia"/>
          <w:lang w:val="sv-SE"/>
        </w:rPr>
        <w:t>，因为它能处理主题，并找到被关联的</w:t>
      </w:r>
      <w:r w:rsidRPr="00533A67">
        <w:rPr>
          <w:rFonts w:hint="eastAsia"/>
          <w:lang w:val="sv-SE"/>
        </w:rPr>
        <w:t>servlet</w:t>
      </w:r>
      <w:r w:rsidRPr="00533A67">
        <w:rPr>
          <w:rFonts w:hint="eastAsia"/>
          <w:lang w:val="sv-SE"/>
        </w:rPr>
        <w:t>。</w:t>
      </w:r>
    </w:p>
    <w:p w14:paraId="7C31F400" w14:textId="77777777" w:rsidR="00713E34" w:rsidRDefault="00713E34" w:rsidP="00E27BE8">
      <w:pPr>
        <w:ind w:firstLine="480"/>
        <w:rPr>
          <w:lang w:val="sv-SE"/>
        </w:rPr>
      </w:pPr>
      <w:r w:rsidRPr="00533A67">
        <w:rPr>
          <w:rFonts w:hint="eastAsia"/>
          <w:lang w:val="sv-SE"/>
        </w:rPr>
        <w:t>67.</w:t>
      </w:r>
      <w:r w:rsidRPr="00533A67">
        <w:rPr>
          <w:rFonts w:hint="eastAsia"/>
          <w:lang w:val="sv-SE"/>
        </w:rPr>
        <w:t>什么是</w:t>
      </w:r>
      <w:r w:rsidRPr="00533A67">
        <w:rPr>
          <w:rFonts w:hint="eastAsia"/>
          <w:lang w:val="sv-SE"/>
        </w:rPr>
        <w:t>SpringMVC</w:t>
      </w:r>
      <w:r w:rsidRPr="00533A67">
        <w:rPr>
          <w:rFonts w:hint="eastAsia"/>
          <w:lang w:val="sv-SE"/>
        </w:rPr>
        <w:t>框架的控制器？</w:t>
      </w:r>
    </w:p>
    <w:p w14:paraId="236A8DA7" w14:textId="77777777" w:rsidR="00713E34" w:rsidRDefault="00713E34" w:rsidP="00E27BE8">
      <w:pPr>
        <w:ind w:firstLine="480"/>
        <w:rPr>
          <w:lang w:val="sv-SE"/>
        </w:rPr>
      </w:pPr>
      <w:r w:rsidRPr="00533A67">
        <w:rPr>
          <w:rFonts w:hint="eastAsia"/>
          <w:lang w:val="sv-SE"/>
        </w:rPr>
        <w:t>控制器提供一个访问应用程序的行为，此行为通常通过服务接口实现。控制器解析用户输入并将其转换为一个由视图呈现给用户的模型。</w:t>
      </w:r>
      <w:r w:rsidRPr="00533A67">
        <w:rPr>
          <w:rFonts w:hint="eastAsia"/>
          <w:lang w:val="sv-SE"/>
        </w:rPr>
        <w:t>Spring</w:t>
      </w:r>
      <w:r w:rsidRPr="00533A67">
        <w:rPr>
          <w:rFonts w:hint="eastAsia"/>
          <w:lang w:val="sv-SE"/>
        </w:rPr>
        <w:t>用一个非常抽象的方式实现了一个控制层，允许用户创建多种用途的控制器。</w:t>
      </w:r>
    </w:p>
    <w:p w14:paraId="49C8F7A4" w14:textId="77777777" w:rsidR="00713E34" w:rsidRDefault="00713E34" w:rsidP="00E27BE8">
      <w:pPr>
        <w:ind w:firstLine="480"/>
        <w:rPr>
          <w:lang w:val="sv-SE"/>
        </w:rPr>
      </w:pPr>
      <w:r w:rsidRPr="00533A67">
        <w:rPr>
          <w:rFonts w:hint="eastAsia"/>
          <w:lang w:val="sv-SE"/>
        </w:rPr>
        <w:t>68.@Controller</w:t>
      </w:r>
      <w:r w:rsidRPr="00533A67">
        <w:rPr>
          <w:rFonts w:hint="eastAsia"/>
          <w:lang w:val="sv-SE"/>
        </w:rPr>
        <w:t>注解</w:t>
      </w:r>
    </w:p>
    <w:p w14:paraId="3DD11C5B" w14:textId="77777777" w:rsidR="00713E34" w:rsidRDefault="00713E34" w:rsidP="00E27BE8">
      <w:pPr>
        <w:ind w:firstLine="480"/>
        <w:rPr>
          <w:lang w:val="sv-SE"/>
        </w:rPr>
      </w:pPr>
      <w:r w:rsidRPr="00533A67">
        <w:rPr>
          <w:rFonts w:hint="eastAsia"/>
          <w:lang w:val="sv-SE"/>
        </w:rPr>
        <w:t>该注解表明该类扮演控制器的角色，</w:t>
      </w:r>
      <w:r w:rsidRPr="00533A67">
        <w:rPr>
          <w:rFonts w:hint="eastAsia"/>
          <w:lang w:val="sv-SE"/>
        </w:rPr>
        <w:t>Spring</w:t>
      </w:r>
      <w:r w:rsidRPr="00533A67">
        <w:rPr>
          <w:rFonts w:hint="eastAsia"/>
          <w:lang w:val="sv-SE"/>
        </w:rPr>
        <w:t>不需要你继承任何其他控制器基类或引用</w:t>
      </w:r>
      <w:r w:rsidRPr="00533A67">
        <w:rPr>
          <w:rFonts w:hint="eastAsia"/>
          <w:lang w:val="sv-SE"/>
        </w:rPr>
        <w:t>ServletAPI</w:t>
      </w:r>
      <w:r w:rsidRPr="00533A67">
        <w:rPr>
          <w:rFonts w:hint="eastAsia"/>
          <w:lang w:val="sv-SE"/>
        </w:rPr>
        <w:t>。</w:t>
      </w:r>
    </w:p>
    <w:p w14:paraId="1A39975E" w14:textId="77777777" w:rsidR="00713E34" w:rsidRDefault="00713E34" w:rsidP="00E27BE8">
      <w:pPr>
        <w:ind w:firstLine="480"/>
        <w:rPr>
          <w:lang w:val="sv-SE"/>
        </w:rPr>
      </w:pPr>
      <w:r w:rsidRPr="00533A67">
        <w:rPr>
          <w:rFonts w:hint="eastAsia"/>
          <w:lang w:val="sv-SE"/>
        </w:rPr>
        <w:t>69.@RequestMapping</w:t>
      </w:r>
      <w:r w:rsidRPr="00533A67">
        <w:rPr>
          <w:rFonts w:hint="eastAsia"/>
          <w:lang w:val="sv-SE"/>
        </w:rPr>
        <w:t>注解</w:t>
      </w:r>
    </w:p>
    <w:p w14:paraId="2E70AF7D" w14:textId="77777777" w:rsidR="00713E34" w:rsidRDefault="00713E34" w:rsidP="00E27BE8">
      <w:pPr>
        <w:ind w:firstLine="480"/>
        <w:rPr>
          <w:lang w:val="sv-SE"/>
        </w:rPr>
      </w:pPr>
      <w:r w:rsidRPr="00533A67">
        <w:rPr>
          <w:rFonts w:hint="eastAsia"/>
          <w:lang w:val="sv-SE"/>
        </w:rPr>
        <w:lastRenderedPageBreak/>
        <w:t>该注解是用来映射一个</w:t>
      </w:r>
      <w:r w:rsidRPr="00533A67">
        <w:rPr>
          <w:rFonts w:hint="eastAsia"/>
          <w:lang w:val="sv-SE"/>
        </w:rPr>
        <w:t>URL</w:t>
      </w:r>
      <w:r w:rsidRPr="00533A67">
        <w:rPr>
          <w:rFonts w:hint="eastAsia"/>
          <w:lang w:val="sv-SE"/>
        </w:rPr>
        <w:t>到一个类或一个特定的方处理法上。</w:t>
      </w:r>
    </w:p>
    <w:p w14:paraId="34092D0C" w14:textId="77777777" w:rsidR="00713E34" w:rsidRDefault="00713E34" w:rsidP="00E27BE8">
      <w:pPr>
        <w:ind w:firstLine="480"/>
        <w:rPr>
          <w:lang w:val="sv-SE"/>
        </w:rPr>
      </w:pPr>
      <w:r w:rsidRPr="00533A67">
        <w:rPr>
          <w:rFonts w:hint="eastAsia"/>
          <w:lang w:val="sv-SE"/>
        </w:rPr>
        <w:t>70.</w:t>
      </w:r>
      <w:r w:rsidRPr="00533A67">
        <w:rPr>
          <w:rFonts w:hint="eastAsia"/>
          <w:lang w:val="sv-SE"/>
        </w:rPr>
        <w:t>返回</w:t>
      </w:r>
      <w:r w:rsidRPr="00533A67">
        <w:rPr>
          <w:rFonts w:hint="eastAsia"/>
          <w:lang w:val="sv-SE"/>
        </w:rPr>
        <w:t>Json</w:t>
      </w:r>
      <w:r w:rsidRPr="00533A67">
        <w:rPr>
          <w:rFonts w:hint="eastAsia"/>
          <w:lang w:val="sv-SE"/>
        </w:rPr>
        <w:t>用什么注解？</w:t>
      </w:r>
    </w:p>
    <w:p w14:paraId="5F11E8A5" w14:textId="77777777" w:rsidR="00713E34" w:rsidRDefault="00713E34" w:rsidP="00E27BE8">
      <w:pPr>
        <w:ind w:firstLine="480"/>
        <w:rPr>
          <w:lang w:val="sv-SE"/>
        </w:rPr>
      </w:pPr>
      <w:r w:rsidRPr="00533A67">
        <w:rPr>
          <w:lang w:val="sv-SE"/>
        </w:rPr>
        <w:t>@ResponseBody</w:t>
      </w:r>
    </w:p>
    <w:p w14:paraId="4D16E020" w14:textId="77777777" w:rsidR="00713E34" w:rsidRPr="00533A67" w:rsidRDefault="00713E34" w:rsidP="00E27BE8">
      <w:pPr>
        <w:ind w:firstLine="480"/>
        <w:rPr>
          <w:lang w:val="sv-SE"/>
        </w:rPr>
      </w:pPr>
      <w:r w:rsidRPr="00533A67">
        <w:rPr>
          <w:rFonts w:hint="eastAsia"/>
          <w:lang w:val="sv-SE"/>
        </w:rPr>
        <w:t>71.Spring</w:t>
      </w:r>
      <w:r w:rsidRPr="00533A67">
        <w:rPr>
          <w:rFonts w:hint="eastAsia"/>
          <w:lang w:val="sv-SE"/>
        </w:rPr>
        <w:t>事务支持的隔离级别</w:t>
      </w:r>
    </w:p>
    <w:p w14:paraId="01A111D5" w14:textId="77777777" w:rsidR="00713E34" w:rsidRDefault="00713E34" w:rsidP="00E27BE8">
      <w:pPr>
        <w:ind w:firstLine="480"/>
        <w:rPr>
          <w:lang w:val="sv-SE"/>
        </w:rPr>
      </w:pPr>
      <w:r w:rsidRPr="00533A67">
        <w:rPr>
          <w:rFonts w:hint="eastAsia"/>
          <w:lang w:val="sv-SE"/>
        </w:rPr>
        <w:t>Spring</w:t>
      </w:r>
      <w:r w:rsidR="007158A7">
        <w:rPr>
          <w:rFonts w:hint="eastAsia"/>
          <w:lang w:val="sv-SE"/>
        </w:rPr>
        <w:t xml:space="preserve"> </w:t>
      </w:r>
      <w:r w:rsidRPr="00533A67">
        <w:rPr>
          <w:rFonts w:hint="eastAsia"/>
          <w:lang w:val="sv-SE"/>
        </w:rPr>
        <w:t>事务上提供以下的隔离级别</w:t>
      </w:r>
      <w:r w:rsidRPr="00533A67">
        <w:rPr>
          <w:rFonts w:hint="eastAsia"/>
          <w:lang w:val="sv-SE"/>
        </w:rPr>
        <w:t>:</w:t>
      </w:r>
      <w:r w:rsidR="007158A7">
        <w:rPr>
          <w:rFonts w:hint="eastAsia"/>
          <w:lang w:val="sv-SE"/>
        </w:rPr>
        <w:t xml:space="preserve"> </w:t>
      </w:r>
    </w:p>
    <w:p w14:paraId="1B35C291" w14:textId="77777777" w:rsidR="00713E34" w:rsidRDefault="00713E34" w:rsidP="00E27BE8">
      <w:pPr>
        <w:ind w:firstLine="480"/>
        <w:rPr>
          <w:lang w:val="sv-SE"/>
        </w:rPr>
      </w:pPr>
      <w:r w:rsidRPr="00533A67">
        <w:rPr>
          <w:rFonts w:hint="eastAsia"/>
          <w:lang w:val="sv-SE"/>
        </w:rPr>
        <w:t>ISOLATION_DEFAULT:</w:t>
      </w:r>
      <w:r w:rsidR="007158A7">
        <w:rPr>
          <w:rFonts w:hint="eastAsia"/>
          <w:lang w:val="sv-SE"/>
        </w:rPr>
        <w:t xml:space="preserve"> </w:t>
      </w:r>
      <w:r w:rsidRPr="00533A67">
        <w:rPr>
          <w:rFonts w:hint="eastAsia"/>
          <w:lang w:val="sv-SE"/>
        </w:rPr>
        <w:t>使用后端数据库默认的隔离级别</w:t>
      </w:r>
    </w:p>
    <w:p w14:paraId="6AC99410" w14:textId="77777777" w:rsidR="002824F9" w:rsidRDefault="00713E34" w:rsidP="00E27BE8">
      <w:pPr>
        <w:ind w:firstLine="480"/>
        <w:rPr>
          <w:lang w:val="sv-SE"/>
        </w:rPr>
      </w:pPr>
      <w:r w:rsidRPr="00533A67">
        <w:rPr>
          <w:rFonts w:hint="eastAsia"/>
          <w:lang w:val="sv-SE"/>
        </w:rPr>
        <w:t>ISOLATION_READ_UNCOMMITTED</w:t>
      </w:r>
      <w:r w:rsidRPr="00533A6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未提交的数据变更，可能会导致脏读，幻读或不可重复读</w:t>
      </w:r>
    </w:p>
    <w:p w14:paraId="4CFFA7E5" w14:textId="77777777" w:rsidR="002824F9" w:rsidRDefault="00713E34" w:rsidP="00E27BE8">
      <w:pPr>
        <w:ind w:firstLine="480"/>
        <w:rPr>
          <w:lang w:val="sv-SE"/>
        </w:rPr>
      </w:pPr>
      <w:r w:rsidRPr="00533A67">
        <w:rPr>
          <w:rFonts w:hint="eastAsia"/>
          <w:lang w:val="sv-SE"/>
        </w:rPr>
        <w:t>ISOLATION_READ_COMMITTD</w:t>
      </w:r>
      <w:r w:rsidR="007158A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为提交数据</w:t>
      </w:r>
      <w:r w:rsidRPr="00533A67">
        <w:rPr>
          <w:rFonts w:hint="eastAsia"/>
          <w:lang w:val="sv-SE"/>
        </w:rPr>
        <w:t>,</w:t>
      </w:r>
      <w:r w:rsidRPr="00533A67">
        <w:rPr>
          <w:rFonts w:hint="eastAsia"/>
          <w:lang w:val="sv-SE"/>
        </w:rPr>
        <w:t>可以阻止脏读，当时幻读或不可重复读仍可能发生</w:t>
      </w:r>
    </w:p>
    <w:p w14:paraId="17C0B200" w14:textId="52421A81" w:rsidR="00713E34" w:rsidRDefault="00713E34" w:rsidP="00E27BE8">
      <w:pPr>
        <w:ind w:firstLine="480"/>
        <w:rPr>
          <w:lang w:val="sv-SE"/>
        </w:rPr>
      </w:pPr>
      <w:r w:rsidRPr="00533A67">
        <w:rPr>
          <w:rFonts w:hint="eastAsia"/>
          <w:lang w:val="sv-SE"/>
        </w:rPr>
        <w:t>ISOLATION_REPEATABLE_READ:</w:t>
      </w:r>
      <w:r w:rsidR="007158A7">
        <w:rPr>
          <w:rFonts w:hint="eastAsia"/>
          <w:lang w:val="sv-SE"/>
        </w:rPr>
        <w:t xml:space="preserve"> </w:t>
      </w:r>
      <w:r w:rsidRPr="00533A67">
        <w:rPr>
          <w:rFonts w:hint="eastAsia"/>
          <w:lang w:val="sv-SE"/>
        </w:rPr>
        <w:t>对统一字段多次读取结果是一致的，除非数据是被本事务自己修改．可以阻止脏读，不可重复读，但幻读可能发生</w:t>
      </w:r>
      <w:r w:rsidR="007158A7">
        <w:rPr>
          <w:rFonts w:hint="eastAsia"/>
          <w:lang w:val="sv-SE"/>
        </w:rPr>
        <w:t xml:space="preserve"> </w:t>
      </w:r>
    </w:p>
    <w:p w14:paraId="567955C2" w14:textId="77777777" w:rsidR="00713E34" w:rsidRPr="000D24A0" w:rsidRDefault="00713E34" w:rsidP="00E27BE8">
      <w:pPr>
        <w:ind w:firstLine="480"/>
        <w:rPr>
          <w:lang w:val="sv-SE"/>
        </w:rPr>
      </w:pPr>
      <w:r w:rsidRPr="00533A67">
        <w:rPr>
          <w:rFonts w:hint="eastAsia"/>
          <w:lang w:val="sv-SE"/>
        </w:rPr>
        <w:t>ISOLATION_SERIALIZABLE</w:t>
      </w:r>
      <w:r w:rsidR="007158A7">
        <w:rPr>
          <w:rFonts w:hint="eastAsia"/>
          <w:lang w:val="sv-SE"/>
        </w:rPr>
        <w:t xml:space="preserve"> </w:t>
      </w:r>
      <w:r w:rsidRPr="00533A67">
        <w:rPr>
          <w:rFonts w:hint="eastAsia"/>
          <w:lang w:val="sv-SE"/>
        </w:rPr>
        <w:t>:</w:t>
      </w:r>
      <w:r w:rsidRPr="00533A67">
        <w:rPr>
          <w:rFonts w:hint="eastAsia"/>
          <w:lang w:val="sv-SE"/>
        </w:rPr>
        <w:t xml:space="preserve">　完全服从</w:t>
      </w:r>
      <w:r w:rsidRPr="00533A67">
        <w:rPr>
          <w:rFonts w:hint="eastAsia"/>
          <w:lang w:val="sv-SE"/>
        </w:rPr>
        <w:t>ACID</w:t>
      </w:r>
    </w:p>
    <w:p w14:paraId="07DBD051" w14:textId="77777777" w:rsidR="00713E34" w:rsidRPr="000D24A0" w:rsidRDefault="00713E34" w:rsidP="008A6F65">
      <w:pPr>
        <w:pStyle w:val="5"/>
        <w:rPr>
          <w:lang w:val="sv-SE"/>
        </w:rPr>
      </w:pPr>
      <w:bookmarkStart w:id="474" w:name="_Toc5918058"/>
      <w:r w:rsidRPr="000D24A0">
        <w:rPr>
          <w:lang w:val="sv-SE"/>
        </w:rPr>
        <w:t>BeanFactory</w:t>
      </w:r>
      <w:r w:rsidRPr="00397E2F">
        <w:t>和</w:t>
      </w:r>
      <w:r w:rsidRPr="000D24A0">
        <w:rPr>
          <w:lang w:val="sv-SE"/>
        </w:rPr>
        <w:t>ApplicationContext</w:t>
      </w:r>
      <w:r w:rsidRPr="00397E2F">
        <w:t>有什么区别</w:t>
      </w:r>
      <w:bookmarkEnd w:id="474"/>
    </w:p>
    <w:p w14:paraId="16D368ED" w14:textId="77777777" w:rsidR="00713E34" w:rsidRPr="000D24A0" w:rsidRDefault="00713E34" w:rsidP="00E27BE8">
      <w:pPr>
        <w:ind w:firstLine="480"/>
        <w:rPr>
          <w:lang w:val="sv-SE"/>
        </w:rPr>
      </w:pPr>
      <w:r w:rsidRPr="000D24A0">
        <w:rPr>
          <w:lang w:val="sv-SE"/>
        </w:rPr>
        <w:t>beanfactory</w:t>
      </w:r>
      <w:r w:rsidRPr="00397E2F">
        <w:t>顾名思义</w:t>
      </w:r>
      <w:r w:rsidRPr="000D24A0">
        <w:rPr>
          <w:lang w:val="sv-SE"/>
        </w:rPr>
        <w:t>，</w:t>
      </w:r>
      <w:r w:rsidRPr="00397E2F">
        <w:t>它的核心概念就是</w:t>
      </w:r>
      <w:r w:rsidRPr="000D24A0">
        <w:rPr>
          <w:lang w:val="sv-SE"/>
        </w:rPr>
        <w:t>bean</w:t>
      </w:r>
      <w:r w:rsidRPr="00397E2F">
        <w:t>工厂</w:t>
      </w:r>
      <w:r w:rsidRPr="000D24A0">
        <w:rPr>
          <w:lang w:val="sv-SE"/>
        </w:rPr>
        <w:t>，</w:t>
      </w:r>
      <w:r w:rsidRPr="00397E2F">
        <w:t>用作于</w:t>
      </w:r>
      <w:r w:rsidRPr="000D24A0">
        <w:rPr>
          <w:lang w:val="sv-SE"/>
        </w:rPr>
        <w:t>bean</w:t>
      </w:r>
      <w:r w:rsidRPr="00397E2F">
        <w:t>生命周期的管理</w:t>
      </w:r>
      <w:r w:rsidRPr="000D24A0">
        <w:rPr>
          <w:lang w:val="sv-SE"/>
        </w:rPr>
        <w:t>，</w:t>
      </w:r>
      <w:r w:rsidRPr="00397E2F">
        <w:t>而</w:t>
      </w:r>
      <w:r w:rsidRPr="000D24A0">
        <w:rPr>
          <w:lang w:val="sv-SE"/>
        </w:rPr>
        <w:t>applicationcontext</w:t>
      </w:r>
      <w:r w:rsidRPr="00397E2F">
        <w:t>这个概念就比较丰富了</w:t>
      </w:r>
      <w:r w:rsidRPr="000D24A0">
        <w:rPr>
          <w:lang w:val="sv-SE"/>
        </w:rPr>
        <w:t>，</w:t>
      </w:r>
      <w:r w:rsidRPr="00397E2F">
        <w:t>单看名字</w:t>
      </w:r>
      <w:r w:rsidRPr="000D24A0">
        <w:rPr>
          <w:lang w:val="sv-SE"/>
        </w:rPr>
        <w:t>（</w:t>
      </w:r>
      <w:r w:rsidRPr="00397E2F">
        <w:t>应用上下文</w:t>
      </w:r>
      <w:r w:rsidRPr="000D24A0">
        <w:rPr>
          <w:lang w:val="sv-SE"/>
        </w:rPr>
        <w:t>）</w:t>
      </w:r>
      <w:r w:rsidRPr="00397E2F">
        <w:t>就能看出它包含的范围更广</w:t>
      </w:r>
      <w:r w:rsidRPr="000D24A0">
        <w:rPr>
          <w:lang w:val="sv-SE"/>
        </w:rPr>
        <w:t>，</w:t>
      </w:r>
      <w:r w:rsidRPr="00397E2F">
        <w:t>它继承自</w:t>
      </w:r>
      <w:r w:rsidRPr="000D24A0">
        <w:rPr>
          <w:lang w:val="sv-SE"/>
        </w:rPr>
        <w:t>beanfactory</w:t>
      </w:r>
      <w:r w:rsidRPr="00397E2F">
        <w:t>但不仅仅是继承自这一个接口</w:t>
      </w:r>
      <w:r w:rsidRPr="000D24A0">
        <w:rPr>
          <w:lang w:val="sv-SE"/>
        </w:rPr>
        <w:t>，</w:t>
      </w:r>
      <w:r w:rsidRPr="00397E2F">
        <w:t>还有继承了其他的接口</w:t>
      </w:r>
      <w:r w:rsidRPr="000D24A0">
        <w:rPr>
          <w:lang w:val="sv-SE"/>
        </w:rPr>
        <w:t>，</w:t>
      </w:r>
      <w:r w:rsidRPr="00397E2F">
        <w:t>所以它不仅仅有</w:t>
      </w:r>
      <w:r w:rsidRPr="000D24A0">
        <w:rPr>
          <w:lang w:val="sv-SE"/>
        </w:rPr>
        <w:t>beanfactory</w:t>
      </w:r>
      <w:r w:rsidRPr="00397E2F">
        <w:t>相关概念</w:t>
      </w:r>
      <w:r w:rsidRPr="000D24A0">
        <w:rPr>
          <w:lang w:val="sv-SE"/>
        </w:rPr>
        <w:t>，</w:t>
      </w:r>
      <w:r w:rsidRPr="00397E2F">
        <w:t>更是一个应用系统的上下文</w:t>
      </w:r>
      <w:r w:rsidRPr="000D24A0">
        <w:rPr>
          <w:lang w:val="sv-SE"/>
        </w:rPr>
        <w:t>，</w:t>
      </w:r>
      <w:r w:rsidRPr="00397E2F">
        <w:t>其设计初衷应该是一个包罗万象的对外暴露的一个综合的</w:t>
      </w:r>
      <w:r w:rsidRPr="000D24A0">
        <w:rPr>
          <w:lang w:val="sv-SE"/>
        </w:rPr>
        <w:t>API</w:t>
      </w:r>
      <w:r w:rsidRPr="00397E2F">
        <w:t>。</w:t>
      </w:r>
    </w:p>
    <w:p w14:paraId="796EEB7B" w14:textId="77777777" w:rsidR="00713E34" w:rsidRPr="00397E2F" w:rsidRDefault="00713E34" w:rsidP="008A6F65">
      <w:pPr>
        <w:pStyle w:val="5"/>
      </w:pPr>
      <w:bookmarkStart w:id="475" w:name="_Toc5918060"/>
      <w:r w:rsidRPr="00397E2F">
        <w:t>说说</w:t>
      </w:r>
      <w:r w:rsidRPr="00397E2F">
        <w:t>SpringAOP</w:t>
      </w:r>
      <w:bookmarkEnd w:id="475"/>
    </w:p>
    <w:p w14:paraId="2F4CC8CB" w14:textId="77777777" w:rsidR="00713E34" w:rsidRPr="00397E2F" w:rsidRDefault="00713E34" w:rsidP="00E27BE8">
      <w:pPr>
        <w:ind w:firstLine="480"/>
      </w:pPr>
      <w:r w:rsidRPr="00397E2F">
        <w:t>参考：</w:t>
      </w:r>
    </w:p>
    <w:p w14:paraId="2FBFD802" w14:textId="77777777" w:rsidR="00713E34" w:rsidRPr="00397E2F" w:rsidRDefault="00C80380" w:rsidP="008A6F65">
      <w:pPr>
        <w:shd w:val="clear" w:color="auto" w:fill="FFFFFF"/>
        <w:wordWrap w:val="0"/>
        <w:spacing w:after="375" w:line="390" w:lineRule="atLeast"/>
        <w:ind w:firstLine="480"/>
        <w:rPr>
          <w:rFonts w:ascii="Arial" w:hAnsi="Arial" w:cs="Arial"/>
          <w:color w:val="2F2F2F"/>
        </w:rPr>
      </w:pPr>
      <w:hyperlink r:id="rId76" w:tgtFrame="_blank" w:history="1">
        <w:r w:rsidR="00713E34" w:rsidRPr="00397E2F">
          <w:rPr>
            <w:rFonts w:ascii="Arial" w:hAnsi="Arial" w:cs="Arial"/>
            <w:color w:val="3194D0"/>
          </w:rPr>
          <w:t>SpringAOP</w:t>
        </w:r>
        <w:r w:rsidR="00713E34" w:rsidRPr="00397E2F">
          <w:rPr>
            <w:rFonts w:ascii="Arial" w:hAnsi="Arial" w:cs="Arial"/>
            <w:color w:val="3194D0"/>
          </w:rPr>
          <w:t>详解</w:t>
        </w:r>
      </w:hyperlink>
    </w:p>
    <w:p w14:paraId="6DCE8A68" w14:textId="77777777" w:rsidR="00713E34" w:rsidRPr="00397E2F" w:rsidRDefault="00713E34" w:rsidP="008A6F65">
      <w:pPr>
        <w:pStyle w:val="5"/>
      </w:pPr>
      <w:bookmarkStart w:id="476" w:name="_Toc5918061"/>
      <w:r w:rsidRPr="00397E2F">
        <w:t>SpringAOP</w:t>
      </w:r>
      <w:r w:rsidRPr="00397E2F">
        <w:t>实现原理</w:t>
      </w:r>
      <w:bookmarkEnd w:id="476"/>
    </w:p>
    <w:p w14:paraId="27A0B523" w14:textId="77777777" w:rsidR="00713E34" w:rsidRPr="00397E2F" w:rsidRDefault="00713E34" w:rsidP="00E27BE8">
      <w:pPr>
        <w:ind w:firstLine="480"/>
      </w:pPr>
      <w:r w:rsidRPr="00397E2F">
        <w:t>参考：</w:t>
      </w:r>
    </w:p>
    <w:p w14:paraId="5B51D535" w14:textId="77777777" w:rsidR="00713E34" w:rsidRDefault="00C80380" w:rsidP="008A6F65">
      <w:pPr>
        <w:shd w:val="clear" w:color="auto" w:fill="FFFFFF"/>
        <w:wordWrap w:val="0"/>
        <w:spacing w:after="375" w:line="390" w:lineRule="atLeast"/>
        <w:ind w:firstLine="480"/>
        <w:rPr>
          <w:rFonts w:ascii="Arial" w:hAnsi="Arial" w:cs="Arial"/>
          <w:color w:val="3194D0"/>
        </w:rPr>
      </w:pPr>
      <w:hyperlink r:id="rId77" w:tgtFrame="_blank" w:history="1">
        <w:r w:rsidR="00713E34" w:rsidRPr="00397E2F">
          <w:rPr>
            <w:rFonts w:ascii="Arial" w:hAnsi="Arial" w:cs="Arial"/>
            <w:color w:val="3194D0"/>
          </w:rPr>
          <w:t>SpringAOP</w:t>
        </w:r>
        <w:r w:rsidR="00713E34" w:rsidRPr="00397E2F">
          <w:rPr>
            <w:rFonts w:ascii="Arial" w:hAnsi="Arial" w:cs="Arial"/>
            <w:color w:val="3194D0"/>
          </w:rPr>
          <w:t>实现原理</w:t>
        </w:r>
      </w:hyperlink>
    </w:p>
    <w:p w14:paraId="47B67584" w14:textId="77777777" w:rsidR="00181EE7" w:rsidRDefault="00181EE7" w:rsidP="00181EE7">
      <w:pPr>
        <w:pStyle w:val="5"/>
        <w:rPr>
          <w:lang w:val="sv-SE"/>
        </w:rPr>
      </w:pPr>
      <w:bookmarkStart w:id="477" w:name="_Toc5918062"/>
      <w:r w:rsidRPr="00533A67">
        <w:rPr>
          <w:rFonts w:hint="eastAsia"/>
          <w:lang w:val="sv-SE"/>
        </w:rPr>
        <w:t>解释</w:t>
      </w:r>
      <w:r w:rsidRPr="00533A67">
        <w:rPr>
          <w:rFonts w:hint="eastAsia"/>
          <w:lang w:val="sv-SE"/>
        </w:rPr>
        <w:t>AOP</w:t>
      </w:r>
      <w:r w:rsidRPr="00533A67">
        <w:rPr>
          <w:rFonts w:hint="eastAsia"/>
          <w:lang w:val="sv-SE"/>
        </w:rPr>
        <w:t>模块</w:t>
      </w:r>
      <w:bookmarkEnd w:id="477"/>
    </w:p>
    <w:p w14:paraId="3DC728A3" w14:textId="77777777" w:rsidR="00181EE7" w:rsidRDefault="00181EE7" w:rsidP="00181EE7">
      <w:pPr>
        <w:ind w:firstLine="480"/>
        <w:rPr>
          <w:lang w:val="sv-SE"/>
        </w:rPr>
      </w:pPr>
      <w:r w:rsidRPr="00533A67">
        <w:rPr>
          <w:rFonts w:hint="eastAsia"/>
          <w:lang w:val="sv-SE"/>
        </w:rPr>
        <w:t>AOP</w:t>
      </w:r>
      <w:r w:rsidRPr="00533A67">
        <w:rPr>
          <w:rFonts w:hint="eastAsia"/>
          <w:lang w:val="sv-SE"/>
        </w:rPr>
        <w:t>模块用于发给我们的</w:t>
      </w:r>
      <w:r w:rsidRPr="00533A67">
        <w:rPr>
          <w:rFonts w:hint="eastAsia"/>
          <w:lang w:val="sv-SE"/>
        </w:rPr>
        <w:t>Spring</w:t>
      </w:r>
      <w:r w:rsidRPr="00533A67">
        <w:rPr>
          <w:rFonts w:hint="eastAsia"/>
          <w:lang w:val="sv-SE"/>
        </w:rPr>
        <w:t>应用做面向切面的开发，很多支持由</w:t>
      </w:r>
      <w:r w:rsidRPr="00533A67">
        <w:rPr>
          <w:rFonts w:hint="eastAsia"/>
          <w:lang w:val="sv-SE"/>
        </w:rPr>
        <w:t>AOP</w:t>
      </w:r>
      <w:r w:rsidRPr="00533A67">
        <w:rPr>
          <w:rFonts w:hint="eastAsia"/>
          <w:lang w:val="sv-SE"/>
        </w:rPr>
        <w:t>联盟提供，这样就确保了</w:t>
      </w:r>
      <w:r w:rsidRPr="00533A67">
        <w:rPr>
          <w:rFonts w:hint="eastAsia"/>
          <w:lang w:val="sv-SE"/>
        </w:rPr>
        <w:t>Spring</w:t>
      </w:r>
      <w:r w:rsidRPr="00533A67">
        <w:rPr>
          <w:rFonts w:hint="eastAsia"/>
          <w:lang w:val="sv-SE"/>
        </w:rPr>
        <w:t>和其他</w:t>
      </w:r>
      <w:r w:rsidRPr="00533A67">
        <w:rPr>
          <w:rFonts w:hint="eastAsia"/>
          <w:lang w:val="sv-SE"/>
        </w:rPr>
        <w:t>AOP</w:t>
      </w:r>
      <w:r w:rsidRPr="00533A67">
        <w:rPr>
          <w:rFonts w:hint="eastAsia"/>
          <w:lang w:val="sv-SE"/>
        </w:rPr>
        <w:t>框架的共通性。这个模块将元数据编程引入</w:t>
      </w:r>
      <w:r w:rsidRPr="00533A67">
        <w:rPr>
          <w:rFonts w:hint="eastAsia"/>
          <w:lang w:val="sv-SE"/>
        </w:rPr>
        <w:t>Spring</w:t>
      </w:r>
      <w:r w:rsidRPr="00533A67">
        <w:rPr>
          <w:rFonts w:hint="eastAsia"/>
          <w:lang w:val="sv-SE"/>
        </w:rPr>
        <w:t>。</w:t>
      </w:r>
    </w:p>
    <w:p w14:paraId="09A2816F" w14:textId="3C161632" w:rsidR="00181EE7" w:rsidRDefault="00181EE7" w:rsidP="00181EE7">
      <w:pPr>
        <w:pStyle w:val="4"/>
      </w:pPr>
      <w:bookmarkStart w:id="478" w:name="_Toc5918063"/>
      <w:r>
        <w:t>事务</w:t>
      </w:r>
      <w:bookmarkEnd w:id="478"/>
    </w:p>
    <w:p w14:paraId="3FFC4556" w14:textId="3E6EF6CC" w:rsidR="00CD634D" w:rsidRDefault="00CD634D" w:rsidP="00CD634D">
      <w:pPr>
        <w:pStyle w:val="5"/>
      </w:pPr>
      <w:bookmarkStart w:id="479" w:name="_Toc5918064"/>
      <w:r w:rsidRPr="00CD634D">
        <w:rPr>
          <w:rFonts w:hint="eastAsia"/>
        </w:rPr>
        <w:t xml:space="preserve">Spring </w:t>
      </w:r>
      <w:r w:rsidRPr="00CD634D">
        <w:rPr>
          <w:rFonts w:hint="eastAsia"/>
        </w:rPr>
        <w:t>事务中的隔离级别</w:t>
      </w:r>
      <w:bookmarkEnd w:id="479"/>
    </w:p>
    <w:p w14:paraId="3A5B7548" w14:textId="77777777" w:rsidR="00CD634D" w:rsidRDefault="00CD634D" w:rsidP="00CD634D">
      <w:pPr>
        <w:ind w:firstLine="480"/>
      </w:pPr>
      <w:r>
        <w:rPr>
          <w:rFonts w:hint="eastAsia"/>
        </w:rPr>
        <w:t xml:space="preserve">TransactionDefinition </w:t>
      </w:r>
      <w:r>
        <w:rPr>
          <w:rFonts w:hint="eastAsia"/>
        </w:rPr>
        <w:t>接口中定义了五个表示隔离级别的常量：</w:t>
      </w:r>
    </w:p>
    <w:p w14:paraId="18B4EA98" w14:textId="1B03A9E4" w:rsidR="00CD634D" w:rsidRDefault="00CD634D" w:rsidP="0068781A">
      <w:pPr>
        <w:ind w:firstLine="480"/>
      </w:pPr>
      <w:r>
        <w:rPr>
          <w:rFonts w:hint="eastAsia"/>
        </w:rPr>
        <w:t xml:space="preserve">TransactionDefinition.ISOLATION_DEFAULT: </w:t>
      </w:r>
      <w:r>
        <w:rPr>
          <w:rFonts w:hint="eastAsia"/>
        </w:rPr>
        <w:t>使用后端数据库默认的隔离级别，</w:t>
      </w:r>
      <w:r>
        <w:rPr>
          <w:rFonts w:hint="eastAsia"/>
        </w:rPr>
        <w:t xml:space="preserve">Mysql </w:t>
      </w:r>
      <w:r>
        <w:rPr>
          <w:rFonts w:hint="eastAsia"/>
        </w:rPr>
        <w:t>默认采用的</w:t>
      </w:r>
      <w:r>
        <w:rPr>
          <w:rFonts w:hint="eastAsia"/>
        </w:rPr>
        <w:t>REPEATABLE_READ</w:t>
      </w:r>
      <w:r>
        <w:rPr>
          <w:rFonts w:hint="eastAsia"/>
        </w:rPr>
        <w:t>隔离级别</w:t>
      </w:r>
      <w:r>
        <w:rPr>
          <w:rFonts w:hint="eastAsia"/>
        </w:rPr>
        <w:t xml:space="preserve"> Oracle </w:t>
      </w:r>
      <w:r>
        <w:rPr>
          <w:rFonts w:hint="eastAsia"/>
        </w:rPr>
        <w:t>默认采用的</w:t>
      </w:r>
      <w:r>
        <w:rPr>
          <w:rFonts w:hint="eastAsia"/>
        </w:rPr>
        <w:t xml:space="preserve"> READ_COMMITTED</w:t>
      </w:r>
      <w:r>
        <w:rPr>
          <w:rFonts w:hint="eastAsia"/>
        </w:rPr>
        <w:t>隔离级别</w:t>
      </w:r>
      <w:r>
        <w:rPr>
          <w:rFonts w:hint="eastAsia"/>
        </w:rPr>
        <w:t>.</w:t>
      </w:r>
    </w:p>
    <w:p w14:paraId="4984185C" w14:textId="079FDD91" w:rsidR="00CD634D" w:rsidRDefault="00CD634D" w:rsidP="0068781A">
      <w:pPr>
        <w:ind w:firstLine="480"/>
      </w:pPr>
      <w:r>
        <w:rPr>
          <w:rFonts w:hint="eastAsia"/>
        </w:rPr>
        <w:t xml:space="preserve">TransactionDefinition.ISOLATION_READ_UNCOMMITTED: </w:t>
      </w:r>
      <w:r>
        <w:rPr>
          <w:rFonts w:hint="eastAsia"/>
        </w:rPr>
        <w:t>最低的隔离级别，允许读取尚未提交的数据变更，可能会导致脏读、幻读或不可重复读</w:t>
      </w:r>
    </w:p>
    <w:p w14:paraId="0EBB2723" w14:textId="3C5E4593" w:rsidR="00CD634D" w:rsidRDefault="00CD634D" w:rsidP="0068781A">
      <w:pPr>
        <w:ind w:firstLine="480"/>
      </w:pPr>
      <w:r>
        <w:rPr>
          <w:rFonts w:hint="eastAsia"/>
        </w:rPr>
        <w:lastRenderedPageBreak/>
        <w:t xml:space="preserve">TransactionDefinition.ISOLATION_READ_COMMITTED: </w:t>
      </w:r>
      <w:r>
        <w:rPr>
          <w:rFonts w:hint="eastAsia"/>
        </w:rPr>
        <w:t>允许读取并发事务已经提交的数据，可以阻止脏读，但是幻读或不可重复读仍有可能发生</w:t>
      </w:r>
    </w:p>
    <w:p w14:paraId="3CD91433" w14:textId="77777777" w:rsidR="00CD634D" w:rsidRDefault="00CD634D" w:rsidP="00CD634D">
      <w:pPr>
        <w:ind w:firstLine="480"/>
      </w:pPr>
      <w:r>
        <w:rPr>
          <w:rFonts w:hint="eastAsia"/>
        </w:rPr>
        <w:t xml:space="preserve">TransactionDefinition.ISOLATION_REPEATABLE_READ: </w:t>
      </w:r>
      <w:r>
        <w:rPr>
          <w:rFonts w:hint="eastAsia"/>
        </w:rPr>
        <w:t>对同一字段的多次读取结果都是一致的，除非数据</w:t>
      </w:r>
    </w:p>
    <w:p w14:paraId="6EE8C1FD" w14:textId="77777777" w:rsidR="00CD634D" w:rsidRDefault="00CD634D" w:rsidP="00CD634D">
      <w:pPr>
        <w:ind w:firstLine="480"/>
      </w:pPr>
      <w:r>
        <w:rPr>
          <w:rFonts w:hint="eastAsia"/>
        </w:rPr>
        <w:t>是被本身事务自己所修改，可以阻止脏读和不可重复读，但幻读仍有可能发生。</w:t>
      </w:r>
    </w:p>
    <w:p w14:paraId="74D67D4C" w14:textId="76995BBA" w:rsidR="00CD634D" w:rsidRDefault="00CD634D" w:rsidP="0068781A">
      <w:pPr>
        <w:ind w:firstLine="480"/>
      </w:pPr>
      <w:r>
        <w:rPr>
          <w:rFonts w:hint="eastAsia"/>
        </w:rPr>
        <w:t xml:space="preserve">TransactionDefinition.ISOLATION_SERIALIZABLE: </w:t>
      </w:r>
      <w:r>
        <w:rPr>
          <w:rFonts w:hint="eastAsia"/>
        </w:rPr>
        <w:t>最高的隔离级别，完全服从</w:t>
      </w:r>
      <w:r>
        <w:rPr>
          <w:rFonts w:hint="eastAsia"/>
        </w:rPr>
        <w:t>ACID</w:t>
      </w:r>
      <w:r>
        <w:rPr>
          <w:rFonts w:hint="eastAsia"/>
        </w:rPr>
        <w:t>的隔离级别。所有的事务依次逐个执行，这样事务之间就完全不可能产生干扰，也就是说，该级别可以防止脏读、不可重复读以及幻</w:t>
      </w:r>
    </w:p>
    <w:p w14:paraId="2E2BF7F5" w14:textId="77777777" w:rsidR="008E546E" w:rsidRDefault="00CD634D" w:rsidP="00CD634D">
      <w:pPr>
        <w:ind w:firstLine="480"/>
      </w:pPr>
      <w:r>
        <w:rPr>
          <w:rFonts w:hint="eastAsia"/>
        </w:rPr>
        <w:t>读。但是这将严重影响程序的性能。通常情况下也不会用到该级别。</w:t>
      </w:r>
    </w:p>
    <w:p w14:paraId="57688EDA" w14:textId="64766C77" w:rsidR="00CD634D" w:rsidRDefault="00CD634D" w:rsidP="00CD634D">
      <w:pPr>
        <w:pStyle w:val="5"/>
      </w:pPr>
      <w:bookmarkStart w:id="480" w:name="_Toc5918065"/>
      <w:r w:rsidRPr="00CD634D">
        <w:rPr>
          <w:rFonts w:hint="eastAsia"/>
        </w:rPr>
        <w:t xml:space="preserve">Spring </w:t>
      </w:r>
      <w:r w:rsidRPr="00CD634D">
        <w:rPr>
          <w:rFonts w:hint="eastAsia"/>
        </w:rPr>
        <w:t>事务中的事务传播行为</w:t>
      </w:r>
      <w:bookmarkEnd w:id="480"/>
    </w:p>
    <w:p w14:paraId="3D255B00" w14:textId="77777777" w:rsidR="00CD634D" w:rsidRDefault="00CD634D" w:rsidP="00CD634D">
      <w:pPr>
        <w:ind w:firstLine="480"/>
      </w:pPr>
      <w:r>
        <w:rPr>
          <w:rFonts w:hint="eastAsia"/>
        </w:rPr>
        <w:t>支持当前事务的情况：</w:t>
      </w:r>
    </w:p>
    <w:p w14:paraId="50412C6B" w14:textId="7C0BF519" w:rsidR="00CD634D" w:rsidRDefault="00CD634D" w:rsidP="0068781A">
      <w:pPr>
        <w:ind w:firstLine="480"/>
      </w:pPr>
      <w:r>
        <w:rPr>
          <w:rFonts w:hint="eastAsia"/>
        </w:rPr>
        <w:t>TransactionDefinition.PROPAGATION_REQUIRED</w:t>
      </w:r>
      <w:r>
        <w:rPr>
          <w:rFonts w:hint="eastAsia"/>
        </w:rPr>
        <w:t>：</w:t>
      </w:r>
      <w:r>
        <w:rPr>
          <w:rFonts w:hint="eastAsia"/>
        </w:rPr>
        <w:t xml:space="preserve"> </w:t>
      </w:r>
      <w:r>
        <w:rPr>
          <w:rFonts w:hint="eastAsia"/>
        </w:rPr>
        <w:t>如果当前存在事务，则加入该事务；如果当前没有事务，则创建一个新的事务。</w:t>
      </w:r>
    </w:p>
    <w:p w14:paraId="33863608" w14:textId="71C6CC1F" w:rsidR="00CD634D" w:rsidRDefault="00CD634D" w:rsidP="0068781A">
      <w:pPr>
        <w:ind w:firstLine="480"/>
      </w:pPr>
      <w:r>
        <w:rPr>
          <w:rFonts w:hint="eastAsia"/>
        </w:rPr>
        <w:t>TransactionDefinition.PROPAGATION_SUPPORTS</w:t>
      </w:r>
      <w:r>
        <w:rPr>
          <w:rFonts w:hint="eastAsia"/>
        </w:rPr>
        <w:t>：</w:t>
      </w:r>
      <w:r>
        <w:rPr>
          <w:rFonts w:hint="eastAsia"/>
        </w:rPr>
        <w:t xml:space="preserve"> </w:t>
      </w:r>
      <w:r>
        <w:rPr>
          <w:rFonts w:hint="eastAsia"/>
        </w:rPr>
        <w:t>如果当前存在事务，则加入该事务；如果当前没有事务，则以非事务的方式继续运行。</w:t>
      </w:r>
    </w:p>
    <w:p w14:paraId="56AF5110" w14:textId="7291ADD4" w:rsidR="00CD634D" w:rsidRDefault="00CD634D" w:rsidP="0068781A">
      <w:pPr>
        <w:ind w:firstLine="480"/>
      </w:pPr>
      <w:r>
        <w:rPr>
          <w:rFonts w:hint="eastAsia"/>
        </w:rPr>
        <w:t>TransactionDefinition.PROPAGATION_MANDATORY</w:t>
      </w:r>
      <w:r>
        <w:rPr>
          <w:rFonts w:hint="eastAsia"/>
        </w:rPr>
        <w:t>：</w:t>
      </w:r>
      <w:r>
        <w:rPr>
          <w:rFonts w:hint="eastAsia"/>
        </w:rPr>
        <w:t xml:space="preserve"> </w:t>
      </w:r>
      <w:r>
        <w:rPr>
          <w:rFonts w:hint="eastAsia"/>
        </w:rPr>
        <w:t>如果当前存在事务，则加入该事务；如果当前没有事务，则抛出异常。（</w:t>
      </w:r>
      <w:r>
        <w:rPr>
          <w:rFonts w:hint="eastAsia"/>
        </w:rPr>
        <w:t>mandatory</w:t>
      </w:r>
      <w:r>
        <w:rPr>
          <w:rFonts w:hint="eastAsia"/>
        </w:rPr>
        <w:t>：强制性）</w:t>
      </w:r>
    </w:p>
    <w:p w14:paraId="1EC5A935" w14:textId="77777777" w:rsidR="00CD634D" w:rsidRDefault="00CD634D" w:rsidP="00CD634D">
      <w:pPr>
        <w:ind w:firstLine="480"/>
      </w:pPr>
      <w:r>
        <w:rPr>
          <w:rFonts w:hint="eastAsia"/>
        </w:rPr>
        <w:t>不支持当前事务的情况：</w:t>
      </w:r>
    </w:p>
    <w:p w14:paraId="32726007" w14:textId="59C6A5DC" w:rsidR="00CD634D" w:rsidRDefault="00CD634D" w:rsidP="0068781A">
      <w:pPr>
        <w:ind w:firstLine="480"/>
      </w:pPr>
      <w:r>
        <w:rPr>
          <w:rFonts w:hint="eastAsia"/>
        </w:rPr>
        <w:t>TransactionDefinition.PROPAGATION_REQUIRES_NEW</w:t>
      </w:r>
      <w:r>
        <w:rPr>
          <w:rFonts w:hint="eastAsia"/>
        </w:rPr>
        <w:t>：</w:t>
      </w:r>
      <w:r>
        <w:rPr>
          <w:rFonts w:hint="eastAsia"/>
        </w:rPr>
        <w:t xml:space="preserve"> </w:t>
      </w:r>
      <w:r>
        <w:rPr>
          <w:rFonts w:hint="eastAsia"/>
        </w:rPr>
        <w:t>创建一个新的事务，如果当前存在事务，则把当前事务挂起。</w:t>
      </w:r>
    </w:p>
    <w:p w14:paraId="27A6C111" w14:textId="34D5CEE6" w:rsidR="00CD634D" w:rsidRDefault="00CD634D" w:rsidP="0068781A">
      <w:pPr>
        <w:ind w:firstLine="480"/>
      </w:pPr>
      <w:r>
        <w:rPr>
          <w:rFonts w:hint="eastAsia"/>
        </w:rPr>
        <w:t>TransactionDefinition.PROPAGATION_NOT_SUPPORTED</w:t>
      </w:r>
      <w:r>
        <w:rPr>
          <w:rFonts w:hint="eastAsia"/>
        </w:rPr>
        <w:t>：</w:t>
      </w:r>
      <w:r>
        <w:rPr>
          <w:rFonts w:hint="eastAsia"/>
        </w:rPr>
        <w:t xml:space="preserve"> </w:t>
      </w:r>
      <w:r>
        <w:rPr>
          <w:rFonts w:hint="eastAsia"/>
        </w:rPr>
        <w:t>以非事务方式运行，如果当前存在事务，则把当前事务挂起。</w:t>
      </w:r>
    </w:p>
    <w:p w14:paraId="09807145" w14:textId="77777777" w:rsidR="0068781A" w:rsidRDefault="00CD634D" w:rsidP="0068781A">
      <w:pPr>
        <w:ind w:firstLine="480"/>
      </w:pPr>
      <w:r>
        <w:rPr>
          <w:rFonts w:hint="eastAsia"/>
        </w:rPr>
        <w:t>TransactionDefinition.PROPAGATION_NEVER</w:t>
      </w:r>
      <w:r>
        <w:rPr>
          <w:rFonts w:hint="eastAsia"/>
        </w:rPr>
        <w:t>：</w:t>
      </w:r>
      <w:r>
        <w:rPr>
          <w:rFonts w:hint="eastAsia"/>
        </w:rPr>
        <w:t xml:space="preserve"> </w:t>
      </w:r>
      <w:r>
        <w:rPr>
          <w:rFonts w:hint="eastAsia"/>
        </w:rPr>
        <w:t>以非事务方式运行，如果当前存在事务，则抛出异常。</w:t>
      </w:r>
    </w:p>
    <w:p w14:paraId="4F89B4F3" w14:textId="1F862242" w:rsidR="00CD634D" w:rsidRDefault="00CD634D" w:rsidP="0068781A">
      <w:pPr>
        <w:ind w:firstLine="480"/>
      </w:pPr>
      <w:r>
        <w:rPr>
          <w:rFonts w:hint="eastAsia"/>
        </w:rPr>
        <w:t>其他情况：</w:t>
      </w:r>
    </w:p>
    <w:p w14:paraId="391ACC2B" w14:textId="77DD0EAC" w:rsidR="00CD634D" w:rsidRPr="00CD634D" w:rsidRDefault="00CD634D" w:rsidP="0068781A">
      <w:pPr>
        <w:ind w:firstLine="480"/>
      </w:pPr>
      <w:r>
        <w:rPr>
          <w:rFonts w:hint="eastAsia"/>
        </w:rPr>
        <w:t>TransactionDefinition.PROPAGATION_NESTED</w:t>
      </w:r>
      <w:r>
        <w:rPr>
          <w:rFonts w:hint="eastAsia"/>
        </w:rPr>
        <w:t>：</w:t>
      </w:r>
      <w:r>
        <w:rPr>
          <w:rFonts w:hint="eastAsia"/>
        </w:rPr>
        <w:t xml:space="preserve"> </w:t>
      </w:r>
      <w:r>
        <w:rPr>
          <w:rFonts w:hint="eastAsia"/>
        </w:rPr>
        <w:t>如果当前存在事务，则创建一个事务作为当前事务的嵌套事务来运行；如果当前没有事务，则该取值等价于</w:t>
      </w:r>
      <w:r>
        <w:rPr>
          <w:rFonts w:hint="eastAsia"/>
        </w:rPr>
        <w:t>TransactionDefinition.PROPAGATION_REQUIRED</w:t>
      </w:r>
      <w:r>
        <w:rPr>
          <w:rFonts w:hint="eastAsia"/>
        </w:rPr>
        <w:t>。</w:t>
      </w:r>
    </w:p>
    <w:p w14:paraId="6D6D35C2" w14:textId="77777777" w:rsidR="00713E34" w:rsidRPr="00397E2F" w:rsidRDefault="00713E34" w:rsidP="008A6F65">
      <w:pPr>
        <w:pStyle w:val="5"/>
      </w:pPr>
      <w:bookmarkStart w:id="481" w:name="_Toc5918066"/>
      <w:r w:rsidRPr="00397E2F">
        <w:t>Spring</w:t>
      </w:r>
      <w:r w:rsidRPr="00397E2F">
        <w:t>事务实现方式</w:t>
      </w:r>
      <w:bookmarkEnd w:id="481"/>
    </w:p>
    <w:p w14:paraId="11B435B6" w14:textId="77777777" w:rsidR="00713E34" w:rsidRPr="00397E2F" w:rsidRDefault="00713E34" w:rsidP="00E27BE8">
      <w:pPr>
        <w:ind w:firstLine="480"/>
      </w:pPr>
      <w:r w:rsidRPr="00397E2F">
        <w:t>参考：</w:t>
      </w:r>
    </w:p>
    <w:p w14:paraId="497D3FB0" w14:textId="77777777" w:rsidR="00713E34" w:rsidRPr="00397E2F" w:rsidRDefault="00C80380" w:rsidP="008A6F65">
      <w:pPr>
        <w:shd w:val="clear" w:color="auto" w:fill="FFFFFF"/>
        <w:wordWrap w:val="0"/>
        <w:spacing w:after="375" w:line="390" w:lineRule="atLeast"/>
        <w:ind w:firstLine="480"/>
        <w:rPr>
          <w:rFonts w:ascii="Arial" w:hAnsi="Arial" w:cs="Arial"/>
          <w:color w:val="2F2F2F"/>
        </w:rPr>
      </w:pPr>
      <w:hyperlink r:id="rId78" w:tgtFrame="_blank" w:history="1">
        <w:r w:rsidR="00713E34" w:rsidRPr="00397E2F">
          <w:rPr>
            <w:rFonts w:ascii="Arial" w:hAnsi="Arial" w:cs="Arial"/>
            <w:color w:val="3194D0"/>
          </w:rPr>
          <w:t>Spring</w:t>
        </w:r>
        <w:r w:rsidR="00713E34" w:rsidRPr="00397E2F">
          <w:rPr>
            <w:rFonts w:ascii="Arial" w:hAnsi="Arial" w:cs="Arial"/>
            <w:color w:val="3194D0"/>
          </w:rPr>
          <w:t>事务管理实现方式之编程式事务与声明式事务详解</w:t>
        </w:r>
      </w:hyperlink>
    </w:p>
    <w:p w14:paraId="65012218" w14:textId="77777777" w:rsidR="00713E34" w:rsidRPr="00397E2F" w:rsidRDefault="00713E34" w:rsidP="008A6F65">
      <w:pPr>
        <w:pStyle w:val="5"/>
      </w:pPr>
      <w:bookmarkStart w:id="482" w:name="_Toc5918067"/>
      <w:r w:rsidRPr="00397E2F">
        <w:t>Spring</w:t>
      </w:r>
      <w:r w:rsidRPr="00397E2F">
        <w:t>事务底层原理</w:t>
      </w:r>
      <w:bookmarkEnd w:id="482"/>
    </w:p>
    <w:p w14:paraId="7785E6C8" w14:textId="77777777" w:rsidR="00713E34" w:rsidRPr="00397E2F" w:rsidRDefault="00713E34" w:rsidP="00E27BE8">
      <w:pPr>
        <w:ind w:firstLine="480"/>
      </w:pPr>
      <w:r w:rsidRPr="00397E2F">
        <w:t>参考：</w:t>
      </w:r>
    </w:p>
    <w:p w14:paraId="66F36E5B" w14:textId="77777777" w:rsidR="00713E34" w:rsidRPr="00397E2F" w:rsidRDefault="00C80380" w:rsidP="008A6F65">
      <w:pPr>
        <w:shd w:val="clear" w:color="auto" w:fill="FFFFFF"/>
        <w:wordWrap w:val="0"/>
        <w:spacing w:after="375" w:line="390" w:lineRule="atLeast"/>
        <w:ind w:firstLine="480"/>
        <w:rPr>
          <w:rFonts w:ascii="Arial" w:hAnsi="Arial" w:cs="Arial"/>
          <w:color w:val="2F2F2F"/>
        </w:rPr>
      </w:pPr>
      <w:hyperlink r:id="rId79" w:tgtFrame="_blank" w:history="1">
        <w:r w:rsidR="00713E34" w:rsidRPr="00397E2F">
          <w:rPr>
            <w:rFonts w:ascii="Arial" w:hAnsi="Arial" w:cs="Arial"/>
            <w:color w:val="3194D0"/>
          </w:rPr>
          <w:t>深入理解</w:t>
        </w:r>
        <w:r w:rsidR="00713E34" w:rsidRPr="00397E2F">
          <w:rPr>
            <w:rFonts w:ascii="Arial" w:hAnsi="Arial" w:cs="Arial"/>
            <w:color w:val="3194D0"/>
          </w:rPr>
          <w:t>Spring</w:t>
        </w:r>
        <w:r w:rsidR="00713E34" w:rsidRPr="00397E2F">
          <w:rPr>
            <w:rFonts w:ascii="Arial" w:hAnsi="Arial" w:cs="Arial"/>
            <w:color w:val="3194D0"/>
          </w:rPr>
          <w:t>事务原理</w:t>
        </w:r>
      </w:hyperlink>
    </w:p>
    <w:p w14:paraId="23DD81E3" w14:textId="77777777" w:rsidR="00713E34" w:rsidRPr="00397E2F" w:rsidRDefault="00713E34" w:rsidP="008A6F65">
      <w:pPr>
        <w:pStyle w:val="5"/>
      </w:pPr>
      <w:bookmarkStart w:id="483" w:name="_Toc5918068"/>
      <w:r w:rsidRPr="00397E2F">
        <w:t>如何自定义注解实现功能</w:t>
      </w:r>
      <w:bookmarkEnd w:id="483"/>
    </w:p>
    <w:p w14:paraId="03CC995E" w14:textId="77777777" w:rsidR="00713E34" w:rsidRPr="00397E2F" w:rsidRDefault="00713E34" w:rsidP="00E27BE8">
      <w:pPr>
        <w:ind w:firstLine="480"/>
      </w:pPr>
      <w:r w:rsidRPr="00397E2F">
        <w:t>可以结合</w:t>
      </w:r>
      <w:r w:rsidRPr="00397E2F">
        <w:t>spring</w:t>
      </w:r>
      <w:r w:rsidRPr="00397E2F">
        <w:t>的</w:t>
      </w:r>
      <w:r w:rsidRPr="00397E2F">
        <w:t>AOP</w:t>
      </w:r>
      <w:r w:rsidRPr="00397E2F">
        <w:t>，对注解进行拦截，提取注解。</w:t>
      </w:r>
    </w:p>
    <w:p w14:paraId="5B244B97" w14:textId="77777777" w:rsidR="00713E34" w:rsidRDefault="00713E34" w:rsidP="00E27BE8">
      <w:pPr>
        <w:ind w:firstLine="480"/>
      </w:pPr>
      <w:r w:rsidRPr="00397E2F">
        <w:lastRenderedPageBreak/>
        <w:t>大致流程为：</w:t>
      </w:r>
    </w:p>
    <w:p w14:paraId="1A74D2A6" w14:textId="77777777" w:rsidR="00713E34" w:rsidRDefault="00713E34" w:rsidP="00E27BE8">
      <w:pPr>
        <w:ind w:firstLine="480"/>
      </w:pPr>
      <w:r w:rsidRPr="00397E2F">
        <w:t>1.</w:t>
      </w:r>
      <w:r w:rsidRPr="00397E2F">
        <w:t>新建一个注解</w:t>
      </w:r>
      <w:r w:rsidRPr="00397E2F">
        <w:t>@MyLog</w:t>
      </w:r>
      <w:r w:rsidRPr="00397E2F">
        <w:t>，加在需要注解申明的方法上面</w:t>
      </w:r>
    </w:p>
    <w:p w14:paraId="0EC1E846" w14:textId="77777777" w:rsidR="00713E34" w:rsidRDefault="00713E34" w:rsidP="00E27BE8">
      <w:pPr>
        <w:ind w:firstLine="480"/>
      </w:pPr>
      <w:r w:rsidRPr="00397E2F">
        <w:t>2.</w:t>
      </w:r>
      <w:r w:rsidRPr="00397E2F">
        <w:t>新建一个类</w:t>
      </w:r>
      <w:r w:rsidRPr="00397E2F">
        <w:t>MyLogAspect</w:t>
      </w:r>
      <w:r w:rsidRPr="00397E2F">
        <w:t>，通过</w:t>
      </w:r>
      <w:r w:rsidRPr="00397E2F">
        <w:t>@Aspect</w:t>
      </w:r>
      <w:r w:rsidRPr="00397E2F">
        <w:t>注解使该类成为切面类。</w:t>
      </w:r>
    </w:p>
    <w:p w14:paraId="3FF88139" w14:textId="77777777" w:rsidR="00713E34" w:rsidRDefault="00713E34" w:rsidP="00E27BE8">
      <w:pPr>
        <w:ind w:firstLine="480"/>
      </w:pPr>
      <w:r w:rsidRPr="00397E2F">
        <w:t>3.</w:t>
      </w:r>
      <w:r w:rsidRPr="00397E2F">
        <w:t>通过</w:t>
      </w:r>
      <w:r w:rsidRPr="00397E2F">
        <w:t>@Pointcut</w:t>
      </w:r>
      <w:r w:rsidRPr="00397E2F">
        <w:t>指定切入点，这里指定的切入点为</w:t>
      </w:r>
      <w:r w:rsidRPr="00397E2F">
        <w:t>MyLog</w:t>
      </w:r>
      <w:r w:rsidRPr="00397E2F">
        <w:t>注解类型，也就是被</w:t>
      </w:r>
      <w:r w:rsidRPr="00397E2F">
        <w:t>@MyLog</w:t>
      </w:r>
      <w:r w:rsidRPr="00397E2F">
        <w:t>注解修饰的方法，进入该切入点。</w:t>
      </w:r>
    </w:p>
    <w:p w14:paraId="3B823F99" w14:textId="77777777" w:rsidR="00713E34" w:rsidRDefault="00713E34" w:rsidP="00E27BE8">
      <w:pPr>
        <w:ind w:firstLine="480"/>
      </w:pPr>
      <w:r w:rsidRPr="00397E2F">
        <w:t>4.MyLogAspect</w:t>
      </w:r>
      <w:r w:rsidRPr="00397E2F">
        <w:t>中的方法通过加通知注解（</w:t>
      </w:r>
      <w:r w:rsidRPr="00397E2F">
        <w:t>@Before</w:t>
      </w:r>
      <w:r w:rsidRPr="00397E2F">
        <w:t>、</w:t>
      </w:r>
      <w:r w:rsidRPr="00397E2F">
        <w:t>@Around</w:t>
      </w:r>
      <w:r w:rsidRPr="00397E2F">
        <w:t>、</w:t>
      </w:r>
      <w:r w:rsidRPr="00397E2F">
        <w:t>@AfterReturning</w:t>
      </w:r>
      <w:r w:rsidRPr="00397E2F">
        <w:t>、</w:t>
      </w:r>
      <w:r w:rsidRPr="00397E2F">
        <w:t>@AfterThrowing</w:t>
      </w:r>
      <w:r w:rsidRPr="00397E2F">
        <w:t>、</w:t>
      </w:r>
      <w:r w:rsidRPr="00397E2F">
        <w:t>@After</w:t>
      </w:r>
      <w:r w:rsidRPr="00397E2F">
        <w:t>等各种通知）指定要做的业务操作。</w:t>
      </w:r>
    </w:p>
    <w:p w14:paraId="0ECEACE6" w14:textId="77777777" w:rsidR="00713E34" w:rsidRPr="00397E2F" w:rsidRDefault="00713E34" w:rsidP="008A6F65">
      <w:pPr>
        <w:pStyle w:val="5"/>
      </w:pPr>
      <w:bookmarkStart w:id="484" w:name="_Toc5918069"/>
      <w:r w:rsidRPr="00397E2F">
        <w:t>Spring</w:t>
      </w:r>
      <w:r w:rsidRPr="00397E2F">
        <w:t>框架中用到了哪些设计模式</w:t>
      </w:r>
      <w:bookmarkEnd w:id="484"/>
    </w:p>
    <w:p w14:paraId="29CB9EA4" w14:textId="77777777" w:rsidR="00713E34" w:rsidRPr="00397E2F" w:rsidRDefault="00713E34" w:rsidP="00E27BE8">
      <w:pPr>
        <w:ind w:firstLine="480"/>
      </w:pPr>
      <w:r w:rsidRPr="00397E2F">
        <w:t>Spring</w:t>
      </w:r>
      <w:r w:rsidRPr="00397E2F">
        <w:t>框架中使用到了大量的设计模式，下面列举了比较有代表性的：</w:t>
      </w:r>
    </w:p>
    <w:p w14:paraId="0391BE11" w14:textId="77777777" w:rsidR="00713E34" w:rsidRDefault="00713E34" w:rsidP="00736B27">
      <w:pPr>
        <w:ind w:firstLine="480"/>
      </w:pPr>
      <w:r w:rsidRPr="00397E2F">
        <w:t>代理模式</w:t>
      </w:r>
      <w:r w:rsidRPr="00397E2F">
        <w:t>—</w:t>
      </w:r>
      <w:r w:rsidRPr="00397E2F">
        <w:t>在</w:t>
      </w:r>
      <w:r w:rsidRPr="00397E2F">
        <w:t>AOP</w:t>
      </w:r>
      <w:r w:rsidRPr="00397E2F">
        <w:t>和</w:t>
      </w:r>
      <w:r w:rsidRPr="00397E2F">
        <w:t>remoting</w:t>
      </w:r>
      <w:r w:rsidRPr="00397E2F">
        <w:t>中被用的比较多。</w:t>
      </w:r>
    </w:p>
    <w:p w14:paraId="09354668" w14:textId="77777777" w:rsidR="00713E34" w:rsidRDefault="00713E34" w:rsidP="00736B27">
      <w:pPr>
        <w:ind w:firstLine="480"/>
      </w:pPr>
      <w:r w:rsidRPr="00397E2F">
        <w:t>单例模式</w:t>
      </w:r>
      <w:r w:rsidRPr="00397E2F">
        <w:t>—</w:t>
      </w:r>
      <w:r w:rsidRPr="00397E2F">
        <w:t>在</w:t>
      </w:r>
      <w:r w:rsidRPr="00397E2F">
        <w:t>spring</w:t>
      </w:r>
      <w:r w:rsidRPr="00397E2F">
        <w:t>配置文件中定义的</w:t>
      </w:r>
      <w:r w:rsidRPr="00397E2F">
        <w:t>bean</w:t>
      </w:r>
      <w:r w:rsidRPr="00397E2F">
        <w:t>默认为单例模式。</w:t>
      </w:r>
    </w:p>
    <w:p w14:paraId="5BDAA80C" w14:textId="77777777" w:rsidR="00713E34" w:rsidRDefault="00713E34" w:rsidP="008A6F65">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模板方法</w:t>
      </w:r>
      <w:r w:rsidRPr="00397E2F">
        <w:rPr>
          <w:rFonts w:ascii="Arial" w:hAnsi="Arial" w:cs="Arial"/>
          <w:color w:val="2F2F2F"/>
        </w:rPr>
        <w:t>—</w:t>
      </w:r>
      <w:r w:rsidRPr="00397E2F">
        <w:rPr>
          <w:rFonts w:ascii="Arial" w:hAnsi="Arial" w:cs="Arial"/>
          <w:color w:val="2F2F2F"/>
        </w:rPr>
        <w:t>用来解决代码重复的问题。比如</w:t>
      </w:r>
      <w:r w:rsidRPr="00397E2F">
        <w:rPr>
          <w:rFonts w:ascii="Arial" w:hAnsi="Arial" w:cs="Arial"/>
          <w:color w:val="2F2F2F"/>
        </w:rPr>
        <w:t>.RestTemplate,</w:t>
      </w:r>
      <w:r w:rsidRPr="00397E2F">
        <w:rPr>
          <w:rFonts w:ascii="Consolas" w:hAnsi="Consolas" w:cs="宋体"/>
          <w:color w:val="657B83"/>
          <w:bdr w:val="none" w:sz="0" w:space="0" w:color="auto" w:frame="1"/>
          <w:shd w:val="clear" w:color="auto" w:fill="F6F6F6"/>
        </w:rPr>
        <w:t>JmsTemplate</w:t>
      </w:r>
      <w:r w:rsidRPr="00397E2F">
        <w:rPr>
          <w:rFonts w:ascii="Arial" w:hAnsi="Arial" w:cs="Arial"/>
          <w:color w:val="2F2F2F"/>
        </w:rPr>
        <w:t>,</w:t>
      </w:r>
      <w:r w:rsidRPr="00397E2F">
        <w:rPr>
          <w:rFonts w:ascii="Consolas" w:hAnsi="Consolas" w:cs="宋体"/>
          <w:color w:val="657B83"/>
          <w:bdr w:val="none" w:sz="0" w:space="0" w:color="auto" w:frame="1"/>
          <w:shd w:val="clear" w:color="auto" w:fill="F6F6F6"/>
        </w:rPr>
        <w:t>JpaTemplate</w:t>
      </w:r>
      <w:r w:rsidRPr="00397E2F">
        <w:rPr>
          <w:rFonts w:ascii="Consolas" w:hAnsi="Consolas" w:cs="宋体"/>
          <w:color w:val="657B83"/>
          <w:bdr w:val="none" w:sz="0" w:space="0" w:color="auto" w:frame="1"/>
          <w:shd w:val="clear" w:color="auto" w:fill="F6F6F6"/>
        </w:rPr>
        <w:t>。</w:t>
      </w:r>
    </w:p>
    <w:p w14:paraId="6E6DAAE6" w14:textId="77777777" w:rsidR="00713E34" w:rsidRDefault="00713E34" w:rsidP="00736B27">
      <w:pPr>
        <w:ind w:firstLine="480"/>
      </w:pPr>
      <w:r w:rsidRPr="00397E2F">
        <w:t>工厂模式</w:t>
      </w:r>
      <w:r w:rsidRPr="00397E2F">
        <w:t>—BeanFactory</w:t>
      </w:r>
      <w:r w:rsidRPr="00397E2F">
        <w:t>用来创建对象的实例。</w:t>
      </w:r>
    </w:p>
    <w:p w14:paraId="004231E5" w14:textId="77777777" w:rsidR="00713E34" w:rsidRDefault="00713E34" w:rsidP="00736B27">
      <w:pPr>
        <w:ind w:firstLine="480"/>
      </w:pPr>
      <w:r w:rsidRPr="00397E2F">
        <w:t>适配器</w:t>
      </w:r>
      <w:r w:rsidRPr="00397E2F">
        <w:t>–springaop</w:t>
      </w:r>
    </w:p>
    <w:p w14:paraId="0680C6E2" w14:textId="77777777" w:rsidR="00713E34" w:rsidRDefault="00713E34" w:rsidP="00736B27">
      <w:pPr>
        <w:ind w:firstLine="480"/>
      </w:pPr>
      <w:r w:rsidRPr="00397E2F">
        <w:t>装饰器</w:t>
      </w:r>
      <w:r w:rsidRPr="00397E2F">
        <w:t>–springdatahashmapper</w:t>
      </w:r>
    </w:p>
    <w:p w14:paraId="155A716C" w14:textId="77777777" w:rsidR="00713E34" w:rsidRDefault="00713E34" w:rsidP="00736B27">
      <w:pPr>
        <w:ind w:firstLine="480"/>
      </w:pPr>
      <w:r w:rsidRPr="00397E2F">
        <w:t>观察者</w:t>
      </w:r>
      <w:r w:rsidRPr="00397E2F">
        <w:t>–spring</w:t>
      </w:r>
      <w:r w:rsidRPr="00397E2F">
        <w:t>时间驱动模型</w:t>
      </w:r>
    </w:p>
    <w:p w14:paraId="49BDE941" w14:textId="24BA409E" w:rsidR="00713E34" w:rsidRDefault="00713E34" w:rsidP="00736B27">
      <w:pPr>
        <w:ind w:firstLine="480"/>
      </w:pPr>
      <w:r w:rsidRPr="00397E2F">
        <w:t>回调</w:t>
      </w:r>
      <w:r w:rsidRPr="00397E2F">
        <w:t>–SpringResourceLoaderAware</w:t>
      </w:r>
      <w:r w:rsidRPr="00397E2F">
        <w:t>回调接口</w:t>
      </w:r>
    </w:p>
    <w:p w14:paraId="15AA2BEF" w14:textId="77777777" w:rsidR="00713E34" w:rsidRDefault="00713E34" w:rsidP="00736B27">
      <w:pPr>
        <w:ind w:firstLine="480"/>
      </w:pPr>
      <w:r w:rsidRPr="00397E2F">
        <w:t>前端控制器</w:t>
      </w:r>
      <w:r w:rsidRPr="00397E2F">
        <w:t>–spring</w:t>
      </w:r>
      <w:r w:rsidRPr="00397E2F">
        <w:t>用前端控制器</w:t>
      </w:r>
      <w:r w:rsidRPr="00397E2F">
        <w:t>DispatcherServlet</w:t>
      </w:r>
      <w:r w:rsidRPr="00397E2F">
        <w:t>对请求进行分发</w:t>
      </w:r>
    </w:p>
    <w:p w14:paraId="7C0AD3C9" w14:textId="77777777" w:rsidR="00911C11" w:rsidRDefault="00911C11" w:rsidP="00911C11">
      <w:pPr>
        <w:pStyle w:val="4"/>
        <w:rPr>
          <w:lang w:val="sv-SE"/>
        </w:rPr>
      </w:pPr>
      <w:bookmarkStart w:id="485" w:name="_Toc5918212"/>
      <w:bookmarkStart w:id="486" w:name="_Toc5918224"/>
      <w:r>
        <w:rPr>
          <w:rFonts w:hint="eastAsia"/>
        </w:rPr>
        <w:t>S</w:t>
      </w:r>
      <w:r>
        <w:rPr>
          <w:rFonts w:hint="eastAsia"/>
          <w:lang w:val="sv-SE"/>
        </w:rPr>
        <w:t>pring</w:t>
      </w:r>
      <w:r>
        <w:rPr>
          <w:rFonts w:hint="eastAsia"/>
          <w:lang w:val="sv-SE"/>
        </w:rPr>
        <w:t>与</w:t>
      </w:r>
      <w:r>
        <w:rPr>
          <w:rFonts w:hint="eastAsia"/>
          <w:lang w:val="sv-SE"/>
        </w:rPr>
        <w:t>EJB</w:t>
      </w:r>
      <w:r>
        <w:rPr>
          <w:rFonts w:hint="eastAsia"/>
          <w:lang w:val="sv-SE"/>
        </w:rPr>
        <w:t>的区别？</w:t>
      </w:r>
      <w:bookmarkEnd w:id="485"/>
    </w:p>
    <w:p w14:paraId="466BB3DD" w14:textId="77777777" w:rsidR="00911C11" w:rsidRDefault="00911C11" w:rsidP="00C92112">
      <w:pPr>
        <w:numPr>
          <w:ilvl w:val="0"/>
          <w:numId w:val="38"/>
        </w:numPr>
        <w:ind w:firstLine="482"/>
      </w:pPr>
      <w:r>
        <w:rPr>
          <w:b/>
          <w:bCs/>
        </w:rPr>
        <w:t>提供商无关性</w:t>
      </w:r>
    </w:p>
    <w:p w14:paraId="2CE00A37" w14:textId="77777777" w:rsidR="00911C11" w:rsidRDefault="00911C11" w:rsidP="00C92112">
      <w:pPr>
        <w:numPr>
          <w:ilvl w:val="0"/>
          <w:numId w:val="38"/>
        </w:numPr>
        <w:ind w:firstLine="480"/>
      </w:pPr>
      <w:r>
        <w:t>EJB3.0</w:t>
      </w:r>
      <w:r>
        <w:t>是一个被设计为对提供商没有依赖性的开放的标准。</w:t>
      </w:r>
      <w:r>
        <w:t>EJB3.0</w:t>
      </w:r>
      <w:r>
        <w:t>规范由企业</w:t>
      </w:r>
      <w:r>
        <w:t>JAVA</w:t>
      </w:r>
      <w:r>
        <w:t>社区的主流开源组织和厂商共同编写和支持的。</w:t>
      </w:r>
      <w:r>
        <w:t>EJB3.0</w:t>
      </w:r>
      <w:r>
        <w:t>框架使开发者的应用程序实现可以独立于应用服务器。</w:t>
      </w:r>
      <w:r>
        <w:rPr>
          <w:rFonts w:hint="eastAsia"/>
        </w:rPr>
        <w:t>而</w:t>
      </w:r>
      <w:r>
        <w:t>Spring</w:t>
      </w:r>
      <w:r>
        <w:t>一直是一个非标准的技术，尽管你在任何应用服务器都上可以使用</w:t>
      </w:r>
      <w:r>
        <w:t>Spring</w:t>
      </w:r>
      <w:r>
        <w:t>框架，但基于</w:t>
      </w:r>
      <w:r>
        <w:t>Spring</w:t>
      </w:r>
      <w:r>
        <w:t>的应用仍然被限制于</w:t>
      </w:r>
      <w:r>
        <w:t>Spring</w:t>
      </w:r>
      <w:r>
        <w:t>本身和在你的应用中使用到的</w:t>
      </w:r>
      <w:r>
        <w:t>Spring</w:t>
      </w:r>
      <w:r>
        <w:t>提供的各种特别服务。</w:t>
      </w:r>
    </w:p>
    <w:p w14:paraId="29F4AD29" w14:textId="77777777" w:rsidR="00911C11" w:rsidRDefault="00911C11" w:rsidP="00C92112">
      <w:pPr>
        <w:numPr>
          <w:ilvl w:val="0"/>
          <w:numId w:val="38"/>
        </w:numPr>
        <w:ind w:firstLine="482"/>
      </w:pPr>
      <w:r>
        <w:rPr>
          <w:b/>
          <w:bCs/>
        </w:rPr>
        <w:t>服务整合</w:t>
      </w:r>
    </w:p>
    <w:p w14:paraId="2AA3B4D2" w14:textId="77777777" w:rsidR="00911C11" w:rsidRDefault="00911C11" w:rsidP="00C92112">
      <w:pPr>
        <w:numPr>
          <w:ilvl w:val="0"/>
          <w:numId w:val="38"/>
        </w:numPr>
        <w:ind w:firstLine="480"/>
      </w:pPr>
      <w:r>
        <w:t>Spring</w:t>
      </w:r>
      <w:r>
        <w:t>框架是建立在应用服务器和服务库之上，它的服务整合代码（如数据访问模板和</w:t>
      </w:r>
      <w:r>
        <w:t>Helper</w:t>
      </w:r>
      <w:r>
        <w:t>类）是基于框架的，并暴露给应用开发者。相反，</w:t>
      </w:r>
      <w:r>
        <w:t>EJB3.0</w:t>
      </w:r>
      <w:r>
        <w:t>框架是紧密整合到应用服务器中的，它的服务整合代码是封装在一个标准的接口下的。</w:t>
      </w:r>
    </w:p>
    <w:p w14:paraId="655C953C" w14:textId="77777777" w:rsidR="00911C11" w:rsidRDefault="00911C11" w:rsidP="00C92112">
      <w:pPr>
        <w:numPr>
          <w:ilvl w:val="0"/>
          <w:numId w:val="38"/>
        </w:numPr>
        <w:ind w:firstLine="482"/>
      </w:pPr>
      <w:r>
        <w:rPr>
          <w:rFonts w:ascii="Helvetica"/>
          <w:b/>
          <w:bCs/>
          <w:color w:val="000000"/>
          <w:shd w:val="clear" w:color="auto" w:fill="FFFFFF"/>
        </w:rPr>
        <w:t>服务聚合的灵活性</w:t>
      </w:r>
    </w:p>
    <w:p w14:paraId="2BD5FA70" w14:textId="77777777" w:rsidR="00911C11" w:rsidRDefault="00911C11" w:rsidP="00C92112">
      <w:pPr>
        <w:numPr>
          <w:ilvl w:val="0"/>
          <w:numId w:val="38"/>
        </w:numPr>
        <w:ind w:firstLine="480"/>
      </w:pPr>
      <w:r>
        <w:t>由于</w:t>
      </w:r>
      <w:r>
        <w:t>Spring</w:t>
      </w:r>
      <w:r>
        <w:t>中的服务整合代码是作为编程接口暴露给应用开发者的，因此开发人员可以根据需要来聚合多个服务。这个特性使你可以集成一个你自己的</w:t>
      </w:r>
      <w:r>
        <w:t>“</w:t>
      </w:r>
      <w:r>
        <w:t>轻量</w:t>
      </w:r>
      <w:r>
        <w:t>”</w:t>
      </w:r>
      <w:r>
        <w:t>级应用服务器。通常，</w:t>
      </w:r>
      <w:r>
        <w:t>EJB3.0</w:t>
      </w:r>
      <w:r>
        <w:t>应用服务器不提供给开发者这种按照你的需要来选择服务的灵活性。大多数情况，你会得到一系列已经预先打包好的特性，其中有些你可能是不需要的。</w:t>
      </w:r>
    </w:p>
    <w:p w14:paraId="4AF553C8" w14:textId="77777777" w:rsidR="00911C11" w:rsidRDefault="00911C11" w:rsidP="00C92112">
      <w:pPr>
        <w:numPr>
          <w:ilvl w:val="0"/>
          <w:numId w:val="38"/>
        </w:numPr>
        <w:ind w:firstLine="482"/>
      </w:pPr>
      <w:r>
        <w:rPr>
          <w:rFonts w:ascii="Helvetica"/>
          <w:b/>
          <w:color w:val="000000"/>
          <w:shd w:val="clear" w:color="auto" w:fill="FFFFFF"/>
        </w:rPr>
        <w:t>声明式服务</w:t>
      </w:r>
    </w:p>
    <w:p w14:paraId="409C093B" w14:textId="77777777" w:rsidR="00911C11" w:rsidRDefault="00911C11" w:rsidP="00C92112">
      <w:pPr>
        <w:numPr>
          <w:ilvl w:val="0"/>
          <w:numId w:val="38"/>
        </w:numPr>
        <w:ind w:firstLine="480"/>
      </w:pPr>
      <w:r>
        <w:lastRenderedPageBreak/>
        <w:t>EJB3.0</w:t>
      </w:r>
      <w:r>
        <w:t>和</w:t>
      </w:r>
      <w:r>
        <w:t>Spring</w:t>
      </w:r>
      <w:r>
        <w:t>都将运行时服务（如事务管理、安全、日志、消息、和信息服务）连接给应用程序。由于这些服务同应用程序的业务逻辑并不是直接相关的，因此，它们不被应用程序本身来管理。相反，这些服务被服务容器（如</w:t>
      </w:r>
      <w:r>
        <w:t>EJB3.0</w:t>
      </w:r>
      <w:r>
        <w:t>和</w:t>
      </w:r>
      <w:r>
        <w:t>Spring</w:t>
      </w:r>
      <w:r>
        <w:t>）以不可见的方式在运行时提供给应用程序。开发人员（或系统管理员）通过配置来告诉容器什么时候，以怎样的方式来应用这些服务。</w:t>
      </w:r>
    </w:p>
    <w:p w14:paraId="3D1AF3A7" w14:textId="77777777" w:rsidR="00911C11" w:rsidRDefault="00911C11" w:rsidP="00C92112">
      <w:pPr>
        <w:numPr>
          <w:ilvl w:val="0"/>
          <w:numId w:val="38"/>
        </w:numPr>
        <w:ind w:firstLine="482"/>
      </w:pPr>
      <w:r>
        <w:rPr>
          <w:rFonts w:ascii="Helvetica"/>
          <w:b/>
          <w:color w:val="000000"/>
          <w:shd w:val="clear" w:color="auto" w:fill="FFFFFF"/>
        </w:rPr>
        <w:t>注射依赖</w:t>
      </w:r>
    </w:p>
    <w:p w14:paraId="4E0211A1" w14:textId="77777777" w:rsidR="00911C11" w:rsidRDefault="00911C11" w:rsidP="00C92112">
      <w:pPr>
        <w:numPr>
          <w:ilvl w:val="0"/>
          <w:numId w:val="38"/>
        </w:numPr>
        <w:ind w:firstLine="480"/>
      </w:pPr>
      <w:r>
        <w:t>Spring</w:t>
      </w:r>
      <w:r>
        <w:t>和</w:t>
      </w:r>
      <w:r>
        <w:t>EJB3.0</w:t>
      </w:r>
      <w:r>
        <w:t>都提供了大量的</w:t>
      </w:r>
      <w:r>
        <w:t>DI</w:t>
      </w:r>
      <w:r>
        <w:t>模式支持。但是，它们之间也有着根本的不同。</w:t>
      </w:r>
      <w:r>
        <w:t>Spring</w:t>
      </w:r>
      <w:r>
        <w:t>支持了通常意义上的但是复杂的基于</w:t>
      </w:r>
      <w:r>
        <w:t>XML</w:t>
      </w:r>
      <w:r>
        <w:t>配置文件的注射依赖</w:t>
      </w:r>
      <w:r>
        <w:t>API</w:t>
      </w:r>
      <w:r>
        <w:t>；</w:t>
      </w:r>
      <w:r>
        <w:t>EJB3.0</w:t>
      </w:r>
      <w:r>
        <w:t>支持的注射大多数通用服务对象（如，</w:t>
      </w:r>
      <w:r>
        <w:t>EJB</w:t>
      </w:r>
      <w:r>
        <w:t>和容器对象）和</w:t>
      </w:r>
      <w:r>
        <w:t>JNDI</w:t>
      </w:r>
      <w:r>
        <w:t>对象，它通过简单的</w:t>
      </w:r>
      <w:r>
        <w:t>JAVA</w:t>
      </w:r>
      <w:r>
        <w:t>注解来完成</w:t>
      </w:r>
      <w:r>
        <w:rPr>
          <w:rFonts w:hint="eastAsia"/>
        </w:rPr>
        <w:t>。</w:t>
      </w:r>
    </w:p>
    <w:p w14:paraId="406B1DA9" w14:textId="77777777" w:rsidR="00911C11" w:rsidRDefault="00911C11" w:rsidP="00911C11">
      <w:pPr>
        <w:pStyle w:val="4"/>
        <w:rPr>
          <w:lang w:val="sv-SE"/>
        </w:rPr>
      </w:pPr>
      <w:bookmarkStart w:id="487" w:name="_Toc5918210"/>
      <w:r>
        <w:rPr>
          <w:rFonts w:hint="eastAsia"/>
          <w:lang w:val="sv-SE"/>
        </w:rPr>
        <w:t>Spring</w:t>
      </w:r>
      <w:r>
        <w:rPr>
          <w:rFonts w:hint="eastAsia"/>
          <w:lang w:val="sv-SE"/>
        </w:rPr>
        <w:t>的依赖注入是什么意思</w:t>
      </w:r>
      <w:r>
        <w:rPr>
          <w:rFonts w:hint="eastAsia"/>
          <w:lang w:val="sv-SE"/>
        </w:rPr>
        <w:t>?</w:t>
      </w:r>
      <w:r>
        <w:rPr>
          <w:rFonts w:hint="eastAsia"/>
          <w:lang w:val="sv-SE"/>
        </w:rPr>
        <w:t>给一个</w:t>
      </w:r>
      <w:r>
        <w:rPr>
          <w:rFonts w:hint="eastAsia"/>
          <w:lang w:val="sv-SE"/>
        </w:rPr>
        <w:t>Bean</w:t>
      </w:r>
      <w:r>
        <w:rPr>
          <w:rFonts w:hint="eastAsia"/>
          <w:lang w:val="sv-SE"/>
        </w:rPr>
        <w:t>的</w:t>
      </w:r>
      <w:r>
        <w:rPr>
          <w:rFonts w:hint="eastAsia"/>
          <w:lang w:val="sv-SE"/>
        </w:rPr>
        <w:t>message</w:t>
      </w:r>
      <w:r>
        <w:rPr>
          <w:rFonts w:hint="eastAsia"/>
          <w:lang w:val="sv-SE"/>
        </w:rPr>
        <w:t>属性</w:t>
      </w:r>
      <w:r>
        <w:rPr>
          <w:rFonts w:hint="eastAsia"/>
          <w:lang w:val="sv-SE"/>
        </w:rPr>
        <w:t>,</w:t>
      </w:r>
      <w:r>
        <w:rPr>
          <w:rFonts w:hint="eastAsia"/>
          <w:lang w:val="sv-SE"/>
        </w:rPr>
        <w:t>字符串类型</w:t>
      </w:r>
      <w:r>
        <w:rPr>
          <w:rFonts w:hint="eastAsia"/>
          <w:lang w:val="sv-SE"/>
        </w:rPr>
        <w:t>,</w:t>
      </w:r>
      <w:r>
        <w:rPr>
          <w:rFonts w:hint="eastAsia"/>
          <w:lang w:val="sv-SE"/>
        </w:rPr>
        <w:t>注入值为</w:t>
      </w:r>
      <w:r>
        <w:rPr>
          <w:rFonts w:hint="eastAsia"/>
          <w:lang w:val="sv-SE"/>
        </w:rPr>
        <w:t>"Hello"</w:t>
      </w:r>
      <w:r>
        <w:rPr>
          <w:rFonts w:hint="eastAsia"/>
          <w:lang w:val="sv-SE"/>
        </w:rPr>
        <w:t>的</w:t>
      </w:r>
      <w:r>
        <w:rPr>
          <w:rFonts w:hint="eastAsia"/>
          <w:lang w:val="sv-SE"/>
        </w:rPr>
        <w:t>XML</w:t>
      </w:r>
      <w:r>
        <w:rPr>
          <w:rFonts w:hint="eastAsia"/>
          <w:lang w:val="sv-SE"/>
        </w:rPr>
        <w:t>配置文件该怎么写</w:t>
      </w:r>
      <w:r>
        <w:rPr>
          <w:rFonts w:hint="eastAsia"/>
          <w:lang w:val="sv-SE"/>
        </w:rPr>
        <w:t>?</w:t>
      </w:r>
      <w:bookmarkEnd w:id="487"/>
    </w:p>
    <w:p w14:paraId="685DC3DE" w14:textId="77777777" w:rsidR="00911C11" w:rsidRDefault="00911C11" w:rsidP="00911C11">
      <w:pPr>
        <w:ind w:firstLine="480"/>
      </w:pPr>
      <w:r>
        <w:t>依赖注入</w:t>
      </w:r>
      <w:r w:rsidRPr="00C16FA2">
        <w:rPr>
          <w:lang w:val="sv-SE"/>
        </w:rPr>
        <w:t>(DependencyInjection)</w:t>
      </w:r>
      <w:r>
        <w:t>和控制反转</w:t>
      </w:r>
      <w:r w:rsidRPr="00C16FA2">
        <w:rPr>
          <w:lang w:val="sv-SE"/>
        </w:rPr>
        <w:t>(InversionofControl)</w:t>
      </w:r>
      <w:r>
        <w:t>是同一个概念。具体含义是</w:t>
      </w:r>
      <w:r w:rsidRPr="00C16FA2">
        <w:rPr>
          <w:lang w:val="sv-SE"/>
        </w:rPr>
        <w:t>：</w:t>
      </w:r>
      <w:r>
        <w:t>当某</w:t>
      </w:r>
      <w:r>
        <w:rPr>
          <w:rFonts w:hint="eastAsia"/>
        </w:rPr>
        <w:t>一个</w:t>
      </w:r>
      <w:r w:rsidRPr="00C16FA2">
        <w:rPr>
          <w:lang w:val="sv-SE"/>
        </w:rPr>
        <w:t>Java</w:t>
      </w:r>
      <w:r>
        <w:rPr>
          <w:rFonts w:hint="eastAsia"/>
        </w:rPr>
        <w:t>类</w:t>
      </w:r>
      <w:r w:rsidRPr="00C16FA2">
        <w:rPr>
          <w:rFonts w:hint="eastAsia"/>
          <w:lang w:val="sv-SE"/>
        </w:rPr>
        <w:t>，</w:t>
      </w:r>
      <w:r>
        <w:t>需要另一个</w:t>
      </w:r>
      <w:r w:rsidRPr="00C16FA2">
        <w:rPr>
          <w:rFonts w:hint="eastAsia"/>
          <w:lang w:val="sv-SE"/>
        </w:rPr>
        <w:t>Java</w:t>
      </w:r>
      <w:r>
        <w:rPr>
          <w:rFonts w:hint="eastAsia"/>
        </w:rPr>
        <w:t>类</w:t>
      </w:r>
      <w:r>
        <w:t>的协助时</w:t>
      </w:r>
      <w:r w:rsidRPr="00C16FA2">
        <w:rPr>
          <w:lang w:val="sv-SE"/>
        </w:rPr>
        <w:t>，</w:t>
      </w:r>
      <w:r>
        <w:t>在传统的程序设计过程中</w:t>
      </w:r>
      <w:r w:rsidRPr="00C16FA2">
        <w:rPr>
          <w:lang w:val="sv-SE"/>
        </w:rPr>
        <w:t>，</w:t>
      </w:r>
      <w:r>
        <w:t>通常由</w:t>
      </w:r>
      <w:r>
        <w:rPr>
          <w:rFonts w:hint="eastAsia"/>
        </w:rPr>
        <w:t>当前类</w:t>
      </w:r>
      <w:r w:rsidRPr="00C16FA2">
        <w:rPr>
          <w:rFonts w:hint="eastAsia"/>
          <w:lang w:val="sv-SE"/>
        </w:rPr>
        <w:t>（</w:t>
      </w:r>
      <w:r>
        <w:rPr>
          <w:rFonts w:hint="eastAsia"/>
        </w:rPr>
        <w:t>调用者</w:t>
      </w:r>
      <w:r w:rsidRPr="00C16FA2">
        <w:rPr>
          <w:rFonts w:hint="eastAsia"/>
          <w:lang w:val="sv-SE"/>
        </w:rPr>
        <w:t>）</w:t>
      </w:r>
      <w:r>
        <w:t>来创建被调用者的实例</w:t>
      </w:r>
      <w:r w:rsidRPr="00C16FA2">
        <w:rPr>
          <w:rFonts w:hint="eastAsia"/>
          <w:lang w:val="sv-SE"/>
        </w:rPr>
        <w:t>，</w:t>
      </w:r>
      <w:r>
        <w:rPr>
          <w:rFonts w:hint="eastAsia"/>
        </w:rPr>
        <w:t>然后使用被调用者的方法</w:t>
      </w:r>
      <w:r>
        <w:t>。但在</w:t>
      </w:r>
      <w:r>
        <w:t>Spring</w:t>
      </w:r>
      <w:r>
        <w:t>里，创建被调用者的工作不再由调用者来完成，</w:t>
      </w:r>
      <w:r>
        <w:rPr>
          <w:rFonts w:hint="eastAsia"/>
        </w:rPr>
        <w:t>而是由其它类（往往是工厂类）或容器（</w:t>
      </w:r>
      <w:r>
        <w:rPr>
          <w:rFonts w:hint="eastAsia"/>
        </w:rPr>
        <w:t>SpringIOC</w:t>
      </w:r>
      <w:r>
        <w:rPr>
          <w:rFonts w:hint="eastAsia"/>
        </w:rPr>
        <w:t>容器）完成，当前调用者从其它类或容器中来获取被调用者的实例，这种方式</w:t>
      </w:r>
      <w:r>
        <w:t>称为控制反转</w:t>
      </w:r>
      <w:r>
        <w:t>;</w:t>
      </w:r>
      <w:r>
        <w:t>创建被调用者实例的工作通常由</w:t>
      </w:r>
      <w:r>
        <w:t>Spring</w:t>
      </w:r>
      <w:r>
        <w:t>容器来完成，然后注入调用者，因此也称为依赖注入</w:t>
      </w:r>
      <w:r>
        <w:rPr>
          <w:rFonts w:hint="eastAsia"/>
        </w:rPr>
        <w:t>，这是</w:t>
      </w:r>
      <w:r>
        <w:rPr>
          <w:rFonts w:hint="eastAsia"/>
        </w:rPr>
        <w:t>Spring</w:t>
      </w:r>
      <w:r>
        <w:rPr>
          <w:rFonts w:hint="eastAsia"/>
        </w:rPr>
        <w:t>的一种编程思想的体现。</w:t>
      </w:r>
    </w:p>
    <w:p w14:paraId="703015EE" w14:textId="77777777" w:rsidR="00911C11" w:rsidRDefault="00911C11" w:rsidP="00911C11">
      <w:pPr>
        <w:ind w:firstLine="480"/>
      </w:pPr>
      <w:r>
        <w:t>依赖注入在设计模式也体现得非常多，比如说工厂模式和构建模式，</w:t>
      </w:r>
      <w:r>
        <w:rPr>
          <w:rFonts w:hint="eastAsia"/>
        </w:rPr>
        <w:t>这种就是一个依赖注入的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1C11" w14:paraId="4DB6955C" w14:textId="77777777" w:rsidTr="00C7513C">
        <w:tc>
          <w:tcPr>
            <w:tcW w:w="8522" w:type="dxa"/>
          </w:tcPr>
          <w:p w14:paraId="7FC63615" w14:textId="77777777" w:rsidR="00911C11" w:rsidRDefault="00911C11" w:rsidP="00C7513C">
            <w:pPr>
              <w:ind w:firstLine="480"/>
            </w:pPr>
            <w:r>
              <w:t>&lt;beanid="helloBean"class="com.spring.demo.HelloWorld"&gt;</w:t>
            </w:r>
          </w:p>
          <w:p w14:paraId="7215AFBF" w14:textId="77777777" w:rsidR="00911C11" w:rsidRDefault="00911C11" w:rsidP="00C7513C">
            <w:pPr>
              <w:ind w:firstLine="480"/>
            </w:pPr>
            <w:r>
              <w:t>&lt;propertyname="msg"value="Hello!"/&gt;</w:t>
            </w:r>
          </w:p>
          <w:p w14:paraId="450436C9" w14:textId="77777777" w:rsidR="00911C11" w:rsidRDefault="00911C11" w:rsidP="00C7513C">
            <w:pPr>
              <w:ind w:firstLine="480"/>
              <w:rPr>
                <w:rFonts w:ascii="宋体" w:hAnsi="宋体"/>
                <w:bCs/>
              </w:rPr>
            </w:pPr>
            <w:r>
              <w:t>&lt;/bean&gt;</w:t>
            </w:r>
          </w:p>
        </w:tc>
      </w:tr>
    </w:tbl>
    <w:p w14:paraId="708CCA2D" w14:textId="77777777" w:rsidR="00911C11" w:rsidRDefault="00911C11" w:rsidP="00911C11">
      <w:pPr>
        <w:ind w:leftChars="170" w:left="408" w:firstLine="480"/>
        <w:rPr>
          <w:rFonts w:ascii="宋体" w:hAnsi="宋体"/>
          <w:bCs/>
        </w:rPr>
      </w:pPr>
    </w:p>
    <w:p w14:paraId="643525CB" w14:textId="77777777" w:rsidR="00911C11" w:rsidRDefault="00911C11" w:rsidP="00911C11">
      <w:pPr>
        <w:pStyle w:val="4"/>
      </w:pPr>
      <w:r>
        <w:rPr>
          <w:rFonts w:hint="eastAsia"/>
        </w:rPr>
        <w:t>如何在</w:t>
      </w:r>
      <w:r>
        <w:rPr>
          <w:rFonts w:hint="eastAsia"/>
        </w:rPr>
        <w:t>WEB</w:t>
      </w:r>
      <w:r>
        <w:rPr>
          <w:rFonts w:hint="eastAsia"/>
        </w:rPr>
        <w:t>里面配置</w:t>
      </w:r>
      <w:r>
        <w:rPr>
          <w:rFonts w:hint="eastAsia"/>
        </w:rPr>
        <w:t>SPRING</w:t>
      </w:r>
      <w:r>
        <w:rPr>
          <w:rFonts w:hint="eastAsia"/>
        </w:rPr>
        <w:t>【首都信息面试题】</w:t>
      </w:r>
      <w:bookmarkEnd w:id="486"/>
    </w:p>
    <w:p w14:paraId="65F7C9EA" w14:textId="77777777" w:rsidR="00911C11" w:rsidRDefault="00911C11" w:rsidP="00911C11">
      <w:pPr>
        <w:ind w:firstLine="480"/>
      </w:pPr>
      <w:r>
        <w:rPr>
          <w:rFonts w:hint="eastAsia"/>
        </w:rPr>
        <w:t>主要配置</w:t>
      </w:r>
      <w:r>
        <w:rPr>
          <w:rFonts w:hint="eastAsia"/>
        </w:rPr>
        <w:t>SpringWeb</w:t>
      </w:r>
      <w:r>
        <w:rPr>
          <w:rFonts w:hint="eastAsia"/>
        </w:rPr>
        <w:t>监听器</w:t>
      </w:r>
    </w:p>
    <w:p w14:paraId="6E0A08CC" w14:textId="77777777" w:rsidR="00911C11" w:rsidRDefault="00911C11" w:rsidP="00911C11">
      <w:pPr>
        <w:pStyle w:val="4"/>
        <w:rPr>
          <w:lang w:val="sv-SE"/>
        </w:rPr>
      </w:pPr>
      <w:bookmarkStart w:id="488" w:name="_Toc5918204"/>
      <w:r>
        <w:rPr>
          <w:rFonts w:hint="eastAsia"/>
        </w:rPr>
        <w:t>谈谈你对</w:t>
      </w:r>
      <w:r>
        <w:rPr>
          <w:rFonts w:hint="eastAsia"/>
        </w:rPr>
        <w:t>Spring</w:t>
      </w:r>
      <w:r>
        <w:rPr>
          <w:rFonts w:hint="eastAsia"/>
          <w:lang w:val="sv-SE"/>
        </w:rPr>
        <w:t>AOP</w:t>
      </w:r>
      <w:r>
        <w:rPr>
          <w:rFonts w:hint="eastAsia"/>
        </w:rPr>
        <w:t>思想的理解</w:t>
      </w:r>
      <w:r>
        <w:rPr>
          <w:rFonts w:hint="eastAsia"/>
          <w:lang w:val="sv-SE"/>
        </w:rPr>
        <w:t>。</w:t>
      </w:r>
      <w:bookmarkEnd w:id="488"/>
    </w:p>
    <w:p w14:paraId="12005E71" w14:textId="77777777" w:rsidR="00911C11" w:rsidRDefault="00911C11" w:rsidP="00911C11">
      <w:pPr>
        <w:ind w:firstLine="480"/>
      </w:pPr>
      <w:r w:rsidRPr="000D24A0">
        <w:rPr>
          <w:lang w:val="sv-SE"/>
        </w:rPr>
        <w:t>AOP</w:t>
      </w:r>
      <w:r w:rsidRPr="000D24A0">
        <w:rPr>
          <w:lang w:val="sv-SE"/>
        </w:rPr>
        <w:t>（</w:t>
      </w:r>
      <w:r w:rsidRPr="000D24A0">
        <w:rPr>
          <w:lang w:val="sv-SE"/>
        </w:rPr>
        <w:t>Aspect-OrientedProgramming</w:t>
      </w:r>
      <w:r w:rsidRPr="000D24A0">
        <w:rPr>
          <w:lang w:val="sv-SE"/>
        </w:rPr>
        <w:t>，</w:t>
      </w:r>
      <w:r>
        <w:t>面向方面编程</w:t>
      </w:r>
      <w:r w:rsidRPr="000D24A0">
        <w:rPr>
          <w:lang w:val="sv-SE"/>
        </w:rPr>
        <w:t>），</w:t>
      </w:r>
      <w:r>
        <w:t>可以说是</w:t>
      </w:r>
      <w:r w:rsidRPr="000D24A0">
        <w:rPr>
          <w:lang w:val="sv-SE"/>
        </w:rPr>
        <w:t>OOP</w:t>
      </w:r>
      <w:r w:rsidRPr="000D24A0">
        <w:rPr>
          <w:lang w:val="sv-SE"/>
        </w:rPr>
        <w:t>（</w:t>
      </w:r>
      <w:r w:rsidRPr="000D24A0">
        <w:rPr>
          <w:lang w:val="sv-SE"/>
        </w:rPr>
        <w:t>Object-OrientedPrograming</w:t>
      </w:r>
      <w:r w:rsidRPr="000D24A0">
        <w:rPr>
          <w:lang w:val="sv-SE"/>
        </w:rPr>
        <w:t>，</w:t>
      </w:r>
      <w:r>
        <w:t>面向对象编程</w:t>
      </w:r>
      <w:r w:rsidRPr="000D24A0">
        <w:rPr>
          <w:lang w:val="sv-SE"/>
        </w:rPr>
        <w:t>）</w:t>
      </w:r>
      <w:r>
        <w:t>的补充和完善。</w:t>
      </w:r>
      <w:r>
        <w:t>OOP</w:t>
      </w:r>
      <w:r>
        <w:t>引入封装、继承和多态性等概念来建立一种对象层次结构，用以模拟公共行为的一个集合。当我们需要为分散的对象引入公共行为的时候，</w:t>
      </w:r>
      <w:r>
        <w:t>OOP</w:t>
      </w:r>
      <w:r>
        <w:t>则显得无能为力。也就是说，</w:t>
      </w:r>
      <w:r>
        <w:t>OOP</w:t>
      </w:r>
      <w:r>
        <w:t>允许你定义从上到下的关系，但并不适合定义从左到右的关系。例如日志功能</w:t>
      </w:r>
      <w:r>
        <w:rPr>
          <w:rFonts w:hint="eastAsia"/>
        </w:rPr>
        <w:t>，</w:t>
      </w:r>
      <w:r>
        <w:t>日志代码往往水平地散布在所有对象层次中，而与它所散布到的对象的核心功能毫无关系。对于其他类型的代码，如安全性、异常处理和透明的持续性也是如此。这种散布在各处的无关的代码被称为横切（</w:t>
      </w:r>
      <w:r>
        <w:t>cross-cutting</w:t>
      </w:r>
      <w:r>
        <w:t>）代码，在</w:t>
      </w:r>
      <w:r>
        <w:t>OOP</w:t>
      </w:r>
      <w:r>
        <w:t>设计中，它导致了大量代码的重复，而不利于各个模块的重用。而</w:t>
      </w:r>
      <w:r>
        <w:t>AOP</w:t>
      </w:r>
      <w:r>
        <w:t>技术则恰恰相反，它利用一种称为</w:t>
      </w:r>
      <w:r>
        <w:t>“</w:t>
      </w:r>
      <w:r>
        <w:t>横切</w:t>
      </w:r>
      <w:r>
        <w:t>”</w:t>
      </w:r>
      <w:r>
        <w:t>的技术，剖解开封装的对象内部，并将那些影响了多个类的公共行为封装到一个可重用模块，并将其名为</w:t>
      </w:r>
      <w:r>
        <w:t>“Aspect”</w:t>
      </w:r>
      <w:r>
        <w:t>，即方面。所谓</w:t>
      </w:r>
      <w:r>
        <w:t>“</w:t>
      </w:r>
      <w:r>
        <w:t>方面</w:t>
      </w:r>
      <w:r>
        <w:t>”</w:t>
      </w:r>
      <w:r>
        <w:t>，简单地说，就是将那些与业务无关，却为业务模块所共同调用的逻辑或责任封装起来，便于减少系统的重复代码，降低模块间的耦合度，并有利于未来的可操作性和可维护性。</w:t>
      </w:r>
      <w:r>
        <w:t>AOP</w:t>
      </w:r>
      <w:r>
        <w:t>代表的是</w:t>
      </w:r>
      <w:r>
        <w:lastRenderedPageBreak/>
        <w:t>一个横向的关系，如果说</w:t>
      </w:r>
      <w:r>
        <w:t>“</w:t>
      </w:r>
      <w:r>
        <w:t>对象</w:t>
      </w:r>
      <w:r>
        <w:t>”</w:t>
      </w:r>
      <w:r>
        <w:t>是一个空心的圆柱体，其中封装的是对象的属性和行为；那么面向方面编程的方法，就仿佛一把利刃，将这些空心圆柱体剖开，以获得其内部的消息。而剖开的切面，也就是所谓的</w:t>
      </w:r>
      <w:r>
        <w:t>“</w:t>
      </w:r>
      <w:r>
        <w:t>方面</w:t>
      </w:r>
      <w:r>
        <w:t>”</w:t>
      </w:r>
      <w:r>
        <w:t>了。然后它又以巧夺天功的妙手将这些剖开的切面复原，不留痕迹。</w:t>
      </w:r>
    </w:p>
    <w:p w14:paraId="3333D0EB" w14:textId="77777777" w:rsidR="00911C11" w:rsidRDefault="00911C11" w:rsidP="00911C11">
      <w:pPr>
        <w:ind w:firstLine="480"/>
      </w:pPr>
      <w:r>
        <w:t>使用</w:t>
      </w:r>
      <w:r>
        <w:t>“</w:t>
      </w:r>
      <w:r>
        <w:t>横切</w:t>
      </w:r>
      <w:r>
        <w:t>”</w:t>
      </w:r>
      <w:r>
        <w:t>技术，</w:t>
      </w:r>
      <w:r>
        <w:t>AOP</w:t>
      </w:r>
      <w:r>
        <w:t>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w:t>
      </w:r>
      <w:r>
        <w:t>Aop</w:t>
      </w:r>
      <w:r>
        <w:t>的作用在于分离系统中的各种关注点，将核心关注点和横切关注点分离开来。</w:t>
      </w:r>
    </w:p>
    <w:p w14:paraId="65E2A63A" w14:textId="77777777" w:rsidR="00911C11" w:rsidRDefault="00911C11" w:rsidP="00911C11">
      <w:pPr>
        <w:ind w:firstLine="480"/>
      </w:pPr>
      <w:r>
        <w:t>实现</w:t>
      </w:r>
      <w:r>
        <w:t>AOP</w:t>
      </w:r>
      <w:r>
        <w:t>的技术，主要分为两大类：一是采用动态代理技术，利用截取消息的方式，对该消息进行装饰，以取代原有对象行为的执行；二是采用静态织入的方式，引入特定的语法创建</w:t>
      </w:r>
      <w:r>
        <w:t>“</w:t>
      </w:r>
      <w:r>
        <w:t>方面</w:t>
      </w:r>
      <w:r>
        <w:t>”</w:t>
      </w:r>
      <w:r>
        <w:t>，从而使得编译器可以在编译期间织入有关</w:t>
      </w:r>
      <w:r>
        <w:t>“</w:t>
      </w:r>
      <w:r>
        <w:t>方面</w:t>
      </w:r>
      <w:r>
        <w:t>”</w:t>
      </w:r>
      <w:r>
        <w:t>的代码。</w:t>
      </w:r>
    </w:p>
    <w:p w14:paraId="430FFDA0" w14:textId="77777777" w:rsidR="00911C11" w:rsidRDefault="00911C11" w:rsidP="00911C11">
      <w:pPr>
        <w:pStyle w:val="4"/>
      </w:pPr>
      <w:bookmarkStart w:id="489" w:name="_Toc5918195"/>
      <w:bookmarkStart w:id="490" w:name="_Toc5918200"/>
      <w:bookmarkStart w:id="491" w:name="_Toc5918205"/>
      <w:r>
        <w:rPr>
          <w:rFonts w:hint="eastAsia"/>
        </w:rPr>
        <w:t>解释一下</w:t>
      </w:r>
      <w:r>
        <w:rPr>
          <w:rFonts w:hint="eastAsia"/>
        </w:rPr>
        <w:t>IOC,</w:t>
      </w:r>
      <w:r>
        <w:rPr>
          <w:rFonts w:hint="eastAsia"/>
        </w:rPr>
        <w:t>以及</w:t>
      </w:r>
      <w:r>
        <w:rPr>
          <w:rFonts w:hint="eastAsia"/>
        </w:rPr>
        <w:t>spring</w:t>
      </w:r>
      <w:r>
        <w:rPr>
          <w:rFonts w:hint="eastAsia"/>
        </w:rPr>
        <w:t>的举例</w:t>
      </w:r>
      <w:bookmarkEnd w:id="489"/>
    </w:p>
    <w:p w14:paraId="5781B4F2" w14:textId="77777777" w:rsidR="00911C11" w:rsidRDefault="00911C11" w:rsidP="00911C11">
      <w:pPr>
        <w:ind w:firstLine="480"/>
      </w:pPr>
      <w:r>
        <w:rPr>
          <w:rFonts w:hint="eastAsia"/>
        </w:rPr>
        <w:t>IOC</w:t>
      </w:r>
      <w:r>
        <w:rPr>
          <w:rFonts w:hint="eastAsia"/>
        </w:rPr>
        <w:t>称为控制反转，也叫依赖注入，</w:t>
      </w:r>
      <w:r>
        <w:rPr>
          <w:rFonts w:hint="eastAsia"/>
        </w:rPr>
        <w:t>ioc</w:t>
      </w:r>
      <w:r>
        <w:rPr>
          <w:rFonts w:hint="eastAsia"/>
        </w:rPr>
        <w:t>是</w:t>
      </w:r>
      <w:r>
        <w:rPr>
          <w:rFonts w:hint="eastAsia"/>
        </w:rPr>
        <w:t>Spring</w:t>
      </w:r>
      <w:r>
        <w:rPr>
          <w:rFonts w:hint="eastAsia"/>
        </w:rPr>
        <w:t>的核心组件，它通过配置文件，将需要创建的对象以池的方式管理，将实例注入到需要的对象中区，是对象依赖于注入而不依赖于实现，解决了各个组件的耦合度，使得项目在后期的维护和扩展上非常方便。如在</w:t>
      </w:r>
      <w:r>
        <w:rPr>
          <w:rFonts w:hint="eastAsia"/>
        </w:rPr>
        <w:t>ssh</w:t>
      </w:r>
      <w:r>
        <w:rPr>
          <w:rFonts w:hint="eastAsia"/>
        </w:rPr>
        <w:t>框架整合中，我们将</w:t>
      </w:r>
      <w:r>
        <w:rPr>
          <w:rFonts w:hint="eastAsia"/>
        </w:rPr>
        <w:t>datasource</w:t>
      </w:r>
      <w:r>
        <w:rPr>
          <w:rFonts w:hint="eastAsia"/>
        </w:rPr>
        <w:t>对象注入给</w:t>
      </w:r>
      <w:r>
        <w:rPr>
          <w:rFonts w:hint="eastAsia"/>
        </w:rPr>
        <w:t>sessionFactory</w:t>
      </w:r>
      <w:r>
        <w:rPr>
          <w:rFonts w:hint="eastAsia"/>
        </w:rPr>
        <w:t>，再将</w:t>
      </w:r>
      <w:r>
        <w:rPr>
          <w:rFonts w:hint="eastAsia"/>
        </w:rPr>
        <w:t>sessionFactory</w:t>
      </w:r>
      <w:r>
        <w:rPr>
          <w:rFonts w:hint="eastAsia"/>
        </w:rPr>
        <w:t>注入给</w:t>
      </w:r>
      <w:r>
        <w:rPr>
          <w:rFonts w:hint="eastAsia"/>
        </w:rPr>
        <w:t>dao</w:t>
      </w:r>
      <w:r>
        <w:rPr>
          <w:rFonts w:hint="eastAsia"/>
        </w:rPr>
        <w:t>组件，再将</w:t>
      </w:r>
      <w:r>
        <w:rPr>
          <w:rFonts w:hint="eastAsia"/>
        </w:rPr>
        <w:t>dao</w:t>
      </w:r>
      <w:r>
        <w:rPr>
          <w:rFonts w:hint="eastAsia"/>
        </w:rPr>
        <w:t>组件注入给</w:t>
      </w:r>
      <w:r>
        <w:rPr>
          <w:rFonts w:hint="eastAsia"/>
        </w:rPr>
        <w:t>struts</w:t>
      </w:r>
      <w:r>
        <w:rPr>
          <w:rFonts w:hint="eastAsia"/>
        </w:rPr>
        <w:t>的</w:t>
      </w:r>
      <w:r>
        <w:rPr>
          <w:rFonts w:hint="eastAsia"/>
        </w:rPr>
        <w:t>Action</w:t>
      </w:r>
      <w:r>
        <w:rPr>
          <w:rFonts w:hint="eastAsia"/>
        </w:rPr>
        <w:t>组件，在将</w:t>
      </w:r>
      <w:r>
        <w:rPr>
          <w:rFonts w:hint="eastAsia"/>
        </w:rPr>
        <w:t>action</w:t>
      </w:r>
      <w:r>
        <w:rPr>
          <w:rFonts w:hint="eastAsia"/>
        </w:rPr>
        <w:t>对象注入给</w:t>
      </w:r>
      <w:r>
        <w:rPr>
          <w:rFonts w:hint="eastAsia"/>
        </w:rPr>
        <w:t>struts</w:t>
      </w:r>
      <w:r>
        <w:rPr>
          <w:rFonts w:hint="eastAsia"/>
        </w:rPr>
        <w:t>的拦截器。</w:t>
      </w:r>
    </w:p>
    <w:p w14:paraId="26078F3E" w14:textId="77777777" w:rsidR="00911C11" w:rsidRDefault="00911C11" w:rsidP="00911C11">
      <w:pPr>
        <w:pStyle w:val="4"/>
        <w:rPr>
          <w:lang w:val="sv-SE"/>
        </w:rPr>
      </w:pPr>
      <w:r>
        <w:rPr>
          <w:rFonts w:hint="eastAsia"/>
          <w:lang w:val="sv-SE"/>
        </w:rPr>
        <w:t>简述</w:t>
      </w:r>
      <w:r>
        <w:rPr>
          <w:rFonts w:hint="eastAsia"/>
          <w:lang w:val="sv-SE"/>
        </w:rPr>
        <w:t>spring</w:t>
      </w:r>
      <w:r>
        <w:rPr>
          <w:rFonts w:hint="eastAsia"/>
          <w:lang w:val="sv-SE"/>
        </w:rPr>
        <w:t>的事务传播行为和隔离级别</w:t>
      </w:r>
      <w:bookmarkEnd w:id="490"/>
    </w:p>
    <w:p w14:paraId="0B0F0383" w14:textId="77777777" w:rsidR="00911C11" w:rsidRDefault="00911C11" w:rsidP="00911C11">
      <w:pPr>
        <w:pStyle w:val="4"/>
      </w:pPr>
      <w:bookmarkStart w:id="492" w:name="_Toc5918179"/>
      <w:r>
        <w:rPr>
          <w:rFonts w:hint="eastAsia"/>
        </w:rPr>
        <w:t>ApplicationContext</w:t>
      </w:r>
      <w:r>
        <w:rPr>
          <w:rFonts w:hint="eastAsia"/>
        </w:rPr>
        <w:t>和</w:t>
      </w:r>
      <w:r>
        <w:rPr>
          <w:rFonts w:hint="eastAsia"/>
        </w:rPr>
        <w:t>BeanFactory</w:t>
      </w:r>
      <w:r>
        <w:rPr>
          <w:rFonts w:hint="eastAsia"/>
        </w:rPr>
        <w:t>有什么区别？</w:t>
      </w:r>
      <w:bookmarkEnd w:id="492"/>
    </w:p>
    <w:p w14:paraId="5A065EBA" w14:textId="77777777" w:rsidR="00911C11" w:rsidRDefault="00911C11" w:rsidP="00911C11">
      <w:pPr>
        <w:ind w:firstLine="480"/>
      </w:pPr>
      <w:r>
        <w:rPr>
          <w:rFonts w:hint="eastAsia"/>
        </w:rPr>
        <w:t>BeanFactory</w:t>
      </w:r>
      <w:r>
        <w:rPr>
          <w:rFonts w:hint="eastAsia"/>
        </w:rPr>
        <w:t>实际上是实例化，配置和管理众多</w:t>
      </w:r>
      <w:r>
        <w:rPr>
          <w:rFonts w:hint="eastAsia"/>
        </w:rPr>
        <w:t>bean</w:t>
      </w:r>
      <w:r>
        <w:rPr>
          <w:rFonts w:hint="eastAsia"/>
        </w:rPr>
        <w:t>的容器。这些</w:t>
      </w:r>
      <w:r>
        <w:rPr>
          <w:rFonts w:hint="eastAsia"/>
        </w:rPr>
        <w:t>bean</w:t>
      </w:r>
      <w:r>
        <w:rPr>
          <w:rFonts w:hint="eastAsia"/>
        </w:rPr>
        <w:t>通常会彼此合作，因而它们之间会产生依赖，而这种依赖只是体现在</w:t>
      </w:r>
      <w:r>
        <w:rPr>
          <w:rFonts w:hint="eastAsia"/>
        </w:rPr>
        <w:t>Bean</w:t>
      </w:r>
      <w:r>
        <w:rPr>
          <w:rFonts w:hint="eastAsia"/>
        </w:rPr>
        <w:t>与</w:t>
      </w:r>
      <w:r>
        <w:rPr>
          <w:rFonts w:hint="eastAsia"/>
        </w:rPr>
        <w:t>Bean</w:t>
      </w:r>
      <w:r>
        <w:rPr>
          <w:rFonts w:hint="eastAsia"/>
        </w:rPr>
        <w:t>之间的依赖这些依赖关系可以通过配置来反映，而</w:t>
      </w:r>
      <w:r w:rsidRPr="00CA5275">
        <w:t>ApplicationContext</w:t>
      </w:r>
      <w:r>
        <w:rPr>
          <w:rFonts w:hint="eastAsia"/>
        </w:rPr>
        <w:tab/>
        <w:t>beans</w:t>
      </w:r>
      <w:r>
        <w:rPr>
          <w:rFonts w:hint="eastAsia"/>
        </w:rPr>
        <w:t>包是</w:t>
      </w:r>
      <w:r>
        <w:rPr>
          <w:rFonts w:hint="eastAsia"/>
        </w:rPr>
        <w:t>BeanFactory</w:t>
      </w:r>
      <w:r>
        <w:rPr>
          <w:rFonts w:hint="eastAsia"/>
        </w:rPr>
        <w:t>的子类，提供了以编程的方式管理和操控</w:t>
      </w:r>
      <w:r>
        <w:rPr>
          <w:rFonts w:hint="eastAsia"/>
        </w:rPr>
        <w:t>bean</w:t>
      </w:r>
      <w:r>
        <w:rPr>
          <w:rFonts w:hint="eastAsia"/>
        </w:rPr>
        <w:t>的基本功能，而</w:t>
      </w:r>
      <w:r>
        <w:rPr>
          <w:rFonts w:hint="eastAsia"/>
        </w:rPr>
        <w:t>context</w:t>
      </w:r>
      <w:r>
        <w:rPr>
          <w:rFonts w:hint="eastAsia"/>
        </w:rPr>
        <w:t>包增加了</w:t>
      </w:r>
      <w:r>
        <w:rPr>
          <w:rFonts w:hint="eastAsia"/>
        </w:rPr>
        <w:t>ApplicationContext</w:t>
      </w:r>
      <w:r>
        <w:rPr>
          <w:rFonts w:hint="eastAsia"/>
        </w:rPr>
        <w:t>，它以一种更加面向框</w:t>
      </w:r>
      <w:r w:rsidRPr="00CA5275">
        <w:rPr>
          <w:rFonts w:hint="eastAsia"/>
        </w:rPr>
        <w:t>架的方式</w:t>
      </w:r>
      <w:r>
        <w:rPr>
          <w:rFonts w:hint="eastAsia"/>
        </w:rPr>
        <w:t>增强了</w:t>
      </w:r>
      <w:r>
        <w:rPr>
          <w:rFonts w:hint="eastAsia"/>
        </w:rPr>
        <w:t>BeanFactory</w:t>
      </w:r>
      <w:r>
        <w:rPr>
          <w:rFonts w:hint="eastAsia"/>
        </w:rPr>
        <w:t>的功能，简单说他增强了面向</w:t>
      </w:r>
      <w:r>
        <w:rPr>
          <w:rFonts w:hint="eastAsia"/>
        </w:rPr>
        <w:t>Web</w:t>
      </w:r>
      <w:r>
        <w:rPr>
          <w:rFonts w:hint="eastAsia"/>
        </w:rPr>
        <w:t>容器的功能。</w:t>
      </w:r>
      <w:r>
        <w:rPr>
          <w:rFonts w:hint="eastAsia"/>
        </w:rPr>
        <w:t>ApplictionContext</w:t>
      </w:r>
      <w:r>
        <w:rPr>
          <w:rFonts w:hint="eastAsia"/>
        </w:rPr>
        <w:t>完全采用声明式方式来使用容器，甚至不用去手工创建它，</w:t>
      </w:r>
      <w:r>
        <w:rPr>
          <w:rFonts w:hint="eastAsia"/>
        </w:rPr>
        <w:t>Web</w:t>
      </w:r>
      <w:r>
        <w:rPr>
          <w:rFonts w:hint="eastAsia"/>
        </w:rPr>
        <w:t>应用的启动进程中用它启动</w:t>
      </w:r>
      <w:r>
        <w:rPr>
          <w:rFonts w:hint="eastAsia"/>
        </w:rPr>
        <w:t>ApplicationContext</w:t>
      </w:r>
      <w:r>
        <w:rPr>
          <w:rFonts w:hint="eastAsia"/>
        </w:rPr>
        <w:t>。当然用编程的方式创建一个</w:t>
      </w:r>
      <w:r>
        <w:rPr>
          <w:rFonts w:hint="eastAsia"/>
        </w:rPr>
        <w:t>ApplicationContext</w:t>
      </w:r>
      <w:r>
        <w:rPr>
          <w:rFonts w:hint="eastAsia"/>
        </w:rPr>
        <w:t>对象可以有以下几种方式或实现：</w:t>
      </w:r>
    </w:p>
    <w:p w14:paraId="416CF0DE" w14:textId="77777777" w:rsidR="00911C11" w:rsidRDefault="00911C11" w:rsidP="00911C11">
      <w:pPr>
        <w:ind w:firstLine="480"/>
      </w:pPr>
      <w:r>
        <w:rPr>
          <w:rFonts w:hint="eastAsia"/>
        </w:rPr>
        <w:t>1</w:t>
      </w:r>
      <w:r>
        <w:rPr>
          <w:rFonts w:hint="eastAsia"/>
        </w:rPr>
        <w:t>、</w:t>
      </w:r>
      <w:r>
        <w:rPr>
          <w:rFonts w:hint="eastAsia"/>
        </w:rPr>
        <w:t>ClassPathXmlApplicationContext:</w:t>
      </w:r>
      <w:r>
        <w:rPr>
          <w:rFonts w:hint="eastAsia"/>
        </w:rPr>
        <w:t>从类路径中的</w:t>
      </w:r>
      <w:r>
        <w:rPr>
          <w:rFonts w:hint="eastAsia"/>
        </w:rPr>
        <w:t>XML</w:t>
      </w:r>
      <w:r>
        <w:rPr>
          <w:rFonts w:hint="eastAsia"/>
        </w:rPr>
        <w:t>文件载入上下文定义信息，把上下文定义文件当作类路径资源。</w:t>
      </w:r>
    </w:p>
    <w:p w14:paraId="0B6152B0" w14:textId="77777777" w:rsidR="00911C11" w:rsidRDefault="00911C11" w:rsidP="00911C11">
      <w:pPr>
        <w:ind w:firstLine="480"/>
      </w:pPr>
      <w:r>
        <w:rPr>
          <w:rFonts w:hint="eastAsia"/>
        </w:rPr>
        <w:t>2</w:t>
      </w:r>
      <w:r>
        <w:rPr>
          <w:rFonts w:hint="eastAsia"/>
        </w:rPr>
        <w:t>、</w:t>
      </w:r>
      <w:r>
        <w:rPr>
          <w:rFonts w:hint="eastAsia"/>
        </w:rPr>
        <w:t>FileSystemXmlApplicationContext:</w:t>
      </w:r>
      <w:r>
        <w:rPr>
          <w:rFonts w:hint="eastAsia"/>
        </w:rPr>
        <w:t>从文件系统中的</w:t>
      </w:r>
      <w:r>
        <w:rPr>
          <w:rFonts w:hint="eastAsia"/>
        </w:rPr>
        <w:t>XML</w:t>
      </w:r>
      <w:r>
        <w:rPr>
          <w:rFonts w:hint="eastAsia"/>
        </w:rPr>
        <w:t>文件载入上下文定义信息。</w:t>
      </w:r>
    </w:p>
    <w:p w14:paraId="2FADDBD7" w14:textId="77777777" w:rsidR="00911C11" w:rsidRDefault="00911C11" w:rsidP="00911C11">
      <w:pPr>
        <w:ind w:firstLine="480"/>
      </w:pPr>
      <w:r>
        <w:rPr>
          <w:rFonts w:hint="eastAsia"/>
        </w:rPr>
        <w:t>3</w:t>
      </w:r>
      <w:r>
        <w:rPr>
          <w:rFonts w:hint="eastAsia"/>
        </w:rPr>
        <w:t>、</w:t>
      </w:r>
      <w:r>
        <w:rPr>
          <w:rFonts w:hint="eastAsia"/>
        </w:rPr>
        <w:t>XmlWebApplicationContext</w:t>
      </w:r>
      <w:r>
        <w:rPr>
          <w:rFonts w:hint="eastAsia"/>
        </w:rPr>
        <w:t>：从</w:t>
      </w:r>
      <w:r>
        <w:rPr>
          <w:rFonts w:hint="eastAsia"/>
        </w:rPr>
        <w:t>Web</w:t>
      </w:r>
      <w:r>
        <w:rPr>
          <w:rFonts w:hint="eastAsia"/>
        </w:rPr>
        <w:t>系统中的</w:t>
      </w:r>
      <w:r>
        <w:rPr>
          <w:rFonts w:hint="eastAsia"/>
        </w:rPr>
        <w:t>XMl</w:t>
      </w:r>
      <w:r>
        <w:rPr>
          <w:rFonts w:hint="eastAsia"/>
        </w:rPr>
        <w:t>文件载入上下文信息。</w:t>
      </w:r>
    </w:p>
    <w:p w14:paraId="3BD79FE5" w14:textId="77777777" w:rsidR="00911C11" w:rsidRDefault="00911C11" w:rsidP="00911C11">
      <w:pPr>
        <w:pStyle w:val="4"/>
        <w:rPr>
          <w:lang w:val="sv-SE"/>
        </w:rPr>
      </w:pPr>
      <w:r>
        <w:rPr>
          <w:rFonts w:hint="eastAsia"/>
          <w:lang w:val="sv-SE"/>
        </w:rPr>
        <w:t>谈谈你对</w:t>
      </w:r>
      <w:r>
        <w:rPr>
          <w:rFonts w:hint="eastAsia"/>
          <w:lang w:val="sv-SE"/>
        </w:rPr>
        <w:t>Spring</w:t>
      </w:r>
      <w:r>
        <w:rPr>
          <w:rFonts w:hint="eastAsia"/>
          <w:lang w:val="sv-SE"/>
        </w:rPr>
        <w:t>的理解。</w:t>
      </w:r>
      <w:bookmarkEnd w:id="491"/>
    </w:p>
    <w:p w14:paraId="5A1DF765" w14:textId="77777777" w:rsidR="00911C11" w:rsidRDefault="00911C11" w:rsidP="00911C11">
      <w:pPr>
        <w:ind w:firstLine="480"/>
      </w:pPr>
      <w:r w:rsidRPr="00905CF3">
        <w:rPr>
          <w:rFonts w:hint="eastAsia"/>
          <w:lang w:val="sv-SE"/>
        </w:rPr>
        <w:t>1.Spring</w:t>
      </w:r>
      <w:r>
        <w:rPr>
          <w:rFonts w:hint="eastAsia"/>
        </w:rPr>
        <w:t>实现了工厂模式的工厂类</w:t>
      </w:r>
      <w:r w:rsidRPr="00905CF3">
        <w:rPr>
          <w:rFonts w:hint="eastAsia"/>
          <w:lang w:val="sv-SE"/>
        </w:rPr>
        <w:t>（</w:t>
      </w:r>
      <w:r>
        <w:rPr>
          <w:rFonts w:hint="eastAsia"/>
        </w:rPr>
        <w:t>在这里有必要解释清楚什么是工厂模式</w:t>
      </w:r>
      <w:r w:rsidRPr="00905CF3">
        <w:rPr>
          <w:rFonts w:hint="eastAsia"/>
          <w:lang w:val="sv-SE"/>
        </w:rPr>
        <w:t>），</w:t>
      </w:r>
      <w:r>
        <w:rPr>
          <w:rFonts w:hint="eastAsia"/>
        </w:rPr>
        <w:t>这个类名为</w:t>
      </w:r>
      <w:r w:rsidRPr="00905CF3">
        <w:rPr>
          <w:rFonts w:hint="eastAsia"/>
          <w:lang w:val="sv-SE"/>
        </w:rPr>
        <w:t>BeanFactory</w:t>
      </w:r>
      <w:r w:rsidRPr="00905CF3">
        <w:rPr>
          <w:rFonts w:hint="eastAsia"/>
          <w:lang w:val="sv-SE"/>
        </w:rPr>
        <w:t>（</w:t>
      </w:r>
      <w:r>
        <w:rPr>
          <w:rFonts w:hint="eastAsia"/>
        </w:rPr>
        <w:t>实际上是一个接口</w:t>
      </w:r>
      <w:r w:rsidRPr="00905CF3">
        <w:rPr>
          <w:rFonts w:hint="eastAsia"/>
          <w:lang w:val="sv-SE"/>
        </w:rPr>
        <w:t>），</w:t>
      </w:r>
      <w:r>
        <w:rPr>
          <w:rFonts w:hint="eastAsia"/>
        </w:rPr>
        <w:t>在程序中通常</w:t>
      </w:r>
      <w:r w:rsidRPr="00905CF3">
        <w:rPr>
          <w:rFonts w:hint="eastAsia"/>
          <w:lang w:val="sv-SE"/>
        </w:rPr>
        <w:t>BeanFactory</w:t>
      </w:r>
      <w:r>
        <w:rPr>
          <w:rFonts w:hint="eastAsia"/>
        </w:rPr>
        <w:t>的子类</w:t>
      </w:r>
      <w:r w:rsidRPr="00905CF3">
        <w:rPr>
          <w:rFonts w:hint="eastAsia"/>
          <w:lang w:val="sv-SE"/>
        </w:rPr>
        <w:t>ApplicationContext</w:t>
      </w:r>
      <w:r>
        <w:rPr>
          <w:rFonts w:hint="eastAsia"/>
        </w:rPr>
        <w:t>。</w:t>
      </w:r>
      <w:r>
        <w:rPr>
          <w:rFonts w:hint="eastAsia"/>
        </w:rPr>
        <w:t>Spring</w:t>
      </w:r>
      <w:r>
        <w:rPr>
          <w:rFonts w:hint="eastAsia"/>
        </w:rPr>
        <w:t>相当于一个大的工厂类，在其配置文件中通过</w:t>
      </w:r>
      <w:r>
        <w:rPr>
          <w:rFonts w:hint="eastAsia"/>
        </w:rPr>
        <w:t>&lt;bean&gt;</w:t>
      </w:r>
      <w:r>
        <w:rPr>
          <w:rFonts w:hint="eastAsia"/>
        </w:rPr>
        <w:t>元素配置用于创建实例对象的类名和实例对象的属性。</w:t>
      </w:r>
    </w:p>
    <w:p w14:paraId="4AA8CA69" w14:textId="77777777" w:rsidR="00911C11" w:rsidRDefault="00911C11" w:rsidP="00911C11">
      <w:pPr>
        <w:ind w:firstLine="480"/>
      </w:pPr>
      <w:r>
        <w:rPr>
          <w:rFonts w:hint="eastAsia"/>
        </w:rPr>
        <w:t>2.Spring</w:t>
      </w:r>
      <w:r>
        <w:rPr>
          <w:rFonts w:hint="eastAsia"/>
        </w:rPr>
        <w:t>提供了对</w:t>
      </w:r>
      <w:r>
        <w:rPr>
          <w:rFonts w:hint="eastAsia"/>
        </w:rPr>
        <w:t>IOC</w:t>
      </w:r>
      <w:r>
        <w:rPr>
          <w:rFonts w:hint="eastAsia"/>
        </w:rPr>
        <w:t>良好支持，</w:t>
      </w:r>
      <w:r>
        <w:rPr>
          <w:rFonts w:hint="eastAsia"/>
        </w:rPr>
        <w:t>IOC</w:t>
      </w:r>
      <w:r>
        <w:rPr>
          <w:rFonts w:hint="eastAsia"/>
        </w:rPr>
        <w:t>是一种编程思想，是一种架构艺术，利用这种思想可以很好地实现模块之间的解耦。</w:t>
      </w:r>
      <w:r>
        <w:rPr>
          <w:rFonts w:hint="eastAsia"/>
        </w:rPr>
        <w:t>IOC</w:t>
      </w:r>
      <w:r>
        <w:rPr>
          <w:rFonts w:hint="eastAsia"/>
        </w:rPr>
        <w:t>也称为</w:t>
      </w:r>
      <w:r>
        <w:rPr>
          <w:rFonts w:hint="eastAsia"/>
        </w:rPr>
        <w:t>DI</w:t>
      </w:r>
      <w:r>
        <w:rPr>
          <w:rFonts w:hint="eastAsia"/>
        </w:rPr>
        <w:t>（</w:t>
      </w:r>
      <w:r>
        <w:rPr>
          <w:rFonts w:hint="eastAsia"/>
        </w:rPr>
        <w:t>DepencyInjection</w:t>
      </w:r>
      <w:r>
        <w:rPr>
          <w:rFonts w:hint="eastAsia"/>
        </w:rPr>
        <w:t>）。</w:t>
      </w:r>
    </w:p>
    <w:p w14:paraId="486A0D7D" w14:textId="77777777" w:rsidR="00911C11" w:rsidRDefault="00911C11" w:rsidP="00911C11">
      <w:pPr>
        <w:ind w:firstLine="480"/>
      </w:pPr>
      <w:r>
        <w:rPr>
          <w:rFonts w:hint="eastAsia"/>
        </w:rPr>
        <w:lastRenderedPageBreak/>
        <w:t>3.Spring</w:t>
      </w:r>
      <w:r>
        <w:rPr>
          <w:rFonts w:hint="eastAsia"/>
        </w:rPr>
        <w:t>提供了对</w:t>
      </w:r>
      <w:r>
        <w:rPr>
          <w:rFonts w:hint="eastAsia"/>
        </w:rPr>
        <w:t>AOP</w:t>
      </w:r>
      <w:r>
        <w:rPr>
          <w:rFonts w:hint="eastAsia"/>
        </w:rPr>
        <w:t>技术的良好封装，</w:t>
      </w:r>
      <w:r>
        <w:rPr>
          <w:rFonts w:hint="eastAsia"/>
        </w:rPr>
        <w:t>AOP</w:t>
      </w:r>
      <w:r>
        <w:rPr>
          <w:rFonts w:hint="eastAsia"/>
        </w:rPr>
        <w:t>称为面向切面编程，就是系统中有很多各不相干的类的方法，在这些众多方法中要加入某种系统功能的代码，例如，加入日志，加入权限判断，加入异常处理，这种应用称为</w:t>
      </w:r>
      <w:r>
        <w:rPr>
          <w:rFonts w:hint="eastAsia"/>
        </w:rPr>
        <w:t>AOP</w:t>
      </w:r>
      <w:r>
        <w:rPr>
          <w:rFonts w:hint="eastAsia"/>
        </w:rPr>
        <w:t>。实现</w:t>
      </w:r>
      <w:r>
        <w:rPr>
          <w:rFonts w:hint="eastAsia"/>
        </w:rPr>
        <w:t>AOP</w:t>
      </w:r>
      <w:r>
        <w:rPr>
          <w:rFonts w:hint="eastAsia"/>
        </w:rPr>
        <w:t>功能采用的是代理技术，客户端程序不再调用目标，而调用代理类，代理类与目标类对外具有相同的方法声明，有两种方式可以实现相同的方法声明，一是实现相同的接口，二是作为目标的子类在，</w:t>
      </w:r>
      <w:r>
        <w:rPr>
          <w:rFonts w:hint="eastAsia"/>
        </w:rPr>
        <w:t>JDK</w:t>
      </w:r>
      <w:r>
        <w:rPr>
          <w:rFonts w:hint="eastAsia"/>
        </w:rPr>
        <w:t>中采用</w:t>
      </w:r>
      <w:r>
        <w:rPr>
          <w:rFonts w:hint="eastAsia"/>
        </w:rPr>
        <w:t>Proxy</w:t>
      </w:r>
      <w:r>
        <w:rPr>
          <w:rFonts w:hint="eastAsia"/>
        </w:rPr>
        <w:t>类产生动态代理的方式为某个接口生成实现类，如果要为某个类生成子类，则可以用</w:t>
      </w:r>
      <w:r>
        <w:rPr>
          <w:rFonts w:hint="eastAsia"/>
        </w:rPr>
        <w:t>CGLIB</w:t>
      </w:r>
      <w:r>
        <w:rPr>
          <w:rFonts w:hint="eastAsia"/>
        </w:rPr>
        <w:t>。在生成的代理类的方法中加入系统功能和调用目标类的相应方法，系统功能的代理以</w:t>
      </w:r>
      <w:r>
        <w:rPr>
          <w:rFonts w:hint="eastAsia"/>
        </w:rPr>
        <w:t>Advice</w:t>
      </w:r>
      <w:r>
        <w:rPr>
          <w:rFonts w:hint="eastAsia"/>
        </w:rPr>
        <w:t>对象进行提供，显然要创建出代理对象，至少需要目标类和</w:t>
      </w:r>
      <w:r>
        <w:rPr>
          <w:rFonts w:hint="eastAsia"/>
        </w:rPr>
        <w:t>Advice</w:t>
      </w:r>
      <w:r>
        <w:rPr>
          <w:rFonts w:hint="eastAsia"/>
        </w:rPr>
        <w:t>类。</w:t>
      </w:r>
    </w:p>
    <w:p w14:paraId="0ABD22BC" w14:textId="77777777" w:rsidR="00434E69" w:rsidRDefault="00434E69" w:rsidP="00434E69">
      <w:pPr>
        <w:pStyle w:val="4"/>
      </w:pPr>
      <w:r>
        <w:t>spring</w:t>
      </w:r>
      <w:r>
        <w:t>中常用的几种</w:t>
      </w:r>
      <w:r>
        <w:t>advice</w:t>
      </w:r>
    </w:p>
    <w:p w14:paraId="14EA35BB" w14:textId="77777777" w:rsidR="00434E69" w:rsidRDefault="00434E69" w:rsidP="00434E69">
      <w:pPr>
        <w:ind w:firstLine="480"/>
      </w:pPr>
      <w:r>
        <w:rPr>
          <w:rFonts w:hint="eastAsia"/>
        </w:rPr>
        <w:t>BeforeAdvice</w:t>
      </w:r>
      <w:r>
        <w:rPr>
          <w:rFonts w:hint="eastAsia"/>
        </w:rPr>
        <w:t>（前织入）、</w:t>
      </w:r>
      <w:r>
        <w:rPr>
          <w:rFonts w:hint="eastAsia"/>
        </w:rPr>
        <w:t>AfterAdvice</w:t>
      </w:r>
      <w:r>
        <w:rPr>
          <w:rFonts w:hint="eastAsia"/>
        </w:rPr>
        <w:t>（后织入）、</w:t>
      </w:r>
      <w:r>
        <w:rPr>
          <w:rFonts w:hint="eastAsia"/>
        </w:rPr>
        <w:t>ArroundAdvice</w:t>
      </w:r>
      <w:r>
        <w:rPr>
          <w:rFonts w:hint="eastAsia"/>
        </w:rPr>
        <w:t>（前后织入）</w:t>
      </w:r>
      <w:r>
        <w:rPr>
          <w:rFonts w:hint="eastAsia"/>
        </w:rPr>
        <w:t>ThrowAdvice</w:t>
      </w:r>
      <w:r>
        <w:rPr>
          <w:rFonts w:hint="eastAsia"/>
        </w:rPr>
        <w:t>（异常织入）</w:t>
      </w:r>
    </w:p>
    <w:p w14:paraId="781BF995" w14:textId="77777777" w:rsidR="00434E69" w:rsidRDefault="00434E69" w:rsidP="00434E69">
      <w:pPr>
        <w:pStyle w:val="4"/>
      </w:pPr>
      <w:bookmarkStart w:id="493" w:name="_Toc5918214"/>
      <w:r>
        <w:t>Spring</w:t>
      </w:r>
      <w:r>
        <w:rPr>
          <w:rFonts w:hint="eastAsia"/>
        </w:rPr>
        <w:t>有哪几</w:t>
      </w:r>
      <w:r>
        <w:t>种</w:t>
      </w:r>
      <w:r>
        <w:rPr>
          <w:rFonts w:hint="eastAsia"/>
        </w:rPr>
        <w:t>注入</w:t>
      </w:r>
      <w:r>
        <w:t>方式</w:t>
      </w:r>
      <w:r>
        <w:rPr>
          <w:rFonts w:hint="eastAsia"/>
        </w:rPr>
        <w:t>？</w:t>
      </w:r>
      <w:bookmarkEnd w:id="493"/>
    </w:p>
    <w:p w14:paraId="766ADCB2" w14:textId="713B7E9F" w:rsidR="00911C11" w:rsidRPr="00434E69" w:rsidRDefault="00434E69" w:rsidP="00A0716B">
      <w:pPr>
        <w:ind w:firstLine="480"/>
      </w:pPr>
      <w:r>
        <w:rPr>
          <w:rFonts w:hint="eastAsia"/>
        </w:rPr>
        <w:t>3</w:t>
      </w:r>
      <w:r>
        <w:rPr>
          <w:rFonts w:hint="eastAsia"/>
        </w:rPr>
        <w:t>种方法。构造属入、属性注入、接口注入</w:t>
      </w:r>
    </w:p>
    <w:p w14:paraId="253F2A1A" w14:textId="290A92CB" w:rsidR="00713E34" w:rsidRDefault="00713E34" w:rsidP="008A6F65">
      <w:pPr>
        <w:pStyle w:val="3"/>
      </w:pPr>
      <w:bookmarkStart w:id="494" w:name="_Toc5918070"/>
      <w:r w:rsidRPr="00397E2F">
        <w:lastRenderedPageBreak/>
        <w:t>SpringMVC</w:t>
      </w:r>
      <w:bookmarkEnd w:id="494"/>
    </w:p>
    <w:p w14:paraId="4A4EA90F" w14:textId="77777777" w:rsidR="00C85D52" w:rsidRDefault="00C85D52" w:rsidP="00C85D52">
      <w:pPr>
        <w:pStyle w:val="4"/>
      </w:pPr>
      <w:bookmarkStart w:id="495" w:name="_Toc5918071"/>
      <w:r>
        <w:rPr>
          <w:rFonts w:hint="eastAsia"/>
        </w:rPr>
        <w:t xml:space="preserve">Spring MVC/Struts2 </w:t>
      </w:r>
      <w:r>
        <w:rPr>
          <w:rFonts w:hint="eastAsia"/>
        </w:rPr>
        <w:t>框架的异同，举例说明</w:t>
      </w:r>
      <w:r>
        <w:rPr>
          <w:rFonts w:hint="eastAsia"/>
        </w:rPr>
        <w:t>Spring MVC</w:t>
      </w:r>
      <w:r>
        <w:rPr>
          <w:rFonts w:hint="eastAsia"/>
        </w:rPr>
        <w:t>框架和</w:t>
      </w:r>
      <w:r>
        <w:rPr>
          <w:rFonts w:hint="eastAsia"/>
        </w:rPr>
        <w:t>Sturts2</w:t>
      </w:r>
      <w:r>
        <w:rPr>
          <w:rFonts w:hint="eastAsia"/>
        </w:rPr>
        <w:t>框架应用的场景？</w:t>
      </w:r>
      <w:bookmarkEnd w:id="495"/>
    </w:p>
    <w:p w14:paraId="46B89238" w14:textId="77777777" w:rsidR="00C85D52" w:rsidRDefault="00C85D52" w:rsidP="00C85D52">
      <w:pPr>
        <w:pStyle w:val="4"/>
      </w:pPr>
      <w:bookmarkStart w:id="496" w:name="_Toc5918072"/>
      <w:r>
        <w:rPr>
          <w:rFonts w:hint="eastAsia"/>
        </w:rPr>
        <w:t>SpringMvc</w:t>
      </w:r>
      <w:r>
        <w:rPr>
          <w:rFonts w:hint="eastAsia"/>
        </w:rPr>
        <w:t>和</w:t>
      </w:r>
      <w:r>
        <w:rPr>
          <w:rFonts w:hint="eastAsia"/>
        </w:rPr>
        <w:t>Struts1,Struts2</w:t>
      </w:r>
      <w:r>
        <w:rPr>
          <w:rFonts w:hint="eastAsia"/>
        </w:rPr>
        <w:t>的比较的优势</w:t>
      </w:r>
      <w:bookmarkEnd w:id="496"/>
    </w:p>
    <w:p w14:paraId="31CE4C28" w14:textId="77777777" w:rsidR="00C85D52" w:rsidRDefault="00C85D52" w:rsidP="00C85D52">
      <w:pPr>
        <w:pStyle w:val="4"/>
      </w:pPr>
      <w:bookmarkStart w:id="497" w:name="_Toc5918073"/>
      <w:r>
        <w:rPr>
          <w:rFonts w:hint="eastAsia"/>
        </w:rPr>
        <w:t>描述</w:t>
      </w:r>
      <w:r>
        <w:rPr>
          <w:rFonts w:hint="eastAsia"/>
        </w:rPr>
        <w:t>Spring MVC</w:t>
      </w:r>
      <w:r>
        <w:rPr>
          <w:rFonts w:hint="eastAsia"/>
        </w:rPr>
        <w:t>的工作流程</w:t>
      </w:r>
      <w:bookmarkEnd w:id="497"/>
      <w:r>
        <w:rPr>
          <w:rFonts w:hint="eastAsia"/>
        </w:rPr>
        <w:t xml:space="preserve"> </w:t>
      </w:r>
    </w:p>
    <w:p w14:paraId="524C5DE4" w14:textId="77777777" w:rsidR="00C85D52" w:rsidRDefault="00C85D52" w:rsidP="00C85D52">
      <w:pPr>
        <w:pStyle w:val="4"/>
      </w:pPr>
      <w:bookmarkStart w:id="498" w:name="_Toc5918074"/>
      <w:r>
        <w:rPr>
          <w:rFonts w:hint="eastAsia"/>
        </w:rPr>
        <w:t>画图展示</w:t>
      </w:r>
      <w:r>
        <w:rPr>
          <w:rFonts w:hint="eastAsia"/>
        </w:rPr>
        <w:t>Spring MVC</w:t>
      </w:r>
      <w:r>
        <w:rPr>
          <w:rFonts w:hint="eastAsia"/>
        </w:rPr>
        <w:t>的工作流程，描述从客户端发出请求到服务器响应给客户</w:t>
      </w:r>
      <w:bookmarkEnd w:id="498"/>
    </w:p>
    <w:p w14:paraId="56BAD8FB" w14:textId="77777777" w:rsidR="00C85D52" w:rsidRDefault="00C85D52" w:rsidP="00C85D52">
      <w:pPr>
        <w:pStyle w:val="4"/>
      </w:pPr>
      <w:r>
        <w:rPr>
          <w:rFonts w:hint="eastAsia"/>
        </w:rPr>
        <w:tab/>
      </w:r>
      <w:r>
        <w:rPr>
          <w:rFonts w:hint="eastAsia"/>
        </w:rPr>
        <w:tab/>
      </w:r>
      <w:bookmarkStart w:id="499" w:name="_Toc5918075"/>
      <w:r>
        <w:rPr>
          <w:rFonts w:hint="eastAsia"/>
        </w:rPr>
        <w:t>端的整个过程。</w:t>
      </w:r>
      <w:bookmarkEnd w:id="499"/>
    </w:p>
    <w:p w14:paraId="5922F743" w14:textId="77777777" w:rsidR="00C85D52" w:rsidRDefault="00C85D52" w:rsidP="00C85D52">
      <w:pPr>
        <w:pStyle w:val="4"/>
      </w:pPr>
      <w:bookmarkStart w:id="500" w:name="_Toc5918076"/>
      <w:r>
        <w:rPr>
          <w:rFonts w:hint="eastAsia"/>
        </w:rPr>
        <w:t>如何配置</w:t>
      </w:r>
      <w:r>
        <w:rPr>
          <w:rFonts w:hint="eastAsia"/>
        </w:rPr>
        <w:t>Spring MVC</w:t>
      </w:r>
      <w:r>
        <w:rPr>
          <w:rFonts w:hint="eastAsia"/>
        </w:rPr>
        <w:t>的核心控制器？</w:t>
      </w:r>
      <w:bookmarkEnd w:id="500"/>
    </w:p>
    <w:p w14:paraId="2D74BCA1" w14:textId="77777777" w:rsidR="00C85D52" w:rsidRDefault="00C85D52" w:rsidP="00C85D52">
      <w:pPr>
        <w:pStyle w:val="4"/>
      </w:pPr>
      <w:bookmarkStart w:id="501" w:name="_Toc5918077"/>
      <w:r>
        <w:rPr>
          <w:rFonts w:hint="eastAsia"/>
        </w:rPr>
        <w:t>Spring MVC</w:t>
      </w:r>
      <w:r>
        <w:rPr>
          <w:rFonts w:hint="eastAsia"/>
        </w:rPr>
        <w:t>的核心控制器的作用是？</w:t>
      </w:r>
      <w:bookmarkEnd w:id="501"/>
    </w:p>
    <w:p w14:paraId="7275268E" w14:textId="77777777" w:rsidR="00C85D52" w:rsidRDefault="00C85D52" w:rsidP="00C85D52">
      <w:pPr>
        <w:pStyle w:val="4"/>
      </w:pPr>
      <w:bookmarkStart w:id="502" w:name="_Toc5918078"/>
      <w:r>
        <w:rPr>
          <w:rFonts w:hint="eastAsia"/>
        </w:rPr>
        <w:t>默认情况下</w:t>
      </w:r>
      <w:r>
        <w:rPr>
          <w:rFonts w:hint="eastAsia"/>
        </w:rPr>
        <w:t>Spring MVC</w:t>
      </w:r>
      <w:r>
        <w:rPr>
          <w:rFonts w:hint="eastAsia"/>
        </w:rPr>
        <w:t>的核心控制器从哪里获取配置文件？</w:t>
      </w:r>
      <w:bookmarkEnd w:id="502"/>
    </w:p>
    <w:p w14:paraId="13550D06" w14:textId="77777777" w:rsidR="00C85D52" w:rsidRDefault="00C85D52" w:rsidP="00C85D52">
      <w:pPr>
        <w:pStyle w:val="4"/>
      </w:pPr>
      <w:bookmarkStart w:id="503" w:name="_Toc5918079"/>
      <w:r>
        <w:rPr>
          <w:rFonts w:hint="eastAsia"/>
        </w:rPr>
        <w:t>如何指定自定义的配置文件？</w:t>
      </w:r>
      <w:bookmarkEnd w:id="503"/>
    </w:p>
    <w:p w14:paraId="40E16756" w14:textId="77777777" w:rsidR="00C85D52" w:rsidRDefault="00C85D52" w:rsidP="00C85D52">
      <w:pPr>
        <w:pStyle w:val="4"/>
      </w:pPr>
      <w:bookmarkStart w:id="504" w:name="_Toc5918080"/>
      <w:r>
        <w:rPr>
          <w:rFonts w:hint="eastAsia"/>
        </w:rPr>
        <w:t>【上机】使用</w:t>
      </w:r>
      <w:r>
        <w:rPr>
          <w:rFonts w:hint="eastAsia"/>
        </w:rPr>
        <w:t>Spring MVC</w:t>
      </w:r>
      <w:r>
        <w:rPr>
          <w:rFonts w:hint="eastAsia"/>
        </w:rPr>
        <w:t>实现</w:t>
      </w:r>
      <w:r>
        <w:rPr>
          <w:rFonts w:hint="eastAsia"/>
        </w:rPr>
        <w:t>helloworld</w:t>
      </w:r>
      <w:r>
        <w:rPr>
          <w:rFonts w:hint="eastAsia"/>
        </w:rPr>
        <w:t>功能</w:t>
      </w:r>
      <w:bookmarkEnd w:id="504"/>
    </w:p>
    <w:p w14:paraId="22462503" w14:textId="77777777" w:rsidR="00C85D52" w:rsidRDefault="00C85D52" w:rsidP="00C85D52">
      <w:pPr>
        <w:pStyle w:val="4"/>
      </w:pPr>
      <w:bookmarkStart w:id="505" w:name="_Toc5918081"/>
      <w:r>
        <w:rPr>
          <w:rFonts w:hint="eastAsia"/>
        </w:rPr>
        <w:t>什么是</w:t>
      </w:r>
      <w:r>
        <w:rPr>
          <w:rFonts w:hint="eastAsia"/>
        </w:rPr>
        <w:t>Spring MVC</w:t>
      </w:r>
      <w:r>
        <w:rPr>
          <w:rFonts w:hint="eastAsia"/>
        </w:rPr>
        <w:t>映射器？有哪几种？</w:t>
      </w:r>
      <w:bookmarkEnd w:id="505"/>
    </w:p>
    <w:p w14:paraId="7806A49A" w14:textId="77777777" w:rsidR="00C85D52" w:rsidRDefault="00C85D52" w:rsidP="00C85D52">
      <w:pPr>
        <w:pStyle w:val="4"/>
      </w:pPr>
      <w:bookmarkStart w:id="506" w:name="_Toc5918082"/>
      <w:r>
        <w:rPr>
          <w:rFonts w:hint="eastAsia"/>
        </w:rPr>
        <w:t>什么是</w:t>
      </w:r>
      <w:r>
        <w:rPr>
          <w:rFonts w:hint="eastAsia"/>
        </w:rPr>
        <w:t>Spring MVC</w:t>
      </w:r>
      <w:r>
        <w:rPr>
          <w:rFonts w:hint="eastAsia"/>
        </w:rPr>
        <w:t>适配器？有什么作用？</w:t>
      </w:r>
      <w:bookmarkEnd w:id="506"/>
    </w:p>
    <w:p w14:paraId="31E590D9" w14:textId="77777777" w:rsidR="00C85D52" w:rsidRDefault="00C85D52" w:rsidP="00C85D52">
      <w:pPr>
        <w:pStyle w:val="4"/>
      </w:pPr>
      <w:bookmarkStart w:id="507" w:name="_Toc5918083"/>
      <w:r>
        <w:rPr>
          <w:rFonts w:hint="eastAsia"/>
        </w:rPr>
        <w:t>Spring MVC</w:t>
      </w:r>
      <w:r>
        <w:rPr>
          <w:rFonts w:hint="eastAsia"/>
        </w:rPr>
        <w:t>有没有默认的映射器？在哪里定义的？</w:t>
      </w:r>
      <w:bookmarkEnd w:id="507"/>
    </w:p>
    <w:p w14:paraId="4EF293B2" w14:textId="77777777" w:rsidR="00C85D52" w:rsidRDefault="00C85D52" w:rsidP="00C85D52">
      <w:pPr>
        <w:pStyle w:val="4"/>
      </w:pPr>
      <w:bookmarkStart w:id="508" w:name="_Toc5918084"/>
      <w:r>
        <w:rPr>
          <w:rFonts w:hint="eastAsia"/>
        </w:rPr>
        <w:t>Spring MVC</w:t>
      </w:r>
      <w:r>
        <w:rPr>
          <w:rFonts w:hint="eastAsia"/>
        </w:rPr>
        <w:t>的</w:t>
      </w:r>
      <w:r>
        <w:rPr>
          <w:rFonts w:hint="eastAsia"/>
        </w:rPr>
        <w:t>Handler</w:t>
      </w:r>
      <w:r>
        <w:rPr>
          <w:rFonts w:hint="eastAsia"/>
        </w:rPr>
        <w:t>有几种实现方式？</w:t>
      </w:r>
      <w:bookmarkEnd w:id="508"/>
    </w:p>
    <w:p w14:paraId="4B18FCB7" w14:textId="77777777" w:rsidR="00C85D52" w:rsidRDefault="00C85D52" w:rsidP="00C85D52">
      <w:pPr>
        <w:pStyle w:val="4"/>
      </w:pPr>
      <w:bookmarkStart w:id="509" w:name="_Toc5918085"/>
      <w:r>
        <w:rPr>
          <w:rFonts w:hint="eastAsia"/>
        </w:rPr>
        <w:t>Spring MVC</w:t>
      </w:r>
      <w:r>
        <w:rPr>
          <w:rFonts w:hint="eastAsia"/>
        </w:rPr>
        <w:t>的控制器中获取数据的方式有哪些？</w:t>
      </w:r>
      <w:bookmarkEnd w:id="509"/>
    </w:p>
    <w:p w14:paraId="18A3C549" w14:textId="77777777" w:rsidR="00C85D52" w:rsidRDefault="00C85D52" w:rsidP="00C85D52">
      <w:pPr>
        <w:pStyle w:val="4"/>
      </w:pPr>
      <w:bookmarkStart w:id="510" w:name="_Toc5918086"/>
      <w:r>
        <w:rPr>
          <w:rFonts w:hint="eastAsia"/>
        </w:rPr>
        <w:t>@RequestParam</w:t>
      </w:r>
      <w:r>
        <w:rPr>
          <w:rFonts w:hint="eastAsia"/>
        </w:rPr>
        <w:t>的作用是？</w:t>
      </w:r>
      <w:bookmarkEnd w:id="510"/>
    </w:p>
    <w:p w14:paraId="5DD43BF6" w14:textId="77777777" w:rsidR="00C85D52" w:rsidRDefault="00C85D52" w:rsidP="00C85D52">
      <w:pPr>
        <w:pStyle w:val="4"/>
      </w:pPr>
      <w:bookmarkStart w:id="511" w:name="_Toc5918087"/>
      <w:r>
        <w:rPr>
          <w:rFonts w:hint="eastAsia"/>
        </w:rPr>
        <w:t>Spring MVC</w:t>
      </w:r>
      <w:r>
        <w:rPr>
          <w:rFonts w:hint="eastAsia"/>
        </w:rPr>
        <w:t>将数据携带到前台的方式有哪些？</w:t>
      </w:r>
      <w:bookmarkEnd w:id="511"/>
    </w:p>
    <w:p w14:paraId="320D4048" w14:textId="77777777" w:rsidR="00C85D52" w:rsidRDefault="00C85D52" w:rsidP="00C85D52">
      <w:pPr>
        <w:pStyle w:val="4"/>
      </w:pPr>
      <w:bookmarkStart w:id="512" w:name="_Toc5918088"/>
      <w:r>
        <w:rPr>
          <w:rFonts w:hint="eastAsia"/>
        </w:rPr>
        <w:t>Spring MVC</w:t>
      </w:r>
      <w:r>
        <w:rPr>
          <w:rFonts w:hint="eastAsia"/>
        </w:rPr>
        <w:t>如何将数据从控制中携带到前台页面？</w:t>
      </w:r>
      <w:bookmarkEnd w:id="512"/>
    </w:p>
    <w:p w14:paraId="4167E3EC" w14:textId="77777777" w:rsidR="00C85D52" w:rsidRDefault="00C85D52" w:rsidP="00C85D52">
      <w:pPr>
        <w:pStyle w:val="4"/>
      </w:pPr>
      <w:bookmarkStart w:id="513" w:name="_Toc5918089"/>
      <w:r>
        <w:rPr>
          <w:rFonts w:hint="eastAsia"/>
        </w:rPr>
        <w:t>【上机】使用注解的方式实现</w:t>
      </w:r>
      <w:r>
        <w:rPr>
          <w:rFonts w:hint="eastAsia"/>
        </w:rPr>
        <w:t>Spring MVC</w:t>
      </w:r>
      <w:r>
        <w:rPr>
          <w:rFonts w:hint="eastAsia"/>
        </w:rPr>
        <w:t>的</w:t>
      </w:r>
      <w:r>
        <w:rPr>
          <w:rFonts w:hint="eastAsia"/>
        </w:rPr>
        <w:t>helloworld</w:t>
      </w:r>
      <w:r>
        <w:rPr>
          <w:rFonts w:hint="eastAsia"/>
        </w:rPr>
        <w:t>功能</w:t>
      </w:r>
      <w:bookmarkEnd w:id="513"/>
    </w:p>
    <w:p w14:paraId="499F9F70" w14:textId="77777777" w:rsidR="00C85D52" w:rsidRDefault="00C85D52" w:rsidP="00C85D52">
      <w:pPr>
        <w:pStyle w:val="4"/>
      </w:pPr>
      <w:bookmarkStart w:id="514" w:name="_Toc5918090"/>
      <w:r>
        <w:rPr>
          <w:rFonts w:hint="eastAsia"/>
        </w:rPr>
        <w:t>如何使用</w:t>
      </w:r>
      <w:r>
        <w:rPr>
          <w:rFonts w:hint="eastAsia"/>
        </w:rPr>
        <w:t>Handler</w:t>
      </w:r>
      <w:r>
        <w:rPr>
          <w:rFonts w:hint="eastAsia"/>
        </w:rPr>
        <w:t>进行请求转发，代码如何实现</w:t>
      </w:r>
      <w:r>
        <w:rPr>
          <w:rFonts w:hint="eastAsia"/>
        </w:rPr>
        <w:t>Handler</w:t>
      </w:r>
      <w:r>
        <w:rPr>
          <w:rFonts w:hint="eastAsia"/>
        </w:rPr>
        <w:t>进行重定向？</w:t>
      </w:r>
      <w:bookmarkEnd w:id="514"/>
    </w:p>
    <w:p w14:paraId="0BB46934" w14:textId="77777777" w:rsidR="00C85D52" w:rsidRDefault="00C85D52" w:rsidP="00C85D52">
      <w:pPr>
        <w:pStyle w:val="4"/>
      </w:pPr>
      <w:bookmarkStart w:id="515" w:name="_Toc5918091"/>
      <w:r>
        <w:rPr>
          <w:rFonts w:hint="eastAsia"/>
        </w:rPr>
        <w:t>Handler</w:t>
      </w:r>
      <w:r>
        <w:rPr>
          <w:rFonts w:hint="eastAsia"/>
        </w:rPr>
        <w:t>方法中编程实现如何绑定自定义日期类型参数业务</w:t>
      </w:r>
      <w:bookmarkEnd w:id="515"/>
    </w:p>
    <w:p w14:paraId="23349761" w14:textId="77777777" w:rsidR="00C85D52" w:rsidRDefault="00C85D52" w:rsidP="00C85D52">
      <w:pPr>
        <w:pStyle w:val="4"/>
      </w:pPr>
      <w:bookmarkStart w:id="516" w:name="_Toc5918092"/>
      <w:r>
        <w:rPr>
          <w:rFonts w:hint="eastAsia"/>
        </w:rPr>
        <w:t>如何解决</w:t>
      </w:r>
      <w:r>
        <w:rPr>
          <w:rFonts w:hint="eastAsia"/>
        </w:rPr>
        <w:t>Spring MVC</w:t>
      </w:r>
      <w:r>
        <w:rPr>
          <w:rFonts w:hint="eastAsia"/>
        </w:rPr>
        <w:t>的乱码问题？</w:t>
      </w:r>
      <w:bookmarkEnd w:id="516"/>
    </w:p>
    <w:p w14:paraId="33A03383" w14:textId="77777777" w:rsidR="00C85D52" w:rsidRDefault="00C85D52" w:rsidP="00C85D52">
      <w:pPr>
        <w:pStyle w:val="4"/>
      </w:pPr>
      <w:bookmarkStart w:id="517" w:name="_Toc5918093"/>
      <w:r>
        <w:rPr>
          <w:rFonts w:hint="eastAsia"/>
        </w:rPr>
        <w:t>在</w:t>
      </w:r>
      <w:r>
        <w:rPr>
          <w:rFonts w:hint="eastAsia"/>
        </w:rPr>
        <w:t>Spring MVC</w:t>
      </w:r>
      <w:r>
        <w:rPr>
          <w:rFonts w:hint="eastAsia"/>
        </w:rPr>
        <w:t>中</w:t>
      </w:r>
      <w:r>
        <w:rPr>
          <w:rFonts w:hint="eastAsia"/>
        </w:rPr>
        <w:t>406</w:t>
      </w:r>
      <w:r>
        <w:rPr>
          <w:rFonts w:hint="eastAsia"/>
        </w:rPr>
        <w:t>错误有可能引起的问题是？</w:t>
      </w:r>
      <w:bookmarkEnd w:id="517"/>
    </w:p>
    <w:p w14:paraId="23E5092D" w14:textId="77777777" w:rsidR="00C85D52" w:rsidRDefault="00C85D52" w:rsidP="00C85D52">
      <w:pPr>
        <w:pStyle w:val="4"/>
      </w:pPr>
      <w:bookmarkStart w:id="518" w:name="_Toc5918094"/>
      <w:r>
        <w:rPr>
          <w:rFonts w:hint="eastAsia"/>
        </w:rPr>
        <w:t>Spring MVC</w:t>
      </w:r>
      <w:r>
        <w:rPr>
          <w:rFonts w:hint="eastAsia"/>
        </w:rPr>
        <w:t>与</w:t>
      </w:r>
      <w:r>
        <w:rPr>
          <w:rFonts w:hint="eastAsia"/>
        </w:rPr>
        <w:t>AJAX</w:t>
      </w:r>
      <w:r>
        <w:rPr>
          <w:rFonts w:hint="eastAsia"/>
        </w:rPr>
        <w:t>交互的注解有那几个？</w:t>
      </w:r>
      <w:bookmarkEnd w:id="518"/>
    </w:p>
    <w:p w14:paraId="249DBBFF" w14:textId="77777777" w:rsidR="00C85D52" w:rsidRDefault="00C85D52" w:rsidP="00C85D52">
      <w:pPr>
        <w:pStyle w:val="4"/>
      </w:pPr>
      <w:bookmarkStart w:id="519" w:name="_Toc5918095"/>
      <w:r>
        <w:rPr>
          <w:rFonts w:hint="eastAsia"/>
        </w:rPr>
        <w:t>【上机】实现</w:t>
      </w:r>
      <w:r>
        <w:rPr>
          <w:rFonts w:hint="eastAsia"/>
        </w:rPr>
        <w:t>Spring MVC</w:t>
      </w:r>
      <w:r>
        <w:rPr>
          <w:rFonts w:hint="eastAsia"/>
        </w:rPr>
        <w:t>和</w:t>
      </w:r>
      <w:r>
        <w:rPr>
          <w:rFonts w:hint="eastAsia"/>
        </w:rPr>
        <w:t>AJAX</w:t>
      </w:r>
      <w:r>
        <w:rPr>
          <w:rFonts w:hint="eastAsia"/>
        </w:rPr>
        <w:t>的交互，包括接收</w:t>
      </w:r>
      <w:r>
        <w:rPr>
          <w:rFonts w:hint="eastAsia"/>
        </w:rPr>
        <w:t>json</w:t>
      </w:r>
      <w:r>
        <w:rPr>
          <w:rFonts w:hint="eastAsia"/>
        </w:rPr>
        <w:t>请求参数</w:t>
      </w:r>
      <w:bookmarkEnd w:id="519"/>
    </w:p>
    <w:p w14:paraId="5241E566" w14:textId="77777777" w:rsidR="00C85D52" w:rsidRDefault="00C85D52" w:rsidP="00C85D52">
      <w:pPr>
        <w:pStyle w:val="4"/>
      </w:pPr>
      <w:bookmarkStart w:id="520" w:name="_Toc5918096"/>
      <w:r>
        <w:rPr>
          <w:rFonts w:hint="eastAsia"/>
        </w:rPr>
        <w:t>Spring MVC</w:t>
      </w:r>
      <w:r>
        <w:rPr>
          <w:rFonts w:hint="eastAsia"/>
        </w:rPr>
        <w:t>实现文件上传有哪些步骤？</w:t>
      </w:r>
      <w:bookmarkEnd w:id="520"/>
    </w:p>
    <w:p w14:paraId="450A69FF" w14:textId="77777777" w:rsidR="00C85D52" w:rsidRDefault="00C85D52" w:rsidP="00C85D52">
      <w:pPr>
        <w:pStyle w:val="4"/>
      </w:pPr>
      <w:bookmarkStart w:id="521" w:name="_Toc5918097"/>
      <w:r>
        <w:rPr>
          <w:rFonts w:hint="eastAsia"/>
        </w:rPr>
        <w:t>Spring MVC</w:t>
      </w:r>
      <w:r>
        <w:rPr>
          <w:rFonts w:hint="eastAsia"/>
        </w:rPr>
        <w:t>上传文件解析器是什么？</w:t>
      </w:r>
      <w:bookmarkEnd w:id="521"/>
    </w:p>
    <w:p w14:paraId="3B9143B6" w14:textId="77777777" w:rsidR="00C85D52" w:rsidRDefault="00C85D52" w:rsidP="00C85D52">
      <w:pPr>
        <w:pStyle w:val="4"/>
      </w:pPr>
      <w:bookmarkStart w:id="522" w:name="_Toc5918098"/>
      <w:r>
        <w:rPr>
          <w:rFonts w:hint="eastAsia"/>
        </w:rPr>
        <w:t>Spring MVC</w:t>
      </w:r>
      <w:r>
        <w:rPr>
          <w:rFonts w:hint="eastAsia"/>
        </w:rPr>
        <w:t>上传文件解析器的</w:t>
      </w:r>
      <w:r>
        <w:rPr>
          <w:rFonts w:hint="eastAsia"/>
        </w:rPr>
        <w:t>id</w:t>
      </w:r>
      <w:r>
        <w:rPr>
          <w:rFonts w:hint="eastAsia"/>
        </w:rPr>
        <w:t>名称是否可以更改？为什么？</w:t>
      </w:r>
      <w:bookmarkEnd w:id="522"/>
    </w:p>
    <w:p w14:paraId="4EDF826B" w14:textId="77777777" w:rsidR="00C85D52" w:rsidRDefault="00C85D52" w:rsidP="00C85D52">
      <w:pPr>
        <w:pStyle w:val="4"/>
      </w:pPr>
      <w:bookmarkStart w:id="523" w:name="_Toc5918099"/>
      <w:r>
        <w:rPr>
          <w:rFonts w:hint="eastAsia"/>
        </w:rPr>
        <w:t>Spring MVC</w:t>
      </w:r>
      <w:r>
        <w:rPr>
          <w:rFonts w:hint="eastAsia"/>
        </w:rPr>
        <w:t>上传文件解析器的常见参数？</w:t>
      </w:r>
      <w:bookmarkEnd w:id="523"/>
    </w:p>
    <w:p w14:paraId="6F9B32E3" w14:textId="77777777" w:rsidR="00C85D52" w:rsidRDefault="00C85D52" w:rsidP="00C85D52">
      <w:pPr>
        <w:pStyle w:val="4"/>
      </w:pPr>
      <w:bookmarkStart w:id="524" w:name="_Toc5918100"/>
      <w:r>
        <w:rPr>
          <w:rFonts w:hint="eastAsia"/>
        </w:rPr>
        <w:t>【上机】使用</w:t>
      </w:r>
      <w:r>
        <w:rPr>
          <w:rFonts w:hint="eastAsia"/>
        </w:rPr>
        <w:t>Spring MVC</w:t>
      </w:r>
      <w:r>
        <w:rPr>
          <w:rFonts w:hint="eastAsia"/>
        </w:rPr>
        <w:t>实现文件上传</w:t>
      </w:r>
      <w:bookmarkEnd w:id="524"/>
    </w:p>
    <w:p w14:paraId="2FFC1D83" w14:textId="77777777" w:rsidR="00C85D52" w:rsidRDefault="00C85D52" w:rsidP="00C85D52">
      <w:pPr>
        <w:pStyle w:val="4"/>
      </w:pPr>
      <w:bookmarkStart w:id="525" w:name="_Toc5918101"/>
      <w:r>
        <w:rPr>
          <w:rFonts w:hint="eastAsia"/>
        </w:rPr>
        <w:t>Spring MVC</w:t>
      </w:r>
      <w:r>
        <w:rPr>
          <w:rFonts w:hint="eastAsia"/>
        </w:rPr>
        <w:t>拦截器有什么作用？</w:t>
      </w:r>
      <w:bookmarkEnd w:id="525"/>
    </w:p>
    <w:p w14:paraId="7604E58E" w14:textId="77777777" w:rsidR="00C85D52" w:rsidRDefault="00C85D52" w:rsidP="00C85D52">
      <w:pPr>
        <w:pStyle w:val="4"/>
      </w:pPr>
      <w:bookmarkStart w:id="526" w:name="_Toc5918102"/>
      <w:r>
        <w:rPr>
          <w:rFonts w:hint="eastAsia"/>
        </w:rPr>
        <w:t>Spring MVC</w:t>
      </w:r>
      <w:r>
        <w:rPr>
          <w:rFonts w:hint="eastAsia"/>
        </w:rPr>
        <w:t>的拦截器有几种配置方式？</w:t>
      </w:r>
      <w:bookmarkEnd w:id="526"/>
    </w:p>
    <w:p w14:paraId="34E776EB" w14:textId="77777777" w:rsidR="00C85D52" w:rsidRDefault="00C85D52" w:rsidP="00C85D52">
      <w:pPr>
        <w:pStyle w:val="4"/>
      </w:pPr>
      <w:bookmarkStart w:id="527" w:name="_Toc5918103"/>
      <w:r>
        <w:rPr>
          <w:rFonts w:hint="eastAsia"/>
        </w:rPr>
        <w:t>Spring MVC</w:t>
      </w:r>
      <w:r>
        <w:rPr>
          <w:rFonts w:hint="eastAsia"/>
        </w:rPr>
        <w:t>的拦截器与</w:t>
      </w:r>
      <w:r>
        <w:rPr>
          <w:rFonts w:hint="eastAsia"/>
        </w:rPr>
        <w:t>Sturts2</w:t>
      </w:r>
      <w:r>
        <w:rPr>
          <w:rFonts w:hint="eastAsia"/>
        </w:rPr>
        <w:t>拦截器</w:t>
      </w:r>
      <w:r>
        <w:rPr>
          <w:rFonts w:hint="eastAsia"/>
        </w:rPr>
        <w:tab/>
      </w:r>
      <w:r>
        <w:rPr>
          <w:rFonts w:hint="eastAsia"/>
        </w:rPr>
        <w:t>有什么区别。</w:t>
      </w:r>
      <w:bookmarkEnd w:id="527"/>
    </w:p>
    <w:p w14:paraId="2EC9D270" w14:textId="77777777" w:rsidR="00C85D52" w:rsidRDefault="00C85D52" w:rsidP="00C85D52">
      <w:pPr>
        <w:pStyle w:val="4"/>
      </w:pPr>
      <w:bookmarkStart w:id="528" w:name="_Toc5918104"/>
      <w:r>
        <w:rPr>
          <w:rFonts w:hint="eastAsia"/>
        </w:rPr>
        <w:t>Spring MVC</w:t>
      </w:r>
      <w:r>
        <w:rPr>
          <w:rFonts w:hint="eastAsia"/>
        </w:rPr>
        <w:t>拦截器的实现方式有哪些？</w:t>
      </w:r>
      <w:bookmarkEnd w:id="528"/>
    </w:p>
    <w:p w14:paraId="0F9AEDF4" w14:textId="77777777" w:rsidR="00C85D52" w:rsidRDefault="00C85D52" w:rsidP="00C85D52">
      <w:pPr>
        <w:pStyle w:val="4"/>
      </w:pPr>
      <w:bookmarkStart w:id="529" w:name="_Toc5918105"/>
      <w:r>
        <w:rPr>
          <w:rFonts w:hint="eastAsia"/>
        </w:rPr>
        <w:t>拦截器实现中有哪些方法？</w:t>
      </w:r>
      <w:bookmarkEnd w:id="529"/>
    </w:p>
    <w:p w14:paraId="45A76642" w14:textId="77777777" w:rsidR="00C85D52" w:rsidRDefault="00C85D52" w:rsidP="00C85D52">
      <w:pPr>
        <w:pStyle w:val="4"/>
      </w:pPr>
      <w:bookmarkStart w:id="530" w:name="_Toc5918106"/>
      <w:r>
        <w:rPr>
          <w:rFonts w:hint="eastAsia"/>
        </w:rPr>
        <w:t>拦截器实现中</w:t>
      </w:r>
      <w:r>
        <w:rPr>
          <w:rFonts w:hint="eastAsia"/>
        </w:rPr>
        <w:t>3</w:t>
      </w:r>
      <w:r>
        <w:rPr>
          <w:rFonts w:hint="eastAsia"/>
        </w:rPr>
        <w:t>个方法分别处理哪些内容？</w:t>
      </w:r>
      <w:bookmarkEnd w:id="530"/>
    </w:p>
    <w:p w14:paraId="420AC9CB" w14:textId="77777777" w:rsidR="00C85D52" w:rsidRDefault="00C85D52" w:rsidP="00C85D52">
      <w:pPr>
        <w:pStyle w:val="4"/>
      </w:pPr>
      <w:bookmarkStart w:id="531" w:name="_Toc5918107"/>
      <w:r>
        <w:rPr>
          <w:rFonts w:hint="eastAsia"/>
        </w:rPr>
        <w:lastRenderedPageBreak/>
        <w:t>Spring MVC</w:t>
      </w:r>
      <w:r>
        <w:rPr>
          <w:rFonts w:hint="eastAsia"/>
        </w:rPr>
        <w:t>怎样自定义拦截器？</w:t>
      </w:r>
      <w:bookmarkEnd w:id="531"/>
    </w:p>
    <w:p w14:paraId="32EC4617" w14:textId="77777777" w:rsidR="00C85D52" w:rsidRDefault="00C85D52" w:rsidP="00C85D52">
      <w:pPr>
        <w:pStyle w:val="4"/>
      </w:pPr>
      <w:bookmarkStart w:id="532" w:name="_Toc5918108"/>
      <w:r>
        <w:rPr>
          <w:rFonts w:hint="eastAsia"/>
        </w:rPr>
        <w:t>【上机】</w:t>
      </w:r>
      <w:r>
        <w:rPr>
          <w:rFonts w:hint="eastAsia"/>
        </w:rPr>
        <w:t>Spring MVC</w:t>
      </w:r>
      <w:r>
        <w:rPr>
          <w:rFonts w:hint="eastAsia"/>
        </w:rPr>
        <w:t>使用二种方式实现自定义拦截器</w:t>
      </w:r>
      <w:bookmarkEnd w:id="532"/>
    </w:p>
    <w:p w14:paraId="2D49B5ED" w14:textId="77777777" w:rsidR="00C85D52" w:rsidRDefault="00C85D52" w:rsidP="00C85D52">
      <w:pPr>
        <w:pStyle w:val="4"/>
      </w:pPr>
      <w:bookmarkStart w:id="533" w:name="_Toc5918109"/>
      <w:r>
        <w:rPr>
          <w:rFonts w:hint="eastAsia"/>
        </w:rPr>
        <w:t>Spring MVC</w:t>
      </w:r>
      <w:r>
        <w:rPr>
          <w:rFonts w:hint="eastAsia"/>
        </w:rPr>
        <w:t>中的拦截器与</w:t>
      </w:r>
      <w:r>
        <w:rPr>
          <w:rFonts w:hint="eastAsia"/>
        </w:rPr>
        <w:t xml:space="preserve">Struts2 </w:t>
      </w:r>
      <w:r>
        <w:rPr>
          <w:rFonts w:hint="eastAsia"/>
        </w:rPr>
        <w:t>的拦截器有什么不同？</w:t>
      </w:r>
      <w:bookmarkEnd w:id="533"/>
    </w:p>
    <w:p w14:paraId="7FD50934" w14:textId="77777777" w:rsidR="00C85D52" w:rsidRDefault="00C85D52" w:rsidP="00C85D52">
      <w:pPr>
        <w:pStyle w:val="4"/>
      </w:pPr>
      <w:bookmarkStart w:id="534" w:name="_Toc5918110"/>
      <w:r>
        <w:rPr>
          <w:rFonts w:hint="eastAsia"/>
        </w:rPr>
        <w:t>【上机】使用自定义拦截器实现用户登录验证</w:t>
      </w:r>
      <w:bookmarkEnd w:id="534"/>
    </w:p>
    <w:p w14:paraId="2ACF145E" w14:textId="77777777" w:rsidR="00C85D52" w:rsidRDefault="00C85D52" w:rsidP="00C85D52">
      <w:pPr>
        <w:pStyle w:val="4"/>
      </w:pPr>
      <w:bookmarkStart w:id="535" w:name="_Toc5918111"/>
      <w:r>
        <w:rPr>
          <w:rFonts w:hint="eastAsia"/>
        </w:rPr>
        <w:t xml:space="preserve">Spring </w:t>
      </w:r>
      <w:r>
        <w:rPr>
          <w:rFonts w:hint="eastAsia"/>
        </w:rPr>
        <w:t>、</w:t>
      </w:r>
      <w:r>
        <w:rPr>
          <w:rFonts w:hint="eastAsia"/>
        </w:rPr>
        <w:t>Spring MVC</w:t>
      </w:r>
      <w:r>
        <w:rPr>
          <w:rFonts w:hint="eastAsia"/>
        </w:rPr>
        <w:t>怎样集成？</w:t>
      </w:r>
      <w:bookmarkEnd w:id="535"/>
    </w:p>
    <w:p w14:paraId="654D1304" w14:textId="77777777" w:rsidR="00C85D52" w:rsidRDefault="00C85D52" w:rsidP="00C85D52">
      <w:pPr>
        <w:pStyle w:val="4"/>
      </w:pPr>
      <w:bookmarkStart w:id="536" w:name="_Toc5918112"/>
      <w:r>
        <w:rPr>
          <w:rFonts w:hint="eastAsia"/>
        </w:rPr>
        <w:t>【上机】集成</w:t>
      </w:r>
      <w:r>
        <w:rPr>
          <w:rFonts w:hint="eastAsia"/>
        </w:rPr>
        <w:t>Spring</w:t>
      </w:r>
      <w:r>
        <w:rPr>
          <w:rFonts w:hint="eastAsia"/>
        </w:rPr>
        <w:t>与</w:t>
      </w:r>
      <w:r>
        <w:rPr>
          <w:rFonts w:hint="eastAsia"/>
        </w:rPr>
        <w:t>Spring MVC</w:t>
      </w:r>
      <w:bookmarkEnd w:id="536"/>
    </w:p>
    <w:p w14:paraId="58DF7B7C" w14:textId="77777777" w:rsidR="00C85D52" w:rsidRDefault="00C85D52" w:rsidP="00C85D52">
      <w:pPr>
        <w:pStyle w:val="4"/>
      </w:pPr>
      <w:bookmarkStart w:id="537" w:name="_Toc5918113"/>
      <w:r>
        <w:rPr>
          <w:rFonts w:hint="eastAsia"/>
        </w:rPr>
        <w:t>【上机】集成</w:t>
      </w:r>
      <w:r>
        <w:rPr>
          <w:rFonts w:hint="eastAsia"/>
        </w:rPr>
        <w:t>Spring</w:t>
      </w:r>
      <w:r>
        <w:rPr>
          <w:rFonts w:hint="eastAsia"/>
        </w:rPr>
        <w:t>与</w:t>
      </w:r>
      <w:r>
        <w:rPr>
          <w:rFonts w:hint="eastAsia"/>
        </w:rPr>
        <w:t>Spring MVC</w:t>
      </w:r>
      <w:r>
        <w:rPr>
          <w:rFonts w:hint="eastAsia"/>
        </w:rPr>
        <w:t>加</w:t>
      </w:r>
      <w:r>
        <w:rPr>
          <w:rFonts w:hint="eastAsia"/>
        </w:rPr>
        <w:t>JDBC</w:t>
      </w:r>
      <w:r>
        <w:rPr>
          <w:rFonts w:hint="eastAsia"/>
        </w:rPr>
        <w:t>，实现对用户的</w:t>
      </w:r>
      <w:r>
        <w:rPr>
          <w:rFonts w:hint="eastAsia"/>
        </w:rPr>
        <w:t>CRUD</w:t>
      </w:r>
      <w:r>
        <w:rPr>
          <w:rFonts w:hint="eastAsia"/>
        </w:rPr>
        <w:t>操作</w:t>
      </w:r>
      <w:bookmarkEnd w:id="537"/>
    </w:p>
    <w:p w14:paraId="109127A1" w14:textId="77777777" w:rsidR="00C85D52" w:rsidRDefault="00C85D52" w:rsidP="00C85D52">
      <w:pPr>
        <w:pStyle w:val="4"/>
      </w:pPr>
      <w:bookmarkStart w:id="538" w:name="_Toc5918114"/>
      <w:r>
        <w:rPr>
          <w:rFonts w:hint="eastAsia"/>
        </w:rPr>
        <w:t>我们知道用户请求</w:t>
      </w:r>
      <w:r>
        <w:rPr>
          <w:rFonts w:hint="eastAsia"/>
        </w:rPr>
        <w:t>URL</w:t>
      </w:r>
      <w:r>
        <w:rPr>
          <w:rFonts w:hint="eastAsia"/>
        </w:rPr>
        <w:t>可以注解的方式来把</w:t>
      </w:r>
      <w:r>
        <w:rPr>
          <w:rFonts w:hint="eastAsia"/>
        </w:rPr>
        <w:t>UR</w:t>
      </w:r>
      <w:r>
        <w:rPr>
          <w:rFonts w:hint="eastAsia"/>
        </w:rPr>
        <w:t>与控制器</w:t>
      </w:r>
      <w:r>
        <w:rPr>
          <w:rFonts w:hint="eastAsia"/>
        </w:rPr>
        <w:t>controller</w:t>
      </w:r>
      <w:r>
        <w:rPr>
          <w:rFonts w:hint="eastAsia"/>
        </w:rPr>
        <w:t>映射起来，</w:t>
      </w:r>
      <w:bookmarkEnd w:id="538"/>
    </w:p>
    <w:p w14:paraId="2BAA0E53" w14:textId="14561500" w:rsidR="00C85D52" w:rsidRDefault="00C85D52" w:rsidP="00C85D52">
      <w:pPr>
        <w:pStyle w:val="4"/>
      </w:pPr>
      <w:bookmarkStart w:id="539" w:name="_Toc5918115"/>
      <w:r>
        <w:rPr>
          <w:rFonts w:hint="eastAsia"/>
        </w:rPr>
        <w:t>但怎么样把控制器</w:t>
      </w:r>
      <w:r>
        <w:rPr>
          <w:rFonts w:hint="eastAsia"/>
        </w:rPr>
        <w:t xml:space="preserve">controller </w:t>
      </w:r>
      <w:r>
        <w:rPr>
          <w:rFonts w:hint="eastAsia"/>
        </w:rPr>
        <w:t>与业务模型映射起来是</w:t>
      </w:r>
      <w:r>
        <w:rPr>
          <w:rFonts w:hint="eastAsia"/>
        </w:rPr>
        <w:t>url</w:t>
      </w:r>
      <w:r>
        <w:rPr>
          <w:rFonts w:hint="eastAsia"/>
        </w:rPr>
        <w:t>通过</w:t>
      </w:r>
      <w:r>
        <w:rPr>
          <w:rFonts w:hint="eastAsia"/>
        </w:rPr>
        <w:t>controller</w:t>
      </w:r>
      <w:r>
        <w:rPr>
          <w:rFonts w:hint="eastAsia"/>
        </w:rPr>
        <w:t>找到对</w:t>
      </w:r>
      <w:bookmarkEnd w:id="539"/>
    </w:p>
    <w:p w14:paraId="35F460E4" w14:textId="4F721A5B" w:rsidR="00C85D52" w:rsidRDefault="00C85D52" w:rsidP="00C85D52">
      <w:pPr>
        <w:pStyle w:val="4"/>
      </w:pPr>
      <w:bookmarkStart w:id="540" w:name="_Toc5918116"/>
      <w:r>
        <w:rPr>
          <w:rFonts w:hint="eastAsia"/>
        </w:rPr>
        <w:t>应的业务模型？也即是说控制器与业务模型怎么样建立关系？</w:t>
      </w:r>
      <w:bookmarkEnd w:id="540"/>
    </w:p>
    <w:p w14:paraId="7B35E364" w14:textId="77777777" w:rsidR="00C85D52" w:rsidRDefault="00C85D52" w:rsidP="00C85D52">
      <w:pPr>
        <w:pStyle w:val="4"/>
      </w:pPr>
      <w:bookmarkStart w:id="541" w:name="_Toc5918117"/>
      <w:r>
        <w:rPr>
          <w:rFonts w:hint="eastAsia"/>
        </w:rPr>
        <w:t>Spring MVC</w:t>
      </w:r>
      <w:r>
        <w:rPr>
          <w:rFonts w:hint="eastAsia"/>
        </w:rPr>
        <w:t>的核心入口类是什么</w:t>
      </w:r>
      <w:r>
        <w:rPr>
          <w:rFonts w:hint="eastAsia"/>
        </w:rPr>
        <w:t xml:space="preserve">,Struts2 </w:t>
      </w:r>
      <w:r>
        <w:rPr>
          <w:rFonts w:hint="eastAsia"/>
        </w:rPr>
        <w:t>的是什么？</w:t>
      </w:r>
      <w:bookmarkEnd w:id="541"/>
    </w:p>
    <w:p w14:paraId="5D6167FD" w14:textId="77777777" w:rsidR="00C85D52" w:rsidRDefault="00C85D52" w:rsidP="00C85D52">
      <w:pPr>
        <w:pStyle w:val="4"/>
      </w:pPr>
      <w:bookmarkStart w:id="542" w:name="_Toc5918118"/>
      <w:r>
        <w:rPr>
          <w:rFonts w:hint="eastAsia"/>
        </w:rPr>
        <w:t>Spring MVC</w:t>
      </w:r>
      <w:r>
        <w:rPr>
          <w:rFonts w:hint="eastAsia"/>
        </w:rPr>
        <w:t>的控制器是不是单例模式</w:t>
      </w:r>
      <w:r>
        <w:rPr>
          <w:rFonts w:hint="eastAsia"/>
        </w:rPr>
        <w:t>,</w:t>
      </w:r>
      <w:r>
        <w:rPr>
          <w:rFonts w:hint="eastAsia"/>
        </w:rPr>
        <w:t>如果是</w:t>
      </w:r>
      <w:r>
        <w:rPr>
          <w:rFonts w:hint="eastAsia"/>
        </w:rPr>
        <w:t>,</w:t>
      </w:r>
      <w:r>
        <w:rPr>
          <w:rFonts w:hint="eastAsia"/>
        </w:rPr>
        <w:t>有什么问题</w:t>
      </w:r>
      <w:r>
        <w:rPr>
          <w:rFonts w:hint="eastAsia"/>
        </w:rPr>
        <w:t>,</w:t>
      </w:r>
      <w:r>
        <w:rPr>
          <w:rFonts w:hint="eastAsia"/>
        </w:rPr>
        <w:t>怎么解决</w:t>
      </w:r>
      <w:bookmarkEnd w:id="542"/>
    </w:p>
    <w:p w14:paraId="7CDF4E11" w14:textId="77777777" w:rsidR="00C85D52" w:rsidRDefault="00C85D52" w:rsidP="00C85D52">
      <w:pPr>
        <w:pStyle w:val="4"/>
      </w:pPr>
      <w:bookmarkStart w:id="543" w:name="_Toc5918119"/>
      <w:r>
        <w:rPr>
          <w:rFonts w:hint="eastAsia"/>
        </w:rPr>
        <w:t>SpingMVC</w:t>
      </w:r>
      <w:r>
        <w:rPr>
          <w:rFonts w:hint="eastAsia"/>
        </w:rPr>
        <w:t>中的控制器的注解一般用那个</w:t>
      </w:r>
      <w:r>
        <w:rPr>
          <w:rFonts w:hint="eastAsia"/>
        </w:rPr>
        <w:t>,</w:t>
      </w:r>
      <w:r>
        <w:rPr>
          <w:rFonts w:hint="eastAsia"/>
        </w:rPr>
        <w:t>有没有别的注解可以替代</w:t>
      </w:r>
      <w:bookmarkEnd w:id="543"/>
    </w:p>
    <w:p w14:paraId="1DC2D75E" w14:textId="77777777" w:rsidR="00C85D52" w:rsidRDefault="00C85D52" w:rsidP="00C85D52">
      <w:pPr>
        <w:pStyle w:val="4"/>
      </w:pPr>
      <w:bookmarkStart w:id="544" w:name="_Toc5918120"/>
      <w:r>
        <w:rPr>
          <w:rFonts w:hint="eastAsia"/>
        </w:rPr>
        <w:t>@RequestMapping</w:t>
      </w:r>
      <w:r>
        <w:rPr>
          <w:rFonts w:hint="eastAsia"/>
        </w:rPr>
        <w:t>注解用在类上面有什么作用</w:t>
      </w:r>
      <w:bookmarkEnd w:id="544"/>
    </w:p>
    <w:p w14:paraId="56CCE7EC" w14:textId="77777777" w:rsidR="00C85D52" w:rsidRDefault="00C85D52" w:rsidP="00C85D52">
      <w:pPr>
        <w:pStyle w:val="4"/>
      </w:pPr>
      <w:bookmarkStart w:id="545" w:name="_Toc5918121"/>
      <w:r>
        <w:rPr>
          <w:rFonts w:hint="eastAsia"/>
        </w:rPr>
        <w:t>怎么样把某个请求映射到特定的方法上面</w:t>
      </w:r>
      <w:bookmarkEnd w:id="545"/>
    </w:p>
    <w:p w14:paraId="0DEA1A1C" w14:textId="77777777" w:rsidR="00C85D52" w:rsidRDefault="00C85D52" w:rsidP="00C85D52">
      <w:pPr>
        <w:pStyle w:val="4"/>
      </w:pPr>
      <w:bookmarkStart w:id="546" w:name="_Toc5918122"/>
      <w:r>
        <w:rPr>
          <w:rFonts w:hint="eastAsia"/>
        </w:rPr>
        <w:t>如果在拦截请求中</w:t>
      </w:r>
      <w:r>
        <w:rPr>
          <w:rFonts w:hint="eastAsia"/>
        </w:rPr>
        <w:t>,</w:t>
      </w:r>
      <w:r>
        <w:rPr>
          <w:rFonts w:hint="eastAsia"/>
        </w:rPr>
        <w:t>我想拦截</w:t>
      </w:r>
      <w:r>
        <w:rPr>
          <w:rFonts w:hint="eastAsia"/>
        </w:rPr>
        <w:t>get</w:t>
      </w:r>
      <w:r>
        <w:rPr>
          <w:rFonts w:hint="eastAsia"/>
        </w:rPr>
        <w:t>方式提交的方法</w:t>
      </w:r>
      <w:r>
        <w:rPr>
          <w:rFonts w:hint="eastAsia"/>
        </w:rPr>
        <w:t>,</w:t>
      </w:r>
      <w:r>
        <w:rPr>
          <w:rFonts w:hint="eastAsia"/>
        </w:rPr>
        <w:t>怎么配置</w:t>
      </w:r>
      <w:bookmarkEnd w:id="546"/>
      <w:r>
        <w:rPr>
          <w:rFonts w:hint="eastAsia"/>
        </w:rPr>
        <w:t xml:space="preserve">  </w:t>
      </w:r>
    </w:p>
    <w:p w14:paraId="68F861B0" w14:textId="77777777" w:rsidR="00C85D52" w:rsidRDefault="00C85D52" w:rsidP="00C85D52">
      <w:pPr>
        <w:pStyle w:val="4"/>
      </w:pPr>
      <w:bookmarkStart w:id="547" w:name="_Toc5918123"/>
      <w:r>
        <w:rPr>
          <w:rFonts w:hint="eastAsia"/>
        </w:rPr>
        <w:t>如果在拦截请求中</w:t>
      </w:r>
      <w:r>
        <w:rPr>
          <w:rFonts w:hint="eastAsia"/>
        </w:rPr>
        <w:t>,</w:t>
      </w:r>
      <w:r>
        <w:rPr>
          <w:rFonts w:hint="eastAsia"/>
        </w:rPr>
        <w:t>我想拦截提交参数中包含</w:t>
      </w:r>
      <w:r>
        <w:rPr>
          <w:rFonts w:hint="eastAsia"/>
        </w:rPr>
        <w:t>"type=test"</w:t>
      </w:r>
      <w:r>
        <w:rPr>
          <w:rFonts w:hint="eastAsia"/>
        </w:rPr>
        <w:t>字符串</w:t>
      </w:r>
      <w:r>
        <w:rPr>
          <w:rFonts w:hint="eastAsia"/>
        </w:rPr>
        <w:t>,</w:t>
      </w:r>
      <w:r>
        <w:rPr>
          <w:rFonts w:hint="eastAsia"/>
        </w:rPr>
        <w:t>怎么配置</w:t>
      </w:r>
      <w:bookmarkEnd w:id="547"/>
      <w:r>
        <w:rPr>
          <w:rFonts w:hint="eastAsia"/>
        </w:rPr>
        <w:t xml:space="preserve"> </w:t>
      </w:r>
    </w:p>
    <w:p w14:paraId="1BC87BA6" w14:textId="77777777" w:rsidR="00C85D52" w:rsidRDefault="00C85D52" w:rsidP="00C85D52">
      <w:pPr>
        <w:pStyle w:val="4"/>
      </w:pPr>
      <w:bookmarkStart w:id="548" w:name="_Toc5918124"/>
      <w:r>
        <w:rPr>
          <w:rFonts w:hint="eastAsia"/>
        </w:rPr>
        <w:t>我想在拦截的方法里面得到从前台传入的参数</w:t>
      </w:r>
      <w:r>
        <w:rPr>
          <w:rFonts w:hint="eastAsia"/>
        </w:rPr>
        <w:t>,</w:t>
      </w:r>
      <w:r>
        <w:rPr>
          <w:rFonts w:hint="eastAsia"/>
        </w:rPr>
        <w:t>怎么得到</w:t>
      </w:r>
      <w:bookmarkEnd w:id="548"/>
    </w:p>
    <w:p w14:paraId="27449D04" w14:textId="509DEFA2" w:rsidR="00C85D52" w:rsidRDefault="00C85D52" w:rsidP="00C85D52">
      <w:pPr>
        <w:pStyle w:val="4"/>
      </w:pPr>
      <w:bookmarkStart w:id="549" w:name="_Toc5918125"/>
      <w:r>
        <w:rPr>
          <w:rFonts w:hint="eastAsia"/>
        </w:rPr>
        <w:t>如果前台有很多个参数传入</w:t>
      </w:r>
      <w:r>
        <w:rPr>
          <w:rFonts w:hint="eastAsia"/>
        </w:rPr>
        <w:t>,</w:t>
      </w:r>
      <w:r>
        <w:rPr>
          <w:rFonts w:hint="eastAsia"/>
        </w:rPr>
        <w:t>并且这些参数都是一个对象的</w:t>
      </w:r>
      <w:r>
        <w:rPr>
          <w:rFonts w:hint="eastAsia"/>
        </w:rPr>
        <w:t>,</w:t>
      </w:r>
      <w:r>
        <w:rPr>
          <w:rFonts w:hint="eastAsia"/>
        </w:rPr>
        <w:t>那么怎么样快速得到这个对象</w:t>
      </w:r>
      <w:bookmarkEnd w:id="549"/>
    </w:p>
    <w:p w14:paraId="0E4862D2" w14:textId="77777777" w:rsidR="00C85D52" w:rsidRDefault="00C85D52" w:rsidP="00C85D52">
      <w:pPr>
        <w:pStyle w:val="4"/>
      </w:pPr>
      <w:bookmarkStart w:id="550" w:name="_Toc5918126"/>
      <w:r>
        <w:rPr>
          <w:rFonts w:hint="eastAsia"/>
        </w:rPr>
        <w:t>怎么样在方法里面得到</w:t>
      </w:r>
      <w:r>
        <w:rPr>
          <w:rFonts w:hint="eastAsia"/>
        </w:rPr>
        <w:t>request,</w:t>
      </w:r>
      <w:r>
        <w:rPr>
          <w:rFonts w:hint="eastAsia"/>
        </w:rPr>
        <w:t>或者</w:t>
      </w:r>
      <w:r>
        <w:rPr>
          <w:rFonts w:hint="eastAsia"/>
        </w:rPr>
        <w:t>Session</w:t>
      </w:r>
      <w:bookmarkEnd w:id="550"/>
    </w:p>
    <w:p w14:paraId="0A03C6E4" w14:textId="77777777" w:rsidR="00C85D52" w:rsidRDefault="00C85D52" w:rsidP="00C85D52">
      <w:pPr>
        <w:pStyle w:val="4"/>
      </w:pPr>
      <w:bookmarkStart w:id="551" w:name="_Toc5918127"/>
      <w:r>
        <w:rPr>
          <w:rFonts w:hint="eastAsia"/>
        </w:rPr>
        <w:t>Spring MVC</w:t>
      </w:r>
      <w:r>
        <w:rPr>
          <w:rFonts w:hint="eastAsia"/>
        </w:rPr>
        <w:t>中函数的返回值是什么</w:t>
      </w:r>
      <w:r>
        <w:rPr>
          <w:rFonts w:hint="eastAsia"/>
        </w:rPr>
        <w:t>.</w:t>
      </w:r>
      <w:bookmarkEnd w:id="551"/>
    </w:p>
    <w:p w14:paraId="4DF1DFEF" w14:textId="77777777" w:rsidR="00C85D52" w:rsidRDefault="00C85D52" w:rsidP="00C85D52">
      <w:pPr>
        <w:pStyle w:val="4"/>
      </w:pPr>
      <w:bookmarkStart w:id="552" w:name="_Toc5918128"/>
      <w:r>
        <w:rPr>
          <w:rFonts w:hint="eastAsia"/>
        </w:rPr>
        <w:t>Spring MVC</w:t>
      </w:r>
      <w:r>
        <w:rPr>
          <w:rFonts w:hint="eastAsia"/>
        </w:rPr>
        <w:t>怎么处理返回值的</w:t>
      </w:r>
      <w:bookmarkEnd w:id="552"/>
    </w:p>
    <w:p w14:paraId="5328BC20" w14:textId="77777777" w:rsidR="00C85D52" w:rsidRDefault="00C85D52" w:rsidP="00C85D52">
      <w:pPr>
        <w:pStyle w:val="4"/>
      </w:pPr>
      <w:bookmarkStart w:id="553" w:name="_Toc5918129"/>
      <w:r>
        <w:rPr>
          <w:rFonts w:hint="eastAsia"/>
        </w:rPr>
        <w:t>Spring MVC</w:t>
      </w:r>
      <w:r>
        <w:rPr>
          <w:rFonts w:hint="eastAsia"/>
        </w:rPr>
        <w:t>怎么样设定重定向和转发的</w:t>
      </w:r>
      <w:bookmarkEnd w:id="553"/>
      <w:r>
        <w:rPr>
          <w:rFonts w:hint="eastAsia"/>
        </w:rPr>
        <w:t xml:space="preserve"> </w:t>
      </w:r>
    </w:p>
    <w:p w14:paraId="5CC5EB78" w14:textId="77777777" w:rsidR="00C85D52" w:rsidRDefault="00C85D52" w:rsidP="00C85D52">
      <w:pPr>
        <w:pStyle w:val="4"/>
      </w:pPr>
      <w:bookmarkStart w:id="554" w:name="_Toc5918130"/>
      <w:r>
        <w:rPr>
          <w:rFonts w:hint="eastAsia"/>
        </w:rPr>
        <w:t>Spring MVC</w:t>
      </w:r>
      <w:r>
        <w:rPr>
          <w:rFonts w:hint="eastAsia"/>
        </w:rPr>
        <w:t>用什么对象从后台向前台传递数据的</w:t>
      </w:r>
      <w:bookmarkEnd w:id="554"/>
    </w:p>
    <w:p w14:paraId="2FE73E40" w14:textId="77777777" w:rsidR="00C85D52" w:rsidRDefault="00C85D52" w:rsidP="00C85D52">
      <w:pPr>
        <w:pStyle w:val="4"/>
      </w:pPr>
      <w:bookmarkStart w:id="555" w:name="_Toc5918131"/>
      <w:r>
        <w:rPr>
          <w:rFonts w:hint="eastAsia"/>
        </w:rPr>
        <w:t>Spring MVC</w:t>
      </w:r>
      <w:r>
        <w:rPr>
          <w:rFonts w:hint="eastAsia"/>
        </w:rPr>
        <w:t>中有个类把视图和数据都合并的一起的</w:t>
      </w:r>
      <w:r>
        <w:rPr>
          <w:rFonts w:hint="eastAsia"/>
        </w:rPr>
        <w:t>,</w:t>
      </w:r>
      <w:r>
        <w:rPr>
          <w:rFonts w:hint="eastAsia"/>
        </w:rPr>
        <w:t>叫什么</w:t>
      </w:r>
      <w:bookmarkEnd w:id="555"/>
    </w:p>
    <w:p w14:paraId="554BE70E" w14:textId="77777777" w:rsidR="00C85D52" w:rsidRDefault="00C85D52" w:rsidP="00C85D52">
      <w:pPr>
        <w:pStyle w:val="4"/>
      </w:pPr>
      <w:bookmarkStart w:id="556" w:name="_Toc5918132"/>
      <w:r>
        <w:rPr>
          <w:rFonts w:hint="eastAsia"/>
        </w:rPr>
        <w:t>怎么样把</w:t>
      </w:r>
      <w:r>
        <w:rPr>
          <w:rFonts w:hint="eastAsia"/>
        </w:rPr>
        <w:t>ModelMap</w:t>
      </w:r>
      <w:r>
        <w:rPr>
          <w:rFonts w:hint="eastAsia"/>
        </w:rPr>
        <w:t>里面的数据放入</w:t>
      </w:r>
      <w:r>
        <w:rPr>
          <w:rFonts w:hint="eastAsia"/>
        </w:rPr>
        <w:t>Session</w:t>
      </w:r>
      <w:r>
        <w:rPr>
          <w:rFonts w:hint="eastAsia"/>
        </w:rPr>
        <w:t>里面</w:t>
      </w:r>
      <w:bookmarkEnd w:id="556"/>
    </w:p>
    <w:p w14:paraId="5BEBDAB4" w14:textId="77777777" w:rsidR="00C85D52" w:rsidRDefault="00C85D52" w:rsidP="00C85D52">
      <w:pPr>
        <w:pStyle w:val="4"/>
      </w:pPr>
      <w:bookmarkStart w:id="557" w:name="_Toc5918133"/>
      <w:r>
        <w:rPr>
          <w:rFonts w:hint="eastAsia"/>
        </w:rPr>
        <w:t>Spring MVC</w:t>
      </w:r>
      <w:r>
        <w:rPr>
          <w:rFonts w:hint="eastAsia"/>
        </w:rPr>
        <w:t>怎么和</w:t>
      </w:r>
      <w:r>
        <w:rPr>
          <w:rFonts w:hint="eastAsia"/>
        </w:rPr>
        <w:t>AJAX</w:t>
      </w:r>
      <w:r>
        <w:rPr>
          <w:rFonts w:hint="eastAsia"/>
        </w:rPr>
        <w:t>相互调用的</w:t>
      </w:r>
      <w:bookmarkEnd w:id="557"/>
    </w:p>
    <w:p w14:paraId="56998D33" w14:textId="77777777" w:rsidR="008E546E" w:rsidRDefault="00C85D52" w:rsidP="00C85D52">
      <w:pPr>
        <w:pStyle w:val="4"/>
      </w:pPr>
      <w:bookmarkStart w:id="558" w:name="_Toc5918134"/>
      <w:r>
        <w:rPr>
          <w:rFonts w:hint="eastAsia"/>
        </w:rPr>
        <w:t>当一个方法向</w:t>
      </w:r>
      <w:r>
        <w:rPr>
          <w:rFonts w:hint="eastAsia"/>
        </w:rPr>
        <w:t>AJAX</w:t>
      </w:r>
      <w:r>
        <w:rPr>
          <w:rFonts w:hint="eastAsia"/>
        </w:rPr>
        <w:t>返回特殊对象</w:t>
      </w:r>
      <w:r>
        <w:rPr>
          <w:rFonts w:hint="eastAsia"/>
        </w:rPr>
        <w:t>,</w:t>
      </w:r>
      <w:r>
        <w:rPr>
          <w:rFonts w:hint="eastAsia"/>
        </w:rPr>
        <w:t>譬如</w:t>
      </w:r>
      <w:r>
        <w:rPr>
          <w:rFonts w:hint="eastAsia"/>
        </w:rPr>
        <w:t>Object,List</w:t>
      </w:r>
      <w:r>
        <w:rPr>
          <w:rFonts w:hint="eastAsia"/>
        </w:rPr>
        <w:t>等</w:t>
      </w:r>
      <w:r>
        <w:rPr>
          <w:rFonts w:hint="eastAsia"/>
        </w:rPr>
        <w:t>,</w:t>
      </w:r>
      <w:r>
        <w:rPr>
          <w:rFonts w:hint="eastAsia"/>
        </w:rPr>
        <w:t>需要做什么处理</w:t>
      </w:r>
      <w:bookmarkEnd w:id="558"/>
    </w:p>
    <w:p w14:paraId="033EFCA5" w14:textId="67D44CF7" w:rsidR="00713E34" w:rsidRPr="00397E2F" w:rsidRDefault="00713E34" w:rsidP="008A6F65">
      <w:pPr>
        <w:pStyle w:val="4"/>
      </w:pPr>
      <w:bookmarkStart w:id="559" w:name="_Toc5918135"/>
      <w:r w:rsidRPr="00397E2F">
        <w:t>SpringMVC</w:t>
      </w:r>
      <w:r w:rsidRPr="00397E2F">
        <w:t>运行流程</w:t>
      </w:r>
      <w:bookmarkEnd w:id="559"/>
    </w:p>
    <w:p w14:paraId="226EE736" w14:textId="77777777" w:rsidR="00713E34" w:rsidRPr="00905B62" w:rsidRDefault="00713E34" w:rsidP="00E27BE8">
      <w:pPr>
        <w:ind w:firstLine="480"/>
      </w:pPr>
      <w:r w:rsidRPr="00905B62">
        <w:t>先用文字描述</w:t>
      </w:r>
    </w:p>
    <w:p w14:paraId="13A8CEF9" w14:textId="77777777" w:rsidR="00905B62" w:rsidRPr="00905B62" w:rsidRDefault="00905B62" w:rsidP="00C92112">
      <w:pPr>
        <w:pStyle w:val="af"/>
        <w:numPr>
          <w:ilvl w:val="0"/>
          <w:numId w:val="66"/>
        </w:numPr>
        <w:ind w:firstLineChars="0"/>
      </w:pPr>
      <w:r w:rsidRPr="00905B62">
        <w:rPr>
          <w:rFonts w:hint="eastAsia"/>
        </w:rPr>
        <w:t>用户发送请求到</w:t>
      </w:r>
      <w:r w:rsidRPr="00905B62">
        <w:rPr>
          <w:rFonts w:hint="eastAsia"/>
        </w:rPr>
        <w:t>DispatchServlet</w:t>
      </w:r>
    </w:p>
    <w:p w14:paraId="4E18F475"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根据请求路径查询具体的</w:t>
      </w:r>
      <w:r w:rsidRPr="00905B62">
        <w:rPr>
          <w:rFonts w:hint="eastAsia"/>
        </w:rPr>
        <w:t>Handler</w:t>
      </w:r>
    </w:p>
    <w:p w14:paraId="2E6709B7" w14:textId="77777777" w:rsidR="00905B62" w:rsidRPr="00905B62" w:rsidRDefault="00905B62" w:rsidP="00C92112">
      <w:pPr>
        <w:pStyle w:val="af"/>
        <w:numPr>
          <w:ilvl w:val="0"/>
          <w:numId w:val="66"/>
        </w:numPr>
        <w:ind w:firstLineChars="0"/>
      </w:pPr>
      <w:r w:rsidRPr="00905B62">
        <w:rPr>
          <w:rFonts w:hint="eastAsia"/>
        </w:rPr>
        <w:t>HandlerMapping</w:t>
      </w:r>
      <w:r w:rsidRPr="00905B62">
        <w:rPr>
          <w:rFonts w:hint="eastAsia"/>
        </w:rPr>
        <w:t>返回一个</w:t>
      </w:r>
      <w:r w:rsidRPr="00905B62">
        <w:rPr>
          <w:rFonts w:hint="eastAsia"/>
        </w:rPr>
        <w:t>HandlerExcutionChain</w:t>
      </w:r>
      <w:r w:rsidRPr="00905B62">
        <w:rPr>
          <w:rFonts w:hint="eastAsia"/>
        </w:rPr>
        <w:t>给</w:t>
      </w:r>
      <w:r w:rsidRPr="00905B62">
        <w:rPr>
          <w:rFonts w:hint="eastAsia"/>
        </w:rPr>
        <w:t>DispatchServlet</w:t>
      </w:r>
    </w:p>
    <w:p w14:paraId="41EC89D2" w14:textId="77777777" w:rsidR="00905B62" w:rsidRPr="00905B62" w:rsidRDefault="00905B62" w:rsidP="00C92112">
      <w:pPr>
        <w:pStyle w:val="af"/>
        <w:numPr>
          <w:ilvl w:val="0"/>
          <w:numId w:val="66"/>
        </w:numPr>
        <w:ind w:firstLineChars="0"/>
      </w:pPr>
      <w:r w:rsidRPr="00905B62">
        <w:rPr>
          <w:rFonts w:hint="eastAsia"/>
        </w:rPr>
        <w:t>HandlerExcutionChain</w:t>
      </w:r>
      <w:r w:rsidRPr="00905B62">
        <w:rPr>
          <w:rFonts w:hint="eastAsia"/>
        </w:rPr>
        <w:t>：</w:t>
      </w:r>
      <w:r w:rsidRPr="00905B62">
        <w:rPr>
          <w:rFonts w:hint="eastAsia"/>
        </w:rPr>
        <w:t>Handler</w:t>
      </w:r>
      <w:r w:rsidRPr="00905B62">
        <w:rPr>
          <w:rFonts w:hint="eastAsia"/>
        </w:rPr>
        <w:t>和</w:t>
      </w:r>
      <w:r w:rsidRPr="00905B62">
        <w:rPr>
          <w:rFonts w:hint="eastAsia"/>
        </w:rPr>
        <w:t>Interceptor</w:t>
      </w:r>
      <w:r w:rsidRPr="00905B62">
        <w:rPr>
          <w:rFonts w:hint="eastAsia"/>
        </w:rPr>
        <w:t>集合</w:t>
      </w:r>
    </w:p>
    <w:p w14:paraId="2A701D0D"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调用</w:t>
      </w:r>
      <w:r w:rsidRPr="00905B62">
        <w:rPr>
          <w:rFonts w:hint="eastAsia"/>
        </w:rPr>
        <w:t>HandlerAdapter</w:t>
      </w:r>
      <w:r w:rsidRPr="00905B62">
        <w:rPr>
          <w:rFonts w:hint="eastAsia"/>
        </w:rPr>
        <w:t>适配器</w:t>
      </w:r>
    </w:p>
    <w:p w14:paraId="2A173472" w14:textId="77777777" w:rsidR="00905B62" w:rsidRPr="00905B62" w:rsidRDefault="00905B62" w:rsidP="00C92112">
      <w:pPr>
        <w:pStyle w:val="af"/>
        <w:numPr>
          <w:ilvl w:val="0"/>
          <w:numId w:val="66"/>
        </w:numPr>
        <w:ind w:firstLineChars="0"/>
      </w:pPr>
      <w:r w:rsidRPr="00905B62">
        <w:rPr>
          <w:rFonts w:hint="eastAsia"/>
        </w:rPr>
        <w:t>HandlerAdapter</w:t>
      </w:r>
      <w:r w:rsidRPr="00905B62">
        <w:rPr>
          <w:rFonts w:hint="eastAsia"/>
        </w:rPr>
        <w:t>调用具体的</w:t>
      </w:r>
      <w:r w:rsidRPr="00905B62">
        <w:rPr>
          <w:rFonts w:hint="eastAsia"/>
        </w:rPr>
        <w:t>Handler</w:t>
      </w:r>
      <w:r w:rsidRPr="00905B62">
        <w:rPr>
          <w:rFonts w:hint="eastAsia"/>
        </w:rPr>
        <w:t>处理业务</w:t>
      </w:r>
    </w:p>
    <w:p w14:paraId="5743C025" w14:textId="77777777" w:rsidR="00905B62" w:rsidRPr="00905B62" w:rsidRDefault="00905B62" w:rsidP="00C92112">
      <w:pPr>
        <w:pStyle w:val="af"/>
        <w:numPr>
          <w:ilvl w:val="0"/>
          <w:numId w:val="66"/>
        </w:numPr>
        <w:ind w:firstLineChars="0"/>
      </w:pPr>
      <w:r w:rsidRPr="00905B62">
        <w:rPr>
          <w:rFonts w:hint="eastAsia"/>
        </w:rPr>
        <w:t>Handler</w:t>
      </w:r>
      <w:r w:rsidRPr="00905B62">
        <w:rPr>
          <w:rFonts w:hint="eastAsia"/>
        </w:rPr>
        <w:t>处理结束返回一个具体的</w:t>
      </w:r>
      <w:r w:rsidRPr="00905B62">
        <w:rPr>
          <w:rFonts w:hint="eastAsia"/>
        </w:rPr>
        <w:t>ModelAndView</w:t>
      </w:r>
      <w:r w:rsidRPr="00905B62">
        <w:rPr>
          <w:rFonts w:hint="eastAsia"/>
        </w:rPr>
        <w:t>给适配器</w:t>
      </w:r>
    </w:p>
    <w:p w14:paraId="5D2F3743" w14:textId="77777777" w:rsidR="00905B62" w:rsidRPr="00905B62" w:rsidRDefault="00905B62" w:rsidP="00C92112">
      <w:pPr>
        <w:pStyle w:val="af"/>
        <w:numPr>
          <w:ilvl w:val="0"/>
          <w:numId w:val="66"/>
        </w:numPr>
        <w:ind w:firstLineChars="0"/>
      </w:pPr>
      <w:r w:rsidRPr="00905B62">
        <w:rPr>
          <w:rFonts w:hint="eastAsia"/>
        </w:rPr>
        <w:lastRenderedPageBreak/>
        <w:t>ModelAndView:model</w:t>
      </w:r>
      <w:r w:rsidRPr="00905B62">
        <w:rPr>
          <w:rFonts w:hint="eastAsia"/>
        </w:rPr>
        <w:t>–</w:t>
      </w:r>
      <w:r w:rsidRPr="00905B62">
        <w:rPr>
          <w:rFonts w:hint="eastAsia"/>
        </w:rPr>
        <w:t>&gt;</w:t>
      </w:r>
      <w:r w:rsidRPr="00905B62">
        <w:rPr>
          <w:rFonts w:hint="eastAsia"/>
        </w:rPr>
        <w:t>数据模型，</w:t>
      </w:r>
      <w:r w:rsidRPr="00905B62">
        <w:rPr>
          <w:rFonts w:hint="eastAsia"/>
        </w:rPr>
        <w:t>view</w:t>
      </w:r>
      <w:r w:rsidRPr="00905B62">
        <w:rPr>
          <w:rFonts w:hint="eastAsia"/>
        </w:rPr>
        <w:t>–</w:t>
      </w:r>
      <w:r w:rsidRPr="00905B62">
        <w:rPr>
          <w:rFonts w:hint="eastAsia"/>
        </w:rPr>
        <w:t>&gt;</w:t>
      </w:r>
      <w:r w:rsidRPr="00905B62">
        <w:rPr>
          <w:rFonts w:hint="eastAsia"/>
        </w:rPr>
        <w:t>视图名称</w:t>
      </w:r>
    </w:p>
    <w:p w14:paraId="7767EDC9" w14:textId="77777777" w:rsidR="00905B62" w:rsidRPr="00905B62" w:rsidRDefault="00905B62" w:rsidP="00C92112">
      <w:pPr>
        <w:pStyle w:val="af"/>
        <w:numPr>
          <w:ilvl w:val="0"/>
          <w:numId w:val="66"/>
        </w:numPr>
        <w:ind w:firstLineChars="0"/>
      </w:pPr>
      <w:r w:rsidRPr="00905B62">
        <w:rPr>
          <w:rFonts w:hint="eastAsia"/>
        </w:rPr>
        <w:t>适配器将</w:t>
      </w:r>
      <w:r w:rsidRPr="00905B62">
        <w:rPr>
          <w:rFonts w:hint="eastAsia"/>
        </w:rPr>
        <w:t>ModelAndView</w:t>
      </w:r>
      <w:r w:rsidRPr="00905B62">
        <w:rPr>
          <w:rFonts w:hint="eastAsia"/>
        </w:rPr>
        <w:t>给</w:t>
      </w:r>
      <w:r w:rsidRPr="00905B62">
        <w:rPr>
          <w:rFonts w:hint="eastAsia"/>
        </w:rPr>
        <w:t>DispatchServlet</w:t>
      </w:r>
    </w:p>
    <w:p w14:paraId="691A4029"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把视图名称给</w:t>
      </w:r>
      <w:r w:rsidRPr="00905B62">
        <w:rPr>
          <w:rFonts w:hint="eastAsia"/>
        </w:rPr>
        <w:t>ViewResolver</w:t>
      </w:r>
      <w:r w:rsidRPr="00905B62">
        <w:rPr>
          <w:rFonts w:hint="eastAsia"/>
        </w:rPr>
        <w:t>视图解析器</w:t>
      </w:r>
    </w:p>
    <w:p w14:paraId="2F1C66BF" w14:textId="77777777" w:rsidR="00905B62" w:rsidRPr="00905B62" w:rsidRDefault="00905B62" w:rsidP="00C92112">
      <w:pPr>
        <w:pStyle w:val="af"/>
        <w:numPr>
          <w:ilvl w:val="0"/>
          <w:numId w:val="66"/>
        </w:numPr>
        <w:ind w:firstLineChars="0"/>
      </w:pPr>
      <w:r w:rsidRPr="00905B62">
        <w:rPr>
          <w:rFonts w:hint="eastAsia"/>
        </w:rPr>
        <w:t>ViewResolver</w:t>
      </w:r>
      <w:r w:rsidRPr="00905B62">
        <w:rPr>
          <w:rFonts w:hint="eastAsia"/>
        </w:rPr>
        <w:t>返回一个具体的视图给</w:t>
      </w:r>
      <w:r w:rsidRPr="00905B62">
        <w:rPr>
          <w:rFonts w:hint="eastAsia"/>
        </w:rPr>
        <w:t>DispatchServlet</w:t>
      </w:r>
    </w:p>
    <w:p w14:paraId="6F9E7EE8" w14:textId="77777777" w:rsidR="00905B62" w:rsidRPr="00905B62" w:rsidRDefault="00905B62" w:rsidP="00C92112">
      <w:pPr>
        <w:pStyle w:val="af"/>
        <w:numPr>
          <w:ilvl w:val="0"/>
          <w:numId w:val="66"/>
        </w:numPr>
        <w:ind w:firstLineChars="0"/>
      </w:pPr>
      <w:r w:rsidRPr="00905B62">
        <w:rPr>
          <w:rFonts w:hint="eastAsia"/>
        </w:rPr>
        <w:t>渲染视图</w:t>
      </w:r>
    </w:p>
    <w:p w14:paraId="2E777C19" w14:textId="77777777" w:rsidR="00905B62" w:rsidRPr="00905B62" w:rsidRDefault="00905B62" w:rsidP="00C92112">
      <w:pPr>
        <w:pStyle w:val="af"/>
        <w:numPr>
          <w:ilvl w:val="0"/>
          <w:numId w:val="66"/>
        </w:numPr>
        <w:ind w:firstLineChars="0"/>
      </w:pPr>
      <w:r w:rsidRPr="00905B62">
        <w:rPr>
          <w:rFonts w:hint="eastAsia"/>
        </w:rPr>
        <w:t>展示给用户</w:t>
      </w:r>
    </w:p>
    <w:p w14:paraId="38E0A1A0" w14:textId="77777777" w:rsidR="00713E34" w:rsidRDefault="00713E34" w:rsidP="008A6F65">
      <w:pPr>
        <w:pStyle w:val="ad"/>
      </w:pPr>
      <w:r w:rsidRPr="00397E2F">
        <w:t>二、画图解析</w:t>
      </w:r>
    </w:p>
    <w:p w14:paraId="1CA54919" w14:textId="77777777" w:rsidR="00713E34" w:rsidRDefault="00713E34" w:rsidP="00E27BE8">
      <w:pPr>
        <w:ind w:firstLine="480"/>
      </w:pPr>
      <w:r>
        <w:rPr>
          <w:noProof/>
        </w:rPr>
        <w:drawing>
          <wp:inline distT="0" distB="0" distL="0" distR="0" wp14:anchorId="4E9EC9E1" wp14:editId="3CB390BC">
            <wp:extent cx="5567980" cy="2778826"/>
            <wp:effectExtent l="0" t="0" r="0" b="2540"/>
            <wp:docPr id="13" name="图片 13" descr="https://upload-images.jianshu.io/upload_images/1807893-af3fea644170641c.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1807893-af3fea644170641c.png?imageMogr2/auto-orient/strip%7CimageView2/2/w/700"/>
                    <pic:cNvPicPr>
                      <a:picLocks noChangeAspect="1" noChangeArrowheads="1"/>
                    </pic:cNvPicPr>
                  </pic:nvPicPr>
                  <pic:blipFill rotWithShape="1">
                    <a:blip r:embed="rId80">
                      <a:extLst>
                        <a:ext uri="{28A0092B-C50C-407E-A947-70E740481C1C}">
                          <a14:useLocalDpi xmlns:a14="http://schemas.microsoft.com/office/drawing/2010/main" val="0"/>
                        </a:ext>
                      </a:extLst>
                    </a:blip>
                    <a:srcRect r="28596" b="11542"/>
                    <a:stretch/>
                  </pic:blipFill>
                  <pic:spPr bwMode="auto">
                    <a:xfrm>
                      <a:off x="0" y="0"/>
                      <a:ext cx="5620306" cy="2804940"/>
                    </a:xfrm>
                    <a:prstGeom prst="rect">
                      <a:avLst/>
                    </a:prstGeom>
                    <a:noFill/>
                    <a:ln>
                      <a:noFill/>
                    </a:ln>
                    <a:extLst>
                      <a:ext uri="{53640926-AAD7-44D8-BBD7-CCE9431645EC}">
                        <a14:shadowObscured xmlns:a14="http://schemas.microsoft.com/office/drawing/2010/main"/>
                      </a:ext>
                    </a:extLst>
                  </pic:spPr>
                </pic:pic>
              </a:graphicData>
            </a:graphic>
          </wp:inline>
        </w:drawing>
      </w:r>
    </w:p>
    <w:p w14:paraId="0BF212FC" w14:textId="77777777" w:rsidR="00713E34" w:rsidRPr="00397E2F" w:rsidRDefault="00713E34" w:rsidP="00E27BE8">
      <w:pPr>
        <w:ind w:firstLine="480"/>
      </w:pPr>
      <w:r w:rsidRPr="00397E2F">
        <w:t>SpringMvc</w:t>
      </w:r>
      <w:r w:rsidRPr="00397E2F">
        <w:t>的配置</w:t>
      </w:r>
    </w:p>
    <w:p w14:paraId="60CF0B49" w14:textId="77777777" w:rsidR="00713E34" w:rsidRDefault="00713E34" w:rsidP="00E27BE8">
      <w:pPr>
        <w:ind w:firstLine="480"/>
      </w:pPr>
      <w:r>
        <w:rPr>
          <w:noProof/>
        </w:rPr>
        <w:drawing>
          <wp:inline distT="0" distB="0" distL="0" distR="0" wp14:anchorId="4FC44786" wp14:editId="37F8C79B">
            <wp:extent cx="5035550" cy="1237307"/>
            <wp:effectExtent l="0" t="0" r="0" b="1270"/>
            <wp:docPr id="14" name="图片 14" descr="https://upload-images.jianshu.io/upload_images/1807893-9e5704abc7d4cb27.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1807893-9e5704abc7d4cb27.png?imageMogr2/auto-orient/strip%7CimageView2/2/w/70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56051" cy="1242345"/>
                    </a:xfrm>
                    <a:prstGeom prst="rect">
                      <a:avLst/>
                    </a:prstGeom>
                    <a:noFill/>
                    <a:ln>
                      <a:noFill/>
                    </a:ln>
                  </pic:spPr>
                </pic:pic>
              </a:graphicData>
            </a:graphic>
          </wp:inline>
        </w:drawing>
      </w:r>
    </w:p>
    <w:p w14:paraId="01F0E323" w14:textId="77777777" w:rsidR="00713E34" w:rsidRPr="00397E2F" w:rsidRDefault="00713E34" w:rsidP="008A6F65">
      <w:pPr>
        <w:pStyle w:val="4"/>
      </w:pPr>
      <w:bookmarkStart w:id="560" w:name="_Toc5918136"/>
      <w:r w:rsidRPr="00397E2F">
        <w:t>SpringMVC</w:t>
      </w:r>
      <w:r w:rsidRPr="00397E2F">
        <w:t>启动流程</w:t>
      </w:r>
      <w:bookmarkEnd w:id="560"/>
    </w:p>
    <w:p w14:paraId="1146739C" w14:textId="77777777" w:rsidR="00713E34" w:rsidRPr="00397E2F" w:rsidRDefault="00713E34" w:rsidP="00E27BE8">
      <w:pPr>
        <w:ind w:firstLine="480"/>
      </w:pPr>
      <w:r w:rsidRPr="00397E2F">
        <w:t>参考：</w:t>
      </w:r>
    </w:p>
    <w:p w14:paraId="56CDDC7F" w14:textId="77777777" w:rsidR="00713E34" w:rsidRPr="00397E2F" w:rsidRDefault="00C80380" w:rsidP="008A6F65">
      <w:pPr>
        <w:shd w:val="clear" w:color="auto" w:fill="FFFFFF"/>
        <w:wordWrap w:val="0"/>
        <w:spacing w:after="375" w:line="390" w:lineRule="atLeast"/>
        <w:ind w:firstLine="480"/>
        <w:rPr>
          <w:rFonts w:ascii="Arial" w:hAnsi="Arial" w:cs="Arial"/>
          <w:color w:val="2F2F2F"/>
        </w:rPr>
      </w:pPr>
      <w:hyperlink r:id="rId82" w:tgtFrame="_blank" w:history="1">
        <w:r w:rsidR="00713E34" w:rsidRPr="00397E2F">
          <w:rPr>
            <w:rFonts w:ascii="Arial" w:hAnsi="Arial" w:cs="Arial"/>
            <w:color w:val="3194D0"/>
          </w:rPr>
          <w:t>SpringMVC</w:t>
        </w:r>
        <w:r w:rsidR="00713E34" w:rsidRPr="00397E2F">
          <w:rPr>
            <w:rFonts w:ascii="Arial" w:hAnsi="Arial" w:cs="Arial"/>
            <w:color w:val="3194D0"/>
          </w:rPr>
          <w:t>启动过程详解（</w:t>
        </w:r>
        <w:r w:rsidR="00713E34" w:rsidRPr="00397E2F">
          <w:rPr>
            <w:rFonts w:ascii="Arial" w:hAnsi="Arial" w:cs="Arial"/>
            <w:color w:val="3194D0"/>
          </w:rPr>
          <w:t>li</w:t>
        </w:r>
        <w:r w:rsidR="00713E34" w:rsidRPr="00397E2F">
          <w:rPr>
            <w:rFonts w:ascii="Arial" w:hAnsi="Arial" w:cs="Arial"/>
            <w:color w:val="3194D0"/>
          </w:rPr>
          <w:t>）</w:t>
        </w:r>
      </w:hyperlink>
    </w:p>
    <w:p w14:paraId="3290E727" w14:textId="77777777" w:rsidR="00713E34" w:rsidRPr="00397E2F" w:rsidRDefault="00713E34" w:rsidP="008A6F65">
      <w:pPr>
        <w:pStyle w:val="4"/>
      </w:pPr>
      <w:bookmarkStart w:id="561" w:name="_Toc5918137"/>
      <w:r w:rsidRPr="00397E2F">
        <w:t>Spring</w:t>
      </w:r>
      <w:r w:rsidRPr="00397E2F">
        <w:t>的单例实现原理</w:t>
      </w:r>
      <w:bookmarkEnd w:id="561"/>
    </w:p>
    <w:p w14:paraId="7C009609" w14:textId="77777777" w:rsidR="00713E34" w:rsidRPr="00397E2F" w:rsidRDefault="00713E34" w:rsidP="00E27BE8">
      <w:pPr>
        <w:ind w:firstLine="480"/>
      </w:pPr>
      <w:r w:rsidRPr="00397E2F">
        <w:t>参考：</w:t>
      </w:r>
    </w:p>
    <w:p w14:paraId="3D88D36D" w14:textId="77777777" w:rsidR="00713E34" w:rsidRPr="00397E2F" w:rsidRDefault="00C80380" w:rsidP="008A6F65">
      <w:pPr>
        <w:shd w:val="clear" w:color="auto" w:fill="FFFFFF"/>
        <w:wordWrap w:val="0"/>
        <w:spacing w:after="375" w:line="390" w:lineRule="atLeast"/>
        <w:ind w:firstLine="480"/>
        <w:rPr>
          <w:rFonts w:ascii="Arial" w:hAnsi="Arial" w:cs="Arial"/>
          <w:color w:val="2F2F2F"/>
        </w:rPr>
      </w:pPr>
      <w:hyperlink r:id="rId83" w:tgtFrame="_blank" w:history="1">
        <w:r w:rsidR="00713E34" w:rsidRPr="00397E2F">
          <w:rPr>
            <w:rFonts w:ascii="Arial" w:hAnsi="Arial" w:cs="Arial"/>
            <w:color w:val="3194D0"/>
          </w:rPr>
          <w:t>Spring</w:t>
        </w:r>
        <w:r w:rsidR="00713E34" w:rsidRPr="00397E2F">
          <w:rPr>
            <w:rFonts w:ascii="Arial" w:hAnsi="Arial" w:cs="Arial"/>
            <w:color w:val="3194D0"/>
          </w:rPr>
          <w:t>的单例模式底层实现</w:t>
        </w:r>
      </w:hyperlink>
    </w:p>
    <w:p w14:paraId="4523D5B0" w14:textId="77777777" w:rsidR="00713E34" w:rsidRPr="00397E2F" w:rsidRDefault="00713E34" w:rsidP="008A6F65">
      <w:pPr>
        <w:pStyle w:val="4"/>
      </w:pPr>
      <w:bookmarkStart w:id="562" w:name="_Toc5918138"/>
      <w:r w:rsidRPr="00397E2F">
        <w:t>Spring</w:t>
      </w:r>
      <w:r w:rsidRPr="00397E2F">
        <w:t>其他产品（</w:t>
      </w:r>
      <w:r w:rsidRPr="00397E2F">
        <w:t>SrpingBoot</w:t>
      </w:r>
      <w:r w:rsidRPr="00397E2F">
        <w:t>、</w:t>
      </w:r>
      <w:r w:rsidRPr="00397E2F">
        <w:t>SpringCloud</w:t>
      </w:r>
      <w:r w:rsidRPr="00397E2F">
        <w:t>、</w:t>
      </w:r>
      <w:r w:rsidRPr="00397E2F">
        <w:t>SpringSecuirity</w:t>
      </w:r>
      <w:r w:rsidRPr="00397E2F">
        <w:t>、</w:t>
      </w:r>
      <w:r w:rsidRPr="00397E2F">
        <w:t>SpringData</w:t>
      </w:r>
      <w:r w:rsidRPr="00397E2F">
        <w:t>、</w:t>
      </w:r>
      <w:r w:rsidRPr="00397E2F">
        <w:t>SpringAMQP</w:t>
      </w:r>
      <w:r w:rsidRPr="00397E2F">
        <w:t>等）</w:t>
      </w:r>
      <w:bookmarkEnd w:id="562"/>
    </w:p>
    <w:p w14:paraId="0AC999A8" w14:textId="77777777" w:rsidR="00713E34" w:rsidRPr="00397E2F" w:rsidRDefault="00713E34" w:rsidP="00E27BE8">
      <w:pPr>
        <w:ind w:firstLine="480"/>
      </w:pPr>
      <w:r w:rsidRPr="00397E2F">
        <w:t>参考：</w:t>
      </w:r>
    </w:p>
    <w:p w14:paraId="731877E7" w14:textId="77777777" w:rsidR="00713E34" w:rsidRPr="00397E2F" w:rsidRDefault="00C80380" w:rsidP="008A6F65">
      <w:pPr>
        <w:shd w:val="clear" w:color="auto" w:fill="FFFFFF"/>
        <w:wordWrap w:val="0"/>
        <w:spacing w:after="375" w:line="390" w:lineRule="atLeast"/>
        <w:ind w:firstLine="480"/>
        <w:rPr>
          <w:rFonts w:ascii="Arial" w:hAnsi="Arial" w:cs="Arial"/>
          <w:color w:val="2F2F2F"/>
        </w:rPr>
      </w:pPr>
      <w:hyperlink r:id="rId84" w:tgtFrame="_blank" w:history="1">
        <w:r w:rsidR="00713E34" w:rsidRPr="00397E2F">
          <w:rPr>
            <w:rFonts w:ascii="Arial" w:hAnsi="Arial" w:cs="Arial"/>
            <w:color w:val="3194D0"/>
          </w:rPr>
          <w:t>说一说</w:t>
        </w:r>
        <w:r w:rsidR="00713E34" w:rsidRPr="00397E2F">
          <w:rPr>
            <w:rFonts w:ascii="Arial" w:hAnsi="Arial" w:cs="Arial"/>
            <w:color w:val="3194D0"/>
          </w:rPr>
          <w:t>Spring</w:t>
        </w:r>
        <w:r w:rsidR="00713E34" w:rsidRPr="00397E2F">
          <w:rPr>
            <w:rFonts w:ascii="Arial" w:hAnsi="Arial" w:cs="Arial"/>
            <w:color w:val="3194D0"/>
          </w:rPr>
          <w:t>家族</w:t>
        </w:r>
      </w:hyperlink>
    </w:p>
    <w:p w14:paraId="0CBCC9C3" w14:textId="77777777" w:rsidR="00713E34" w:rsidRDefault="00713E34" w:rsidP="008A6F65">
      <w:pPr>
        <w:pStyle w:val="3"/>
      </w:pPr>
      <w:bookmarkStart w:id="563" w:name="_Toc5918139"/>
      <w:r>
        <w:rPr>
          <w:rFonts w:hint="eastAsia"/>
        </w:rPr>
        <w:t>Mybatis</w:t>
      </w:r>
      <w:bookmarkEnd w:id="563"/>
    </w:p>
    <w:p w14:paraId="41950698" w14:textId="77777777" w:rsidR="00F2306C" w:rsidRDefault="00F2306C" w:rsidP="008A6F65">
      <w:pPr>
        <w:pStyle w:val="4"/>
      </w:pPr>
      <w:bookmarkStart w:id="564" w:name="_Toc5918140"/>
      <w:r>
        <w:rPr>
          <w:rFonts w:hint="eastAsia"/>
        </w:rPr>
        <w:t>mybatis</w:t>
      </w:r>
      <w:r>
        <w:rPr>
          <w:rFonts w:hint="eastAsia"/>
        </w:rPr>
        <w:t>和</w:t>
      </w:r>
      <w:r>
        <w:t>Hiberbate</w:t>
      </w:r>
      <w:r>
        <w:t>的区别</w:t>
      </w:r>
      <w:bookmarkEnd w:id="564"/>
    </w:p>
    <w:p w14:paraId="0D2ADD5F" w14:textId="77777777" w:rsidR="00E15B0D" w:rsidRPr="00B33A79" w:rsidRDefault="00E15B0D" w:rsidP="00E15B0D">
      <w:pPr>
        <w:ind w:firstLine="480"/>
      </w:pPr>
      <w:r w:rsidRPr="00B33A79">
        <w:t>Mybatis</w:t>
      </w:r>
      <w:r w:rsidRPr="00B33A79">
        <w:rPr>
          <w:rFonts w:hint="eastAsia"/>
        </w:rPr>
        <w:t>是轻量级</w:t>
      </w:r>
      <w:r w:rsidRPr="00B33A79">
        <w:t>封装优化方便</w:t>
      </w:r>
      <w:r w:rsidRPr="00B33A79">
        <w:rPr>
          <w:rFonts w:hint="eastAsia"/>
        </w:rPr>
        <w:t>。</w:t>
      </w:r>
      <w:r w:rsidRPr="00B33A79">
        <w:rPr>
          <w:rFonts w:hint="eastAsia"/>
        </w:rPr>
        <w:t>,</w:t>
      </w:r>
      <w:r w:rsidRPr="00B33A79">
        <w:t>H</w:t>
      </w:r>
      <w:r w:rsidRPr="00B33A79">
        <w:rPr>
          <w:rFonts w:hint="eastAsia"/>
        </w:rPr>
        <w:t>ibernate</w:t>
      </w:r>
      <w:r w:rsidRPr="00B33A79">
        <w:t>是重量级封装</w:t>
      </w:r>
      <w:r>
        <w:rPr>
          <w:rFonts w:hint="eastAsia"/>
        </w:rPr>
        <w:t>一个全自动一个半自动，</w:t>
      </w:r>
    </w:p>
    <w:p w14:paraId="407B4B6C" w14:textId="77777777" w:rsidR="00F2306C" w:rsidRDefault="005A2496" w:rsidP="00E27BE8">
      <w:pPr>
        <w:ind w:firstLine="480"/>
      </w:pPr>
      <w:r>
        <w:rPr>
          <w:rFonts w:hint="eastAsia"/>
        </w:rPr>
        <w:t>mybatis</w:t>
      </w:r>
      <w:r w:rsidR="00F2306C">
        <w:t>是通过</w:t>
      </w:r>
      <w:r w:rsidR="00F2306C">
        <w:t>sql</w:t>
      </w:r>
      <w:r w:rsidR="00F2306C">
        <w:t>语句拿到对象</w:t>
      </w:r>
      <w:r w:rsidR="00F2306C">
        <w:rPr>
          <w:rFonts w:hint="eastAsia"/>
        </w:rPr>
        <w:t>，</w:t>
      </w:r>
      <w:r>
        <w:t>Hiberbate</w:t>
      </w:r>
      <w:r w:rsidR="00F2306C">
        <w:rPr>
          <w:rFonts w:hint="eastAsia"/>
        </w:rPr>
        <w:t>是通过对象拿到</w:t>
      </w:r>
      <w:r w:rsidR="00F2306C">
        <w:rPr>
          <w:rFonts w:hint="eastAsia"/>
        </w:rPr>
        <w:t>sql</w:t>
      </w:r>
      <w:r w:rsidR="00F2306C">
        <w:rPr>
          <w:rFonts w:hint="eastAsia"/>
        </w:rPr>
        <w:t>语句。</w:t>
      </w:r>
    </w:p>
    <w:p w14:paraId="05469D5E" w14:textId="4DFBC27D" w:rsidR="00945BFC" w:rsidRDefault="00945BFC" w:rsidP="00945BFC">
      <w:pPr>
        <w:pStyle w:val="4"/>
      </w:pPr>
      <w:r>
        <w:rPr>
          <w:rFonts w:hint="eastAsia"/>
        </w:rPr>
        <w:t>#{}</w:t>
      </w:r>
      <w:r>
        <w:rPr>
          <w:rFonts w:hint="eastAsia"/>
        </w:rPr>
        <w:t>和</w:t>
      </w:r>
      <w:r>
        <w:rPr>
          <w:rFonts w:hint="eastAsia"/>
        </w:rPr>
        <w:t>${}</w:t>
      </w:r>
      <w:r>
        <w:rPr>
          <w:rFonts w:hint="eastAsia"/>
        </w:rPr>
        <w:t>的区别是什么？</w:t>
      </w:r>
    </w:p>
    <w:p w14:paraId="010FD999" w14:textId="77777777" w:rsidR="00945BFC" w:rsidRDefault="00945BFC" w:rsidP="00945BFC">
      <w:pPr>
        <w:ind w:firstLine="480"/>
      </w:pPr>
      <w:r>
        <w:rPr>
          <w:rFonts w:hint="eastAsia"/>
        </w:rPr>
        <w:t>#{}</w:t>
      </w:r>
      <w:r>
        <w:rPr>
          <w:rFonts w:hint="eastAsia"/>
        </w:rPr>
        <w:t>是预编译处理，</w:t>
      </w:r>
      <w:r>
        <w:rPr>
          <w:rFonts w:hint="eastAsia"/>
        </w:rPr>
        <w:t>${}</w:t>
      </w:r>
      <w:r>
        <w:rPr>
          <w:rFonts w:hint="eastAsia"/>
        </w:rPr>
        <w:t>是字符串替换。</w:t>
      </w:r>
    </w:p>
    <w:p w14:paraId="2EB58455" w14:textId="106DE3F5" w:rsidR="00945BFC" w:rsidRDefault="00945BFC" w:rsidP="00EC1A1C">
      <w:pPr>
        <w:ind w:firstLine="480"/>
      </w:pPr>
      <w:r>
        <w:rPr>
          <w:rFonts w:hint="eastAsia"/>
        </w:rPr>
        <w:t xml:space="preserve">Mybatis </w:t>
      </w:r>
      <w:r>
        <w:rPr>
          <w:rFonts w:hint="eastAsia"/>
        </w:rPr>
        <w:t>在处理</w:t>
      </w:r>
      <w:r>
        <w:rPr>
          <w:rFonts w:hint="eastAsia"/>
        </w:rPr>
        <w:t>#{}</w:t>
      </w:r>
      <w:r>
        <w:rPr>
          <w:rFonts w:hint="eastAsia"/>
        </w:rPr>
        <w:t>时，会将</w:t>
      </w:r>
      <w:r>
        <w:rPr>
          <w:rFonts w:hint="eastAsia"/>
        </w:rPr>
        <w:t xml:space="preserve"> sql </w:t>
      </w:r>
      <w:r>
        <w:rPr>
          <w:rFonts w:hint="eastAsia"/>
        </w:rPr>
        <w:t>中的</w:t>
      </w:r>
      <w:r>
        <w:rPr>
          <w:rFonts w:hint="eastAsia"/>
        </w:rPr>
        <w:t>#{}</w:t>
      </w:r>
      <w:r>
        <w:rPr>
          <w:rFonts w:hint="eastAsia"/>
        </w:rPr>
        <w:t>替换为</w:t>
      </w:r>
      <w:r>
        <w:rPr>
          <w:rFonts w:hint="eastAsia"/>
        </w:rPr>
        <w:t>?</w:t>
      </w:r>
      <w:r>
        <w:rPr>
          <w:rFonts w:hint="eastAsia"/>
        </w:rPr>
        <w:t>号，调用</w:t>
      </w:r>
      <w:r>
        <w:rPr>
          <w:rFonts w:hint="eastAsia"/>
        </w:rPr>
        <w:t xml:space="preserve"> PreparedStatement </w:t>
      </w:r>
      <w:r>
        <w:rPr>
          <w:rFonts w:hint="eastAsia"/>
        </w:rPr>
        <w:t>的</w:t>
      </w:r>
      <w:r w:rsidR="00EC1A1C">
        <w:rPr>
          <w:rFonts w:hint="eastAsia"/>
        </w:rPr>
        <w:t xml:space="preserve"> set</w:t>
      </w:r>
      <w:r>
        <w:rPr>
          <w:rFonts w:hint="eastAsia"/>
        </w:rPr>
        <w:t>方法来赋值；</w:t>
      </w:r>
    </w:p>
    <w:p w14:paraId="04A2870D" w14:textId="77777777" w:rsidR="00945BFC" w:rsidRDefault="00945BFC" w:rsidP="00945BFC">
      <w:pPr>
        <w:ind w:firstLine="480"/>
      </w:pPr>
      <w:r>
        <w:rPr>
          <w:rFonts w:hint="eastAsia"/>
        </w:rPr>
        <w:t xml:space="preserve">Mybatis </w:t>
      </w:r>
      <w:r>
        <w:rPr>
          <w:rFonts w:hint="eastAsia"/>
        </w:rPr>
        <w:t>在处理</w:t>
      </w:r>
      <w:r>
        <w:rPr>
          <w:rFonts w:hint="eastAsia"/>
        </w:rPr>
        <w:t>${}</w:t>
      </w:r>
      <w:r>
        <w:rPr>
          <w:rFonts w:hint="eastAsia"/>
        </w:rPr>
        <w:t>时，就是把</w:t>
      </w:r>
      <w:r>
        <w:rPr>
          <w:rFonts w:hint="eastAsia"/>
        </w:rPr>
        <w:t>${}</w:t>
      </w:r>
      <w:r>
        <w:rPr>
          <w:rFonts w:hint="eastAsia"/>
        </w:rPr>
        <w:t>替换成变量的值。</w:t>
      </w:r>
    </w:p>
    <w:p w14:paraId="6A23ACDA" w14:textId="77777777" w:rsidR="00945BFC" w:rsidRDefault="00945BFC" w:rsidP="00945BFC">
      <w:pPr>
        <w:ind w:firstLine="480"/>
      </w:pPr>
      <w:r>
        <w:rPr>
          <w:rFonts w:hint="eastAsia"/>
        </w:rPr>
        <w:t>使用</w:t>
      </w:r>
      <w:r>
        <w:rPr>
          <w:rFonts w:hint="eastAsia"/>
        </w:rPr>
        <w:t>#{}</w:t>
      </w:r>
      <w:r>
        <w:rPr>
          <w:rFonts w:hint="eastAsia"/>
        </w:rPr>
        <w:t>可以有效的防止</w:t>
      </w:r>
      <w:r>
        <w:rPr>
          <w:rFonts w:hint="eastAsia"/>
        </w:rPr>
        <w:t xml:space="preserve"> SQL </w:t>
      </w:r>
      <w:r>
        <w:rPr>
          <w:rFonts w:hint="eastAsia"/>
        </w:rPr>
        <w:t>注入，提高系统安全性。</w:t>
      </w:r>
    </w:p>
    <w:p w14:paraId="7D0E5DE8" w14:textId="49A85016" w:rsidR="00945BFC" w:rsidRDefault="00945BFC" w:rsidP="00EC1A1C">
      <w:pPr>
        <w:pStyle w:val="4"/>
      </w:pPr>
      <w:r>
        <w:rPr>
          <w:rFonts w:hint="eastAsia"/>
        </w:rPr>
        <w:t>通常一个</w:t>
      </w:r>
      <w:r>
        <w:rPr>
          <w:rFonts w:hint="eastAsia"/>
        </w:rPr>
        <w:t xml:space="preserve"> Xml </w:t>
      </w:r>
      <w:r>
        <w:rPr>
          <w:rFonts w:hint="eastAsia"/>
        </w:rPr>
        <w:t>映射文件，都会写一个</w:t>
      </w:r>
      <w:r>
        <w:rPr>
          <w:rFonts w:hint="eastAsia"/>
        </w:rPr>
        <w:t xml:space="preserve"> Dao </w:t>
      </w:r>
      <w:r>
        <w:rPr>
          <w:rFonts w:hint="eastAsia"/>
        </w:rPr>
        <w:t>接口与之对应，请问，这个</w:t>
      </w:r>
      <w:r>
        <w:rPr>
          <w:rFonts w:hint="eastAsia"/>
        </w:rPr>
        <w:t xml:space="preserve">Dao </w:t>
      </w:r>
      <w:r>
        <w:rPr>
          <w:rFonts w:hint="eastAsia"/>
        </w:rPr>
        <w:t>接口的工作原理是什么？</w:t>
      </w:r>
      <w:r>
        <w:rPr>
          <w:rFonts w:hint="eastAsia"/>
        </w:rPr>
        <w:t>Dao</w:t>
      </w:r>
      <w:r>
        <w:rPr>
          <w:rFonts w:hint="eastAsia"/>
        </w:rPr>
        <w:t>接口里的方法，参数不同时，方法能重载吗？</w:t>
      </w:r>
    </w:p>
    <w:p w14:paraId="5D664D36" w14:textId="514F1A4F" w:rsidR="00945BFC" w:rsidRDefault="00945BFC" w:rsidP="00EC1A1C">
      <w:pPr>
        <w:ind w:firstLine="480"/>
      </w:pPr>
      <w:r>
        <w:rPr>
          <w:rFonts w:hint="eastAsia"/>
        </w:rPr>
        <w:t xml:space="preserve">Dao </w:t>
      </w:r>
      <w:r>
        <w:rPr>
          <w:rFonts w:hint="eastAsia"/>
        </w:rPr>
        <w:t>接口，就是人们常说的</w:t>
      </w:r>
      <w:r>
        <w:rPr>
          <w:rFonts w:hint="eastAsia"/>
        </w:rPr>
        <w:t xml:space="preserve"> Mapper </w:t>
      </w:r>
      <w:r>
        <w:rPr>
          <w:rFonts w:hint="eastAsia"/>
        </w:rPr>
        <w:t>接口，接口的全限名，就是映射文件中的</w:t>
      </w:r>
      <w:r w:rsidR="00EC1A1C">
        <w:rPr>
          <w:rFonts w:hint="eastAsia"/>
        </w:rPr>
        <w:t xml:space="preserve"> namespace</w:t>
      </w:r>
      <w:r>
        <w:rPr>
          <w:rFonts w:hint="eastAsia"/>
        </w:rPr>
        <w:t>的值，接口的方法名，就是映射文件中</w:t>
      </w:r>
      <w:r>
        <w:rPr>
          <w:rFonts w:hint="eastAsia"/>
        </w:rPr>
        <w:t xml:space="preserve"> MappedStatement </w:t>
      </w:r>
      <w:r>
        <w:rPr>
          <w:rFonts w:hint="eastAsia"/>
        </w:rPr>
        <w:t>的</w:t>
      </w:r>
      <w:r>
        <w:rPr>
          <w:rFonts w:hint="eastAsia"/>
        </w:rPr>
        <w:t xml:space="preserve"> id </w:t>
      </w:r>
      <w:r>
        <w:rPr>
          <w:rFonts w:hint="eastAsia"/>
        </w:rPr>
        <w:t>值，接口方法内的参数，就是传递给</w:t>
      </w:r>
      <w:r>
        <w:rPr>
          <w:rFonts w:hint="eastAsia"/>
        </w:rPr>
        <w:t xml:space="preserve"> sql </w:t>
      </w:r>
      <w:r>
        <w:rPr>
          <w:rFonts w:hint="eastAsia"/>
        </w:rPr>
        <w:t>的参数。</w:t>
      </w:r>
      <w:r>
        <w:rPr>
          <w:rFonts w:hint="eastAsia"/>
        </w:rPr>
        <w:t xml:space="preserve">Mapper </w:t>
      </w:r>
      <w:r>
        <w:rPr>
          <w:rFonts w:hint="eastAsia"/>
        </w:rPr>
        <w:t>接口是没有实现类的，当调用接口方法时，接口全限名</w:t>
      </w:r>
      <w:r>
        <w:rPr>
          <w:rFonts w:hint="eastAsia"/>
        </w:rPr>
        <w:t>+</w:t>
      </w:r>
    </w:p>
    <w:p w14:paraId="38ACF133" w14:textId="77777777" w:rsidR="00945BFC" w:rsidRDefault="00945BFC" w:rsidP="00945BFC">
      <w:pPr>
        <w:ind w:firstLine="480"/>
      </w:pPr>
      <w:r>
        <w:rPr>
          <w:rFonts w:hint="eastAsia"/>
        </w:rPr>
        <w:t>方法名拼接字符串作为</w:t>
      </w:r>
      <w:r>
        <w:rPr>
          <w:rFonts w:hint="eastAsia"/>
        </w:rPr>
        <w:t xml:space="preserve"> key </w:t>
      </w:r>
      <w:r>
        <w:rPr>
          <w:rFonts w:hint="eastAsia"/>
        </w:rPr>
        <w:t>值，可唯一定位一个</w:t>
      </w:r>
      <w:r>
        <w:rPr>
          <w:rFonts w:hint="eastAsia"/>
        </w:rPr>
        <w:t xml:space="preserve"> MappedStatement</w:t>
      </w:r>
      <w:r>
        <w:rPr>
          <w:rFonts w:hint="eastAsia"/>
        </w:rPr>
        <w:t>，举例：</w:t>
      </w:r>
    </w:p>
    <w:p w14:paraId="5DAE1089" w14:textId="77777777" w:rsidR="00945BFC" w:rsidRDefault="00945BFC" w:rsidP="00945BFC">
      <w:pPr>
        <w:ind w:firstLine="480"/>
      </w:pPr>
      <w:r>
        <w:rPr>
          <w:rFonts w:hint="eastAsia"/>
        </w:rPr>
        <w:t>com.mybatis3.mappers.StudentDao.findStudentById</w:t>
      </w:r>
      <w:r>
        <w:rPr>
          <w:rFonts w:hint="eastAsia"/>
        </w:rPr>
        <w:t>，可以唯一找到</w:t>
      </w:r>
      <w:r>
        <w:rPr>
          <w:rFonts w:hint="eastAsia"/>
        </w:rPr>
        <w:t xml:space="preserve"> namespace </w:t>
      </w:r>
      <w:r>
        <w:rPr>
          <w:rFonts w:hint="eastAsia"/>
        </w:rPr>
        <w:t>为</w:t>
      </w:r>
    </w:p>
    <w:p w14:paraId="79BD3DE5" w14:textId="77777777" w:rsidR="00945BFC" w:rsidRDefault="00945BFC" w:rsidP="00945BFC">
      <w:pPr>
        <w:ind w:firstLine="480"/>
      </w:pPr>
      <w:r>
        <w:rPr>
          <w:rFonts w:hint="eastAsia"/>
        </w:rPr>
        <w:t xml:space="preserve">com.mybatis3.mappers.StudentDao </w:t>
      </w:r>
      <w:r>
        <w:rPr>
          <w:rFonts w:hint="eastAsia"/>
        </w:rPr>
        <w:t>下面</w:t>
      </w:r>
      <w:r>
        <w:rPr>
          <w:rFonts w:hint="eastAsia"/>
        </w:rPr>
        <w:t xml:space="preserve"> id = findStudentById </w:t>
      </w:r>
      <w:r>
        <w:rPr>
          <w:rFonts w:hint="eastAsia"/>
        </w:rPr>
        <w:t>的</w:t>
      </w:r>
    </w:p>
    <w:p w14:paraId="4D808294" w14:textId="3EE32CB0" w:rsidR="00945BFC" w:rsidRDefault="00945BFC" w:rsidP="00EC1A1C">
      <w:pPr>
        <w:ind w:firstLine="480"/>
      </w:pPr>
      <w:r>
        <w:rPr>
          <w:rFonts w:hint="eastAsia"/>
        </w:rPr>
        <w:t>MappedStatement</w:t>
      </w:r>
      <w:r>
        <w:rPr>
          <w:rFonts w:hint="eastAsia"/>
        </w:rPr>
        <w:t>。在</w:t>
      </w:r>
      <w:r>
        <w:rPr>
          <w:rFonts w:hint="eastAsia"/>
        </w:rPr>
        <w:t xml:space="preserve"> Mybatis </w:t>
      </w:r>
      <w:r>
        <w:rPr>
          <w:rFonts w:hint="eastAsia"/>
        </w:rPr>
        <w:t>中，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sidR="00EC1A1C">
        <w:rPr>
          <w:rFonts w:hint="eastAsia"/>
        </w:rPr>
        <w:t>&lt;delete&gt;</w:t>
      </w:r>
      <w:r>
        <w:rPr>
          <w:rFonts w:hint="eastAsia"/>
        </w:rPr>
        <w:t>标签，都会被解析为一个</w:t>
      </w:r>
      <w:r>
        <w:rPr>
          <w:rFonts w:hint="eastAsia"/>
        </w:rPr>
        <w:t xml:space="preserve"> MappedStatement </w:t>
      </w:r>
      <w:r>
        <w:rPr>
          <w:rFonts w:hint="eastAsia"/>
        </w:rPr>
        <w:t>对象。</w:t>
      </w:r>
    </w:p>
    <w:p w14:paraId="561E34B7" w14:textId="77777777" w:rsidR="00945BFC" w:rsidRDefault="00945BFC" w:rsidP="00945BFC">
      <w:pPr>
        <w:ind w:firstLine="480"/>
      </w:pPr>
      <w:r>
        <w:rPr>
          <w:rFonts w:hint="eastAsia"/>
        </w:rPr>
        <w:t xml:space="preserve">Dao </w:t>
      </w:r>
      <w:r>
        <w:rPr>
          <w:rFonts w:hint="eastAsia"/>
        </w:rPr>
        <w:t>接口里的方法，是不能重载的，因为是全限名</w:t>
      </w:r>
      <w:r>
        <w:rPr>
          <w:rFonts w:hint="eastAsia"/>
        </w:rPr>
        <w:t>+</w:t>
      </w:r>
      <w:r>
        <w:rPr>
          <w:rFonts w:hint="eastAsia"/>
        </w:rPr>
        <w:t>方法名的保存和寻找策略。</w:t>
      </w:r>
    </w:p>
    <w:p w14:paraId="5FD93F39" w14:textId="77777777" w:rsidR="00945BFC" w:rsidRDefault="00945BFC" w:rsidP="00945BFC">
      <w:pPr>
        <w:ind w:firstLine="480"/>
      </w:pPr>
      <w:r>
        <w:rPr>
          <w:rFonts w:hint="eastAsia"/>
        </w:rPr>
        <w:t xml:space="preserve">Dao </w:t>
      </w:r>
      <w:r>
        <w:rPr>
          <w:rFonts w:hint="eastAsia"/>
        </w:rPr>
        <w:t>接口的工作原理是</w:t>
      </w:r>
      <w:r>
        <w:rPr>
          <w:rFonts w:hint="eastAsia"/>
        </w:rPr>
        <w:t xml:space="preserve"> JDK </w:t>
      </w:r>
      <w:r>
        <w:rPr>
          <w:rFonts w:hint="eastAsia"/>
        </w:rPr>
        <w:t>动态代理，</w:t>
      </w:r>
      <w:r>
        <w:rPr>
          <w:rFonts w:hint="eastAsia"/>
        </w:rPr>
        <w:t xml:space="preserve">Mybatis </w:t>
      </w:r>
      <w:r>
        <w:rPr>
          <w:rFonts w:hint="eastAsia"/>
        </w:rPr>
        <w:t>运行时会使用</w:t>
      </w:r>
      <w:r>
        <w:rPr>
          <w:rFonts w:hint="eastAsia"/>
        </w:rPr>
        <w:t xml:space="preserve"> JDK </w:t>
      </w:r>
      <w:r>
        <w:rPr>
          <w:rFonts w:hint="eastAsia"/>
        </w:rPr>
        <w:t>动态代理为</w:t>
      </w:r>
      <w:r>
        <w:rPr>
          <w:rFonts w:hint="eastAsia"/>
        </w:rPr>
        <w:t xml:space="preserve"> Dao</w:t>
      </w:r>
    </w:p>
    <w:p w14:paraId="4780B8C0" w14:textId="2C362931" w:rsidR="00945BFC" w:rsidRDefault="00945BFC" w:rsidP="00EC1A1C">
      <w:pPr>
        <w:ind w:firstLine="480"/>
      </w:pPr>
      <w:r>
        <w:rPr>
          <w:rFonts w:hint="eastAsia"/>
        </w:rPr>
        <w:t>接</w:t>
      </w:r>
      <w:r>
        <w:rPr>
          <w:rFonts w:hint="eastAsia"/>
        </w:rPr>
        <w:t xml:space="preserve"> </w:t>
      </w:r>
      <w:r>
        <w:rPr>
          <w:rFonts w:hint="eastAsia"/>
        </w:rPr>
        <w:t>口</w:t>
      </w:r>
      <w:r>
        <w:rPr>
          <w:rFonts w:hint="eastAsia"/>
        </w:rPr>
        <w:t xml:space="preserve"> </w:t>
      </w:r>
      <w:r>
        <w:rPr>
          <w:rFonts w:hint="eastAsia"/>
        </w:rPr>
        <w:t>生</w:t>
      </w:r>
      <w:r>
        <w:rPr>
          <w:rFonts w:hint="eastAsia"/>
        </w:rPr>
        <w:t xml:space="preserve"> </w:t>
      </w:r>
      <w:r>
        <w:rPr>
          <w:rFonts w:hint="eastAsia"/>
        </w:rPr>
        <w:t>成</w:t>
      </w:r>
      <w:r>
        <w:rPr>
          <w:rFonts w:hint="eastAsia"/>
        </w:rPr>
        <w:t xml:space="preserve"> </w:t>
      </w:r>
      <w:r>
        <w:rPr>
          <w:rFonts w:hint="eastAsia"/>
        </w:rPr>
        <w:t>代</w:t>
      </w:r>
      <w:r>
        <w:rPr>
          <w:rFonts w:hint="eastAsia"/>
        </w:rPr>
        <w:t xml:space="preserve"> </w:t>
      </w:r>
      <w:r>
        <w:rPr>
          <w:rFonts w:hint="eastAsia"/>
        </w:rPr>
        <w:t>理</w:t>
      </w:r>
      <w:r>
        <w:rPr>
          <w:rFonts w:hint="eastAsia"/>
        </w:rPr>
        <w:t xml:space="preserve"> proxy </w:t>
      </w:r>
      <w:r>
        <w:rPr>
          <w:rFonts w:hint="eastAsia"/>
        </w:rPr>
        <w:t>对</w:t>
      </w:r>
      <w:r>
        <w:rPr>
          <w:rFonts w:hint="eastAsia"/>
        </w:rPr>
        <w:t xml:space="preserve"> </w:t>
      </w:r>
      <w:r>
        <w:rPr>
          <w:rFonts w:hint="eastAsia"/>
        </w:rPr>
        <w:t>象</w:t>
      </w:r>
      <w:r>
        <w:rPr>
          <w:rFonts w:hint="eastAsia"/>
        </w:rPr>
        <w:t xml:space="preserve"> </w:t>
      </w:r>
      <w:r>
        <w:rPr>
          <w:rFonts w:hint="eastAsia"/>
        </w:rPr>
        <w:t>，</w:t>
      </w:r>
      <w:r>
        <w:rPr>
          <w:rFonts w:hint="eastAsia"/>
        </w:rPr>
        <w:t xml:space="preserve"> </w:t>
      </w:r>
      <w:r>
        <w:rPr>
          <w:rFonts w:hint="eastAsia"/>
        </w:rPr>
        <w:t>代</w:t>
      </w:r>
      <w:r>
        <w:rPr>
          <w:rFonts w:hint="eastAsia"/>
        </w:rPr>
        <w:t xml:space="preserve"> </w:t>
      </w:r>
      <w:r>
        <w:rPr>
          <w:rFonts w:hint="eastAsia"/>
        </w:rPr>
        <w:t>理</w:t>
      </w:r>
      <w:r>
        <w:rPr>
          <w:rFonts w:hint="eastAsia"/>
        </w:rPr>
        <w:t xml:space="preserve"> </w:t>
      </w:r>
      <w:r>
        <w:rPr>
          <w:rFonts w:hint="eastAsia"/>
        </w:rPr>
        <w:t>对</w:t>
      </w:r>
      <w:r>
        <w:rPr>
          <w:rFonts w:hint="eastAsia"/>
        </w:rPr>
        <w:t xml:space="preserve"> </w:t>
      </w:r>
      <w:r>
        <w:rPr>
          <w:rFonts w:hint="eastAsia"/>
        </w:rPr>
        <w:t>象</w:t>
      </w:r>
      <w:r>
        <w:rPr>
          <w:rFonts w:hint="eastAsia"/>
        </w:rPr>
        <w:t xml:space="preserve"> proxy </w:t>
      </w:r>
      <w:r>
        <w:rPr>
          <w:rFonts w:hint="eastAsia"/>
        </w:rPr>
        <w:t>会</w:t>
      </w:r>
      <w:r>
        <w:rPr>
          <w:rFonts w:hint="eastAsia"/>
        </w:rPr>
        <w:t xml:space="preserve"> </w:t>
      </w:r>
      <w:r>
        <w:rPr>
          <w:rFonts w:hint="eastAsia"/>
        </w:rPr>
        <w:t>拦</w:t>
      </w:r>
      <w:r>
        <w:rPr>
          <w:rFonts w:hint="eastAsia"/>
        </w:rPr>
        <w:t xml:space="preserve"> </w:t>
      </w:r>
      <w:r>
        <w:rPr>
          <w:rFonts w:hint="eastAsia"/>
        </w:rPr>
        <w:t>截</w:t>
      </w:r>
      <w:r>
        <w:rPr>
          <w:rFonts w:hint="eastAsia"/>
        </w:rPr>
        <w:t xml:space="preserve"> </w:t>
      </w:r>
      <w:r>
        <w:rPr>
          <w:rFonts w:hint="eastAsia"/>
        </w:rPr>
        <w:t>接</w:t>
      </w:r>
      <w:r>
        <w:rPr>
          <w:rFonts w:hint="eastAsia"/>
        </w:rPr>
        <w:t xml:space="preserve"> </w:t>
      </w:r>
      <w:r>
        <w:rPr>
          <w:rFonts w:hint="eastAsia"/>
        </w:rPr>
        <w:t>口</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r>
        <w:rPr>
          <w:rFonts w:hint="eastAsia"/>
        </w:rPr>
        <w:t>，</w:t>
      </w:r>
      <w:r>
        <w:rPr>
          <w:rFonts w:hint="eastAsia"/>
        </w:rPr>
        <w:t xml:space="preserve"> </w:t>
      </w:r>
      <w:r>
        <w:rPr>
          <w:rFonts w:hint="eastAsia"/>
        </w:rPr>
        <w:t>转</w:t>
      </w:r>
      <w:r>
        <w:rPr>
          <w:rFonts w:hint="eastAsia"/>
        </w:rPr>
        <w:t xml:space="preserve"> </w:t>
      </w:r>
      <w:r>
        <w:rPr>
          <w:rFonts w:hint="eastAsia"/>
        </w:rPr>
        <w:t>而</w:t>
      </w:r>
      <w:r>
        <w:rPr>
          <w:rFonts w:hint="eastAsia"/>
        </w:rPr>
        <w:t xml:space="preserve"> </w:t>
      </w:r>
      <w:r>
        <w:rPr>
          <w:rFonts w:hint="eastAsia"/>
        </w:rPr>
        <w:t>执</w:t>
      </w:r>
      <w:r>
        <w:rPr>
          <w:rFonts w:hint="eastAsia"/>
        </w:rPr>
        <w:t xml:space="preserve"> </w:t>
      </w:r>
      <w:r>
        <w:rPr>
          <w:rFonts w:hint="eastAsia"/>
        </w:rPr>
        <w:t>行</w:t>
      </w:r>
      <w:r>
        <w:rPr>
          <w:rFonts w:hint="eastAsia"/>
        </w:rPr>
        <w:t xml:space="preserve">MappedStatement </w:t>
      </w:r>
      <w:r>
        <w:rPr>
          <w:rFonts w:hint="eastAsia"/>
        </w:rPr>
        <w:t>所代表的</w:t>
      </w:r>
      <w:r>
        <w:rPr>
          <w:rFonts w:hint="eastAsia"/>
        </w:rPr>
        <w:t xml:space="preserve"> sql</w:t>
      </w:r>
      <w:r>
        <w:rPr>
          <w:rFonts w:hint="eastAsia"/>
        </w:rPr>
        <w:t>，然后将</w:t>
      </w:r>
      <w:r>
        <w:rPr>
          <w:rFonts w:hint="eastAsia"/>
        </w:rPr>
        <w:t xml:space="preserve"> sql </w:t>
      </w:r>
      <w:r>
        <w:rPr>
          <w:rFonts w:hint="eastAsia"/>
        </w:rPr>
        <w:t>执行结果返回。</w:t>
      </w:r>
    </w:p>
    <w:p w14:paraId="303C87C6" w14:textId="2C2FF9F4" w:rsidR="00945BFC" w:rsidRDefault="00945BFC" w:rsidP="00EC1A1C">
      <w:pPr>
        <w:pStyle w:val="4"/>
      </w:pPr>
      <w:r>
        <w:rPr>
          <w:rFonts w:hint="eastAsia"/>
        </w:rPr>
        <w:t xml:space="preserve">Mybatis </w:t>
      </w:r>
      <w:r>
        <w:rPr>
          <w:rFonts w:hint="eastAsia"/>
        </w:rPr>
        <w:t>是如何进行分页的？分页插件的原理是什么？</w:t>
      </w:r>
    </w:p>
    <w:p w14:paraId="72A23558" w14:textId="35374464" w:rsidR="00945BFC" w:rsidRDefault="00945BFC" w:rsidP="00EC1A1C">
      <w:pPr>
        <w:ind w:firstLine="480"/>
      </w:pPr>
      <w:r>
        <w:rPr>
          <w:rFonts w:hint="eastAsia"/>
        </w:rPr>
        <w:t xml:space="preserve">Mybatis </w:t>
      </w:r>
      <w:r>
        <w:rPr>
          <w:rFonts w:hint="eastAsia"/>
        </w:rPr>
        <w:t>使用</w:t>
      </w:r>
      <w:r>
        <w:rPr>
          <w:rFonts w:hint="eastAsia"/>
        </w:rPr>
        <w:t xml:space="preserve"> RowBounds </w:t>
      </w:r>
      <w:r>
        <w:rPr>
          <w:rFonts w:hint="eastAsia"/>
        </w:rPr>
        <w:t>对象进行分页，它是针对</w:t>
      </w:r>
      <w:r>
        <w:rPr>
          <w:rFonts w:hint="eastAsia"/>
        </w:rPr>
        <w:t xml:space="preserve"> ResultSet </w:t>
      </w:r>
      <w:r>
        <w:rPr>
          <w:rFonts w:hint="eastAsia"/>
        </w:rPr>
        <w:t>结果集执行的内存分页，而非物理分页，可以在</w:t>
      </w:r>
      <w:r>
        <w:rPr>
          <w:rFonts w:hint="eastAsia"/>
        </w:rPr>
        <w:t xml:space="preserve"> sql </w:t>
      </w:r>
      <w:r>
        <w:rPr>
          <w:rFonts w:hint="eastAsia"/>
        </w:rPr>
        <w:t>内直接书写带有物理分页的参数来完成物理分页功能，也可以使用分页插件来完成物理分页。</w:t>
      </w:r>
    </w:p>
    <w:p w14:paraId="51DD6739" w14:textId="66AC2F61" w:rsidR="00945BFC" w:rsidRDefault="00945BFC" w:rsidP="00EC1A1C">
      <w:pPr>
        <w:ind w:firstLine="480"/>
      </w:pPr>
      <w:r>
        <w:rPr>
          <w:rFonts w:hint="eastAsia"/>
        </w:rPr>
        <w:t>分页插件的基本原理是使用</w:t>
      </w:r>
      <w:r>
        <w:rPr>
          <w:rFonts w:hint="eastAsia"/>
        </w:rPr>
        <w:t xml:space="preserve"> Mybatis </w:t>
      </w:r>
      <w:r>
        <w:rPr>
          <w:rFonts w:hint="eastAsia"/>
        </w:rPr>
        <w:t>提供的插件接口，实现自定义插件，在插件的拦截方法内拦截待执行的</w:t>
      </w:r>
      <w:r>
        <w:rPr>
          <w:rFonts w:hint="eastAsia"/>
        </w:rPr>
        <w:t xml:space="preserve"> sql</w:t>
      </w:r>
      <w:r>
        <w:rPr>
          <w:rFonts w:hint="eastAsia"/>
        </w:rPr>
        <w:t>，然后重写</w:t>
      </w:r>
      <w:r>
        <w:rPr>
          <w:rFonts w:hint="eastAsia"/>
        </w:rPr>
        <w:t xml:space="preserve"> sql</w:t>
      </w:r>
      <w:r>
        <w:rPr>
          <w:rFonts w:hint="eastAsia"/>
        </w:rPr>
        <w:t>，根据</w:t>
      </w:r>
      <w:r>
        <w:rPr>
          <w:rFonts w:hint="eastAsia"/>
        </w:rPr>
        <w:t xml:space="preserve"> dialect </w:t>
      </w:r>
      <w:r>
        <w:rPr>
          <w:rFonts w:hint="eastAsia"/>
        </w:rPr>
        <w:t>方言，添加对应的物理分页语句和物理分页参数。</w:t>
      </w:r>
    </w:p>
    <w:p w14:paraId="372696EC" w14:textId="7A36B1B8" w:rsidR="00945BFC" w:rsidRDefault="00945BFC" w:rsidP="00EC1A1C">
      <w:pPr>
        <w:pStyle w:val="4"/>
      </w:pPr>
      <w:r>
        <w:rPr>
          <w:rFonts w:hint="eastAsia"/>
        </w:rPr>
        <w:t xml:space="preserve">Mybatis </w:t>
      </w:r>
      <w:r>
        <w:rPr>
          <w:rFonts w:hint="eastAsia"/>
        </w:rPr>
        <w:t>是如何将</w:t>
      </w:r>
      <w:r>
        <w:rPr>
          <w:rFonts w:hint="eastAsia"/>
        </w:rPr>
        <w:t xml:space="preserve"> sql </w:t>
      </w:r>
      <w:r>
        <w:rPr>
          <w:rFonts w:hint="eastAsia"/>
        </w:rPr>
        <w:t>执行结果封装为目标对象并返回的？都有哪些映射形式？</w:t>
      </w:r>
    </w:p>
    <w:p w14:paraId="5E78BF76" w14:textId="77777777" w:rsidR="00945BFC" w:rsidRDefault="00945BFC" w:rsidP="00945BFC">
      <w:pPr>
        <w:ind w:firstLine="480"/>
      </w:pPr>
      <w:r>
        <w:rPr>
          <w:rFonts w:hint="eastAsia"/>
        </w:rPr>
        <w:t>第一种是使用</w:t>
      </w:r>
      <w:r>
        <w:rPr>
          <w:rFonts w:hint="eastAsia"/>
        </w:rPr>
        <w:t>&lt;resultMap&gt;</w:t>
      </w:r>
      <w:r>
        <w:rPr>
          <w:rFonts w:hint="eastAsia"/>
        </w:rPr>
        <w:t>标签，逐一定义列名和对象属性名之间的映射关系。第二</w:t>
      </w:r>
    </w:p>
    <w:p w14:paraId="3C5D0F86" w14:textId="59560900" w:rsidR="00945BFC" w:rsidRPr="00945BFC" w:rsidRDefault="00945BFC" w:rsidP="00945BFC">
      <w:pPr>
        <w:ind w:firstLine="480"/>
      </w:pPr>
      <w:r>
        <w:rPr>
          <w:rFonts w:hint="eastAsia"/>
        </w:rPr>
        <w:t>种是使用</w:t>
      </w:r>
      <w:r>
        <w:rPr>
          <w:rFonts w:hint="eastAsia"/>
        </w:rPr>
        <w:t xml:space="preserve"> sql </w:t>
      </w:r>
      <w:r>
        <w:rPr>
          <w:rFonts w:hint="eastAsia"/>
        </w:rPr>
        <w:t>列的别名功能，将列别名书写为对象属性名，比如</w:t>
      </w:r>
      <w:r>
        <w:rPr>
          <w:rFonts w:hint="eastAsia"/>
        </w:rPr>
        <w:t xml:space="preserve"> T_NAME AS NAME</w:t>
      </w:r>
      <w:r>
        <w:rPr>
          <w:rFonts w:hint="eastAsia"/>
        </w:rPr>
        <w:t>，</w:t>
      </w:r>
    </w:p>
    <w:p w14:paraId="1D215881" w14:textId="77777777" w:rsidR="00EC1A1C" w:rsidRDefault="00EC1A1C" w:rsidP="00EC1A1C">
      <w:pPr>
        <w:ind w:firstLine="480"/>
      </w:pPr>
      <w:r>
        <w:rPr>
          <w:rFonts w:hint="eastAsia"/>
        </w:rPr>
        <w:lastRenderedPageBreak/>
        <w:t>对象属性名一般是</w:t>
      </w:r>
      <w:r>
        <w:rPr>
          <w:rFonts w:hint="eastAsia"/>
        </w:rPr>
        <w:t xml:space="preserve"> name</w:t>
      </w:r>
      <w:r>
        <w:rPr>
          <w:rFonts w:hint="eastAsia"/>
        </w:rPr>
        <w:t>，小写，但是列名不区分大小写，</w:t>
      </w:r>
      <w:r>
        <w:rPr>
          <w:rFonts w:hint="eastAsia"/>
        </w:rPr>
        <w:t xml:space="preserve">Mybatis </w:t>
      </w:r>
      <w:r>
        <w:rPr>
          <w:rFonts w:hint="eastAsia"/>
        </w:rPr>
        <w:t>会忽略列名大小</w:t>
      </w:r>
    </w:p>
    <w:p w14:paraId="234D164C" w14:textId="77777777" w:rsidR="00EC1A1C" w:rsidRDefault="00EC1A1C" w:rsidP="00EC1A1C">
      <w:pPr>
        <w:ind w:firstLine="480"/>
      </w:pPr>
      <w:r>
        <w:rPr>
          <w:rFonts w:hint="eastAsia"/>
        </w:rPr>
        <w:t>写，智能找到与之对应对象属性名，你甚至可以写成</w:t>
      </w:r>
      <w:r>
        <w:rPr>
          <w:rFonts w:hint="eastAsia"/>
        </w:rPr>
        <w:t xml:space="preserve"> T_NAME AS NaMe</w:t>
      </w:r>
      <w:r>
        <w:rPr>
          <w:rFonts w:hint="eastAsia"/>
        </w:rPr>
        <w:t>，</w:t>
      </w:r>
      <w:r>
        <w:rPr>
          <w:rFonts w:hint="eastAsia"/>
        </w:rPr>
        <w:t>Mybatis</w:t>
      </w:r>
    </w:p>
    <w:p w14:paraId="5F5D1562" w14:textId="77777777" w:rsidR="00EC1A1C" w:rsidRDefault="00EC1A1C" w:rsidP="00EC1A1C">
      <w:pPr>
        <w:ind w:firstLine="480"/>
      </w:pPr>
      <w:r>
        <w:rPr>
          <w:rFonts w:hint="eastAsia"/>
        </w:rPr>
        <w:t>一样可以正常工作。</w:t>
      </w:r>
    </w:p>
    <w:p w14:paraId="110A3E26" w14:textId="77777777" w:rsidR="00EC1A1C" w:rsidRDefault="00EC1A1C" w:rsidP="00EC1A1C">
      <w:pPr>
        <w:ind w:firstLine="480"/>
      </w:pPr>
      <w:r>
        <w:rPr>
          <w:rFonts w:hint="eastAsia"/>
        </w:rPr>
        <w:t>有了列名与属性名的映射关系后，</w:t>
      </w:r>
      <w:r>
        <w:rPr>
          <w:rFonts w:hint="eastAsia"/>
        </w:rPr>
        <w:t xml:space="preserve">Mybatis </w:t>
      </w:r>
      <w:r>
        <w:rPr>
          <w:rFonts w:hint="eastAsia"/>
        </w:rPr>
        <w:t>通过反射创建对象，同时使用反射给对象</w:t>
      </w:r>
    </w:p>
    <w:p w14:paraId="50FF00B6" w14:textId="77777777" w:rsidR="00EC1A1C" w:rsidRDefault="00EC1A1C" w:rsidP="00EC1A1C">
      <w:pPr>
        <w:ind w:firstLine="480"/>
      </w:pPr>
      <w:r>
        <w:rPr>
          <w:rFonts w:hint="eastAsia"/>
        </w:rPr>
        <w:t>的属性逐一赋值并返回，那些找不到映射关系的属性，是无法完成赋值的。</w:t>
      </w:r>
    </w:p>
    <w:p w14:paraId="4711BD22" w14:textId="088CCC79" w:rsidR="00EC1A1C" w:rsidRDefault="00EC1A1C" w:rsidP="005920F9">
      <w:pPr>
        <w:pStyle w:val="4"/>
      </w:pPr>
      <w:r>
        <w:rPr>
          <w:rFonts w:hint="eastAsia"/>
        </w:rPr>
        <w:t xml:space="preserve">Xml </w:t>
      </w:r>
      <w:r>
        <w:rPr>
          <w:rFonts w:hint="eastAsia"/>
        </w:rPr>
        <w:t>映射文件中，除了常见的</w:t>
      </w:r>
      <w:r>
        <w:rPr>
          <w:rFonts w:hint="eastAsia"/>
        </w:rPr>
        <w:t xml:space="preserve"> select|insert|update|delete </w:t>
      </w:r>
      <w:r>
        <w:rPr>
          <w:rFonts w:hint="eastAsia"/>
        </w:rPr>
        <w:t>标签之外，还有哪些标签？</w:t>
      </w:r>
    </w:p>
    <w:p w14:paraId="0E91AE00" w14:textId="77777777" w:rsidR="00EC1A1C" w:rsidRDefault="00EC1A1C" w:rsidP="00EC1A1C">
      <w:pPr>
        <w:ind w:firstLine="480"/>
      </w:pPr>
      <w:r>
        <w:rPr>
          <w:rFonts w:hint="eastAsia"/>
        </w:rPr>
        <w:t>注：这道题出自京东面试官。</w:t>
      </w:r>
    </w:p>
    <w:p w14:paraId="51792E73" w14:textId="49643F6E" w:rsidR="00EC1A1C" w:rsidRDefault="00EC1A1C" w:rsidP="005920F9">
      <w:pPr>
        <w:ind w:firstLine="480"/>
      </w:pPr>
      <w:r>
        <w:rPr>
          <w:rFonts w:hint="eastAsia"/>
        </w:rPr>
        <w:t>还</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其</w:t>
      </w:r>
      <w:r>
        <w:rPr>
          <w:rFonts w:hint="eastAsia"/>
        </w:rPr>
        <w:t xml:space="preserve"> </w:t>
      </w:r>
      <w:r>
        <w:rPr>
          <w:rFonts w:hint="eastAsia"/>
        </w:rPr>
        <w:t>他</w:t>
      </w:r>
      <w:r>
        <w:rPr>
          <w:rFonts w:hint="eastAsia"/>
        </w:rPr>
        <w:t xml:space="preserve"> </w:t>
      </w:r>
      <w:r>
        <w:rPr>
          <w:rFonts w:hint="eastAsia"/>
        </w:rPr>
        <w:t>的</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 </w:t>
      </w:r>
      <w:r>
        <w:rPr>
          <w:rFonts w:hint="eastAsia"/>
        </w:rPr>
        <w:t>加</w:t>
      </w:r>
      <w:r>
        <w:rPr>
          <w:rFonts w:hint="eastAsia"/>
        </w:rPr>
        <w:t xml:space="preserve"> </w:t>
      </w:r>
      <w:r>
        <w:rPr>
          <w:rFonts w:hint="eastAsia"/>
        </w:rPr>
        <w:t>上</w:t>
      </w:r>
      <w:r>
        <w:rPr>
          <w:rFonts w:hint="eastAsia"/>
        </w:rPr>
        <w:t xml:space="preserve"> </w:t>
      </w:r>
      <w:r>
        <w:rPr>
          <w:rFonts w:hint="eastAsia"/>
        </w:rPr>
        <w:t>动</w:t>
      </w:r>
      <w:r>
        <w:rPr>
          <w:rFonts w:hint="eastAsia"/>
        </w:rPr>
        <w:t xml:space="preserve"> </w:t>
      </w:r>
      <w:r>
        <w:rPr>
          <w:rFonts w:hint="eastAsia"/>
        </w:rPr>
        <w:t>态</w:t>
      </w:r>
      <w:r>
        <w:rPr>
          <w:rFonts w:hint="eastAsia"/>
        </w:rPr>
        <w:t xml:space="preserve"> sql </w:t>
      </w:r>
      <w:r>
        <w:rPr>
          <w:rFonts w:hint="eastAsia"/>
        </w:rPr>
        <w:t>的</w:t>
      </w:r>
      <w:r>
        <w:rPr>
          <w:rFonts w:hint="eastAsia"/>
        </w:rPr>
        <w:t xml:space="preserve"> 9 </w:t>
      </w:r>
      <w:r>
        <w:rPr>
          <w:rFonts w:hint="eastAsia"/>
        </w:rPr>
        <w:t>个</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trim|where|set|foreach|if|choose|when|otherwise|bind </w:t>
      </w:r>
      <w:r>
        <w:rPr>
          <w:rFonts w:hint="eastAsia"/>
        </w:rPr>
        <w:t>等，其中为</w:t>
      </w:r>
      <w:r>
        <w:rPr>
          <w:rFonts w:hint="eastAsia"/>
        </w:rPr>
        <w:t xml:space="preserve"> sql </w:t>
      </w:r>
      <w:r>
        <w:rPr>
          <w:rFonts w:hint="eastAsia"/>
        </w:rPr>
        <w:t>片段标签，通过标签引入</w:t>
      </w:r>
      <w:r>
        <w:rPr>
          <w:rFonts w:hint="eastAsia"/>
        </w:rPr>
        <w:t xml:space="preserve"> sql </w:t>
      </w:r>
      <w:r>
        <w:rPr>
          <w:rFonts w:hint="eastAsia"/>
        </w:rPr>
        <w:t>片段，为不支持自增的主键生成策略标签。</w:t>
      </w:r>
    </w:p>
    <w:p w14:paraId="30F7E252" w14:textId="6083C7A0" w:rsidR="00EC1A1C" w:rsidRDefault="00EC1A1C" w:rsidP="005920F9">
      <w:pPr>
        <w:pStyle w:val="4"/>
      </w:pPr>
      <w:r>
        <w:rPr>
          <w:rFonts w:hint="eastAsia"/>
        </w:rPr>
        <w:t>简述</w:t>
      </w:r>
      <w:r>
        <w:rPr>
          <w:rFonts w:hint="eastAsia"/>
        </w:rPr>
        <w:t xml:space="preserve"> Mybatis </w:t>
      </w:r>
      <w:r>
        <w:rPr>
          <w:rFonts w:hint="eastAsia"/>
        </w:rPr>
        <w:t>的插件运行原理，以及如何编写一个插件</w:t>
      </w:r>
    </w:p>
    <w:p w14:paraId="4AA74F11" w14:textId="40B1DEDC" w:rsidR="00EC1A1C" w:rsidRDefault="00EC1A1C" w:rsidP="00E84FD4">
      <w:pPr>
        <w:ind w:firstLine="480"/>
      </w:pPr>
      <w:r>
        <w:rPr>
          <w:rFonts w:hint="eastAsia"/>
        </w:rPr>
        <w:t xml:space="preserve">Mybatis </w:t>
      </w:r>
      <w:r>
        <w:rPr>
          <w:rFonts w:hint="eastAsia"/>
        </w:rPr>
        <w:t>仅</w:t>
      </w:r>
      <w:r>
        <w:rPr>
          <w:rFonts w:hint="eastAsia"/>
        </w:rPr>
        <w:t xml:space="preserve"> </w:t>
      </w:r>
      <w:r>
        <w:rPr>
          <w:rFonts w:hint="eastAsia"/>
        </w:rPr>
        <w:t>可</w:t>
      </w:r>
      <w:r>
        <w:rPr>
          <w:rFonts w:hint="eastAsia"/>
        </w:rPr>
        <w:t xml:space="preserve"> </w:t>
      </w:r>
      <w:r>
        <w:rPr>
          <w:rFonts w:hint="eastAsia"/>
        </w:rPr>
        <w:t>以</w:t>
      </w:r>
      <w:r>
        <w:rPr>
          <w:rFonts w:hint="eastAsia"/>
        </w:rPr>
        <w:t xml:space="preserve"> </w:t>
      </w:r>
      <w:r>
        <w:rPr>
          <w:rFonts w:hint="eastAsia"/>
        </w:rPr>
        <w:t>编</w:t>
      </w:r>
      <w:r>
        <w:rPr>
          <w:rFonts w:hint="eastAsia"/>
        </w:rPr>
        <w:t xml:space="preserve"> </w:t>
      </w:r>
      <w:r>
        <w:rPr>
          <w:rFonts w:hint="eastAsia"/>
        </w:rPr>
        <w:t>写</w:t>
      </w:r>
      <w:r>
        <w:rPr>
          <w:rFonts w:hint="eastAsia"/>
        </w:rPr>
        <w:t xml:space="preserve"> </w:t>
      </w:r>
      <w:r>
        <w:rPr>
          <w:rFonts w:hint="eastAsia"/>
        </w:rPr>
        <w:t>针</w:t>
      </w:r>
      <w:r>
        <w:rPr>
          <w:rFonts w:hint="eastAsia"/>
        </w:rPr>
        <w:t xml:space="preserve"> </w:t>
      </w:r>
      <w:r>
        <w:rPr>
          <w:rFonts w:hint="eastAsia"/>
        </w:rPr>
        <w:t>对</w:t>
      </w:r>
      <w:r>
        <w:rPr>
          <w:rFonts w:hint="eastAsia"/>
        </w:rPr>
        <w:t xml:space="preserve"> ParameterHandler </w:t>
      </w:r>
      <w:r>
        <w:rPr>
          <w:rFonts w:hint="eastAsia"/>
        </w:rPr>
        <w:t>、</w:t>
      </w:r>
      <w:r>
        <w:rPr>
          <w:rFonts w:hint="eastAsia"/>
        </w:rPr>
        <w:t xml:space="preserve"> ResultSetHandler </w:t>
      </w:r>
      <w:r>
        <w:rPr>
          <w:rFonts w:hint="eastAsia"/>
        </w:rPr>
        <w:t>、</w:t>
      </w:r>
      <w:r>
        <w:rPr>
          <w:rFonts w:hint="eastAsia"/>
        </w:rPr>
        <w:t>StatementHandler</w:t>
      </w:r>
      <w:r>
        <w:rPr>
          <w:rFonts w:hint="eastAsia"/>
        </w:rPr>
        <w:t>、</w:t>
      </w:r>
      <w:r>
        <w:rPr>
          <w:rFonts w:hint="eastAsia"/>
        </w:rPr>
        <w:t xml:space="preserve">Executor </w:t>
      </w:r>
      <w:r>
        <w:rPr>
          <w:rFonts w:hint="eastAsia"/>
        </w:rPr>
        <w:t>这</w:t>
      </w:r>
      <w:r>
        <w:rPr>
          <w:rFonts w:hint="eastAsia"/>
        </w:rPr>
        <w:t xml:space="preserve"> 4 </w:t>
      </w:r>
      <w:r>
        <w:rPr>
          <w:rFonts w:hint="eastAsia"/>
        </w:rPr>
        <w:t>种接口的插件，</w:t>
      </w:r>
      <w:r>
        <w:rPr>
          <w:rFonts w:hint="eastAsia"/>
        </w:rPr>
        <w:t xml:space="preserve">Mybatis </w:t>
      </w:r>
      <w:r>
        <w:rPr>
          <w:rFonts w:hint="eastAsia"/>
        </w:rPr>
        <w:t>使用</w:t>
      </w:r>
      <w:r>
        <w:rPr>
          <w:rFonts w:hint="eastAsia"/>
        </w:rPr>
        <w:t xml:space="preserve"> JDK </w:t>
      </w:r>
      <w:r>
        <w:rPr>
          <w:rFonts w:hint="eastAsia"/>
        </w:rPr>
        <w:t>的动态代理，为需要拦截的接口生成代理对象以实现接口方法拦截功能，每当执行这</w:t>
      </w:r>
      <w:r>
        <w:rPr>
          <w:rFonts w:hint="eastAsia"/>
        </w:rPr>
        <w:t xml:space="preserve"> 4 </w:t>
      </w:r>
      <w:r>
        <w:rPr>
          <w:rFonts w:hint="eastAsia"/>
        </w:rPr>
        <w:t>种接口对象的方法时，就会进入拦截方法，具体就是</w:t>
      </w:r>
      <w:r>
        <w:rPr>
          <w:rFonts w:hint="eastAsia"/>
        </w:rPr>
        <w:t xml:space="preserve"> InvocationHandler </w:t>
      </w:r>
      <w:r>
        <w:rPr>
          <w:rFonts w:hint="eastAsia"/>
        </w:rPr>
        <w:t>的</w:t>
      </w:r>
      <w:r>
        <w:rPr>
          <w:rFonts w:hint="eastAsia"/>
        </w:rPr>
        <w:t xml:space="preserve"> invoke()</w:t>
      </w:r>
      <w:r>
        <w:rPr>
          <w:rFonts w:hint="eastAsia"/>
        </w:rPr>
        <w:t>方法，当然，只会拦截那些你指定需要拦截的方法。实现</w:t>
      </w:r>
      <w:r>
        <w:rPr>
          <w:rFonts w:hint="eastAsia"/>
        </w:rPr>
        <w:t xml:space="preserve"> Mybatis </w:t>
      </w:r>
      <w:r>
        <w:rPr>
          <w:rFonts w:hint="eastAsia"/>
        </w:rPr>
        <w:t>的</w:t>
      </w:r>
      <w:r>
        <w:rPr>
          <w:rFonts w:hint="eastAsia"/>
        </w:rPr>
        <w:t xml:space="preserve"> Interceptor </w:t>
      </w:r>
      <w:r>
        <w:rPr>
          <w:rFonts w:hint="eastAsia"/>
        </w:rPr>
        <w:t>接口并复写</w:t>
      </w:r>
      <w:r>
        <w:rPr>
          <w:rFonts w:hint="eastAsia"/>
        </w:rPr>
        <w:t>intercept()</w:t>
      </w:r>
      <w:r>
        <w:rPr>
          <w:rFonts w:hint="eastAsia"/>
        </w:rPr>
        <w:t>方法，然后在给插件编写注解，指定要拦截哪一个接口的哪些方法即可，记住，还需要在配置文件中配置你编写的插件。</w:t>
      </w:r>
    </w:p>
    <w:p w14:paraId="0F911F89" w14:textId="48B1C826" w:rsidR="00EC1A1C" w:rsidRDefault="00EC1A1C" w:rsidP="00E84FD4">
      <w:pPr>
        <w:pStyle w:val="4"/>
      </w:pPr>
      <w:r>
        <w:rPr>
          <w:rFonts w:hint="eastAsia"/>
        </w:rPr>
        <w:t>一级、二级缓存</w:t>
      </w:r>
    </w:p>
    <w:p w14:paraId="6CC91A51" w14:textId="3E6BAAFC" w:rsidR="00EC1A1C" w:rsidRDefault="00EC1A1C" w:rsidP="00E84FD4">
      <w:pPr>
        <w:ind w:firstLine="480"/>
      </w:pPr>
      <w:r>
        <w:rPr>
          <w:rFonts w:hint="eastAsia"/>
        </w:rPr>
        <w:t>1</w:t>
      </w:r>
      <w:r>
        <w:rPr>
          <w:rFonts w:hint="eastAsia"/>
        </w:rPr>
        <w:t>）一级缓存</w:t>
      </w:r>
      <w:r>
        <w:rPr>
          <w:rFonts w:hint="eastAsia"/>
        </w:rPr>
        <w:t xml:space="preserve">: </w:t>
      </w:r>
      <w:r>
        <w:rPr>
          <w:rFonts w:hint="eastAsia"/>
        </w:rPr>
        <w:t>基于</w:t>
      </w:r>
      <w:r>
        <w:rPr>
          <w:rFonts w:hint="eastAsia"/>
        </w:rPr>
        <w:t xml:space="preserve"> PerpetualCache </w:t>
      </w:r>
      <w:r>
        <w:rPr>
          <w:rFonts w:hint="eastAsia"/>
        </w:rPr>
        <w:t>的</w:t>
      </w:r>
      <w:r>
        <w:rPr>
          <w:rFonts w:hint="eastAsia"/>
        </w:rPr>
        <w:t xml:space="preserve"> HashMap </w:t>
      </w:r>
      <w:r>
        <w:rPr>
          <w:rFonts w:hint="eastAsia"/>
        </w:rPr>
        <w:t>本地缓存，其存储作用域为</w:t>
      </w:r>
      <w:r>
        <w:rPr>
          <w:rFonts w:hint="eastAsia"/>
        </w:rPr>
        <w:t>Session</w:t>
      </w:r>
      <w:r>
        <w:rPr>
          <w:rFonts w:hint="eastAsia"/>
        </w:rPr>
        <w:t>，当</w:t>
      </w:r>
      <w:r>
        <w:rPr>
          <w:rFonts w:hint="eastAsia"/>
        </w:rPr>
        <w:t xml:space="preserve"> Session flush </w:t>
      </w:r>
      <w:r>
        <w:rPr>
          <w:rFonts w:hint="eastAsia"/>
        </w:rPr>
        <w:t>或</w:t>
      </w:r>
      <w:r>
        <w:rPr>
          <w:rFonts w:hint="eastAsia"/>
        </w:rPr>
        <w:t xml:space="preserve"> close </w:t>
      </w:r>
      <w:r>
        <w:rPr>
          <w:rFonts w:hint="eastAsia"/>
        </w:rPr>
        <w:t>之后，该</w:t>
      </w:r>
      <w:r>
        <w:rPr>
          <w:rFonts w:hint="eastAsia"/>
        </w:rPr>
        <w:t xml:space="preserve"> Session </w:t>
      </w:r>
      <w:r>
        <w:rPr>
          <w:rFonts w:hint="eastAsia"/>
        </w:rPr>
        <w:t>中的所有</w:t>
      </w:r>
      <w:r>
        <w:rPr>
          <w:rFonts w:hint="eastAsia"/>
        </w:rPr>
        <w:t xml:space="preserve"> Cache </w:t>
      </w:r>
      <w:r>
        <w:rPr>
          <w:rFonts w:hint="eastAsia"/>
        </w:rPr>
        <w:t>就将清空。</w:t>
      </w:r>
    </w:p>
    <w:p w14:paraId="1878C6E5" w14:textId="52D4A1C9" w:rsidR="00EC1A1C" w:rsidRDefault="00EC1A1C" w:rsidP="00E84FD4">
      <w:pPr>
        <w:ind w:firstLine="480"/>
      </w:pPr>
      <w:r>
        <w:rPr>
          <w:rFonts w:hint="eastAsia"/>
        </w:rPr>
        <w:t>2</w:t>
      </w:r>
      <w:r>
        <w:rPr>
          <w:rFonts w:hint="eastAsia"/>
        </w:rPr>
        <w:t>）二级缓存与一级缓存其机制相同，默认也是采用</w:t>
      </w:r>
      <w:r>
        <w:rPr>
          <w:rFonts w:hint="eastAsia"/>
        </w:rPr>
        <w:t xml:space="preserve"> PerpetualCache</w:t>
      </w:r>
      <w:r>
        <w:rPr>
          <w:rFonts w:hint="eastAsia"/>
        </w:rPr>
        <w:t>，</w:t>
      </w:r>
      <w:r>
        <w:rPr>
          <w:rFonts w:hint="eastAsia"/>
        </w:rPr>
        <w:t xml:space="preserve">HashMap </w:t>
      </w:r>
      <w:r>
        <w:rPr>
          <w:rFonts w:hint="eastAsia"/>
        </w:rPr>
        <w:t>存储，不同在于其存储作用域为</w:t>
      </w:r>
      <w:r>
        <w:rPr>
          <w:rFonts w:hint="eastAsia"/>
        </w:rPr>
        <w:t xml:space="preserve"> Mapper(Namespace)</w:t>
      </w:r>
      <w:r>
        <w:rPr>
          <w:rFonts w:hint="eastAsia"/>
        </w:rPr>
        <w:t>，并且可自定义存储源，如</w:t>
      </w:r>
      <w:r>
        <w:rPr>
          <w:rFonts w:hint="eastAsia"/>
        </w:rPr>
        <w:t>Ehcache</w:t>
      </w:r>
      <w:r>
        <w:rPr>
          <w:rFonts w:hint="eastAsia"/>
        </w:rPr>
        <w:t>。要开启二级缓存，你需要在你的</w:t>
      </w:r>
      <w:r>
        <w:rPr>
          <w:rFonts w:hint="eastAsia"/>
        </w:rPr>
        <w:t xml:space="preserve"> SQL </w:t>
      </w:r>
      <w:r>
        <w:rPr>
          <w:rFonts w:hint="eastAsia"/>
        </w:rPr>
        <w:t>映射文件中添加一行：</w:t>
      </w:r>
      <w:r>
        <w:rPr>
          <w:rFonts w:hint="eastAsia"/>
        </w:rPr>
        <w:t>&lt;cache/&gt;</w:t>
      </w:r>
    </w:p>
    <w:p w14:paraId="592950BC" w14:textId="7EA85C3C" w:rsidR="00945BFC" w:rsidRDefault="00EC1A1C" w:rsidP="00E84FD4">
      <w:pPr>
        <w:ind w:firstLine="480"/>
      </w:pPr>
      <w:r>
        <w:rPr>
          <w:rFonts w:hint="eastAsia"/>
        </w:rPr>
        <w:t>3</w:t>
      </w:r>
      <w:r>
        <w:rPr>
          <w:rFonts w:hint="eastAsia"/>
        </w:rPr>
        <w:t>）</w:t>
      </w:r>
      <w:r>
        <w:rPr>
          <w:rFonts w:hint="eastAsia"/>
        </w:rPr>
        <w:t xml:space="preserve"> </w:t>
      </w:r>
      <w:r>
        <w:rPr>
          <w:rFonts w:hint="eastAsia"/>
        </w:rPr>
        <w:t>对</w:t>
      </w:r>
      <w:r>
        <w:rPr>
          <w:rFonts w:hint="eastAsia"/>
        </w:rPr>
        <w:t xml:space="preserve"> </w:t>
      </w:r>
      <w:r>
        <w:rPr>
          <w:rFonts w:hint="eastAsia"/>
        </w:rPr>
        <w:t>于</w:t>
      </w:r>
      <w:r>
        <w:rPr>
          <w:rFonts w:hint="eastAsia"/>
        </w:rPr>
        <w:t xml:space="preserve"> </w:t>
      </w:r>
      <w:r>
        <w:rPr>
          <w:rFonts w:hint="eastAsia"/>
        </w:rPr>
        <w:t>缓</w:t>
      </w:r>
      <w:r>
        <w:rPr>
          <w:rFonts w:hint="eastAsia"/>
        </w:rPr>
        <w:t xml:space="preserve"> </w:t>
      </w:r>
      <w:r>
        <w:rPr>
          <w:rFonts w:hint="eastAsia"/>
        </w:rPr>
        <w:t>存</w:t>
      </w:r>
      <w:r>
        <w:rPr>
          <w:rFonts w:hint="eastAsia"/>
        </w:rPr>
        <w:t xml:space="preserve"> </w:t>
      </w:r>
      <w:r>
        <w:rPr>
          <w:rFonts w:hint="eastAsia"/>
        </w:rPr>
        <w:t>数</w:t>
      </w:r>
      <w:r>
        <w:rPr>
          <w:rFonts w:hint="eastAsia"/>
        </w:rPr>
        <w:t xml:space="preserve"> </w:t>
      </w:r>
      <w:r>
        <w:rPr>
          <w:rFonts w:hint="eastAsia"/>
        </w:rPr>
        <w:t>据</w:t>
      </w:r>
      <w:r>
        <w:rPr>
          <w:rFonts w:hint="eastAsia"/>
        </w:rPr>
        <w:t xml:space="preserve"> </w:t>
      </w:r>
      <w:r>
        <w:rPr>
          <w:rFonts w:hint="eastAsia"/>
        </w:rPr>
        <w:t>更</w:t>
      </w:r>
      <w:r>
        <w:rPr>
          <w:rFonts w:hint="eastAsia"/>
        </w:rPr>
        <w:t xml:space="preserve"> </w:t>
      </w:r>
      <w:r>
        <w:rPr>
          <w:rFonts w:hint="eastAsia"/>
        </w:rPr>
        <w:t>新</w:t>
      </w:r>
      <w:r>
        <w:rPr>
          <w:rFonts w:hint="eastAsia"/>
        </w:rPr>
        <w:t xml:space="preserve"> </w:t>
      </w:r>
      <w:r>
        <w:rPr>
          <w:rFonts w:hint="eastAsia"/>
        </w:rPr>
        <w:t>机</w:t>
      </w:r>
      <w:r>
        <w:rPr>
          <w:rFonts w:hint="eastAsia"/>
        </w:rPr>
        <w:t xml:space="preserve"> </w:t>
      </w:r>
      <w:r>
        <w:rPr>
          <w:rFonts w:hint="eastAsia"/>
        </w:rPr>
        <w:t>制</w:t>
      </w:r>
      <w:r>
        <w:rPr>
          <w:rFonts w:hint="eastAsia"/>
        </w:rPr>
        <w:t xml:space="preserve"> </w:t>
      </w:r>
      <w:r>
        <w:rPr>
          <w:rFonts w:hint="eastAsia"/>
        </w:rPr>
        <w:t>，</w:t>
      </w:r>
      <w:r>
        <w:rPr>
          <w:rFonts w:hint="eastAsia"/>
        </w:rPr>
        <w:t xml:space="preserve"> </w:t>
      </w:r>
      <w:r>
        <w:rPr>
          <w:rFonts w:hint="eastAsia"/>
        </w:rPr>
        <w:t>当</w:t>
      </w:r>
      <w:r>
        <w:rPr>
          <w:rFonts w:hint="eastAsia"/>
        </w:rPr>
        <w:t xml:space="preserve"> </w:t>
      </w:r>
      <w:r>
        <w:rPr>
          <w:rFonts w:hint="eastAsia"/>
        </w:rPr>
        <w:t>某</w:t>
      </w:r>
      <w:r>
        <w:rPr>
          <w:rFonts w:hint="eastAsia"/>
        </w:rPr>
        <w:t xml:space="preserve"> </w:t>
      </w:r>
      <w:r>
        <w:rPr>
          <w:rFonts w:hint="eastAsia"/>
        </w:rPr>
        <w:t>一</w:t>
      </w:r>
      <w:r>
        <w:rPr>
          <w:rFonts w:hint="eastAsia"/>
        </w:rPr>
        <w:t xml:space="preserve"> </w:t>
      </w:r>
      <w:r>
        <w:rPr>
          <w:rFonts w:hint="eastAsia"/>
        </w:rPr>
        <w:t>个</w:t>
      </w:r>
      <w:r>
        <w:rPr>
          <w:rFonts w:hint="eastAsia"/>
        </w:rPr>
        <w:t xml:space="preserve"> </w:t>
      </w:r>
      <w:r>
        <w:rPr>
          <w:rFonts w:hint="eastAsia"/>
        </w:rPr>
        <w:t>作</w:t>
      </w:r>
      <w:r>
        <w:rPr>
          <w:rFonts w:hint="eastAsia"/>
        </w:rPr>
        <w:t xml:space="preserve"> </w:t>
      </w:r>
      <w:r>
        <w:rPr>
          <w:rFonts w:hint="eastAsia"/>
        </w:rPr>
        <w:t>用</w:t>
      </w:r>
      <w:r>
        <w:rPr>
          <w:rFonts w:hint="eastAsia"/>
        </w:rPr>
        <w:t xml:space="preserve"> </w:t>
      </w:r>
      <w:r>
        <w:rPr>
          <w:rFonts w:hint="eastAsia"/>
        </w:rPr>
        <w:t>域</w:t>
      </w:r>
      <w:r>
        <w:rPr>
          <w:rFonts w:hint="eastAsia"/>
        </w:rPr>
        <w:t xml:space="preserve"> (</w:t>
      </w:r>
      <w:r>
        <w:rPr>
          <w:rFonts w:hint="eastAsia"/>
        </w:rPr>
        <w:t>一</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 xml:space="preserve"> Session/</w:t>
      </w:r>
      <w:r>
        <w:rPr>
          <w:rFonts w:hint="eastAsia"/>
        </w:rPr>
        <w:t>二</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Namespaces)</w:t>
      </w:r>
      <w:r>
        <w:rPr>
          <w:rFonts w:hint="eastAsia"/>
        </w:rPr>
        <w:t>的进行了</w:t>
      </w:r>
      <w:r>
        <w:rPr>
          <w:rFonts w:hint="eastAsia"/>
        </w:rPr>
        <w:t xml:space="preserve"> C/U/D </w:t>
      </w:r>
      <w:r>
        <w:rPr>
          <w:rFonts w:hint="eastAsia"/>
        </w:rPr>
        <w:t>操作后，默认该作用域下所有</w:t>
      </w:r>
      <w:r>
        <w:rPr>
          <w:rFonts w:hint="eastAsia"/>
        </w:rPr>
        <w:t xml:space="preserve"> select </w:t>
      </w:r>
      <w:r>
        <w:rPr>
          <w:rFonts w:hint="eastAsia"/>
        </w:rPr>
        <w:t>中的缓存将被</w:t>
      </w:r>
      <w:r>
        <w:rPr>
          <w:rFonts w:hint="eastAsia"/>
        </w:rPr>
        <w:t xml:space="preserve"> clear</w:t>
      </w:r>
      <w:r>
        <w:rPr>
          <w:rFonts w:hint="eastAsia"/>
        </w:rPr>
        <w:t>。</w:t>
      </w:r>
    </w:p>
    <w:p w14:paraId="75EB88F8" w14:textId="350F3E80" w:rsidR="00E84FD4" w:rsidRDefault="00E84FD4" w:rsidP="00E84FD4">
      <w:pPr>
        <w:pStyle w:val="4"/>
      </w:pPr>
      <w:r>
        <w:rPr>
          <w:rFonts w:hint="eastAsia"/>
        </w:rPr>
        <w:t xml:space="preserve">Mybatis </w:t>
      </w:r>
      <w:r>
        <w:rPr>
          <w:rFonts w:hint="eastAsia"/>
        </w:rPr>
        <w:t>是否支持延迟加载？如果支持，它的实现原理是什么？</w:t>
      </w:r>
    </w:p>
    <w:p w14:paraId="66E0F510" w14:textId="33C10C13" w:rsidR="00E84FD4" w:rsidRDefault="00E84FD4" w:rsidP="001B439A">
      <w:pPr>
        <w:ind w:firstLine="480"/>
      </w:pPr>
      <w:r>
        <w:rPr>
          <w:rFonts w:hint="eastAsia"/>
        </w:rPr>
        <w:t xml:space="preserve">Mybatis </w:t>
      </w:r>
      <w:r>
        <w:rPr>
          <w:rFonts w:hint="eastAsia"/>
        </w:rPr>
        <w:t>仅支持</w:t>
      </w:r>
      <w:r>
        <w:rPr>
          <w:rFonts w:hint="eastAsia"/>
        </w:rPr>
        <w:t xml:space="preserve"> association </w:t>
      </w:r>
      <w:r>
        <w:rPr>
          <w:rFonts w:hint="eastAsia"/>
        </w:rPr>
        <w:t>关联对象和</w:t>
      </w:r>
      <w:r>
        <w:rPr>
          <w:rFonts w:hint="eastAsia"/>
        </w:rPr>
        <w:t xml:space="preserve"> collection </w:t>
      </w:r>
      <w:r>
        <w:rPr>
          <w:rFonts w:hint="eastAsia"/>
        </w:rPr>
        <w:t>关联集合对象的延迟加载，</w:t>
      </w:r>
      <w:r>
        <w:rPr>
          <w:rFonts w:hint="eastAsia"/>
        </w:rPr>
        <w:t xml:space="preserve">association </w:t>
      </w:r>
      <w:r>
        <w:rPr>
          <w:rFonts w:hint="eastAsia"/>
        </w:rPr>
        <w:t>指的就是一对一，</w:t>
      </w:r>
      <w:r>
        <w:rPr>
          <w:rFonts w:hint="eastAsia"/>
        </w:rPr>
        <w:t xml:space="preserve">collection </w:t>
      </w:r>
      <w:r>
        <w:rPr>
          <w:rFonts w:hint="eastAsia"/>
        </w:rPr>
        <w:t>指的就是一对多查询。在</w:t>
      </w:r>
      <w:r>
        <w:rPr>
          <w:rFonts w:hint="eastAsia"/>
        </w:rPr>
        <w:t xml:space="preserve"> Mybatis </w:t>
      </w:r>
      <w:r>
        <w:rPr>
          <w:rFonts w:hint="eastAsia"/>
        </w:rPr>
        <w:t>配置文件中，可以配置是否启用延迟加载</w:t>
      </w:r>
      <w:r>
        <w:rPr>
          <w:rFonts w:hint="eastAsia"/>
        </w:rPr>
        <w:t xml:space="preserve"> lazyLoadingEnabled=true|false</w:t>
      </w:r>
      <w:r>
        <w:rPr>
          <w:rFonts w:hint="eastAsia"/>
        </w:rPr>
        <w:t>。</w:t>
      </w:r>
    </w:p>
    <w:p w14:paraId="57698E91" w14:textId="55856EC9" w:rsidR="00E84FD4" w:rsidRDefault="00E84FD4" w:rsidP="001B439A">
      <w:pPr>
        <w:ind w:firstLine="480"/>
      </w:pPr>
      <w:r>
        <w:rPr>
          <w:rFonts w:hint="eastAsia"/>
        </w:rPr>
        <w:t>它的原理是，使用</w:t>
      </w:r>
      <w:r>
        <w:rPr>
          <w:rFonts w:hint="eastAsia"/>
        </w:rPr>
        <w:t xml:space="preserve"> CGLIB </w:t>
      </w:r>
      <w:r>
        <w:rPr>
          <w:rFonts w:hint="eastAsia"/>
        </w:rPr>
        <w:t>创建目标对象的代理对象，当调用目标方法时，进入拦截器方法，比如调用</w:t>
      </w:r>
      <w:r>
        <w:rPr>
          <w:rFonts w:hint="eastAsia"/>
        </w:rPr>
        <w:t xml:space="preserve"> a.getB().getName()</w:t>
      </w:r>
      <w:r>
        <w:rPr>
          <w:rFonts w:hint="eastAsia"/>
        </w:rPr>
        <w:t>，拦截器</w:t>
      </w:r>
      <w:r>
        <w:rPr>
          <w:rFonts w:hint="eastAsia"/>
        </w:rPr>
        <w:t xml:space="preserve"> invoke()</w:t>
      </w:r>
      <w:r>
        <w:rPr>
          <w:rFonts w:hint="eastAsia"/>
        </w:rPr>
        <w:t>方法发现</w:t>
      </w:r>
      <w:r>
        <w:rPr>
          <w:rFonts w:hint="eastAsia"/>
        </w:rPr>
        <w:t xml:space="preserve"> a.getB()</w:t>
      </w:r>
      <w:r>
        <w:rPr>
          <w:rFonts w:hint="eastAsia"/>
        </w:rPr>
        <w:t>是</w:t>
      </w:r>
      <w:r>
        <w:rPr>
          <w:rFonts w:hint="eastAsia"/>
        </w:rPr>
        <w:t xml:space="preserve"> null</w:t>
      </w:r>
      <w:r>
        <w:rPr>
          <w:rFonts w:hint="eastAsia"/>
        </w:rPr>
        <w:t>值，那么就会单独发送事先保存好的查询关联</w:t>
      </w:r>
      <w:r>
        <w:rPr>
          <w:rFonts w:hint="eastAsia"/>
        </w:rPr>
        <w:t xml:space="preserve"> B </w:t>
      </w:r>
      <w:r>
        <w:rPr>
          <w:rFonts w:hint="eastAsia"/>
        </w:rPr>
        <w:t>对象的</w:t>
      </w:r>
      <w:r>
        <w:rPr>
          <w:rFonts w:hint="eastAsia"/>
        </w:rPr>
        <w:t xml:space="preserve"> sql</w:t>
      </w:r>
      <w:r>
        <w:rPr>
          <w:rFonts w:hint="eastAsia"/>
        </w:rPr>
        <w:t>，把</w:t>
      </w:r>
      <w:r>
        <w:rPr>
          <w:rFonts w:hint="eastAsia"/>
        </w:rPr>
        <w:t xml:space="preserve"> B </w:t>
      </w:r>
      <w:r>
        <w:rPr>
          <w:rFonts w:hint="eastAsia"/>
        </w:rPr>
        <w:t>查询上来，然后调用</w:t>
      </w:r>
      <w:r>
        <w:rPr>
          <w:rFonts w:hint="eastAsia"/>
        </w:rPr>
        <w:t xml:space="preserve"> a.setB(b)</w:t>
      </w:r>
      <w:r>
        <w:rPr>
          <w:rFonts w:hint="eastAsia"/>
        </w:rPr>
        <w:t>，于是</w:t>
      </w:r>
      <w:r>
        <w:rPr>
          <w:rFonts w:hint="eastAsia"/>
        </w:rPr>
        <w:t xml:space="preserve"> a </w:t>
      </w:r>
      <w:r>
        <w:rPr>
          <w:rFonts w:hint="eastAsia"/>
        </w:rPr>
        <w:t>的对象</w:t>
      </w:r>
      <w:r>
        <w:rPr>
          <w:rFonts w:hint="eastAsia"/>
        </w:rPr>
        <w:t xml:space="preserve"> b </w:t>
      </w:r>
      <w:r>
        <w:rPr>
          <w:rFonts w:hint="eastAsia"/>
        </w:rPr>
        <w:t>属性就有值了，接着完成</w:t>
      </w:r>
      <w:r>
        <w:rPr>
          <w:rFonts w:hint="eastAsia"/>
        </w:rPr>
        <w:t xml:space="preserve"> a.getB().getName()</w:t>
      </w:r>
      <w:r>
        <w:rPr>
          <w:rFonts w:hint="eastAsia"/>
        </w:rPr>
        <w:t>方法的调用。这就是延迟加载的基本原理。</w:t>
      </w:r>
    </w:p>
    <w:p w14:paraId="73755B8B" w14:textId="3ECAD800" w:rsidR="00E84FD4" w:rsidRDefault="00E84FD4" w:rsidP="001B439A">
      <w:pPr>
        <w:pStyle w:val="4"/>
      </w:pPr>
      <w:r>
        <w:rPr>
          <w:rFonts w:hint="eastAsia"/>
        </w:rPr>
        <w:lastRenderedPageBreak/>
        <w:t xml:space="preserve">Mybatis </w:t>
      </w:r>
      <w:r>
        <w:rPr>
          <w:rFonts w:hint="eastAsia"/>
        </w:rPr>
        <w:t>映射文件中，如果</w:t>
      </w:r>
      <w:r>
        <w:rPr>
          <w:rFonts w:hint="eastAsia"/>
        </w:rPr>
        <w:t xml:space="preserve"> A </w:t>
      </w:r>
      <w:r>
        <w:rPr>
          <w:rFonts w:hint="eastAsia"/>
        </w:rPr>
        <w:t>标签通过</w:t>
      </w:r>
      <w:r>
        <w:rPr>
          <w:rFonts w:hint="eastAsia"/>
        </w:rPr>
        <w:t xml:space="preserve"> include </w:t>
      </w:r>
      <w:r>
        <w:rPr>
          <w:rFonts w:hint="eastAsia"/>
        </w:rPr>
        <w:t>引用了</w:t>
      </w:r>
      <w:r>
        <w:rPr>
          <w:rFonts w:hint="eastAsia"/>
        </w:rPr>
        <w:t xml:space="preserve"> B </w:t>
      </w:r>
      <w:r>
        <w:rPr>
          <w:rFonts w:hint="eastAsia"/>
        </w:rPr>
        <w:t>标签的内容，请问，</w:t>
      </w:r>
      <w:r>
        <w:rPr>
          <w:rFonts w:hint="eastAsia"/>
        </w:rPr>
        <w:t xml:space="preserve">B </w:t>
      </w:r>
      <w:r>
        <w:rPr>
          <w:rFonts w:hint="eastAsia"/>
        </w:rPr>
        <w:t>标签能否定义在</w:t>
      </w:r>
      <w:r>
        <w:rPr>
          <w:rFonts w:hint="eastAsia"/>
        </w:rPr>
        <w:t xml:space="preserve"> A </w:t>
      </w:r>
      <w:r>
        <w:rPr>
          <w:rFonts w:hint="eastAsia"/>
        </w:rPr>
        <w:t>标签的后面，还是说必须定义在</w:t>
      </w:r>
      <w:r>
        <w:rPr>
          <w:rFonts w:hint="eastAsia"/>
        </w:rPr>
        <w:t xml:space="preserve"> A </w:t>
      </w:r>
      <w:r>
        <w:rPr>
          <w:rFonts w:hint="eastAsia"/>
        </w:rPr>
        <w:t>标签的前面？</w:t>
      </w:r>
    </w:p>
    <w:p w14:paraId="27EA6DA4" w14:textId="06CD58BD" w:rsidR="00E84FD4" w:rsidRDefault="00E84FD4" w:rsidP="001B439A">
      <w:pPr>
        <w:ind w:firstLine="480"/>
      </w:pPr>
      <w:r>
        <w:rPr>
          <w:rFonts w:hint="eastAsia"/>
        </w:rPr>
        <w:t>虽然</w:t>
      </w:r>
      <w:r>
        <w:rPr>
          <w:rFonts w:hint="eastAsia"/>
        </w:rPr>
        <w:t xml:space="preserve"> Mybatis </w:t>
      </w:r>
      <w:r>
        <w:rPr>
          <w:rFonts w:hint="eastAsia"/>
        </w:rPr>
        <w:t>解析</w:t>
      </w:r>
      <w:r>
        <w:rPr>
          <w:rFonts w:hint="eastAsia"/>
        </w:rPr>
        <w:t xml:space="preserve"> Xml </w:t>
      </w:r>
      <w:r>
        <w:rPr>
          <w:rFonts w:hint="eastAsia"/>
        </w:rPr>
        <w:t>映射文件是按照顺序解析的，但是，被引用的</w:t>
      </w:r>
      <w:r>
        <w:rPr>
          <w:rFonts w:hint="eastAsia"/>
        </w:rPr>
        <w:t xml:space="preserve"> B </w:t>
      </w:r>
      <w:r>
        <w:rPr>
          <w:rFonts w:hint="eastAsia"/>
        </w:rPr>
        <w:t>标签依然可以定义在任何地方，</w:t>
      </w:r>
      <w:r>
        <w:rPr>
          <w:rFonts w:hint="eastAsia"/>
        </w:rPr>
        <w:t xml:space="preserve">Mybatis </w:t>
      </w:r>
      <w:r>
        <w:rPr>
          <w:rFonts w:hint="eastAsia"/>
        </w:rPr>
        <w:t>都可以正确识别。</w:t>
      </w:r>
    </w:p>
    <w:p w14:paraId="6EB495AE" w14:textId="56329BE3" w:rsidR="00E84FD4" w:rsidRDefault="00E84FD4" w:rsidP="001B439A">
      <w:pPr>
        <w:ind w:firstLine="480"/>
      </w:pPr>
      <w:r>
        <w:rPr>
          <w:rFonts w:hint="eastAsia"/>
        </w:rPr>
        <w:t>原理是，</w:t>
      </w:r>
      <w:r>
        <w:rPr>
          <w:rFonts w:hint="eastAsia"/>
        </w:rPr>
        <w:t xml:space="preserve">Mybatis </w:t>
      </w:r>
      <w:r>
        <w:rPr>
          <w:rFonts w:hint="eastAsia"/>
        </w:rPr>
        <w:t>解析</w:t>
      </w:r>
      <w:r>
        <w:rPr>
          <w:rFonts w:hint="eastAsia"/>
        </w:rPr>
        <w:t xml:space="preserve"> A </w:t>
      </w:r>
      <w:r>
        <w:rPr>
          <w:rFonts w:hint="eastAsia"/>
        </w:rPr>
        <w:t>标签，发现</w:t>
      </w:r>
      <w:r>
        <w:rPr>
          <w:rFonts w:hint="eastAsia"/>
        </w:rPr>
        <w:t xml:space="preserve"> A </w:t>
      </w:r>
      <w:r>
        <w:rPr>
          <w:rFonts w:hint="eastAsia"/>
        </w:rPr>
        <w:t>标签引用了</w:t>
      </w:r>
      <w:r>
        <w:rPr>
          <w:rFonts w:hint="eastAsia"/>
        </w:rPr>
        <w:t xml:space="preserve"> B </w:t>
      </w:r>
      <w:r>
        <w:rPr>
          <w:rFonts w:hint="eastAsia"/>
        </w:rPr>
        <w:t>标签，但是</w:t>
      </w:r>
      <w:r>
        <w:rPr>
          <w:rFonts w:hint="eastAsia"/>
        </w:rPr>
        <w:t xml:space="preserve"> B </w:t>
      </w:r>
      <w:r>
        <w:rPr>
          <w:rFonts w:hint="eastAsia"/>
        </w:rPr>
        <w:t>标签尚未解析到，尚不存在，此时，</w:t>
      </w:r>
      <w:r>
        <w:rPr>
          <w:rFonts w:hint="eastAsia"/>
        </w:rPr>
        <w:t xml:space="preserve">Mybatis </w:t>
      </w:r>
      <w:r>
        <w:rPr>
          <w:rFonts w:hint="eastAsia"/>
        </w:rPr>
        <w:t>会将</w:t>
      </w:r>
      <w:r>
        <w:rPr>
          <w:rFonts w:hint="eastAsia"/>
        </w:rPr>
        <w:t xml:space="preserve"> A </w:t>
      </w:r>
      <w:r>
        <w:rPr>
          <w:rFonts w:hint="eastAsia"/>
        </w:rPr>
        <w:t>标签标记为未解析状态，然后继续解析余下的标签，包含</w:t>
      </w:r>
      <w:r>
        <w:rPr>
          <w:rFonts w:hint="eastAsia"/>
        </w:rPr>
        <w:t xml:space="preserve"> B </w:t>
      </w:r>
      <w:r>
        <w:rPr>
          <w:rFonts w:hint="eastAsia"/>
        </w:rPr>
        <w:t>标签，待所有标签解析完毕，</w:t>
      </w:r>
      <w:r>
        <w:rPr>
          <w:rFonts w:hint="eastAsia"/>
        </w:rPr>
        <w:t xml:space="preserve">Mybatis </w:t>
      </w:r>
      <w:r>
        <w:rPr>
          <w:rFonts w:hint="eastAsia"/>
        </w:rPr>
        <w:t>会重新解析那些被标记为未解析的标签，此时再解析</w:t>
      </w:r>
      <w:r>
        <w:rPr>
          <w:rFonts w:hint="eastAsia"/>
        </w:rPr>
        <w:t xml:space="preserve"> A </w:t>
      </w:r>
      <w:r>
        <w:rPr>
          <w:rFonts w:hint="eastAsia"/>
        </w:rPr>
        <w:t>标签时，</w:t>
      </w:r>
      <w:r>
        <w:rPr>
          <w:rFonts w:hint="eastAsia"/>
        </w:rPr>
        <w:t xml:space="preserve">B </w:t>
      </w:r>
      <w:r>
        <w:rPr>
          <w:rFonts w:hint="eastAsia"/>
        </w:rPr>
        <w:t>标签已经存在，</w:t>
      </w:r>
      <w:r>
        <w:rPr>
          <w:rFonts w:hint="eastAsia"/>
        </w:rPr>
        <w:t xml:space="preserve">A </w:t>
      </w:r>
      <w:r>
        <w:rPr>
          <w:rFonts w:hint="eastAsia"/>
        </w:rPr>
        <w:t>标签也就可以正常解析完成了。</w:t>
      </w:r>
    </w:p>
    <w:p w14:paraId="296CCBFD" w14:textId="50ED26C9" w:rsidR="00E84FD4" w:rsidRDefault="00E84FD4" w:rsidP="006F1039">
      <w:pPr>
        <w:pStyle w:val="4"/>
      </w:pPr>
      <w:r>
        <w:rPr>
          <w:rFonts w:hint="eastAsia"/>
        </w:rPr>
        <w:t>简述</w:t>
      </w:r>
      <w:r>
        <w:rPr>
          <w:rFonts w:hint="eastAsia"/>
        </w:rPr>
        <w:t xml:space="preserve"> Mybatis </w:t>
      </w:r>
      <w:r>
        <w:rPr>
          <w:rFonts w:hint="eastAsia"/>
        </w:rPr>
        <w:t>的</w:t>
      </w:r>
      <w:r>
        <w:rPr>
          <w:rFonts w:hint="eastAsia"/>
        </w:rPr>
        <w:t xml:space="preserve"> Xml </w:t>
      </w:r>
      <w:r>
        <w:rPr>
          <w:rFonts w:hint="eastAsia"/>
        </w:rPr>
        <w:t>映射文件和</w:t>
      </w:r>
      <w:r>
        <w:rPr>
          <w:rFonts w:hint="eastAsia"/>
        </w:rPr>
        <w:t xml:space="preserve"> Mybatis </w:t>
      </w:r>
      <w:r>
        <w:rPr>
          <w:rFonts w:hint="eastAsia"/>
        </w:rPr>
        <w:t>内部数据结构之间的映射关系？</w:t>
      </w:r>
    </w:p>
    <w:p w14:paraId="1EE08BD8" w14:textId="68064F87" w:rsidR="00E84FD4" w:rsidRDefault="00E84FD4" w:rsidP="001D6323">
      <w:pPr>
        <w:ind w:firstLine="480"/>
      </w:pPr>
      <w:r>
        <w:rPr>
          <w:rFonts w:hint="eastAsia"/>
        </w:rPr>
        <w:t xml:space="preserve">Mybatis </w:t>
      </w:r>
      <w:r>
        <w:rPr>
          <w:rFonts w:hint="eastAsia"/>
        </w:rPr>
        <w:t>将所有</w:t>
      </w:r>
      <w:r>
        <w:rPr>
          <w:rFonts w:hint="eastAsia"/>
        </w:rPr>
        <w:t xml:space="preserve"> Xml </w:t>
      </w:r>
      <w:r>
        <w:rPr>
          <w:rFonts w:hint="eastAsia"/>
        </w:rPr>
        <w:t>配置信息都封装到</w:t>
      </w:r>
      <w:r>
        <w:rPr>
          <w:rFonts w:hint="eastAsia"/>
        </w:rPr>
        <w:t xml:space="preserve"> All-In-One </w:t>
      </w:r>
      <w:r>
        <w:rPr>
          <w:rFonts w:hint="eastAsia"/>
        </w:rPr>
        <w:t>重量级对象</w:t>
      </w:r>
      <w:r>
        <w:rPr>
          <w:rFonts w:hint="eastAsia"/>
        </w:rPr>
        <w:t xml:space="preserve"> Configuration </w:t>
      </w:r>
      <w:r>
        <w:rPr>
          <w:rFonts w:hint="eastAsia"/>
        </w:rPr>
        <w:t>内部。在</w:t>
      </w:r>
      <w:r>
        <w:rPr>
          <w:rFonts w:hint="eastAsia"/>
        </w:rPr>
        <w:t xml:space="preserve"> Xml </w:t>
      </w:r>
      <w:r>
        <w:rPr>
          <w:rFonts w:hint="eastAsia"/>
        </w:rPr>
        <w:t>映射文件中，</w:t>
      </w:r>
      <w:r>
        <w:rPr>
          <w:rFonts w:hint="eastAsia"/>
        </w:rPr>
        <w:t>&lt;parameterMap&gt;</w:t>
      </w:r>
      <w:r>
        <w:rPr>
          <w:rFonts w:hint="eastAsia"/>
        </w:rPr>
        <w:t>标签会被解析为</w:t>
      </w:r>
      <w:r>
        <w:rPr>
          <w:rFonts w:hint="eastAsia"/>
        </w:rPr>
        <w:t xml:space="preserve"> ParameterMap </w:t>
      </w:r>
      <w:r>
        <w:rPr>
          <w:rFonts w:hint="eastAsia"/>
        </w:rPr>
        <w:t>对象，其每个子元素会被解析为</w:t>
      </w:r>
      <w:r>
        <w:rPr>
          <w:rFonts w:hint="eastAsia"/>
        </w:rPr>
        <w:t xml:space="preserve"> ParameterMapping </w:t>
      </w:r>
      <w:r>
        <w:rPr>
          <w:rFonts w:hint="eastAsia"/>
        </w:rPr>
        <w:t>对象。</w:t>
      </w:r>
      <w:r>
        <w:rPr>
          <w:rFonts w:hint="eastAsia"/>
        </w:rPr>
        <w:t>&lt;resultMap&gt;</w:t>
      </w:r>
      <w:r>
        <w:rPr>
          <w:rFonts w:hint="eastAsia"/>
        </w:rPr>
        <w:t>标签会被解析为</w:t>
      </w:r>
    </w:p>
    <w:p w14:paraId="0D1429DD" w14:textId="77777777" w:rsidR="008E546E" w:rsidRDefault="00E84FD4" w:rsidP="001D6323">
      <w:pPr>
        <w:ind w:firstLine="480"/>
      </w:pPr>
      <w:r>
        <w:rPr>
          <w:rFonts w:hint="eastAsia"/>
        </w:rPr>
        <w:t xml:space="preserve">ResultMap </w:t>
      </w:r>
      <w:r>
        <w:rPr>
          <w:rFonts w:hint="eastAsia"/>
        </w:rPr>
        <w:t>对象，其每个子元素会被解析为</w:t>
      </w:r>
      <w:r>
        <w:rPr>
          <w:rFonts w:hint="eastAsia"/>
        </w:rPr>
        <w:t xml:space="preserve"> ResultMapping </w:t>
      </w:r>
      <w:r>
        <w:rPr>
          <w:rFonts w:hint="eastAsia"/>
        </w:rPr>
        <w:t>对象。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Pr>
          <w:rFonts w:hint="eastAsia"/>
        </w:rPr>
        <w:t>&lt;delete&gt;</w:t>
      </w:r>
      <w:r>
        <w:rPr>
          <w:rFonts w:hint="eastAsia"/>
        </w:rPr>
        <w:t>标签均会被解析为</w:t>
      </w:r>
      <w:r>
        <w:rPr>
          <w:rFonts w:hint="eastAsia"/>
        </w:rPr>
        <w:t xml:space="preserve"> MappedStatement </w:t>
      </w:r>
      <w:r>
        <w:rPr>
          <w:rFonts w:hint="eastAsia"/>
        </w:rPr>
        <w:t>对象，标签内的</w:t>
      </w:r>
      <w:r>
        <w:rPr>
          <w:rFonts w:hint="eastAsia"/>
        </w:rPr>
        <w:t xml:space="preserve"> sql </w:t>
      </w:r>
      <w:r>
        <w:rPr>
          <w:rFonts w:hint="eastAsia"/>
        </w:rPr>
        <w:t>会被解析为</w:t>
      </w:r>
      <w:r>
        <w:rPr>
          <w:rFonts w:hint="eastAsia"/>
        </w:rPr>
        <w:t xml:space="preserve"> BoundSql </w:t>
      </w:r>
      <w:r>
        <w:rPr>
          <w:rFonts w:hint="eastAsia"/>
        </w:rPr>
        <w:t>对象。</w:t>
      </w:r>
    </w:p>
    <w:p w14:paraId="0D8A9506" w14:textId="5BCAC5D3" w:rsidR="00384A99" w:rsidRDefault="002263B6" w:rsidP="00384A99">
      <w:pPr>
        <w:pStyle w:val="3"/>
      </w:pPr>
      <w:bookmarkStart w:id="565" w:name="_Toc5918142"/>
      <w:r w:rsidRPr="00397E2F">
        <w:t>SrpingBoot</w:t>
      </w:r>
      <w:bookmarkEnd w:id="565"/>
    </w:p>
    <w:p w14:paraId="1883CE37" w14:textId="77777777" w:rsidR="00384A99" w:rsidRDefault="00384A99" w:rsidP="00384A99">
      <w:pPr>
        <w:pStyle w:val="4"/>
      </w:pPr>
      <w:bookmarkStart w:id="566" w:name="_Toc5918143"/>
      <w:r>
        <w:rPr>
          <w:rFonts w:hint="eastAsia"/>
        </w:rPr>
        <w:t>什么是</w:t>
      </w:r>
      <w:r>
        <w:rPr>
          <w:rFonts w:hint="eastAsia"/>
        </w:rPr>
        <w:t>Spring Boot</w:t>
      </w:r>
      <w:r>
        <w:rPr>
          <w:rFonts w:hint="eastAsia"/>
        </w:rPr>
        <w:t>？</w:t>
      </w:r>
      <w:bookmarkEnd w:id="566"/>
    </w:p>
    <w:p w14:paraId="138ACEF4" w14:textId="77777777" w:rsidR="00384A99" w:rsidRDefault="00384A99" w:rsidP="00E27BE8">
      <w:pPr>
        <w:ind w:firstLine="480"/>
      </w:pPr>
      <w:r>
        <w:rPr>
          <w:rFonts w:hint="eastAsia"/>
        </w:rPr>
        <w:t>多年来，随着新功能的增加，</w:t>
      </w:r>
      <w:r>
        <w:rPr>
          <w:rFonts w:hint="eastAsia"/>
        </w:rPr>
        <w:t>spring</w:t>
      </w:r>
      <w:r>
        <w:rPr>
          <w:rFonts w:hint="eastAsia"/>
        </w:rPr>
        <w:t>变得越来越复杂。只需访问</w:t>
      </w:r>
      <w:r>
        <w:rPr>
          <w:rFonts w:hint="eastAsia"/>
        </w:rPr>
        <w:t>https://spring.io/projects</w:t>
      </w:r>
      <w:r>
        <w:rPr>
          <w:rFonts w:hint="eastAsia"/>
        </w:rPr>
        <w:t>页面，我们就会看到可以在我们的应用程序中使用的所有</w:t>
      </w:r>
      <w:r>
        <w:rPr>
          <w:rFonts w:hint="eastAsia"/>
        </w:rPr>
        <w:t>Spring</w:t>
      </w:r>
      <w:r>
        <w:rPr>
          <w:rFonts w:hint="eastAsia"/>
        </w:rPr>
        <w:t>项目的不同功能。如果必须启动一个新的</w:t>
      </w:r>
      <w:r>
        <w:rPr>
          <w:rFonts w:hint="eastAsia"/>
        </w:rPr>
        <w:t>Spring</w:t>
      </w:r>
      <w:r>
        <w:rPr>
          <w:rFonts w:hint="eastAsia"/>
        </w:rPr>
        <w:t>项目，我们必须添加构建路径或添加</w:t>
      </w:r>
      <w:r>
        <w:rPr>
          <w:rFonts w:hint="eastAsia"/>
        </w:rPr>
        <w:t>Maven</w:t>
      </w:r>
      <w:r>
        <w:rPr>
          <w:rFonts w:hint="eastAsia"/>
        </w:rPr>
        <w:t>依赖关系，配置应用程序服务器，添加</w:t>
      </w:r>
      <w:r>
        <w:rPr>
          <w:rFonts w:hint="eastAsia"/>
        </w:rPr>
        <w:t>spring</w:t>
      </w:r>
      <w:r>
        <w:rPr>
          <w:rFonts w:hint="eastAsia"/>
        </w:rPr>
        <w:t>配置。因此，开始一个新的</w:t>
      </w:r>
      <w:r>
        <w:rPr>
          <w:rFonts w:hint="eastAsia"/>
        </w:rPr>
        <w:t>spring</w:t>
      </w:r>
      <w:r>
        <w:rPr>
          <w:rFonts w:hint="eastAsia"/>
        </w:rPr>
        <w:t>项目需要很多努力，因为我们现在必须从头开始做所有事情。</w:t>
      </w:r>
    </w:p>
    <w:p w14:paraId="4F32183E" w14:textId="77777777" w:rsidR="00384A99" w:rsidRDefault="00384A99" w:rsidP="00E27BE8">
      <w:pPr>
        <w:ind w:firstLine="480"/>
      </w:pPr>
      <w:r>
        <w:rPr>
          <w:rFonts w:hint="eastAsia"/>
        </w:rPr>
        <w:t>Spring Boot</w:t>
      </w:r>
      <w:r>
        <w:rPr>
          <w:rFonts w:hint="eastAsia"/>
        </w:rPr>
        <w:t>是解决这个问题的方法。</w:t>
      </w:r>
      <w:r>
        <w:rPr>
          <w:rFonts w:hint="eastAsia"/>
        </w:rPr>
        <w:t>Spring Boot</w:t>
      </w:r>
      <w:r>
        <w:rPr>
          <w:rFonts w:hint="eastAsia"/>
        </w:rPr>
        <w:t>已经建立在现有</w:t>
      </w:r>
      <w:r>
        <w:rPr>
          <w:rFonts w:hint="eastAsia"/>
        </w:rPr>
        <w:t>spring</w:t>
      </w:r>
      <w:r>
        <w:rPr>
          <w:rFonts w:hint="eastAsia"/>
        </w:rPr>
        <w:t>框架之上。使用</w:t>
      </w:r>
      <w:r>
        <w:rPr>
          <w:rFonts w:hint="eastAsia"/>
        </w:rPr>
        <w:t>spring</w:t>
      </w:r>
      <w:r>
        <w:rPr>
          <w:rFonts w:hint="eastAsia"/>
        </w:rPr>
        <w:t>启动，我们避免了之前我们必须做的所有样板代码和配置。因此，</w:t>
      </w:r>
      <w:r>
        <w:rPr>
          <w:rFonts w:hint="eastAsia"/>
        </w:rPr>
        <w:t>Spring Boot</w:t>
      </w:r>
      <w:r>
        <w:rPr>
          <w:rFonts w:hint="eastAsia"/>
        </w:rPr>
        <w:t>可以帮助我们以最少的工作量，更加健壮地使用现有的</w:t>
      </w:r>
      <w:r>
        <w:rPr>
          <w:rFonts w:hint="eastAsia"/>
        </w:rPr>
        <w:t>Spring</w:t>
      </w:r>
      <w:r>
        <w:rPr>
          <w:rFonts w:hint="eastAsia"/>
        </w:rPr>
        <w:t>功能。</w:t>
      </w:r>
    </w:p>
    <w:p w14:paraId="4FD8E5CE" w14:textId="77777777" w:rsidR="002F3DCA" w:rsidRDefault="002F3DCA" w:rsidP="002F3DCA">
      <w:pPr>
        <w:pStyle w:val="4"/>
      </w:pPr>
      <w:bookmarkStart w:id="567" w:name="_Toc5918144"/>
      <w:r>
        <w:t>为什么要使用</w:t>
      </w:r>
      <w:r>
        <w:t>SpringBoot</w:t>
      </w:r>
      <w:bookmarkEnd w:id="567"/>
    </w:p>
    <w:p w14:paraId="4EF4DD29" w14:textId="77777777" w:rsidR="002F3DCA" w:rsidRDefault="002F3DCA" w:rsidP="00E27BE8">
      <w:pPr>
        <w:ind w:firstLine="480"/>
      </w:pPr>
      <w:r>
        <w:rPr>
          <w:rFonts w:hint="eastAsia"/>
        </w:rPr>
        <w:t xml:space="preserve">1. </w:t>
      </w:r>
      <w:r>
        <w:rPr>
          <w:rFonts w:hint="eastAsia"/>
        </w:rPr>
        <w:t>创建独立的</w:t>
      </w:r>
      <w:r>
        <w:rPr>
          <w:rFonts w:hint="eastAsia"/>
        </w:rPr>
        <w:t>Spring</w:t>
      </w:r>
      <w:r>
        <w:rPr>
          <w:rFonts w:hint="eastAsia"/>
        </w:rPr>
        <w:t>应用程序</w:t>
      </w:r>
    </w:p>
    <w:p w14:paraId="22D5591E" w14:textId="77777777" w:rsidR="002F3DCA" w:rsidRDefault="002F3DCA" w:rsidP="00E27BE8">
      <w:pPr>
        <w:ind w:firstLine="480"/>
      </w:pPr>
      <w:r>
        <w:rPr>
          <w:rFonts w:hint="eastAsia"/>
        </w:rPr>
        <w:t xml:space="preserve">2. </w:t>
      </w:r>
      <w:r>
        <w:rPr>
          <w:rFonts w:hint="eastAsia"/>
        </w:rPr>
        <w:t>嵌入的</w:t>
      </w:r>
      <w:r>
        <w:rPr>
          <w:rFonts w:hint="eastAsia"/>
        </w:rPr>
        <w:t>Tomcat</w:t>
      </w:r>
      <w:r>
        <w:rPr>
          <w:rFonts w:hint="eastAsia"/>
        </w:rPr>
        <w:t>，无需部署</w:t>
      </w:r>
      <w:r>
        <w:rPr>
          <w:rFonts w:hint="eastAsia"/>
        </w:rPr>
        <w:t>WAR</w:t>
      </w:r>
      <w:r>
        <w:rPr>
          <w:rFonts w:hint="eastAsia"/>
        </w:rPr>
        <w:t>文件</w:t>
      </w:r>
    </w:p>
    <w:p w14:paraId="6DC8AAF6" w14:textId="77777777" w:rsidR="002F3DCA" w:rsidRDefault="002F3DCA" w:rsidP="00E27BE8">
      <w:pPr>
        <w:ind w:firstLine="480"/>
      </w:pPr>
      <w:r>
        <w:rPr>
          <w:rFonts w:hint="eastAsia"/>
        </w:rPr>
        <w:t xml:space="preserve">3. </w:t>
      </w:r>
      <w:r>
        <w:rPr>
          <w:rFonts w:hint="eastAsia"/>
        </w:rPr>
        <w:t>简化</w:t>
      </w:r>
      <w:r>
        <w:rPr>
          <w:rFonts w:hint="eastAsia"/>
        </w:rPr>
        <w:t>Maven</w:t>
      </w:r>
      <w:r>
        <w:rPr>
          <w:rFonts w:hint="eastAsia"/>
        </w:rPr>
        <w:t>配置</w:t>
      </w:r>
    </w:p>
    <w:p w14:paraId="4653A21E" w14:textId="77777777" w:rsidR="002F3DCA" w:rsidRDefault="002F3DCA" w:rsidP="00E27BE8">
      <w:pPr>
        <w:ind w:firstLine="480"/>
      </w:pPr>
      <w:r>
        <w:rPr>
          <w:rFonts w:hint="eastAsia"/>
        </w:rPr>
        <w:t xml:space="preserve">4. </w:t>
      </w:r>
      <w:r>
        <w:rPr>
          <w:rFonts w:hint="eastAsia"/>
        </w:rPr>
        <w:t>自动配置</w:t>
      </w:r>
      <w:r>
        <w:rPr>
          <w:rFonts w:hint="eastAsia"/>
        </w:rPr>
        <w:t>Spring</w:t>
      </w:r>
      <w:r>
        <w:t xml:space="preserve"> </w:t>
      </w:r>
    </w:p>
    <w:p w14:paraId="117F3164" w14:textId="77777777" w:rsidR="002F3DCA" w:rsidRPr="0096404A" w:rsidRDefault="002F3DCA" w:rsidP="00E27BE8">
      <w:pPr>
        <w:ind w:firstLine="480"/>
      </w:pPr>
      <w:r>
        <w:rPr>
          <w:rFonts w:hint="eastAsia"/>
        </w:rPr>
        <w:t xml:space="preserve">5. </w:t>
      </w:r>
      <w:r>
        <w:rPr>
          <w:rFonts w:hint="eastAsia"/>
        </w:rPr>
        <w:t>提供生产就绪型功能，如指标，健康检查和外部配置</w:t>
      </w:r>
    </w:p>
    <w:p w14:paraId="579690A9" w14:textId="77777777" w:rsidR="002F3DCA" w:rsidRDefault="002F3DCA" w:rsidP="00E27BE8">
      <w:pPr>
        <w:ind w:firstLine="480"/>
      </w:pPr>
      <w:r>
        <w:rPr>
          <w:rFonts w:hint="eastAsia"/>
        </w:rPr>
        <w:t xml:space="preserve">6. </w:t>
      </w:r>
      <w:r>
        <w:rPr>
          <w:rFonts w:hint="eastAsia"/>
        </w:rPr>
        <w:t>绝对没有代码生成和对</w:t>
      </w:r>
      <w:r>
        <w:rPr>
          <w:rFonts w:hint="eastAsia"/>
        </w:rPr>
        <w:t>XML</w:t>
      </w:r>
      <w:r>
        <w:rPr>
          <w:rFonts w:hint="eastAsia"/>
        </w:rPr>
        <w:t>没有要求配置</w:t>
      </w:r>
    </w:p>
    <w:p w14:paraId="46387A3D" w14:textId="77777777" w:rsidR="002F3DCA" w:rsidRDefault="002F3DCA" w:rsidP="002F3DCA">
      <w:pPr>
        <w:pStyle w:val="4"/>
      </w:pPr>
      <w:bookmarkStart w:id="568" w:name="_Toc5918145"/>
      <w:r>
        <w:rPr>
          <w:rFonts w:hint="eastAsia"/>
        </w:rPr>
        <w:t>Spring Boot</w:t>
      </w:r>
      <w:r>
        <w:rPr>
          <w:rFonts w:hint="eastAsia"/>
        </w:rPr>
        <w:t>有哪些优点？</w:t>
      </w:r>
      <w:bookmarkEnd w:id="568"/>
    </w:p>
    <w:p w14:paraId="7FB63DA3" w14:textId="77777777" w:rsidR="002F3DCA" w:rsidRDefault="002F3DCA" w:rsidP="00E27BE8">
      <w:pPr>
        <w:ind w:firstLine="480"/>
      </w:pPr>
      <w:r>
        <w:rPr>
          <w:rFonts w:hint="eastAsia"/>
        </w:rPr>
        <w:t>Spring Boot</w:t>
      </w:r>
      <w:r>
        <w:rPr>
          <w:rFonts w:hint="eastAsia"/>
        </w:rPr>
        <w:t>的优点有：</w:t>
      </w:r>
    </w:p>
    <w:p w14:paraId="0D67A15C" w14:textId="77777777" w:rsidR="002F3DCA" w:rsidRDefault="002F3DCA" w:rsidP="00E27BE8">
      <w:pPr>
        <w:ind w:firstLine="480"/>
      </w:pPr>
      <w:r>
        <w:rPr>
          <w:rFonts w:hint="eastAsia"/>
        </w:rPr>
        <w:t>减少开发，测试时间和努力。</w:t>
      </w:r>
    </w:p>
    <w:p w14:paraId="5BA605BC" w14:textId="77777777" w:rsidR="002F3DCA" w:rsidRDefault="002F3DCA" w:rsidP="00E27BE8">
      <w:pPr>
        <w:ind w:firstLine="480"/>
      </w:pPr>
      <w:r>
        <w:rPr>
          <w:rFonts w:hint="eastAsia"/>
        </w:rPr>
        <w:t>使用</w:t>
      </w:r>
      <w:r>
        <w:rPr>
          <w:rFonts w:hint="eastAsia"/>
        </w:rPr>
        <w:t>JavaConfig</w:t>
      </w:r>
      <w:r>
        <w:rPr>
          <w:rFonts w:hint="eastAsia"/>
        </w:rPr>
        <w:t>有助于避免使用</w:t>
      </w:r>
      <w:r>
        <w:rPr>
          <w:rFonts w:hint="eastAsia"/>
        </w:rPr>
        <w:t>XML</w:t>
      </w:r>
      <w:r>
        <w:rPr>
          <w:rFonts w:hint="eastAsia"/>
        </w:rPr>
        <w:t>。</w:t>
      </w:r>
    </w:p>
    <w:p w14:paraId="0B36E9CC" w14:textId="77777777" w:rsidR="002F3DCA" w:rsidRDefault="002F3DCA" w:rsidP="00E27BE8">
      <w:pPr>
        <w:ind w:firstLine="480"/>
      </w:pPr>
      <w:r>
        <w:rPr>
          <w:rFonts w:hint="eastAsia"/>
        </w:rPr>
        <w:t>避免大量的</w:t>
      </w:r>
      <w:r>
        <w:rPr>
          <w:rFonts w:hint="eastAsia"/>
        </w:rPr>
        <w:t>Maven</w:t>
      </w:r>
      <w:r>
        <w:rPr>
          <w:rFonts w:hint="eastAsia"/>
        </w:rPr>
        <w:t>导入和各种版本冲突。</w:t>
      </w:r>
    </w:p>
    <w:p w14:paraId="54B3EB2F" w14:textId="77777777" w:rsidR="002F3DCA" w:rsidRDefault="002F3DCA" w:rsidP="00E27BE8">
      <w:pPr>
        <w:ind w:firstLine="480"/>
      </w:pPr>
      <w:r>
        <w:rPr>
          <w:rFonts w:hint="eastAsia"/>
        </w:rPr>
        <w:t>提供意见发展方法。</w:t>
      </w:r>
    </w:p>
    <w:p w14:paraId="15524D22" w14:textId="77777777" w:rsidR="002F3DCA" w:rsidRDefault="002F3DCA" w:rsidP="00E27BE8">
      <w:pPr>
        <w:ind w:firstLine="480"/>
      </w:pPr>
      <w:r>
        <w:rPr>
          <w:rFonts w:hint="eastAsia"/>
        </w:rPr>
        <w:t>通过提供默认值快速开始开发。</w:t>
      </w:r>
    </w:p>
    <w:p w14:paraId="1165C9C7" w14:textId="77777777" w:rsidR="002F3DCA" w:rsidRDefault="002F3DCA" w:rsidP="00E27BE8">
      <w:pPr>
        <w:ind w:firstLine="480"/>
      </w:pPr>
      <w:r>
        <w:rPr>
          <w:rFonts w:hint="eastAsia"/>
        </w:rPr>
        <w:lastRenderedPageBreak/>
        <w:t>没有单独的</w:t>
      </w:r>
      <w:r>
        <w:rPr>
          <w:rFonts w:hint="eastAsia"/>
        </w:rPr>
        <w:t>Web</w:t>
      </w:r>
      <w:r>
        <w:rPr>
          <w:rFonts w:hint="eastAsia"/>
        </w:rPr>
        <w:t>服务器需要。这意味着你不再需要启动</w:t>
      </w:r>
      <w:r>
        <w:rPr>
          <w:rFonts w:hint="eastAsia"/>
        </w:rPr>
        <w:t>Tomcat</w:t>
      </w:r>
      <w:r>
        <w:rPr>
          <w:rFonts w:hint="eastAsia"/>
        </w:rPr>
        <w:t>，</w:t>
      </w:r>
      <w:r>
        <w:rPr>
          <w:rFonts w:hint="eastAsia"/>
        </w:rPr>
        <w:t>Glassfish</w:t>
      </w:r>
      <w:r>
        <w:rPr>
          <w:rFonts w:hint="eastAsia"/>
        </w:rPr>
        <w:t>或其他任何东西。</w:t>
      </w:r>
    </w:p>
    <w:p w14:paraId="08FA8228" w14:textId="77777777" w:rsidR="002F3DCA" w:rsidRDefault="002F3DCA" w:rsidP="00E27BE8">
      <w:pPr>
        <w:ind w:firstLine="480"/>
      </w:pPr>
      <w:r>
        <w:rPr>
          <w:rFonts w:hint="eastAsia"/>
        </w:rPr>
        <w:t>需要更少的配置</w:t>
      </w:r>
      <w:r>
        <w:rPr>
          <w:rFonts w:hint="eastAsia"/>
        </w:rPr>
        <w:t xml:space="preserve"> </w:t>
      </w:r>
      <w:r>
        <w:rPr>
          <w:rFonts w:hint="eastAsia"/>
        </w:rPr>
        <w:t>因为没有</w:t>
      </w:r>
      <w:r>
        <w:rPr>
          <w:rFonts w:hint="eastAsia"/>
        </w:rPr>
        <w:t>web.xml</w:t>
      </w:r>
      <w:r>
        <w:rPr>
          <w:rFonts w:hint="eastAsia"/>
        </w:rPr>
        <w:t>文件。只需添加用</w:t>
      </w:r>
      <w:r>
        <w:rPr>
          <w:rFonts w:hint="eastAsia"/>
        </w:rPr>
        <w:t>@ Configuration</w:t>
      </w:r>
      <w:r>
        <w:rPr>
          <w:rFonts w:hint="eastAsia"/>
        </w:rPr>
        <w:t>注释的类，然后添加用</w:t>
      </w:r>
      <w:r>
        <w:rPr>
          <w:rFonts w:hint="eastAsia"/>
        </w:rPr>
        <w:t>@Bean</w:t>
      </w:r>
      <w:r>
        <w:rPr>
          <w:rFonts w:hint="eastAsia"/>
        </w:rPr>
        <w:t>注释的方法，</w:t>
      </w:r>
      <w:r>
        <w:rPr>
          <w:rFonts w:hint="eastAsia"/>
        </w:rPr>
        <w:t>Spring</w:t>
      </w:r>
      <w:r>
        <w:rPr>
          <w:rFonts w:hint="eastAsia"/>
        </w:rPr>
        <w:t>将自动加载对象并像以前一样对其进行管理。您甚至可以将</w:t>
      </w:r>
      <w:r>
        <w:rPr>
          <w:rFonts w:hint="eastAsia"/>
        </w:rPr>
        <w:t>@Autowired</w:t>
      </w:r>
      <w:r>
        <w:rPr>
          <w:rFonts w:hint="eastAsia"/>
        </w:rPr>
        <w:t>添加到</w:t>
      </w:r>
      <w:r>
        <w:rPr>
          <w:rFonts w:hint="eastAsia"/>
        </w:rPr>
        <w:t>bean</w:t>
      </w:r>
      <w:r>
        <w:rPr>
          <w:rFonts w:hint="eastAsia"/>
        </w:rPr>
        <w:t>方法中，以使</w:t>
      </w:r>
      <w:r>
        <w:rPr>
          <w:rFonts w:hint="eastAsia"/>
        </w:rPr>
        <w:t>Spring</w:t>
      </w:r>
      <w:r>
        <w:rPr>
          <w:rFonts w:hint="eastAsia"/>
        </w:rPr>
        <w:t>自动装入需要的依赖关系中。</w:t>
      </w:r>
    </w:p>
    <w:p w14:paraId="0D5FE81D" w14:textId="77777777" w:rsidR="002F3DCA" w:rsidRDefault="002F3DCA" w:rsidP="00E27BE8">
      <w:pPr>
        <w:ind w:firstLine="480"/>
      </w:pPr>
      <w:r>
        <w:rPr>
          <w:rFonts w:hint="eastAsia"/>
        </w:rPr>
        <w:t>基于环境的配置</w:t>
      </w:r>
      <w:r>
        <w:rPr>
          <w:rFonts w:hint="eastAsia"/>
        </w:rPr>
        <w:t xml:space="preserve"> </w:t>
      </w:r>
      <w:r>
        <w:rPr>
          <w:rFonts w:hint="eastAsia"/>
        </w:rPr>
        <w:t>使用这些属性，您可以将您正在使用的环境传递到应用程序：</w:t>
      </w:r>
      <w:r>
        <w:rPr>
          <w:rFonts w:hint="eastAsia"/>
        </w:rPr>
        <w:t>-Dspring.profiles.active = {enviornment}</w:t>
      </w:r>
      <w:r>
        <w:rPr>
          <w:rFonts w:hint="eastAsia"/>
        </w:rPr>
        <w:t>。在加载主应用程序属性文件后，</w:t>
      </w:r>
      <w:r>
        <w:rPr>
          <w:rFonts w:hint="eastAsia"/>
        </w:rPr>
        <w:t>Spring</w:t>
      </w:r>
      <w:r>
        <w:rPr>
          <w:rFonts w:hint="eastAsia"/>
        </w:rPr>
        <w:t>将在（</w:t>
      </w:r>
      <w:r>
        <w:rPr>
          <w:rFonts w:hint="eastAsia"/>
        </w:rPr>
        <w:t>application{environment} .properties</w:t>
      </w:r>
      <w:r>
        <w:rPr>
          <w:rFonts w:hint="eastAsia"/>
        </w:rPr>
        <w:t>）中加载后续的应用程序属性文件。</w:t>
      </w:r>
    </w:p>
    <w:p w14:paraId="33586120" w14:textId="77777777" w:rsidR="002F3DCA" w:rsidRDefault="002F3DCA" w:rsidP="002F3DCA">
      <w:pPr>
        <w:pStyle w:val="4"/>
      </w:pPr>
      <w:bookmarkStart w:id="569" w:name="_Toc5918146"/>
      <w:r>
        <w:rPr>
          <w:rFonts w:hint="eastAsia"/>
        </w:rPr>
        <w:t>Spring</w:t>
      </w:r>
      <w:r>
        <w:t>Boot</w:t>
      </w:r>
      <w:r>
        <w:t>和</w:t>
      </w:r>
      <w:r>
        <w:rPr>
          <w:rFonts w:hint="eastAsia"/>
        </w:rPr>
        <w:t>Spring</w:t>
      </w:r>
      <w:r>
        <w:t>MVC</w:t>
      </w:r>
      <w:r>
        <w:t>区别</w:t>
      </w:r>
      <w:bookmarkEnd w:id="569"/>
    </w:p>
    <w:p w14:paraId="6092D221" w14:textId="77777777" w:rsidR="002F3DCA" w:rsidRPr="0096404A" w:rsidRDefault="002F3DCA" w:rsidP="00E27BE8">
      <w:pPr>
        <w:ind w:firstLine="480"/>
      </w:pPr>
      <w:r>
        <w:t>前者全注解开发</w:t>
      </w:r>
      <w:r>
        <w:rPr>
          <w:rFonts w:hint="eastAsia"/>
        </w:rPr>
        <w:t>，</w:t>
      </w:r>
      <w:r>
        <w:t>后者半注解开发</w:t>
      </w:r>
      <w:r>
        <w:rPr>
          <w:rFonts w:hint="eastAsia"/>
        </w:rPr>
        <w:t>，</w:t>
      </w:r>
      <w:r>
        <w:t>前者默认集成后者</w:t>
      </w:r>
      <w:r>
        <w:rPr>
          <w:rFonts w:hint="eastAsia"/>
        </w:rPr>
        <w:t>。</w:t>
      </w:r>
    </w:p>
    <w:p w14:paraId="7B941D18" w14:textId="77777777" w:rsidR="00384A99" w:rsidRDefault="00384A99" w:rsidP="00E74FE2">
      <w:pPr>
        <w:pStyle w:val="4"/>
      </w:pPr>
      <w:bookmarkStart w:id="570" w:name="_Toc5918147"/>
      <w:r>
        <w:rPr>
          <w:rFonts w:hint="eastAsia"/>
        </w:rPr>
        <w:t>什么是</w:t>
      </w:r>
      <w:r>
        <w:rPr>
          <w:rFonts w:hint="eastAsia"/>
        </w:rPr>
        <w:t>JavaConfig</w:t>
      </w:r>
      <w:r>
        <w:rPr>
          <w:rFonts w:hint="eastAsia"/>
        </w:rPr>
        <w:t>？</w:t>
      </w:r>
      <w:bookmarkEnd w:id="570"/>
    </w:p>
    <w:p w14:paraId="7C2D0B24" w14:textId="77777777" w:rsidR="00384A99" w:rsidRDefault="00384A99" w:rsidP="00E27BE8">
      <w:pPr>
        <w:ind w:firstLine="480"/>
      </w:pPr>
      <w:r>
        <w:rPr>
          <w:rFonts w:hint="eastAsia"/>
        </w:rPr>
        <w:t>Spring JavaConfig</w:t>
      </w:r>
      <w:r>
        <w:rPr>
          <w:rFonts w:hint="eastAsia"/>
        </w:rPr>
        <w:t>是</w:t>
      </w:r>
      <w:r>
        <w:rPr>
          <w:rFonts w:hint="eastAsia"/>
        </w:rPr>
        <w:t>Spring</w:t>
      </w:r>
      <w:r>
        <w:rPr>
          <w:rFonts w:hint="eastAsia"/>
        </w:rPr>
        <w:t>社区的产品，它提供了配置</w:t>
      </w:r>
      <w:r>
        <w:rPr>
          <w:rFonts w:hint="eastAsia"/>
        </w:rPr>
        <w:t>Spring IoC</w:t>
      </w:r>
      <w:r>
        <w:rPr>
          <w:rFonts w:hint="eastAsia"/>
        </w:rPr>
        <w:t>容器的纯</w:t>
      </w:r>
      <w:r>
        <w:rPr>
          <w:rFonts w:hint="eastAsia"/>
        </w:rPr>
        <w:t>Java</w:t>
      </w:r>
      <w:r>
        <w:rPr>
          <w:rFonts w:hint="eastAsia"/>
        </w:rPr>
        <w:t>方法。因此它有助于避免使用</w:t>
      </w:r>
      <w:r>
        <w:rPr>
          <w:rFonts w:hint="eastAsia"/>
        </w:rPr>
        <w:t>XML</w:t>
      </w:r>
      <w:r>
        <w:rPr>
          <w:rFonts w:hint="eastAsia"/>
        </w:rPr>
        <w:t>配置。使用</w:t>
      </w:r>
      <w:r>
        <w:rPr>
          <w:rFonts w:hint="eastAsia"/>
        </w:rPr>
        <w:t>JavaConfig</w:t>
      </w:r>
      <w:r>
        <w:rPr>
          <w:rFonts w:hint="eastAsia"/>
        </w:rPr>
        <w:t>的优点在于：</w:t>
      </w:r>
    </w:p>
    <w:p w14:paraId="671153CB" w14:textId="77777777" w:rsidR="00384A99" w:rsidRDefault="00384A99" w:rsidP="00E27BE8">
      <w:pPr>
        <w:ind w:firstLine="480"/>
      </w:pPr>
      <w:r>
        <w:rPr>
          <w:rFonts w:hint="eastAsia"/>
        </w:rPr>
        <w:t>面向对象的配置。由于配置被定义为</w:t>
      </w:r>
      <w:r>
        <w:rPr>
          <w:rFonts w:hint="eastAsia"/>
        </w:rPr>
        <w:t>JavaConfig</w:t>
      </w:r>
      <w:r>
        <w:rPr>
          <w:rFonts w:hint="eastAsia"/>
        </w:rPr>
        <w:t>中的类，因此用户可以充分利用</w:t>
      </w:r>
      <w:r>
        <w:rPr>
          <w:rFonts w:hint="eastAsia"/>
        </w:rPr>
        <w:t>Java</w:t>
      </w:r>
      <w:r>
        <w:rPr>
          <w:rFonts w:hint="eastAsia"/>
        </w:rPr>
        <w:t>中的面向对象功能。一个配置类可以继承另一个，重写它的</w:t>
      </w:r>
      <w:r>
        <w:rPr>
          <w:rFonts w:hint="eastAsia"/>
        </w:rPr>
        <w:t>@Bean</w:t>
      </w:r>
      <w:r>
        <w:rPr>
          <w:rFonts w:hint="eastAsia"/>
        </w:rPr>
        <w:t>方法等。</w:t>
      </w:r>
    </w:p>
    <w:p w14:paraId="1EC88C5B" w14:textId="77777777" w:rsidR="00384A99" w:rsidRDefault="00384A99" w:rsidP="00E27BE8">
      <w:pPr>
        <w:ind w:firstLine="480"/>
      </w:pPr>
      <w:r>
        <w:rPr>
          <w:rFonts w:hint="eastAsia"/>
        </w:rPr>
        <w:t>减少或消除</w:t>
      </w:r>
      <w:r>
        <w:rPr>
          <w:rFonts w:hint="eastAsia"/>
        </w:rPr>
        <w:t>XML</w:t>
      </w:r>
      <w:r>
        <w:rPr>
          <w:rFonts w:hint="eastAsia"/>
        </w:rPr>
        <w:t>配置。基于依赖注入原则的外化配置的好处已被证明。但是，许多开发人员不希望在</w:t>
      </w:r>
      <w:r>
        <w:rPr>
          <w:rFonts w:hint="eastAsia"/>
        </w:rPr>
        <w:t>XML</w:t>
      </w:r>
      <w:r>
        <w:rPr>
          <w:rFonts w:hint="eastAsia"/>
        </w:rPr>
        <w:t>和</w:t>
      </w:r>
      <w:r>
        <w:rPr>
          <w:rFonts w:hint="eastAsia"/>
        </w:rPr>
        <w:t>Java</w:t>
      </w:r>
      <w:r>
        <w:rPr>
          <w:rFonts w:hint="eastAsia"/>
        </w:rPr>
        <w:t>之间来回切换。</w:t>
      </w:r>
      <w:r>
        <w:rPr>
          <w:rFonts w:hint="eastAsia"/>
        </w:rPr>
        <w:t>JavaConfig</w:t>
      </w:r>
      <w:r>
        <w:rPr>
          <w:rFonts w:hint="eastAsia"/>
        </w:rPr>
        <w:t>为开发人员提供了一种纯</w:t>
      </w:r>
      <w:r>
        <w:rPr>
          <w:rFonts w:hint="eastAsia"/>
        </w:rPr>
        <w:t>Java</w:t>
      </w:r>
      <w:r>
        <w:rPr>
          <w:rFonts w:hint="eastAsia"/>
        </w:rPr>
        <w:t>方法来配置与</w:t>
      </w:r>
      <w:r>
        <w:rPr>
          <w:rFonts w:hint="eastAsia"/>
        </w:rPr>
        <w:t>XML</w:t>
      </w:r>
      <w:r>
        <w:rPr>
          <w:rFonts w:hint="eastAsia"/>
        </w:rPr>
        <w:t>配置概念相似的</w:t>
      </w:r>
      <w:r>
        <w:rPr>
          <w:rFonts w:hint="eastAsia"/>
        </w:rPr>
        <w:t>Spring</w:t>
      </w:r>
      <w:r>
        <w:rPr>
          <w:rFonts w:hint="eastAsia"/>
        </w:rPr>
        <w:t>容器。从技术角度来讲，只使用</w:t>
      </w:r>
      <w:r>
        <w:rPr>
          <w:rFonts w:hint="eastAsia"/>
        </w:rPr>
        <w:t>JavaConfig</w:t>
      </w:r>
      <w:r>
        <w:rPr>
          <w:rFonts w:hint="eastAsia"/>
        </w:rPr>
        <w:t>配置类来配置容器是可行的，但实际上很多人认为将</w:t>
      </w:r>
      <w:r>
        <w:rPr>
          <w:rFonts w:hint="eastAsia"/>
        </w:rPr>
        <w:t>JavaConfig</w:t>
      </w:r>
      <w:r>
        <w:rPr>
          <w:rFonts w:hint="eastAsia"/>
        </w:rPr>
        <w:t>与</w:t>
      </w:r>
      <w:r>
        <w:rPr>
          <w:rFonts w:hint="eastAsia"/>
        </w:rPr>
        <w:t>XML</w:t>
      </w:r>
      <w:r>
        <w:rPr>
          <w:rFonts w:hint="eastAsia"/>
        </w:rPr>
        <w:t>混合匹配是理想的。</w:t>
      </w:r>
    </w:p>
    <w:p w14:paraId="0EBD5155" w14:textId="77777777" w:rsidR="00384A99" w:rsidRDefault="00384A99" w:rsidP="00E27BE8">
      <w:pPr>
        <w:ind w:firstLine="480"/>
      </w:pPr>
      <w:r>
        <w:rPr>
          <w:rFonts w:hint="eastAsia"/>
        </w:rPr>
        <w:t>类型安全和重构友好。</w:t>
      </w:r>
      <w:r>
        <w:rPr>
          <w:rFonts w:hint="eastAsia"/>
        </w:rPr>
        <w:t>JavaConfig</w:t>
      </w:r>
      <w:r>
        <w:rPr>
          <w:rFonts w:hint="eastAsia"/>
        </w:rPr>
        <w:t>提供了一种类型安全的方法来配置</w:t>
      </w:r>
      <w:r>
        <w:rPr>
          <w:rFonts w:hint="eastAsia"/>
        </w:rPr>
        <w:t>Spring</w:t>
      </w:r>
      <w:r>
        <w:rPr>
          <w:rFonts w:hint="eastAsia"/>
        </w:rPr>
        <w:t>容器。由于</w:t>
      </w:r>
      <w:r>
        <w:rPr>
          <w:rFonts w:hint="eastAsia"/>
        </w:rPr>
        <w:t>Java 5.0</w:t>
      </w:r>
      <w:r>
        <w:rPr>
          <w:rFonts w:hint="eastAsia"/>
        </w:rPr>
        <w:t>对泛型的支持，现在可以按类型而不是按名称检索</w:t>
      </w:r>
      <w:r>
        <w:rPr>
          <w:rFonts w:hint="eastAsia"/>
        </w:rPr>
        <w:t>bean</w:t>
      </w:r>
      <w:r>
        <w:rPr>
          <w:rFonts w:hint="eastAsia"/>
        </w:rPr>
        <w:t>，不需要任何强制转换或基于字符串的查找。</w:t>
      </w:r>
    </w:p>
    <w:p w14:paraId="0FE5EE4B" w14:textId="77777777" w:rsidR="00384A99" w:rsidRDefault="00384A99" w:rsidP="00E74FE2">
      <w:pPr>
        <w:pStyle w:val="4"/>
      </w:pPr>
      <w:bookmarkStart w:id="571" w:name="_Toc5918148"/>
      <w:r>
        <w:rPr>
          <w:rFonts w:hint="eastAsia"/>
        </w:rPr>
        <w:t>如何重新加载</w:t>
      </w:r>
      <w:r>
        <w:rPr>
          <w:rFonts w:hint="eastAsia"/>
        </w:rPr>
        <w:t>Spring Boot</w:t>
      </w:r>
      <w:r>
        <w:rPr>
          <w:rFonts w:hint="eastAsia"/>
        </w:rPr>
        <w:t>上的更改，而无需重新启动服务器？</w:t>
      </w:r>
      <w:bookmarkEnd w:id="571"/>
    </w:p>
    <w:p w14:paraId="02F36082" w14:textId="77777777" w:rsidR="00384A99" w:rsidRDefault="00384A99" w:rsidP="00E27BE8">
      <w:pPr>
        <w:ind w:firstLine="480"/>
      </w:pPr>
      <w:r>
        <w:rPr>
          <w:rFonts w:hint="eastAsia"/>
        </w:rPr>
        <w:t>这可以使用</w:t>
      </w:r>
      <w:r>
        <w:rPr>
          <w:rFonts w:hint="eastAsia"/>
        </w:rPr>
        <w:t>DEV</w:t>
      </w:r>
      <w:r>
        <w:rPr>
          <w:rFonts w:hint="eastAsia"/>
        </w:rPr>
        <w:t>工具来实现。通过这种依赖关系，您可以节省任何更改，嵌入式</w:t>
      </w:r>
      <w:r>
        <w:rPr>
          <w:rFonts w:hint="eastAsia"/>
        </w:rPr>
        <w:t>tomcat</w:t>
      </w:r>
      <w:r>
        <w:rPr>
          <w:rFonts w:hint="eastAsia"/>
        </w:rPr>
        <w:t>将重新启动。</w:t>
      </w:r>
      <w:r>
        <w:rPr>
          <w:rFonts w:hint="eastAsia"/>
        </w:rPr>
        <w:t>Spring Boot</w:t>
      </w:r>
      <w:r>
        <w:rPr>
          <w:rFonts w:hint="eastAsia"/>
        </w:rPr>
        <w:t>有一个开发工具（</w:t>
      </w:r>
      <w:r>
        <w:rPr>
          <w:rFonts w:hint="eastAsia"/>
        </w:rPr>
        <w:t>DevTools</w:t>
      </w:r>
      <w:r>
        <w:rPr>
          <w:rFonts w:hint="eastAsia"/>
        </w:rPr>
        <w:t>）模块，它有助于提高开发人员的生产力。</w:t>
      </w:r>
      <w:r>
        <w:rPr>
          <w:rFonts w:hint="eastAsia"/>
        </w:rPr>
        <w:t>Java</w:t>
      </w:r>
      <w:r>
        <w:rPr>
          <w:rFonts w:hint="eastAsia"/>
        </w:rPr>
        <w:t>开发人员面临的一个主要挑战是将文件更改自动部署到服务器并自动重启服务器。开发人员可以重新加载</w:t>
      </w:r>
      <w:r>
        <w:rPr>
          <w:rFonts w:hint="eastAsia"/>
        </w:rPr>
        <w:t>Spring Boot</w:t>
      </w:r>
      <w:r>
        <w:rPr>
          <w:rFonts w:hint="eastAsia"/>
        </w:rPr>
        <w:t>上的更改，而无需重新启动服务器。这将消除每次手动部署更改的需要。</w:t>
      </w:r>
      <w:r>
        <w:rPr>
          <w:rFonts w:hint="eastAsia"/>
        </w:rPr>
        <w:t>Spring Boot</w:t>
      </w:r>
      <w:r>
        <w:rPr>
          <w:rFonts w:hint="eastAsia"/>
        </w:rPr>
        <w:t>在发布它的第一个版本时没有这个功能。这是开发人员最需要的功能。</w:t>
      </w:r>
      <w:r>
        <w:rPr>
          <w:rFonts w:hint="eastAsia"/>
        </w:rPr>
        <w:t>DevTools</w:t>
      </w:r>
      <w:r>
        <w:rPr>
          <w:rFonts w:hint="eastAsia"/>
        </w:rPr>
        <w:t>模块完全满足开发人员的需求。该模块将在生产环境中被禁用。它还提供</w:t>
      </w:r>
      <w:r>
        <w:rPr>
          <w:rFonts w:hint="eastAsia"/>
        </w:rPr>
        <w:t>H2</w:t>
      </w:r>
      <w:r>
        <w:rPr>
          <w:rFonts w:hint="eastAsia"/>
        </w:rPr>
        <w:t>数据库控制台以更好地测试应用程序。</w:t>
      </w:r>
    </w:p>
    <w:p w14:paraId="4DCA039D" w14:textId="77777777" w:rsidR="00384A99" w:rsidRDefault="00384A99" w:rsidP="00E27BE8">
      <w:pPr>
        <w:ind w:firstLine="480"/>
      </w:pPr>
      <w:r>
        <w:t>org.springframework.boot spring-boot-devtools true</w:t>
      </w:r>
    </w:p>
    <w:p w14:paraId="59F97434" w14:textId="77777777" w:rsidR="00384A99" w:rsidRDefault="00384A99" w:rsidP="00D5301E">
      <w:pPr>
        <w:pStyle w:val="4"/>
      </w:pPr>
      <w:bookmarkStart w:id="572" w:name="_Toc5918149"/>
      <w:r>
        <w:rPr>
          <w:rFonts w:hint="eastAsia"/>
        </w:rPr>
        <w:t>Spring Boot</w:t>
      </w:r>
      <w:r>
        <w:rPr>
          <w:rFonts w:hint="eastAsia"/>
        </w:rPr>
        <w:t>中的监视器是什么？</w:t>
      </w:r>
      <w:bookmarkEnd w:id="572"/>
    </w:p>
    <w:p w14:paraId="51EBDB63" w14:textId="77777777" w:rsidR="00384A99" w:rsidRDefault="00384A99" w:rsidP="00E27BE8">
      <w:pPr>
        <w:ind w:firstLine="480"/>
      </w:pPr>
      <w:r>
        <w:rPr>
          <w:rFonts w:hint="eastAsia"/>
        </w:rPr>
        <w:t>Spring boot actuator</w:t>
      </w:r>
      <w:r>
        <w:rPr>
          <w:rFonts w:hint="eastAsia"/>
        </w:rPr>
        <w:t>是</w:t>
      </w:r>
      <w:r>
        <w:rPr>
          <w:rFonts w:hint="eastAsia"/>
        </w:rPr>
        <w:t>spring</w:t>
      </w:r>
      <w:r>
        <w:rPr>
          <w:rFonts w:hint="eastAsia"/>
        </w:rPr>
        <w:t>启动框架中的重要功能之一。</w:t>
      </w:r>
      <w:r>
        <w:rPr>
          <w:rFonts w:hint="eastAsia"/>
        </w:rPr>
        <w:t>Spring boot</w:t>
      </w:r>
      <w:r>
        <w:rPr>
          <w:rFonts w:hint="eastAsia"/>
        </w:rPr>
        <w:t>监视器可帮助您访问生产环境中正在运行的应用程序的当前状态。有几个指标必须在生产环境中进行检查和监控。即使一些外部应用程序可能正在使用这些服务来向相关人员触发警报消息。监视器模块公开了一组可直接作为</w:t>
      </w:r>
      <w:r>
        <w:rPr>
          <w:rFonts w:hint="eastAsia"/>
        </w:rPr>
        <w:t>HTTP URL</w:t>
      </w:r>
      <w:r>
        <w:rPr>
          <w:rFonts w:hint="eastAsia"/>
        </w:rPr>
        <w:t>访问的</w:t>
      </w:r>
      <w:r>
        <w:rPr>
          <w:rFonts w:hint="eastAsia"/>
        </w:rPr>
        <w:t>REST</w:t>
      </w:r>
      <w:r>
        <w:rPr>
          <w:rFonts w:hint="eastAsia"/>
        </w:rPr>
        <w:t>端点来检查状态。</w:t>
      </w:r>
    </w:p>
    <w:p w14:paraId="604C3F67" w14:textId="77777777" w:rsidR="00384A99" w:rsidRDefault="00384A99" w:rsidP="00D5301E">
      <w:pPr>
        <w:pStyle w:val="4"/>
      </w:pPr>
      <w:bookmarkStart w:id="573" w:name="_Toc5918150"/>
      <w:r>
        <w:rPr>
          <w:rFonts w:hint="eastAsia"/>
        </w:rPr>
        <w:t>如何在</w:t>
      </w:r>
      <w:r>
        <w:rPr>
          <w:rFonts w:hint="eastAsia"/>
        </w:rPr>
        <w:t>Spring Boot</w:t>
      </w:r>
      <w:r>
        <w:rPr>
          <w:rFonts w:hint="eastAsia"/>
        </w:rPr>
        <w:t>中禁用</w:t>
      </w:r>
      <w:r>
        <w:rPr>
          <w:rFonts w:hint="eastAsia"/>
        </w:rPr>
        <w:t>Actuator</w:t>
      </w:r>
      <w:r>
        <w:rPr>
          <w:rFonts w:hint="eastAsia"/>
        </w:rPr>
        <w:t>端点安全性？</w:t>
      </w:r>
      <w:bookmarkEnd w:id="573"/>
    </w:p>
    <w:p w14:paraId="68293579" w14:textId="77777777" w:rsidR="00384A99" w:rsidRDefault="00384A99" w:rsidP="00E27BE8">
      <w:pPr>
        <w:ind w:firstLine="480"/>
      </w:pPr>
      <w:r>
        <w:rPr>
          <w:rFonts w:hint="eastAsia"/>
        </w:rPr>
        <w:t>默认情况下，所有敏感的</w:t>
      </w:r>
      <w:r>
        <w:rPr>
          <w:rFonts w:hint="eastAsia"/>
        </w:rPr>
        <w:t>HTTP</w:t>
      </w:r>
      <w:r>
        <w:rPr>
          <w:rFonts w:hint="eastAsia"/>
        </w:rPr>
        <w:t>端点都是安全的，只有具有</w:t>
      </w:r>
      <w:r>
        <w:rPr>
          <w:rFonts w:hint="eastAsia"/>
        </w:rPr>
        <w:t>ACTUATOR</w:t>
      </w:r>
      <w:r>
        <w:rPr>
          <w:rFonts w:hint="eastAsia"/>
        </w:rPr>
        <w:t>角色的用户才能访问它们。安全性是使用标准的</w:t>
      </w:r>
      <w:r>
        <w:rPr>
          <w:rFonts w:hint="eastAsia"/>
        </w:rPr>
        <w:t>HttpServletRequest.isUserInRole</w:t>
      </w:r>
      <w:r>
        <w:rPr>
          <w:rFonts w:hint="eastAsia"/>
        </w:rPr>
        <w:t>方法实施的。</w:t>
      </w:r>
      <w:r>
        <w:rPr>
          <w:rFonts w:hint="eastAsia"/>
        </w:rPr>
        <w:t xml:space="preserve"> </w:t>
      </w:r>
      <w:r>
        <w:rPr>
          <w:rFonts w:hint="eastAsia"/>
        </w:rPr>
        <w:t>我们可以使用</w:t>
      </w:r>
    </w:p>
    <w:p w14:paraId="0FF541BF" w14:textId="77777777" w:rsidR="00384A99" w:rsidRDefault="00384A99" w:rsidP="00E27BE8">
      <w:pPr>
        <w:ind w:firstLine="480"/>
      </w:pPr>
      <w:r>
        <w:lastRenderedPageBreak/>
        <w:t>management.security.enabled = false</w:t>
      </w:r>
    </w:p>
    <w:p w14:paraId="4EE7E73F" w14:textId="77777777" w:rsidR="00384A99" w:rsidRDefault="00384A99" w:rsidP="00E27BE8">
      <w:pPr>
        <w:ind w:firstLine="480"/>
      </w:pPr>
      <w:r>
        <w:rPr>
          <w:rFonts w:hint="eastAsia"/>
        </w:rPr>
        <w:t>来禁用安全性。只有在执行机构端点在防火墙后访问时，才建议禁用安全性。</w:t>
      </w:r>
    </w:p>
    <w:p w14:paraId="319F31D5" w14:textId="77777777" w:rsidR="00384A99" w:rsidRDefault="00384A99" w:rsidP="00D5301E">
      <w:pPr>
        <w:pStyle w:val="4"/>
      </w:pPr>
      <w:bookmarkStart w:id="574" w:name="_Toc5918151"/>
      <w:r>
        <w:rPr>
          <w:rFonts w:hint="eastAsia"/>
        </w:rPr>
        <w:t>如何在自定义端口上运行</w:t>
      </w:r>
      <w:r>
        <w:rPr>
          <w:rFonts w:hint="eastAsia"/>
        </w:rPr>
        <w:t>Spring Boot</w:t>
      </w:r>
      <w:r>
        <w:rPr>
          <w:rFonts w:hint="eastAsia"/>
        </w:rPr>
        <w:t>应用程序？</w:t>
      </w:r>
      <w:bookmarkEnd w:id="574"/>
    </w:p>
    <w:p w14:paraId="434778F8" w14:textId="77777777" w:rsidR="00384A99" w:rsidRDefault="00384A99" w:rsidP="00E27BE8">
      <w:pPr>
        <w:ind w:firstLine="480"/>
      </w:pPr>
      <w:r>
        <w:rPr>
          <w:rFonts w:hint="eastAsia"/>
        </w:rPr>
        <w:t>为了在自定义端口上运行</w:t>
      </w:r>
      <w:r>
        <w:rPr>
          <w:rFonts w:hint="eastAsia"/>
        </w:rPr>
        <w:t>Spring Boot</w:t>
      </w:r>
      <w:r>
        <w:rPr>
          <w:rFonts w:hint="eastAsia"/>
        </w:rPr>
        <w:t>应用程序，您可以在</w:t>
      </w:r>
      <w:r>
        <w:rPr>
          <w:rFonts w:hint="eastAsia"/>
        </w:rPr>
        <w:t>application.properties</w:t>
      </w:r>
      <w:r>
        <w:rPr>
          <w:rFonts w:hint="eastAsia"/>
        </w:rPr>
        <w:t>中指定端口。</w:t>
      </w:r>
    </w:p>
    <w:p w14:paraId="27F88B9A" w14:textId="77777777" w:rsidR="00384A99" w:rsidRDefault="00384A99" w:rsidP="00E27BE8">
      <w:pPr>
        <w:ind w:firstLine="480"/>
      </w:pPr>
      <w:r>
        <w:t>server.port = 8090</w:t>
      </w:r>
    </w:p>
    <w:p w14:paraId="05104DB1" w14:textId="77777777" w:rsidR="00384A99" w:rsidRDefault="00384A99" w:rsidP="002F3DCA">
      <w:pPr>
        <w:pStyle w:val="4"/>
      </w:pPr>
      <w:bookmarkStart w:id="575" w:name="_Toc5918152"/>
      <w:r>
        <w:rPr>
          <w:rFonts w:hint="eastAsia"/>
        </w:rPr>
        <w:t>什么是</w:t>
      </w:r>
      <w:r>
        <w:rPr>
          <w:rFonts w:hint="eastAsia"/>
        </w:rPr>
        <w:t>YAML</w:t>
      </w:r>
      <w:r>
        <w:rPr>
          <w:rFonts w:hint="eastAsia"/>
        </w:rPr>
        <w:t>？</w:t>
      </w:r>
      <w:bookmarkEnd w:id="575"/>
    </w:p>
    <w:p w14:paraId="5D81425C" w14:textId="77777777" w:rsidR="00384A99" w:rsidRDefault="00384A99" w:rsidP="00E27BE8">
      <w:pPr>
        <w:ind w:firstLine="480"/>
      </w:pPr>
      <w:r>
        <w:rPr>
          <w:rFonts w:hint="eastAsia"/>
        </w:rPr>
        <w:t>YAML</w:t>
      </w:r>
      <w:r>
        <w:rPr>
          <w:rFonts w:hint="eastAsia"/>
        </w:rPr>
        <w:t>是一种人类可读的数据序列化语言。它通常用于配置文件。</w:t>
      </w:r>
    </w:p>
    <w:p w14:paraId="42DBB311" w14:textId="77777777" w:rsidR="00384A99" w:rsidRDefault="00384A99" w:rsidP="00E27BE8">
      <w:pPr>
        <w:ind w:firstLine="480"/>
      </w:pPr>
      <w:r>
        <w:rPr>
          <w:rFonts w:hint="eastAsia"/>
        </w:rPr>
        <w:t>与属性文件相比，如果我们想要在配置文件中添加复杂的属性，</w:t>
      </w:r>
      <w:r>
        <w:rPr>
          <w:rFonts w:hint="eastAsia"/>
        </w:rPr>
        <w:t>YAML</w:t>
      </w:r>
      <w:r>
        <w:rPr>
          <w:rFonts w:hint="eastAsia"/>
        </w:rPr>
        <w:t>文件就更加结构化，而且更少混淆。可以看出</w:t>
      </w:r>
      <w:r>
        <w:rPr>
          <w:rFonts w:hint="eastAsia"/>
        </w:rPr>
        <w:t>YAML</w:t>
      </w:r>
      <w:r>
        <w:rPr>
          <w:rFonts w:hint="eastAsia"/>
        </w:rPr>
        <w:t>具有分层配置数据。</w:t>
      </w:r>
    </w:p>
    <w:p w14:paraId="01715F62" w14:textId="77777777" w:rsidR="00384A99" w:rsidRDefault="00384A99" w:rsidP="002F3DCA">
      <w:pPr>
        <w:pStyle w:val="4"/>
      </w:pPr>
      <w:bookmarkStart w:id="576" w:name="_Toc5918153"/>
      <w:r>
        <w:rPr>
          <w:rFonts w:hint="eastAsia"/>
        </w:rPr>
        <w:t>如何实现</w:t>
      </w:r>
      <w:r>
        <w:rPr>
          <w:rFonts w:hint="eastAsia"/>
        </w:rPr>
        <w:t>Spring Boot</w:t>
      </w:r>
      <w:r>
        <w:rPr>
          <w:rFonts w:hint="eastAsia"/>
        </w:rPr>
        <w:t>应用程序的安全性？</w:t>
      </w:r>
      <w:bookmarkEnd w:id="576"/>
    </w:p>
    <w:p w14:paraId="7564DBA9" w14:textId="77777777" w:rsidR="00384A99" w:rsidRDefault="00384A99" w:rsidP="00E27BE8">
      <w:pPr>
        <w:ind w:firstLine="480"/>
      </w:pPr>
      <w:r>
        <w:rPr>
          <w:rFonts w:hint="eastAsia"/>
        </w:rPr>
        <w:t>为了实现</w:t>
      </w:r>
      <w:r>
        <w:rPr>
          <w:rFonts w:hint="eastAsia"/>
        </w:rPr>
        <w:t>Spring Boot</w:t>
      </w:r>
      <w:r>
        <w:rPr>
          <w:rFonts w:hint="eastAsia"/>
        </w:rPr>
        <w:t>的安全性，我们使用</w:t>
      </w:r>
      <w:r>
        <w:rPr>
          <w:rFonts w:hint="eastAsia"/>
        </w:rPr>
        <w:t xml:space="preserve"> spring-boot-starter-security</w:t>
      </w:r>
      <w:r>
        <w:rPr>
          <w:rFonts w:hint="eastAsia"/>
        </w:rPr>
        <w:t>依赖项，并且必须添加安全配置。它只需要很少的代码。配置类将必须扩展</w:t>
      </w:r>
      <w:r>
        <w:rPr>
          <w:rFonts w:hint="eastAsia"/>
        </w:rPr>
        <w:t>WebSecurityConfigurerAdapter</w:t>
      </w:r>
      <w:r>
        <w:rPr>
          <w:rFonts w:hint="eastAsia"/>
        </w:rPr>
        <w:t>并覆盖其方法。</w:t>
      </w:r>
    </w:p>
    <w:p w14:paraId="394BD0EA" w14:textId="77777777" w:rsidR="00384A99" w:rsidRDefault="00384A99" w:rsidP="002F3DCA">
      <w:pPr>
        <w:pStyle w:val="4"/>
      </w:pPr>
      <w:bookmarkStart w:id="577" w:name="_Toc5918154"/>
      <w:r>
        <w:rPr>
          <w:rFonts w:hint="eastAsia"/>
        </w:rPr>
        <w:t>如何集成</w:t>
      </w:r>
      <w:r>
        <w:rPr>
          <w:rFonts w:hint="eastAsia"/>
        </w:rPr>
        <w:t>Spring Boot</w:t>
      </w:r>
      <w:r>
        <w:rPr>
          <w:rFonts w:hint="eastAsia"/>
        </w:rPr>
        <w:t>和</w:t>
      </w:r>
      <w:r>
        <w:rPr>
          <w:rFonts w:hint="eastAsia"/>
        </w:rPr>
        <w:t>ActiveMQ</w:t>
      </w:r>
      <w:r>
        <w:rPr>
          <w:rFonts w:hint="eastAsia"/>
        </w:rPr>
        <w:t>？</w:t>
      </w:r>
      <w:bookmarkEnd w:id="577"/>
    </w:p>
    <w:p w14:paraId="2C9A8364" w14:textId="77777777" w:rsidR="00384A99" w:rsidRDefault="00384A99" w:rsidP="00E27BE8">
      <w:pPr>
        <w:ind w:firstLine="480"/>
      </w:pPr>
      <w:r>
        <w:rPr>
          <w:rFonts w:hint="eastAsia"/>
        </w:rPr>
        <w:t>对于集成</w:t>
      </w:r>
      <w:r>
        <w:rPr>
          <w:rFonts w:hint="eastAsia"/>
        </w:rPr>
        <w:t>Spring Boot</w:t>
      </w:r>
      <w:r>
        <w:rPr>
          <w:rFonts w:hint="eastAsia"/>
        </w:rPr>
        <w:t>和</w:t>
      </w:r>
      <w:r>
        <w:rPr>
          <w:rFonts w:hint="eastAsia"/>
        </w:rPr>
        <w:t>ActiveMQ</w:t>
      </w:r>
      <w:r>
        <w:rPr>
          <w:rFonts w:hint="eastAsia"/>
        </w:rPr>
        <w:t>，我们使用</w:t>
      </w:r>
    </w:p>
    <w:p w14:paraId="3EAF59C3" w14:textId="77777777" w:rsidR="00384A99" w:rsidRDefault="00384A99" w:rsidP="00E27BE8">
      <w:pPr>
        <w:ind w:firstLine="480"/>
      </w:pPr>
      <w:r>
        <w:t>spring-boot-starter-activemq</w:t>
      </w:r>
    </w:p>
    <w:p w14:paraId="68135DC9" w14:textId="77777777" w:rsidR="00384A99" w:rsidRDefault="00384A99" w:rsidP="00E27BE8">
      <w:pPr>
        <w:ind w:firstLine="480"/>
      </w:pPr>
      <w:r>
        <w:rPr>
          <w:rFonts w:hint="eastAsia"/>
        </w:rPr>
        <w:t>依赖关系。</w:t>
      </w:r>
      <w:r>
        <w:rPr>
          <w:rFonts w:hint="eastAsia"/>
        </w:rPr>
        <w:t xml:space="preserve"> </w:t>
      </w:r>
      <w:r>
        <w:rPr>
          <w:rFonts w:hint="eastAsia"/>
        </w:rPr>
        <w:t>它只需要很少的配置，并且不需要样板代码。</w:t>
      </w:r>
    </w:p>
    <w:p w14:paraId="4A01E0F4" w14:textId="77777777" w:rsidR="00384A99" w:rsidRDefault="00384A99" w:rsidP="006012BD">
      <w:pPr>
        <w:pStyle w:val="4"/>
      </w:pPr>
      <w:bookmarkStart w:id="578" w:name="_Toc5918155"/>
      <w:r>
        <w:rPr>
          <w:rFonts w:hint="eastAsia"/>
        </w:rPr>
        <w:t>如何使用</w:t>
      </w:r>
      <w:r>
        <w:rPr>
          <w:rFonts w:hint="eastAsia"/>
        </w:rPr>
        <w:t>Spring Boot</w:t>
      </w:r>
      <w:r>
        <w:rPr>
          <w:rFonts w:hint="eastAsia"/>
        </w:rPr>
        <w:t>实现分页和排序？</w:t>
      </w:r>
      <w:bookmarkEnd w:id="578"/>
    </w:p>
    <w:p w14:paraId="451FD0EC" w14:textId="77777777" w:rsidR="00384A99" w:rsidRDefault="00384A99" w:rsidP="00E27BE8">
      <w:pPr>
        <w:ind w:firstLine="480"/>
      </w:pPr>
      <w:r>
        <w:rPr>
          <w:rFonts w:hint="eastAsia"/>
        </w:rPr>
        <w:t>使用</w:t>
      </w:r>
      <w:r>
        <w:rPr>
          <w:rFonts w:hint="eastAsia"/>
        </w:rPr>
        <w:t>Spring Boot</w:t>
      </w:r>
      <w:r>
        <w:rPr>
          <w:rFonts w:hint="eastAsia"/>
        </w:rPr>
        <w:t>实现分页非常简单。使用</w:t>
      </w:r>
      <w:r>
        <w:rPr>
          <w:rFonts w:hint="eastAsia"/>
        </w:rPr>
        <w:t>Spring Data-JPA</w:t>
      </w:r>
      <w:r>
        <w:rPr>
          <w:rFonts w:hint="eastAsia"/>
        </w:rPr>
        <w:t>可以实现将可分页的</w:t>
      </w:r>
    </w:p>
    <w:p w14:paraId="709ED73B" w14:textId="77777777" w:rsidR="00384A99" w:rsidRDefault="00384A99" w:rsidP="00E27BE8">
      <w:pPr>
        <w:ind w:firstLine="480"/>
      </w:pPr>
      <w:r>
        <w:t>org.springframework.data.domain.Pageable</w:t>
      </w:r>
    </w:p>
    <w:p w14:paraId="18B3E90C" w14:textId="77777777" w:rsidR="00384A99" w:rsidRDefault="00384A99" w:rsidP="00E27BE8">
      <w:pPr>
        <w:ind w:firstLine="480"/>
      </w:pPr>
      <w:r>
        <w:rPr>
          <w:rFonts w:hint="eastAsia"/>
        </w:rPr>
        <w:t>传递给存储库方法。</w:t>
      </w:r>
    </w:p>
    <w:p w14:paraId="49003984" w14:textId="77777777" w:rsidR="00384A99" w:rsidRDefault="00384A99" w:rsidP="006012BD">
      <w:pPr>
        <w:pStyle w:val="4"/>
      </w:pPr>
      <w:bookmarkStart w:id="579" w:name="_Toc5918156"/>
      <w:r>
        <w:rPr>
          <w:rFonts w:hint="eastAsia"/>
        </w:rPr>
        <w:t>什么是</w:t>
      </w:r>
      <w:r>
        <w:rPr>
          <w:rFonts w:hint="eastAsia"/>
        </w:rPr>
        <w:t>Swagger</w:t>
      </w:r>
      <w:r>
        <w:rPr>
          <w:rFonts w:hint="eastAsia"/>
        </w:rPr>
        <w:t>？你用</w:t>
      </w:r>
      <w:r>
        <w:rPr>
          <w:rFonts w:hint="eastAsia"/>
        </w:rPr>
        <w:t>Spring Boot</w:t>
      </w:r>
      <w:r>
        <w:rPr>
          <w:rFonts w:hint="eastAsia"/>
        </w:rPr>
        <w:t>实现了它吗？</w:t>
      </w:r>
      <w:bookmarkEnd w:id="579"/>
    </w:p>
    <w:p w14:paraId="28AB53B9" w14:textId="77777777" w:rsidR="00384A99" w:rsidRDefault="00384A99" w:rsidP="00E27BE8">
      <w:pPr>
        <w:ind w:firstLine="480"/>
      </w:pPr>
      <w:r>
        <w:rPr>
          <w:rFonts w:hint="eastAsia"/>
        </w:rPr>
        <w:t>Swagger</w:t>
      </w:r>
      <w:r>
        <w:rPr>
          <w:rFonts w:hint="eastAsia"/>
        </w:rPr>
        <w:t>广泛用于可视化</w:t>
      </w:r>
      <w:r>
        <w:rPr>
          <w:rFonts w:hint="eastAsia"/>
        </w:rPr>
        <w:t>API</w:t>
      </w:r>
      <w:r>
        <w:rPr>
          <w:rFonts w:hint="eastAsia"/>
        </w:rPr>
        <w:t>，使用</w:t>
      </w:r>
      <w:r>
        <w:rPr>
          <w:rFonts w:hint="eastAsia"/>
        </w:rPr>
        <w:t>Swagger UI</w:t>
      </w:r>
      <w:r>
        <w:rPr>
          <w:rFonts w:hint="eastAsia"/>
        </w:rPr>
        <w:t>为前端开发人员提供在线沙箱。</w:t>
      </w:r>
      <w:r>
        <w:rPr>
          <w:rFonts w:hint="eastAsia"/>
        </w:rPr>
        <w:t>Swagger</w:t>
      </w:r>
      <w:r>
        <w:rPr>
          <w:rFonts w:hint="eastAsia"/>
        </w:rPr>
        <w:t>是用于生成</w:t>
      </w:r>
      <w:r>
        <w:rPr>
          <w:rFonts w:hint="eastAsia"/>
        </w:rPr>
        <w:t>RESTful Web</w:t>
      </w:r>
      <w:r>
        <w:rPr>
          <w:rFonts w:hint="eastAsia"/>
        </w:rPr>
        <w:t>服务的可视化表示的工具，规范和完整框架实现。它使文档能够以与服务器相同的速度更新。当通过</w:t>
      </w:r>
      <w:r>
        <w:rPr>
          <w:rFonts w:hint="eastAsia"/>
        </w:rPr>
        <w:t>Swagger</w:t>
      </w:r>
      <w:r>
        <w:rPr>
          <w:rFonts w:hint="eastAsia"/>
        </w:rPr>
        <w:t>正确定义时，消费者可以使用最少量的实现逻辑来理解远程服务并与其进行交互。因此，</w:t>
      </w:r>
      <w:r>
        <w:rPr>
          <w:rFonts w:hint="eastAsia"/>
        </w:rPr>
        <w:t>Swagger</w:t>
      </w:r>
      <w:r>
        <w:rPr>
          <w:rFonts w:hint="eastAsia"/>
        </w:rPr>
        <w:t>消除了调用服务时的猜测。</w:t>
      </w:r>
    </w:p>
    <w:p w14:paraId="4FB7A0B8" w14:textId="77777777" w:rsidR="00384A99" w:rsidRDefault="00384A99" w:rsidP="006012BD">
      <w:pPr>
        <w:pStyle w:val="4"/>
      </w:pPr>
      <w:bookmarkStart w:id="580" w:name="_Toc5918157"/>
      <w:r>
        <w:rPr>
          <w:rFonts w:hint="eastAsia"/>
        </w:rPr>
        <w:t>什么是</w:t>
      </w:r>
      <w:r>
        <w:rPr>
          <w:rFonts w:hint="eastAsia"/>
        </w:rPr>
        <w:t>Spring Profiles</w:t>
      </w:r>
      <w:r>
        <w:rPr>
          <w:rFonts w:hint="eastAsia"/>
        </w:rPr>
        <w:t>？</w:t>
      </w:r>
      <w:bookmarkEnd w:id="580"/>
    </w:p>
    <w:p w14:paraId="529D9BBE" w14:textId="77777777" w:rsidR="00384A99" w:rsidRDefault="00384A99" w:rsidP="00E27BE8">
      <w:pPr>
        <w:ind w:firstLine="480"/>
      </w:pPr>
      <w:r>
        <w:rPr>
          <w:rFonts w:hint="eastAsia"/>
        </w:rPr>
        <w:t>Spring Profiles</w:t>
      </w:r>
      <w:r>
        <w:rPr>
          <w:rFonts w:hint="eastAsia"/>
        </w:rPr>
        <w:t>允许用户根据配置文件（</w:t>
      </w:r>
      <w:r>
        <w:rPr>
          <w:rFonts w:hint="eastAsia"/>
        </w:rPr>
        <w:t>dev</w:t>
      </w:r>
      <w:r>
        <w:rPr>
          <w:rFonts w:hint="eastAsia"/>
        </w:rPr>
        <w:t>，</w:t>
      </w:r>
      <w:r>
        <w:rPr>
          <w:rFonts w:hint="eastAsia"/>
        </w:rPr>
        <w:t>test</w:t>
      </w:r>
      <w:r>
        <w:rPr>
          <w:rFonts w:hint="eastAsia"/>
        </w:rPr>
        <w:t>，</w:t>
      </w:r>
      <w:r>
        <w:rPr>
          <w:rFonts w:hint="eastAsia"/>
        </w:rPr>
        <w:t>prod</w:t>
      </w:r>
      <w:r>
        <w:rPr>
          <w:rFonts w:hint="eastAsia"/>
        </w:rPr>
        <w:t>等）来注册</w:t>
      </w:r>
      <w:r>
        <w:rPr>
          <w:rFonts w:hint="eastAsia"/>
        </w:rPr>
        <w:t>bean</w:t>
      </w:r>
      <w:r>
        <w:rPr>
          <w:rFonts w:hint="eastAsia"/>
        </w:rPr>
        <w:t>。因此，当应用程序在开发中运行时，只有某些</w:t>
      </w:r>
      <w:r>
        <w:rPr>
          <w:rFonts w:hint="eastAsia"/>
        </w:rPr>
        <w:t>bean</w:t>
      </w:r>
      <w:r>
        <w:rPr>
          <w:rFonts w:hint="eastAsia"/>
        </w:rPr>
        <w:t>可以加载，而在</w:t>
      </w:r>
      <w:r>
        <w:rPr>
          <w:rFonts w:hint="eastAsia"/>
        </w:rPr>
        <w:t>PRODUCTION</w:t>
      </w:r>
      <w:r>
        <w:rPr>
          <w:rFonts w:hint="eastAsia"/>
        </w:rPr>
        <w:t>中，某些其他</w:t>
      </w:r>
      <w:r>
        <w:rPr>
          <w:rFonts w:hint="eastAsia"/>
        </w:rPr>
        <w:t>bean</w:t>
      </w:r>
      <w:r>
        <w:rPr>
          <w:rFonts w:hint="eastAsia"/>
        </w:rPr>
        <w:t>可以加载。假设我们的要求是</w:t>
      </w:r>
      <w:r>
        <w:rPr>
          <w:rFonts w:hint="eastAsia"/>
        </w:rPr>
        <w:t>Swagger</w:t>
      </w:r>
      <w:r>
        <w:rPr>
          <w:rFonts w:hint="eastAsia"/>
        </w:rPr>
        <w:t>文档仅适用于</w:t>
      </w:r>
      <w:r>
        <w:rPr>
          <w:rFonts w:hint="eastAsia"/>
        </w:rPr>
        <w:t>QA</w:t>
      </w:r>
      <w:r>
        <w:rPr>
          <w:rFonts w:hint="eastAsia"/>
        </w:rPr>
        <w:t>环境，并且禁用所有其他文档。这可以使用配置文件来完成。</w:t>
      </w:r>
      <w:r>
        <w:rPr>
          <w:rFonts w:hint="eastAsia"/>
        </w:rPr>
        <w:t>Spring Boot</w:t>
      </w:r>
      <w:r>
        <w:rPr>
          <w:rFonts w:hint="eastAsia"/>
        </w:rPr>
        <w:t>使得使用配置文件非常简单。</w:t>
      </w:r>
    </w:p>
    <w:p w14:paraId="036CAD41" w14:textId="77777777" w:rsidR="00384A99" w:rsidRDefault="00384A99" w:rsidP="006012BD">
      <w:pPr>
        <w:pStyle w:val="4"/>
      </w:pPr>
      <w:bookmarkStart w:id="581" w:name="_Toc5918158"/>
      <w:r>
        <w:rPr>
          <w:rFonts w:hint="eastAsia"/>
        </w:rPr>
        <w:t>什么是</w:t>
      </w:r>
      <w:r>
        <w:rPr>
          <w:rFonts w:hint="eastAsia"/>
        </w:rPr>
        <w:t>Spring Batch</w:t>
      </w:r>
      <w:r>
        <w:rPr>
          <w:rFonts w:hint="eastAsia"/>
        </w:rPr>
        <w:t>？</w:t>
      </w:r>
      <w:bookmarkEnd w:id="581"/>
    </w:p>
    <w:p w14:paraId="7B3F594C" w14:textId="77777777" w:rsidR="00384A99" w:rsidRDefault="00384A99" w:rsidP="00E27BE8">
      <w:pPr>
        <w:ind w:firstLine="480"/>
      </w:pPr>
      <w:r>
        <w:rPr>
          <w:rFonts w:hint="eastAsia"/>
        </w:rPr>
        <w:t>Spring Boot Batch</w:t>
      </w:r>
      <w:r>
        <w:rPr>
          <w:rFonts w:hint="eastAsia"/>
        </w:rPr>
        <w:t>提供可重用的函数，这些函数在处理大量记录时非常重要，包括日志</w:t>
      </w:r>
      <w:r>
        <w:rPr>
          <w:rFonts w:hint="eastAsia"/>
        </w:rPr>
        <w:t>/</w:t>
      </w:r>
      <w:r>
        <w:rPr>
          <w:rFonts w:hint="eastAsia"/>
        </w:rPr>
        <w:t>跟踪，事务管理，作业处理统计信息，作业重新启动，跳过和资源管理。它还提供了更先进的技术服务和功能，通过优化和分区技术，可以实现极高批量和高性能批处理作业。简单以及复杂的大批量批处理作业可以高度可扩展的方式利用框架处理重要大量的信息。</w:t>
      </w:r>
    </w:p>
    <w:p w14:paraId="4851ABC6" w14:textId="77777777" w:rsidR="00384A99" w:rsidRDefault="00384A99" w:rsidP="006012BD">
      <w:pPr>
        <w:pStyle w:val="4"/>
      </w:pPr>
      <w:bookmarkStart w:id="582" w:name="_Toc5918159"/>
      <w:r>
        <w:rPr>
          <w:rFonts w:hint="eastAsia"/>
        </w:rPr>
        <w:lastRenderedPageBreak/>
        <w:t>什么是</w:t>
      </w:r>
      <w:r>
        <w:rPr>
          <w:rFonts w:hint="eastAsia"/>
        </w:rPr>
        <w:t>FreeMarker</w:t>
      </w:r>
      <w:r>
        <w:rPr>
          <w:rFonts w:hint="eastAsia"/>
        </w:rPr>
        <w:t>模板？</w:t>
      </w:r>
      <w:bookmarkEnd w:id="582"/>
    </w:p>
    <w:p w14:paraId="0037ABD1" w14:textId="77777777" w:rsidR="00384A99" w:rsidRDefault="00384A99" w:rsidP="00E27BE8">
      <w:pPr>
        <w:ind w:firstLine="480"/>
      </w:pPr>
      <w:r>
        <w:rPr>
          <w:rFonts w:hint="eastAsia"/>
        </w:rPr>
        <w:t>FreeMarker</w:t>
      </w:r>
      <w:r>
        <w:rPr>
          <w:rFonts w:hint="eastAsia"/>
        </w:rPr>
        <w:t>是一个基于</w:t>
      </w:r>
      <w:r>
        <w:rPr>
          <w:rFonts w:hint="eastAsia"/>
        </w:rPr>
        <w:t>Java</w:t>
      </w:r>
      <w:r>
        <w:rPr>
          <w:rFonts w:hint="eastAsia"/>
        </w:rPr>
        <w:t>的模板引擎，最初专注于使用</w:t>
      </w:r>
      <w:r>
        <w:rPr>
          <w:rFonts w:hint="eastAsia"/>
        </w:rPr>
        <w:t>MVC</w:t>
      </w:r>
      <w:r>
        <w:rPr>
          <w:rFonts w:hint="eastAsia"/>
        </w:rPr>
        <w:t>软件架构进行动态网页生成。使用</w:t>
      </w:r>
      <w:r>
        <w:rPr>
          <w:rFonts w:hint="eastAsia"/>
        </w:rPr>
        <w:t>Freemarker</w:t>
      </w:r>
      <w:r>
        <w:rPr>
          <w:rFonts w:hint="eastAsia"/>
        </w:rPr>
        <w:t>的主要优点是表示层和业务层的完全分离。程序员可以处理应用程序代码，而设计人员可以处理</w:t>
      </w:r>
      <w:r>
        <w:rPr>
          <w:rFonts w:hint="eastAsia"/>
        </w:rPr>
        <w:t>html</w:t>
      </w:r>
      <w:r>
        <w:rPr>
          <w:rFonts w:hint="eastAsia"/>
        </w:rPr>
        <w:t>页面设计。最后使用</w:t>
      </w:r>
      <w:r>
        <w:rPr>
          <w:rFonts w:hint="eastAsia"/>
        </w:rPr>
        <w:t>freemarker</w:t>
      </w:r>
      <w:r>
        <w:rPr>
          <w:rFonts w:hint="eastAsia"/>
        </w:rPr>
        <w:t>可以将这些结合起来，给出最终的输出页面。</w:t>
      </w:r>
    </w:p>
    <w:p w14:paraId="72C71F14" w14:textId="77777777" w:rsidR="00384A99" w:rsidRDefault="00384A99" w:rsidP="006012BD">
      <w:pPr>
        <w:pStyle w:val="4"/>
      </w:pPr>
      <w:bookmarkStart w:id="583" w:name="_Toc5918160"/>
      <w:r>
        <w:rPr>
          <w:rFonts w:hint="eastAsia"/>
        </w:rPr>
        <w:t>如何使用</w:t>
      </w:r>
      <w:r>
        <w:rPr>
          <w:rFonts w:hint="eastAsia"/>
        </w:rPr>
        <w:t>Spring Boot</w:t>
      </w:r>
      <w:r>
        <w:rPr>
          <w:rFonts w:hint="eastAsia"/>
        </w:rPr>
        <w:t>实现异常处理？</w:t>
      </w:r>
      <w:bookmarkEnd w:id="583"/>
    </w:p>
    <w:p w14:paraId="5C003E46" w14:textId="77777777" w:rsidR="00384A99" w:rsidRDefault="00384A99" w:rsidP="00E27BE8">
      <w:pPr>
        <w:ind w:firstLine="480"/>
      </w:pPr>
      <w:r>
        <w:rPr>
          <w:rFonts w:hint="eastAsia"/>
        </w:rPr>
        <w:t>Spring</w:t>
      </w:r>
      <w:r>
        <w:rPr>
          <w:rFonts w:hint="eastAsia"/>
        </w:rPr>
        <w:t>提供了一种使用</w:t>
      </w:r>
      <w:r>
        <w:rPr>
          <w:rFonts w:hint="eastAsia"/>
        </w:rPr>
        <w:t>ControllerAdvice</w:t>
      </w:r>
      <w:r>
        <w:rPr>
          <w:rFonts w:hint="eastAsia"/>
        </w:rPr>
        <w:t>处理异常的非常有用的方法。</w:t>
      </w:r>
      <w:r>
        <w:rPr>
          <w:rFonts w:hint="eastAsia"/>
        </w:rPr>
        <w:t xml:space="preserve"> </w:t>
      </w:r>
      <w:r>
        <w:rPr>
          <w:rFonts w:hint="eastAsia"/>
        </w:rPr>
        <w:t>我们通过实现一个</w:t>
      </w:r>
      <w:r>
        <w:rPr>
          <w:rFonts w:hint="eastAsia"/>
        </w:rPr>
        <w:t>ControlerAdvice</w:t>
      </w:r>
      <w:r>
        <w:rPr>
          <w:rFonts w:hint="eastAsia"/>
        </w:rPr>
        <w:t>类，来处理控制器类抛出的所有异常。</w:t>
      </w:r>
    </w:p>
    <w:p w14:paraId="1061DCF9" w14:textId="77777777" w:rsidR="00384A99" w:rsidRDefault="00384A99" w:rsidP="006012BD">
      <w:pPr>
        <w:pStyle w:val="4"/>
      </w:pPr>
      <w:bookmarkStart w:id="584" w:name="_Toc5918161"/>
      <w:r>
        <w:rPr>
          <w:rFonts w:hint="eastAsia"/>
        </w:rPr>
        <w:t>您使用了哪些</w:t>
      </w:r>
      <w:r>
        <w:rPr>
          <w:rFonts w:hint="eastAsia"/>
        </w:rPr>
        <w:t>starter maven</w:t>
      </w:r>
      <w:r>
        <w:rPr>
          <w:rFonts w:hint="eastAsia"/>
        </w:rPr>
        <w:t>依赖项？</w:t>
      </w:r>
      <w:bookmarkEnd w:id="584"/>
    </w:p>
    <w:p w14:paraId="1566F242" w14:textId="77777777" w:rsidR="00384A99" w:rsidRDefault="00384A99" w:rsidP="00E27BE8">
      <w:pPr>
        <w:ind w:firstLine="480"/>
      </w:pPr>
      <w:r>
        <w:rPr>
          <w:rFonts w:hint="eastAsia"/>
        </w:rPr>
        <w:t>使用了下面的一些依赖项</w:t>
      </w:r>
    </w:p>
    <w:p w14:paraId="2968917D" w14:textId="77777777" w:rsidR="00384A99" w:rsidRDefault="00384A99" w:rsidP="00E27BE8">
      <w:pPr>
        <w:ind w:firstLine="480"/>
      </w:pPr>
      <w:r>
        <w:t>spring-boot-starter-activemq</w:t>
      </w:r>
    </w:p>
    <w:p w14:paraId="2BA23523" w14:textId="77777777" w:rsidR="00384A99" w:rsidRDefault="00384A99" w:rsidP="00E27BE8">
      <w:pPr>
        <w:ind w:firstLine="480"/>
      </w:pPr>
      <w:r>
        <w:t>spring-boot-starter-security</w:t>
      </w:r>
    </w:p>
    <w:p w14:paraId="08DD598F" w14:textId="77777777" w:rsidR="00384A99" w:rsidRDefault="00384A99" w:rsidP="00E27BE8">
      <w:pPr>
        <w:ind w:firstLine="480"/>
      </w:pPr>
      <w:r>
        <w:t>spring-boot-starter-web</w:t>
      </w:r>
    </w:p>
    <w:p w14:paraId="2EC16E42" w14:textId="77777777" w:rsidR="00384A99" w:rsidRDefault="00384A99" w:rsidP="00E27BE8">
      <w:pPr>
        <w:ind w:firstLine="480"/>
      </w:pPr>
      <w:r>
        <w:rPr>
          <w:rFonts w:hint="eastAsia"/>
        </w:rPr>
        <w:t>这有助于增加更少的依赖关系，并减少版本的冲突。</w:t>
      </w:r>
    </w:p>
    <w:p w14:paraId="4DAFB35E" w14:textId="77777777" w:rsidR="00384A99" w:rsidRDefault="00384A99" w:rsidP="002F3DCA">
      <w:pPr>
        <w:pStyle w:val="4"/>
      </w:pPr>
      <w:bookmarkStart w:id="585" w:name="_Toc5918162"/>
      <w:r>
        <w:rPr>
          <w:rFonts w:hint="eastAsia"/>
        </w:rPr>
        <w:t>什么是</w:t>
      </w:r>
      <w:r>
        <w:rPr>
          <w:rFonts w:hint="eastAsia"/>
        </w:rPr>
        <w:t>CSRF</w:t>
      </w:r>
      <w:r>
        <w:rPr>
          <w:rFonts w:hint="eastAsia"/>
        </w:rPr>
        <w:t>攻击？</w:t>
      </w:r>
      <w:bookmarkEnd w:id="585"/>
    </w:p>
    <w:p w14:paraId="6880EB5F" w14:textId="77777777" w:rsidR="00384A99" w:rsidRDefault="00384A99" w:rsidP="00E27BE8">
      <w:pPr>
        <w:ind w:firstLine="480"/>
      </w:pPr>
      <w:r>
        <w:rPr>
          <w:rFonts w:hint="eastAsia"/>
        </w:rPr>
        <w:t>CSRF</w:t>
      </w:r>
      <w:r>
        <w:rPr>
          <w:rFonts w:hint="eastAsia"/>
        </w:rPr>
        <w:t>代表跨站请求伪造。这是一种攻击，迫使最终用户在当前通过身份验证的</w:t>
      </w:r>
      <w:r>
        <w:rPr>
          <w:rFonts w:hint="eastAsia"/>
        </w:rPr>
        <w:t>Web</w:t>
      </w:r>
      <w:r>
        <w:rPr>
          <w:rFonts w:hint="eastAsia"/>
        </w:rPr>
        <w:t>应用程序上执行不需要的操作。</w:t>
      </w:r>
      <w:r>
        <w:rPr>
          <w:rFonts w:hint="eastAsia"/>
        </w:rPr>
        <w:t>CSRF</w:t>
      </w:r>
      <w:r>
        <w:rPr>
          <w:rFonts w:hint="eastAsia"/>
        </w:rPr>
        <w:t>攻击专门针对状态改变请求，而不是数据窃取，因为攻击者无法查看对伪造请求的响应。</w:t>
      </w:r>
    </w:p>
    <w:p w14:paraId="34D28DA1" w14:textId="77777777" w:rsidR="00384A99" w:rsidRDefault="00384A99" w:rsidP="002F3DCA">
      <w:pPr>
        <w:pStyle w:val="4"/>
      </w:pPr>
      <w:bookmarkStart w:id="586" w:name="_Toc5918163"/>
      <w:r>
        <w:rPr>
          <w:rFonts w:hint="eastAsia"/>
        </w:rPr>
        <w:t>什么是</w:t>
      </w:r>
      <w:r>
        <w:rPr>
          <w:rFonts w:hint="eastAsia"/>
        </w:rPr>
        <w:t>WebSockets</w:t>
      </w:r>
      <w:r>
        <w:rPr>
          <w:rFonts w:hint="eastAsia"/>
        </w:rPr>
        <w:t>？</w:t>
      </w:r>
      <w:bookmarkEnd w:id="586"/>
    </w:p>
    <w:p w14:paraId="0C902578" w14:textId="77777777" w:rsidR="00384A99" w:rsidRDefault="00384A99" w:rsidP="00E27BE8">
      <w:pPr>
        <w:ind w:firstLine="480"/>
      </w:pPr>
      <w:r>
        <w:rPr>
          <w:rFonts w:hint="eastAsia"/>
        </w:rPr>
        <w:t>WebSocket</w:t>
      </w:r>
      <w:r>
        <w:rPr>
          <w:rFonts w:hint="eastAsia"/>
        </w:rPr>
        <w:t>是一种计算机通信协议，通过单个</w:t>
      </w:r>
      <w:r>
        <w:rPr>
          <w:rFonts w:hint="eastAsia"/>
        </w:rPr>
        <w:t>TCP</w:t>
      </w:r>
      <w:r>
        <w:rPr>
          <w:rFonts w:hint="eastAsia"/>
        </w:rPr>
        <w:t>连接提供全双工通信信道。</w:t>
      </w:r>
    </w:p>
    <w:p w14:paraId="10FA271E" w14:textId="77777777" w:rsidR="00384A99" w:rsidRDefault="00384A99" w:rsidP="00E27BE8">
      <w:pPr>
        <w:ind w:firstLine="480"/>
      </w:pPr>
      <w:r>
        <w:rPr>
          <w:rFonts w:hint="eastAsia"/>
        </w:rPr>
        <w:t>WebSocket</w:t>
      </w:r>
      <w:r>
        <w:rPr>
          <w:rFonts w:hint="eastAsia"/>
        </w:rPr>
        <w:t>是双向的</w:t>
      </w:r>
      <w:r>
        <w:rPr>
          <w:rFonts w:hint="eastAsia"/>
        </w:rPr>
        <w:t xml:space="preserve"> -</w:t>
      </w:r>
      <w:r>
        <w:rPr>
          <w:rFonts w:hint="eastAsia"/>
        </w:rPr>
        <w:t>使用</w:t>
      </w:r>
      <w:r>
        <w:rPr>
          <w:rFonts w:hint="eastAsia"/>
        </w:rPr>
        <w:t>WebSocket</w:t>
      </w:r>
      <w:r>
        <w:rPr>
          <w:rFonts w:hint="eastAsia"/>
        </w:rPr>
        <w:t>客户端或服务器可以发起消息发送。</w:t>
      </w:r>
    </w:p>
    <w:p w14:paraId="67BB580D" w14:textId="77777777" w:rsidR="00384A99" w:rsidRDefault="00384A99" w:rsidP="00E27BE8">
      <w:pPr>
        <w:ind w:firstLine="480"/>
      </w:pPr>
      <w:r>
        <w:rPr>
          <w:rFonts w:hint="eastAsia"/>
        </w:rPr>
        <w:t>WebSocket</w:t>
      </w:r>
      <w:r>
        <w:rPr>
          <w:rFonts w:hint="eastAsia"/>
        </w:rPr>
        <w:t>是全双工的</w:t>
      </w:r>
      <w:r>
        <w:rPr>
          <w:rFonts w:hint="eastAsia"/>
        </w:rPr>
        <w:t xml:space="preserve"> -</w:t>
      </w:r>
      <w:r>
        <w:rPr>
          <w:rFonts w:hint="eastAsia"/>
        </w:rPr>
        <w:t>客户端和服务器通信是相互独立的。</w:t>
      </w:r>
    </w:p>
    <w:p w14:paraId="192DE6BB" w14:textId="77777777" w:rsidR="00384A99" w:rsidRDefault="00384A99" w:rsidP="00E27BE8">
      <w:pPr>
        <w:ind w:firstLine="480"/>
      </w:pPr>
      <w:r>
        <w:rPr>
          <w:rFonts w:hint="eastAsia"/>
        </w:rPr>
        <w:t>单个</w:t>
      </w:r>
      <w:r>
        <w:rPr>
          <w:rFonts w:hint="eastAsia"/>
        </w:rPr>
        <w:t>TCP</w:t>
      </w:r>
      <w:r>
        <w:rPr>
          <w:rFonts w:hint="eastAsia"/>
        </w:rPr>
        <w:t>连接</w:t>
      </w:r>
      <w:r>
        <w:rPr>
          <w:rFonts w:hint="eastAsia"/>
        </w:rPr>
        <w:t xml:space="preserve"> -</w:t>
      </w:r>
      <w:r>
        <w:rPr>
          <w:rFonts w:hint="eastAsia"/>
        </w:rPr>
        <w:t>初始连接使用</w:t>
      </w:r>
      <w:r>
        <w:rPr>
          <w:rFonts w:hint="eastAsia"/>
        </w:rPr>
        <w:t>HTTP</w:t>
      </w:r>
      <w:r>
        <w:rPr>
          <w:rFonts w:hint="eastAsia"/>
        </w:rPr>
        <w:t>，然后将此连接升级到基于套接字的连接。然后这个单一连接用于所有未来的通信</w:t>
      </w:r>
    </w:p>
    <w:p w14:paraId="10F95F04" w14:textId="77777777" w:rsidR="00384A99" w:rsidRDefault="00384A99" w:rsidP="00E27BE8">
      <w:pPr>
        <w:ind w:firstLine="480"/>
      </w:pPr>
      <w:r>
        <w:rPr>
          <w:rFonts w:hint="eastAsia"/>
        </w:rPr>
        <w:t>Light -</w:t>
      </w:r>
      <w:r>
        <w:rPr>
          <w:rFonts w:hint="eastAsia"/>
        </w:rPr>
        <w:t>与</w:t>
      </w:r>
      <w:r>
        <w:rPr>
          <w:rFonts w:hint="eastAsia"/>
        </w:rPr>
        <w:t>http</w:t>
      </w:r>
      <w:r>
        <w:rPr>
          <w:rFonts w:hint="eastAsia"/>
        </w:rPr>
        <w:t>相比，</w:t>
      </w:r>
      <w:r>
        <w:rPr>
          <w:rFonts w:hint="eastAsia"/>
        </w:rPr>
        <w:t>WebSocket</w:t>
      </w:r>
      <w:r>
        <w:rPr>
          <w:rFonts w:hint="eastAsia"/>
        </w:rPr>
        <w:t>消息数据交换要轻得多。</w:t>
      </w:r>
    </w:p>
    <w:p w14:paraId="49BED014" w14:textId="77777777" w:rsidR="00384A99" w:rsidRDefault="00384A99" w:rsidP="002F3DCA">
      <w:pPr>
        <w:pStyle w:val="4"/>
      </w:pPr>
      <w:bookmarkStart w:id="587" w:name="_Toc5918164"/>
      <w:r>
        <w:rPr>
          <w:rFonts w:hint="eastAsia"/>
        </w:rPr>
        <w:t>什么是</w:t>
      </w:r>
      <w:r>
        <w:rPr>
          <w:rFonts w:hint="eastAsia"/>
        </w:rPr>
        <w:t>AOP</w:t>
      </w:r>
      <w:r>
        <w:rPr>
          <w:rFonts w:hint="eastAsia"/>
        </w:rPr>
        <w:t>？</w:t>
      </w:r>
      <w:bookmarkEnd w:id="587"/>
    </w:p>
    <w:p w14:paraId="38416EE0" w14:textId="77777777" w:rsidR="00384A99" w:rsidRDefault="00384A99" w:rsidP="00E27BE8">
      <w:pPr>
        <w:ind w:firstLine="480"/>
      </w:pPr>
      <w:r>
        <w:rPr>
          <w:rFonts w:hint="eastAsia"/>
        </w:rPr>
        <w:t>在软件开发过程中，跨越应用程序多个点的功能称为交叉问题。这些交叉问题与应用程序的主要业务逻辑不同。因此，将这些横切关注与业务逻辑分开是面向方面编程（</w:t>
      </w:r>
      <w:r>
        <w:rPr>
          <w:rFonts w:hint="eastAsia"/>
        </w:rPr>
        <w:t>AOP</w:t>
      </w:r>
      <w:r>
        <w:rPr>
          <w:rFonts w:hint="eastAsia"/>
        </w:rPr>
        <w:t>）的地方。</w:t>
      </w:r>
    </w:p>
    <w:p w14:paraId="6CC680BD" w14:textId="77777777" w:rsidR="00384A99" w:rsidRDefault="00384A99" w:rsidP="002F3DCA">
      <w:pPr>
        <w:pStyle w:val="4"/>
      </w:pPr>
      <w:bookmarkStart w:id="588" w:name="_Toc5918165"/>
      <w:r>
        <w:rPr>
          <w:rFonts w:hint="eastAsia"/>
        </w:rPr>
        <w:t>我们如何监视所有</w:t>
      </w:r>
      <w:r>
        <w:rPr>
          <w:rFonts w:hint="eastAsia"/>
        </w:rPr>
        <w:t>Spring Boot</w:t>
      </w:r>
      <w:r>
        <w:rPr>
          <w:rFonts w:hint="eastAsia"/>
        </w:rPr>
        <w:t>微服务？</w:t>
      </w:r>
      <w:bookmarkEnd w:id="588"/>
    </w:p>
    <w:p w14:paraId="1645C228" w14:textId="77777777" w:rsidR="00384A99" w:rsidRDefault="00384A99" w:rsidP="00E27BE8">
      <w:pPr>
        <w:ind w:firstLine="480"/>
      </w:pPr>
      <w:r>
        <w:rPr>
          <w:rFonts w:hint="eastAsia"/>
        </w:rPr>
        <w:t>Spring Boot</w:t>
      </w:r>
      <w:r>
        <w:rPr>
          <w:rFonts w:hint="eastAsia"/>
        </w:rPr>
        <w:t>提供监视器端点以监控各个微服务的度量。这些端点对于获取有关应用程序的信息（如它们是否已启动）以及它们的组件（如数据库等）是否正常运行很有帮助。但是，使用监视器的一个主要缺点或困难是，我们必须单独打开应用程序的知识点以了解其状态或健康状况。想象一下涉及</w:t>
      </w:r>
      <w:r>
        <w:rPr>
          <w:rFonts w:hint="eastAsia"/>
        </w:rPr>
        <w:t>50</w:t>
      </w:r>
      <w:r>
        <w:rPr>
          <w:rFonts w:hint="eastAsia"/>
        </w:rPr>
        <w:t>个应用程序的微服务，管理员将不得不击中所有</w:t>
      </w:r>
      <w:r>
        <w:rPr>
          <w:rFonts w:hint="eastAsia"/>
        </w:rPr>
        <w:t>50</w:t>
      </w:r>
      <w:r>
        <w:rPr>
          <w:rFonts w:hint="eastAsia"/>
        </w:rPr>
        <w:t>个应用程序的执行终端。</w:t>
      </w:r>
    </w:p>
    <w:p w14:paraId="0D3636CD" w14:textId="77777777" w:rsidR="002F3DCA" w:rsidRDefault="002F3DCA" w:rsidP="008A6F65">
      <w:pPr>
        <w:pStyle w:val="3"/>
      </w:pPr>
      <w:bookmarkStart w:id="589" w:name="_Toc5918166"/>
      <w:r>
        <w:rPr>
          <w:rFonts w:hint="eastAsia"/>
        </w:rPr>
        <w:t>Spring</w:t>
      </w:r>
      <w:r>
        <w:t>Cloud</w:t>
      </w:r>
      <w:bookmarkEnd w:id="589"/>
    </w:p>
    <w:p w14:paraId="73E107C6" w14:textId="77777777" w:rsidR="002F3DCA" w:rsidRDefault="002F3DCA" w:rsidP="002F3DCA">
      <w:pPr>
        <w:pStyle w:val="4"/>
      </w:pPr>
      <w:bookmarkStart w:id="590" w:name="_Toc5918167"/>
      <w:r w:rsidRPr="00866698">
        <w:rPr>
          <w:rFonts w:hint="eastAsia"/>
        </w:rPr>
        <w:t>什么是</w:t>
      </w:r>
      <w:r w:rsidRPr="00866698">
        <w:rPr>
          <w:rFonts w:hint="eastAsia"/>
        </w:rPr>
        <w:t>Spring Cloud</w:t>
      </w:r>
      <w:r w:rsidRPr="00866698">
        <w:rPr>
          <w:rFonts w:hint="eastAsia"/>
        </w:rPr>
        <w:t>？</w:t>
      </w:r>
      <w:bookmarkEnd w:id="590"/>
    </w:p>
    <w:p w14:paraId="67A90D35" w14:textId="11B812DC" w:rsidR="007534F7" w:rsidRDefault="007534F7" w:rsidP="00E27BE8">
      <w:pPr>
        <w:ind w:firstLine="480"/>
      </w:pPr>
      <w:r>
        <w:t>采用</w:t>
      </w:r>
      <w:r>
        <w:t>http</w:t>
      </w:r>
      <w:r>
        <w:rPr>
          <w:rFonts w:hint="eastAsia"/>
        </w:rPr>
        <w:t>+</w:t>
      </w:r>
      <w:r>
        <w:t>json</w:t>
      </w:r>
      <w:r>
        <w:rPr>
          <w:rFonts w:hint="eastAsia"/>
        </w:rPr>
        <w:t>+</w:t>
      </w:r>
      <w:r>
        <w:t>restul</w:t>
      </w:r>
      <w:r>
        <w:rPr>
          <w:rFonts w:hint="eastAsia"/>
        </w:rPr>
        <w:t>，</w:t>
      </w:r>
    </w:p>
    <w:p w14:paraId="060A81C0" w14:textId="6FF0131F" w:rsidR="00E37C68" w:rsidRPr="007534F7" w:rsidRDefault="00E37C68" w:rsidP="00E27BE8">
      <w:pPr>
        <w:ind w:firstLine="480"/>
      </w:pPr>
      <w:r>
        <w:t>ruaker</w:t>
      </w:r>
      <w:r>
        <w:t>注册中心</w:t>
      </w:r>
      <w:r>
        <w:rPr>
          <w:rFonts w:hint="eastAsia"/>
        </w:rPr>
        <w:t>，</w:t>
      </w:r>
      <w:r>
        <w:t>客户端调用工具</w:t>
      </w:r>
      <w:r>
        <w:t>rbbon</w:t>
      </w:r>
      <w:r>
        <w:rPr>
          <w:rFonts w:hint="eastAsia"/>
        </w:rPr>
        <w:t>、</w:t>
      </w:r>
      <w:r>
        <w:t>feign</w:t>
      </w:r>
      <w:r>
        <w:rPr>
          <w:rFonts w:hint="eastAsia"/>
        </w:rPr>
        <w:t>。断路器。</w:t>
      </w:r>
    </w:p>
    <w:p w14:paraId="584FA979" w14:textId="77777777" w:rsidR="006D6E8D" w:rsidRDefault="002F3DCA" w:rsidP="00E27BE8">
      <w:pPr>
        <w:ind w:firstLine="480"/>
      </w:pPr>
      <w:r w:rsidRPr="00866698">
        <w:rPr>
          <w:rFonts w:hint="eastAsia"/>
        </w:rPr>
        <w:lastRenderedPageBreak/>
        <w:t>Spring cloud</w:t>
      </w:r>
      <w:r w:rsidRPr="00866698">
        <w:rPr>
          <w:rFonts w:hint="eastAsia"/>
        </w:rPr>
        <w:t>流应用程序启动器是基于</w:t>
      </w:r>
      <w:r w:rsidRPr="00866698">
        <w:rPr>
          <w:rFonts w:hint="eastAsia"/>
        </w:rPr>
        <w:t>Spring Boot</w:t>
      </w:r>
      <w:r w:rsidRPr="00866698">
        <w:rPr>
          <w:rFonts w:hint="eastAsia"/>
        </w:rPr>
        <w:t>的</w:t>
      </w:r>
      <w:r w:rsidRPr="00866698">
        <w:rPr>
          <w:rFonts w:hint="eastAsia"/>
        </w:rPr>
        <w:t>Spring</w:t>
      </w:r>
      <w:r w:rsidRPr="00866698">
        <w:rPr>
          <w:rFonts w:hint="eastAsia"/>
        </w:rPr>
        <w:t>集成应用程序，提供与外部系统的集成。</w:t>
      </w:r>
      <w:r w:rsidRPr="00866698">
        <w:rPr>
          <w:rFonts w:hint="eastAsia"/>
        </w:rPr>
        <w:t>Spring cloud Task</w:t>
      </w:r>
      <w:r w:rsidRPr="00866698">
        <w:rPr>
          <w:rFonts w:hint="eastAsia"/>
        </w:rPr>
        <w:t>，一个生命周期短暂的微服务框架，用于快速构建执行有限数据处理的应用程序。</w:t>
      </w:r>
    </w:p>
    <w:p w14:paraId="20FF0F57" w14:textId="3AF807CA" w:rsidR="002F3DCA" w:rsidRPr="00866698" w:rsidRDefault="002F3DCA" w:rsidP="002F3DCA">
      <w:pPr>
        <w:pStyle w:val="4"/>
      </w:pPr>
      <w:bookmarkStart w:id="591" w:name="_Toc5918168"/>
      <w:r w:rsidRPr="00866698">
        <w:rPr>
          <w:rFonts w:hint="eastAsia"/>
        </w:rPr>
        <w:t>使用</w:t>
      </w:r>
      <w:r w:rsidRPr="00866698">
        <w:rPr>
          <w:rFonts w:hint="eastAsia"/>
        </w:rPr>
        <w:t>Spring Cloud</w:t>
      </w:r>
      <w:r w:rsidRPr="00866698">
        <w:rPr>
          <w:rFonts w:hint="eastAsia"/>
        </w:rPr>
        <w:t>有什么优势？</w:t>
      </w:r>
      <w:bookmarkEnd w:id="591"/>
    </w:p>
    <w:p w14:paraId="73FC3745" w14:textId="77777777" w:rsidR="002F3DCA" w:rsidRPr="00866698" w:rsidRDefault="002F3DCA" w:rsidP="00E27BE8">
      <w:pPr>
        <w:ind w:firstLine="480"/>
      </w:pPr>
      <w:r w:rsidRPr="00866698">
        <w:rPr>
          <w:rFonts w:hint="eastAsia"/>
        </w:rPr>
        <w:t>使用</w:t>
      </w:r>
      <w:r w:rsidRPr="00866698">
        <w:rPr>
          <w:rFonts w:hint="eastAsia"/>
        </w:rPr>
        <w:t>Spring Boot</w:t>
      </w:r>
      <w:r w:rsidRPr="00866698">
        <w:rPr>
          <w:rFonts w:hint="eastAsia"/>
        </w:rPr>
        <w:t>开发分布式微服务时，我们面临以下问题</w:t>
      </w:r>
    </w:p>
    <w:p w14:paraId="2DE15AE3" w14:textId="77777777" w:rsidR="002F3DCA" w:rsidRPr="00866698" w:rsidRDefault="002F3DCA" w:rsidP="00E27BE8">
      <w:pPr>
        <w:ind w:firstLine="480"/>
      </w:pPr>
      <w:r w:rsidRPr="00866698">
        <w:rPr>
          <w:rFonts w:hint="eastAsia"/>
        </w:rPr>
        <w:t>与分布式系统相关的复杂性</w:t>
      </w:r>
      <w:r w:rsidRPr="00866698">
        <w:rPr>
          <w:rFonts w:hint="eastAsia"/>
        </w:rPr>
        <w:t>-</w:t>
      </w:r>
      <w:r w:rsidRPr="00866698">
        <w:rPr>
          <w:rFonts w:hint="eastAsia"/>
        </w:rPr>
        <w:t>这种开销包括网络问题，延迟开销，带宽问题，安全问题。</w:t>
      </w:r>
    </w:p>
    <w:p w14:paraId="39688404" w14:textId="77777777" w:rsidR="002F3DCA" w:rsidRPr="00866698" w:rsidRDefault="002F3DCA" w:rsidP="00E27BE8">
      <w:pPr>
        <w:ind w:firstLine="480"/>
      </w:pPr>
      <w:r w:rsidRPr="00866698">
        <w:rPr>
          <w:rFonts w:hint="eastAsia"/>
        </w:rPr>
        <w:t>服务发现</w:t>
      </w:r>
      <w:r w:rsidRPr="00866698">
        <w:rPr>
          <w:rFonts w:hint="eastAsia"/>
        </w:rPr>
        <w:t>-</w:t>
      </w:r>
      <w:r w:rsidRPr="00866698">
        <w:rPr>
          <w:rFonts w:hint="eastAsia"/>
        </w:rPr>
        <w:t>服务发现工具管理群集中的流程和服务如何查找和互相交谈。它涉及一个服务目录，在该目录中注册服务，然后能够查找并连接到该目录中的服务。</w:t>
      </w:r>
    </w:p>
    <w:p w14:paraId="799D6737" w14:textId="77777777" w:rsidR="002F3DCA" w:rsidRPr="00866698" w:rsidRDefault="002F3DCA" w:rsidP="00E27BE8">
      <w:pPr>
        <w:ind w:firstLine="480"/>
      </w:pPr>
      <w:r w:rsidRPr="00866698">
        <w:rPr>
          <w:rFonts w:hint="eastAsia"/>
        </w:rPr>
        <w:t>冗余</w:t>
      </w:r>
      <w:r w:rsidRPr="00866698">
        <w:rPr>
          <w:rFonts w:hint="eastAsia"/>
        </w:rPr>
        <w:t>-</w:t>
      </w:r>
      <w:r w:rsidRPr="00866698">
        <w:rPr>
          <w:rFonts w:hint="eastAsia"/>
        </w:rPr>
        <w:t>分布式系统中的冗余问题。</w:t>
      </w:r>
    </w:p>
    <w:p w14:paraId="268D9A0D" w14:textId="77777777" w:rsidR="002F3DCA" w:rsidRPr="00866698" w:rsidRDefault="002F3DCA" w:rsidP="00E27BE8">
      <w:pPr>
        <w:ind w:firstLine="480"/>
      </w:pPr>
      <w:r w:rsidRPr="00866698">
        <w:rPr>
          <w:rFonts w:hint="eastAsia"/>
        </w:rPr>
        <w:t>负载平衡</w:t>
      </w:r>
      <w:r w:rsidRPr="00866698">
        <w:rPr>
          <w:rFonts w:hint="eastAsia"/>
        </w:rPr>
        <w:t xml:space="preserve"> --</w:t>
      </w:r>
      <w:r w:rsidRPr="00866698">
        <w:rPr>
          <w:rFonts w:hint="eastAsia"/>
        </w:rPr>
        <w:t>负载平衡改善跨多个计算资源的工作负荷，诸如计算机，计算机集群，网络链路，中央处理单元，或磁盘驱动器的分布。</w:t>
      </w:r>
    </w:p>
    <w:p w14:paraId="215B9BF2" w14:textId="77777777" w:rsidR="002F3DCA" w:rsidRPr="00866698" w:rsidRDefault="002F3DCA" w:rsidP="00E27BE8">
      <w:pPr>
        <w:ind w:firstLine="480"/>
      </w:pPr>
      <w:r w:rsidRPr="00866698">
        <w:rPr>
          <w:rFonts w:hint="eastAsia"/>
        </w:rPr>
        <w:t>性能</w:t>
      </w:r>
      <w:r w:rsidRPr="00866698">
        <w:rPr>
          <w:rFonts w:hint="eastAsia"/>
        </w:rPr>
        <w:t>-</w:t>
      </w:r>
      <w:r w:rsidRPr="00866698">
        <w:rPr>
          <w:rFonts w:hint="eastAsia"/>
        </w:rPr>
        <w:t>问题</w:t>
      </w:r>
      <w:r w:rsidRPr="00866698">
        <w:rPr>
          <w:rFonts w:hint="eastAsia"/>
        </w:rPr>
        <w:t xml:space="preserve"> </w:t>
      </w:r>
      <w:r w:rsidRPr="00866698">
        <w:rPr>
          <w:rFonts w:hint="eastAsia"/>
        </w:rPr>
        <w:t>由于各种运营开销导致的性能问题。</w:t>
      </w:r>
    </w:p>
    <w:p w14:paraId="527A67BB" w14:textId="77777777" w:rsidR="002F3DCA" w:rsidRPr="00866698" w:rsidRDefault="002F3DCA" w:rsidP="00E27BE8">
      <w:pPr>
        <w:ind w:firstLine="480"/>
      </w:pPr>
      <w:r w:rsidRPr="00866698">
        <w:rPr>
          <w:rFonts w:hint="eastAsia"/>
        </w:rPr>
        <w:t>部署复杂性</w:t>
      </w:r>
      <w:r w:rsidRPr="00866698">
        <w:rPr>
          <w:rFonts w:hint="eastAsia"/>
        </w:rPr>
        <w:t>-Devops</w:t>
      </w:r>
      <w:r w:rsidRPr="00866698">
        <w:rPr>
          <w:rFonts w:hint="eastAsia"/>
        </w:rPr>
        <w:t>技能的要求。</w:t>
      </w:r>
    </w:p>
    <w:p w14:paraId="3CEA6273" w14:textId="77777777" w:rsidR="002F3DCA" w:rsidRPr="00866698" w:rsidRDefault="002F3DCA" w:rsidP="002F3DCA">
      <w:pPr>
        <w:pStyle w:val="4"/>
      </w:pPr>
      <w:bookmarkStart w:id="592" w:name="_Toc5918169"/>
      <w:r w:rsidRPr="00866698">
        <w:rPr>
          <w:rFonts w:hint="eastAsia"/>
        </w:rPr>
        <w:t>服务注册和发现是什么意思？</w:t>
      </w:r>
      <w:r w:rsidRPr="00866698">
        <w:rPr>
          <w:rFonts w:hint="eastAsia"/>
        </w:rPr>
        <w:t>Spring Cloud</w:t>
      </w:r>
      <w:r w:rsidRPr="00866698">
        <w:rPr>
          <w:rFonts w:hint="eastAsia"/>
        </w:rPr>
        <w:t>如何实现？</w:t>
      </w:r>
      <w:bookmarkEnd w:id="592"/>
    </w:p>
    <w:p w14:paraId="06CFB6BD" w14:textId="77777777" w:rsidR="002F3DCA" w:rsidRPr="00866698" w:rsidRDefault="002F3DCA" w:rsidP="00E27BE8">
      <w:pPr>
        <w:ind w:firstLine="480"/>
      </w:pPr>
      <w:r w:rsidRPr="00866698">
        <w:rPr>
          <w:rFonts w:hint="eastAsia"/>
        </w:rPr>
        <w:t>当我们开始一个项目时，我们通常在属性文件中进行所有的配置。随着越来越多的服务开发和部署，添加和修改这些属性变得更加复杂。有些服务可能会下降，而某些位置可能会发生变化。手动更改属性可能会产生问题。</w:t>
      </w:r>
      <w:r w:rsidRPr="00866698">
        <w:rPr>
          <w:rFonts w:hint="eastAsia"/>
        </w:rPr>
        <w:t xml:space="preserve"> Eureka</w:t>
      </w:r>
      <w:r w:rsidRPr="00866698">
        <w:rPr>
          <w:rFonts w:hint="eastAsia"/>
        </w:rPr>
        <w:t>服务注册和发现可以在这种情况下提供帮助。由于所有服务都在</w:t>
      </w:r>
      <w:r w:rsidRPr="00866698">
        <w:rPr>
          <w:rFonts w:hint="eastAsia"/>
        </w:rPr>
        <w:t>Eureka</w:t>
      </w:r>
      <w:r w:rsidRPr="00866698">
        <w:rPr>
          <w:rFonts w:hint="eastAsia"/>
        </w:rPr>
        <w:t>服务器上注册并通过调用</w:t>
      </w:r>
      <w:r w:rsidRPr="00866698">
        <w:rPr>
          <w:rFonts w:hint="eastAsia"/>
        </w:rPr>
        <w:t>Eureka</w:t>
      </w:r>
      <w:r w:rsidRPr="00866698">
        <w:rPr>
          <w:rFonts w:hint="eastAsia"/>
        </w:rPr>
        <w:t>服务器完成查找，因此无需处理服务地点的任何更改和处理。</w:t>
      </w:r>
    </w:p>
    <w:p w14:paraId="69A225C8" w14:textId="77777777" w:rsidR="002F3DCA" w:rsidRPr="00866698" w:rsidRDefault="002F3DCA" w:rsidP="002F3DCA">
      <w:pPr>
        <w:pStyle w:val="4"/>
      </w:pPr>
      <w:bookmarkStart w:id="593" w:name="_Toc5918170"/>
      <w:r w:rsidRPr="00866698">
        <w:rPr>
          <w:rFonts w:hint="eastAsia"/>
        </w:rPr>
        <w:t>负载平衡的意义什么？</w:t>
      </w:r>
      <w:bookmarkEnd w:id="593"/>
    </w:p>
    <w:p w14:paraId="0C90618C" w14:textId="77777777" w:rsidR="002F3DCA" w:rsidRPr="00866698" w:rsidRDefault="002F3DCA" w:rsidP="00E27BE8">
      <w:pPr>
        <w:ind w:firstLine="480"/>
      </w:pPr>
      <w:r w:rsidRPr="00866698">
        <w:rPr>
          <w:rFonts w:hint="eastAsia"/>
        </w:rPr>
        <w:t>在计算中，负载平衡可以改善跨计算机，计算机集群，网络链接，中央处理单元或磁盘驱动器等多种计算资源的工作负载分布。负载平衡旨在优化资源使用，最大化吞吐量，最小化响应时间并避免任何单一资源的过载。使用多个组件进行负载平衡而不是单个组件可能会通过冗余来提高可靠性和可用性。负载平衡通常涉及专用软件或硬件，例如多层交换机或域名系统服务器进程。</w:t>
      </w:r>
    </w:p>
    <w:p w14:paraId="19FADCF4" w14:textId="77777777" w:rsidR="002F3DCA" w:rsidRPr="00866698" w:rsidRDefault="002F3DCA" w:rsidP="002F3DCA">
      <w:pPr>
        <w:pStyle w:val="4"/>
      </w:pPr>
      <w:bookmarkStart w:id="594" w:name="_Toc5918171"/>
      <w:r w:rsidRPr="00866698">
        <w:rPr>
          <w:rFonts w:hint="eastAsia"/>
        </w:rPr>
        <w:t>什么是</w:t>
      </w:r>
      <w:r w:rsidRPr="00866698">
        <w:rPr>
          <w:rFonts w:hint="eastAsia"/>
        </w:rPr>
        <w:t>Hystrix</w:t>
      </w:r>
      <w:r w:rsidRPr="00866698">
        <w:rPr>
          <w:rFonts w:hint="eastAsia"/>
        </w:rPr>
        <w:t>？它如何实现容错？</w:t>
      </w:r>
      <w:bookmarkEnd w:id="594"/>
      <w:r w:rsidRPr="00866698">
        <w:rPr>
          <w:rFonts w:hint="eastAsia"/>
        </w:rPr>
        <w:t> </w:t>
      </w:r>
    </w:p>
    <w:p w14:paraId="47FB2CBF" w14:textId="77777777" w:rsidR="002F3DCA" w:rsidRPr="00866698" w:rsidRDefault="002F3DCA" w:rsidP="00E27BE8">
      <w:pPr>
        <w:ind w:firstLine="480"/>
      </w:pPr>
      <w:r w:rsidRPr="00866698">
        <w:rPr>
          <w:rFonts w:hint="eastAsia"/>
        </w:rPr>
        <w:t>Hystrix</w:t>
      </w:r>
      <w:r w:rsidRPr="00866698">
        <w:rPr>
          <w:rFonts w:hint="eastAsia"/>
        </w:rPr>
        <w:t>是一个延迟和容错库，旨在隔离远程系统，服务和第三方库的访问点，当出现故障是不可避免的故障时，停止级联故障并在复杂的分布式系统中实现弹性。</w:t>
      </w:r>
    </w:p>
    <w:p w14:paraId="09F06665" w14:textId="77777777" w:rsidR="002F3DCA" w:rsidRPr="00866698" w:rsidRDefault="002F3DCA" w:rsidP="00E27BE8">
      <w:pPr>
        <w:ind w:firstLine="480"/>
      </w:pPr>
      <w:r w:rsidRPr="00866698">
        <w:rPr>
          <w:rFonts w:hint="eastAsia"/>
        </w:rPr>
        <w:t>通常对于使用微服务架构开发的系统，涉及到许多微服务。这些微服务彼此协作。</w:t>
      </w:r>
      <w:r w:rsidRPr="00866698">
        <w:rPr>
          <w:rFonts w:hint="eastAsia"/>
        </w:rPr>
        <w:t> </w:t>
      </w:r>
    </w:p>
    <w:p w14:paraId="6694DD59" w14:textId="77777777" w:rsidR="002F3DCA" w:rsidRPr="00866698" w:rsidRDefault="002F3DCA" w:rsidP="00E27BE8">
      <w:pPr>
        <w:ind w:firstLine="480"/>
      </w:pPr>
      <w:r w:rsidRPr="00866698">
        <w:rPr>
          <w:rFonts w:hint="eastAsia"/>
        </w:rPr>
        <w:t>思考以下微服务</w:t>
      </w:r>
    </w:p>
    <w:p w14:paraId="77FC830F" w14:textId="77777777" w:rsidR="002F3DCA" w:rsidRPr="00866698" w:rsidRDefault="002F3DCA" w:rsidP="00E27BE8">
      <w:pPr>
        <w:ind w:firstLine="480"/>
      </w:pPr>
      <w:r>
        <w:rPr>
          <w:noProof/>
        </w:rPr>
        <w:lastRenderedPageBreak/>
        <w:drawing>
          <wp:inline distT="0" distB="0" distL="0" distR="0" wp14:anchorId="5E0E5CAC" wp14:editId="68062ABE">
            <wp:extent cx="6102985" cy="3061970"/>
            <wp:effectExtent l="19050" t="0" r="0" b="0"/>
            <wp:docPr id="45" name="图片 45"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922211907901?watermark/2/text/aHR0cHM6Ly9ibG9nLmNzZG4ubmV0L21vYWt1bg==/font/5a6L5L2T/fontsize/400/fill/I0JBQkFCMA==/dissolve/70"/>
                    <pic:cNvPicPr>
                      <a:picLocks noChangeAspect="1" noChangeArrowheads="1"/>
                    </pic:cNvPicPr>
                  </pic:nvPicPr>
                  <pic:blipFill>
                    <a:blip r:embed="rId85"/>
                    <a:srcRect/>
                    <a:stretch>
                      <a:fillRect/>
                    </a:stretch>
                  </pic:blipFill>
                  <pic:spPr bwMode="auto">
                    <a:xfrm>
                      <a:off x="0" y="0"/>
                      <a:ext cx="6102985" cy="3061970"/>
                    </a:xfrm>
                    <a:prstGeom prst="rect">
                      <a:avLst/>
                    </a:prstGeom>
                    <a:noFill/>
                    <a:ln w="9525">
                      <a:noFill/>
                      <a:miter lim="800000"/>
                      <a:headEnd/>
                      <a:tailEnd/>
                    </a:ln>
                  </pic:spPr>
                </pic:pic>
              </a:graphicData>
            </a:graphic>
          </wp:inline>
        </w:drawing>
      </w:r>
    </w:p>
    <w:p w14:paraId="2D3CCD96" w14:textId="77777777" w:rsidR="002F3DCA" w:rsidRPr="00866698" w:rsidRDefault="002F3DCA" w:rsidP="00E27BE8">
      <w:pPr>
        <w:ind w:firstLine="480"/>
      </w:pPr>
      <w:r w:rsidRPr="00866698">
        <w:rPr>
          <w:rFonts w:hint="eastAsia"/>
        </w:rPr>
        <w:t>假设如果上图中的微服务</w:t>
      </w:r>
      <w:r w:rsidRPr="00866698">
        <w:rPr>
          <w:rFonts w:hint="eastAsia"/>
        </w:rPr>
        <w:t>9</w:t>
      </w:r>
      <w:r w:rsidRPr="00866698">
        <w:rPr>
          <w:rFonts w:hint="eastAsia"/>
        </w:rPr>
        <w:t>失败了，那么使用传统方法我们将传播一个异常。但这仍然会导致整个系统崩溃。</w:t>
      </w:r>
    </w:p>
    <w:p w14:paraId="10A7C624" w14:textId="77777777" w:rsidR="002F3DCA" w:rsidRPr="00866698" w:rsidRDefault="002F3DCA" w:rsidP="00E27BE8">
      <w:pPr>
        <w:ind w:firstLine="480"/>
      </w:pPr>
      <w:r w:rsidRPr="00866698">
        <w:rPr>
          <w:rFonts w:hint="eastAsia"/>
        </w:rPr>
        <w:t>随着微服务数量的增加，这个问题变得更加复杂。微服务的数量可以高达</w:t>
      </w:r>
      <w:r w:rsidRPr="00866698">
        <w:rPr>
          <w:rFonts w:hint="eastAsia"/>
        </w:rPr>
        <w:t>1000.</w:t>
      </w:r>
      <w:r w:rsidRPr="00866698">
        <w:rPr>
          <w:rFonts w:hint="eastAsia"/>
        </w:rPr>
        <w:t>这是</w:t>
      </w:r>
      <w:r w:rsidRPr="00866698">
        <w:rPr>
          <w:rFonts w:hint="eastAsia"/>
        </w:rPr>
        <w:t>hystrix</w:t>
      </w:r>
      <w:r w:rsidRPr="00866698">
        <w:rPr>
          <w:rFonts w:hint="eastAsia"/>
        </w:rPr>
        <w:t>出现的地方</w:t>
      </w:r>
      <w:r w:rsidRPr="00866698">
        <w:rPr>
          <w:rFonts w:hint="eastAsia"/>
        </w:rPr>
        <w:t xml:space="preserve"> </w:t>
      </w:r>
      <w:r w:rsidRPr="00866698">
        <w:rPr>
          <w:rFonts w:hint="eastAsia"/>
        </w:rPr>
        <w:t>我们将使用</w:t>
      </w:r>
      <w:r w:rsidRPr="00866698">
        <w:rPr>
          <w:rFonts w:hint="eastAsia"/>
        </w:rPr>
        <w:t>Hystrix</w:t>
      </w:r>
      <w:r w:rsidRPr="00866698">
        <w:rPr>
          <w:rFonts w:hint="eastAsia"/>
        </w:rPr>
        <w:t>在这种情况下的</w:t>
      </w:r>
      <w:r w:rsidRPr="00866698">
        <w:rPr>
          <w:rFonts w:hint="eastAsia"/>
        </w:rPr>
        <w:t>Fallback</w:t>
      </w:r>
      <w:r w:rsidRPr="00866698">
        <w:rPr>
          <w:rFonts w:hint="eastAsia"/>
        </w:rPr>
        <w:t>方法功能。我们有两个服务</w:t>
      </w:r>
      <w:r w:rsidRPr="00866698">
        <w:rPr>
          <w:rFonts w:hint="eastAsia"/>
        </w:rPr>
        <w:t>employee-consumer</w:t>
      </w:r>
      <w:r w:rsidRPr="00866698">
        <w:rPr>
          <w:rFonts w:hint="eastAsia"/>
        </w:rPr>
        <w:t>使用由</w:t>
      </w:r>
      <w:r w:rsidRPr="00866698">
        <w:rPr>
          <w:rFonts w:hint="eastAsia"/>
        </w:rPr>
        <w:t>employee-consumer</w:t>
      </w:r>
      <w:r w:rsidRPr="00866698">
        <w:rPr>
          <w:rFonts w:hint="eastAsia"/>
        </w:rPr>
        <w:t>公开的服务。</w:t>
      </w:r>
      <w:r w:rsidRPr="00866698">
        <w:rPr>
          <w:rFonts w:hint="eastAsia"/>
        </w:rPr>
        <w:t> </w:t>
      </w:r>
    </w:p>
    <w:p w14:paraId="0F6913F8" w14:textId="77777777" w:rsidR="002F3DCA" w:rsidRPr="00866698" w:rsidRDefault="002F3DCA" w:rsidP="00E27BE8">
      <w:pPr>
        <w:ind w:firstLine="480"/>
      </w:pPr>
      <w:r w:rsidRPr="00866698">
        <w:rPr>
          <w:rFonts w:hint="eastAsia"/>
        </w:rPr>
        <w:t>简化图如下所示</w:t>
      </w:r>
      <w:r w:rsidRPr="00866698">
        <w:rPr>
          <w:rFonts w:hint="eastAsia"/>
        </w:rPr>
        <w:t> </w:t>
      </w:r>
    </w:p>
    <w:p w14:paraId="4D2FD01C" w14:textId="77777777" w:rsidR="002F3DCA" w:rsidRPr="00866698" w:rsidRDefault="002F3DCA" w:rsidP="00E27BE8">
      <w:pPr>
        <w:ind w:firstLine="480"/>
      </w:pPr>
      <w:r>
        <w:rPr>
          <w:noProof/>
        </w:rPr>
        <w:drawing>
          <wp:inline distT="0" distB="0" distL="0" distR="0" wp14:anchorId="4FA2A951" wp14:editId="2E4670A7">
            <wp:extent cx="5323205" cy="1495425"/>
            <wp:effectExtent l="19050" t="0" r="0" b="0"/>
            <wp:docPr id="46" name="图片 46" descr="https://img-blog.csdn.net/20180922211919539?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922211919539?watermark/2/text/aHR0cHM6Ly9ibG9nLmNzZG4ubmV0L21vYWt1bg==/font/5a6L5L2T/fontsize/400/fill/I0JBQkFCMA==/dissolve/70"/>
                    <pic:cNvPicPr>
                      <a:picLocks noChangeAspect="1" noChangeArrowheads="1"/>
                    </pic:cNvPicPr>
                  </pic:nvPicPr>
                  <pic:blipFill>
                    <a:blip r:embed="rId86"/>
                    <a:srcRect/>
                    <a:stretch>
                      <a:fillRect/>
                    </a:stretch>
                  </pic:blipFill>
                  <pic:spPr bwMode="auto">
                    <a:xfrm>
                      <a:off x="0" y="0"/>
                      <a:ext cx="5323205" cy="1495425"/>
                    </a:xfrm>
                    <a:prstGeom prst="rect">
                      <a:avLst/>
                    </a:prstGeom>
                    <a:noFill/>
                    <a:ln w="9525">
                      <a:noFill/>
                      <a:miter lim="800000"/>
                      <a:headEnd/>
                      <a:tailEnd/>
                    </a:ln>
                  </pic:spPr>
                </pic:pic>
              </a:graphicData>
            </a:graphic>
          </wp:inline>
        </w:drawing>
      </w:r>
    </w:p>
    <w:p w14:paraId="3E4F92CC" w14:textId="77777777" w:rsidR="00316E7F" w:rsidRDefault="002F3DCA" w:rsidP="00E27BE8">
      <w:pPr>
        <w:ind w:firstLine="480"/>
      </w:pPr>
      <w:r w:rsidRPr="00866698">
        <w:rPr>
          <w:rFonts w:hint="eastAsia"/>
        </w:rPr>
        <w:t>现在假设由于某种原因，</w:t>
      </w:r>
      <w:r w:rsidRPr="00866698">
        <w:rPr>
          <w:rFonts w:hint="eastAsia"/>
        </w:rPr>
        <w:t>employee-producer</w:t>
      </w:r>
      <w:r w:rsidRPr="00866698">
        <w:rPr>
          <w:rFonts w:hint="eastAsia"/>
        </w:rPr>
        <w:t>公开的服务会抛出异常。我们在这种情况下使用</w:t>
      </w:r>
      <w:r w:rsidRPr="00866698">
        <w:rPr>
          <w:rFonts w:hint="eastAsia"/>
        </w:rPr>
        <w:t>Hystrix</w:t>
      </w:r>
      <w:r w:rsidRPr="00866698">
        <w:rPr>
          <w:rFonts w:hint="eastAsia"/>
        </w:rPr>
        <w:t>定义了一个回退方法。这种后备方法应该具有与公开服务相同的返回类型。如果暴露服务中出现异常，则回退方法将返回一些值。</w:t>
      </w:r>
    </w:p>
    <w:p w14:paraId="0DBF60AC"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问题六：</w:t>
      </w:r>
    </w:p>
    <w:p w14:paraId="01EC61AF" w14:textId="77777777" w:rsidR="002F3DCA" w:rsidRPr="00866698" w:rsidRDefault="002F3DCA" w:rsidP="00B82225">
      <w:pPr>
        <w:pStyle w:val="4"/>
      </w:pPr>
      <w:r w:rsidRPr="00866698">
        <w:rPr>
          <w:rFonts w:hint="eastAsia"/>
        </w:rPr>
        <w:t>什么是</w:t>
      </w:r>
      <w:r w:rsidRPr="00866698">
        <w:rPr>
          <w:rFonts w:hint="eastAsia"/>
        </w:rPr>
        <w:t>Hystrix</w:t>
      </w:r>
      <w:r w:rsidRPr="00866698">
        <w:rPr>
          <w:rFonts w:hint="eastAsia"/>
        </w:rPr>
        <w:t>断路器？我们需要它吗？</w:t>
      </w:r>
      <w:r w:rsidRPr="00866698">
        <w:rPr>
          <w:rFonts w:hint="eastAsia"/>
        </w:rPr>
        <w:t> </w:t>
      </w:r>
    </w:p>
    <w:p w14:paraId="646C16B7" w14:textId="77777777" w:rsidR="002F3DCA" w:rsidRPr="00866698" w:rsidRDefault="002F3DCA" w:rsidP="00E27BE8">
      <w:pPr>
        <w:ind w:firstLine="480"/>
      </w:pPr>
      <w:r w:rsidRPr="00866698">
        <w:rPr>
          <w:rFonts w:hint="eastAsia"/>
        </w:rPr>
        <w:t>由于某些原因，</w:t>
      </w:r>
      <w:r w:rsidRPr="00866698">
        <w:rPr>
          <w:rFonts w:hint="eastAsia"/>
        </w:rPr>
        <w:t>employee-consumer</w:t>
      </w:r>
      <w:r w:rsidRPr="00866698">
        <w:rPr>
          <w:rFonts w:hint="eastAsia"/>
        </w:rPr>
        <w:t>公开服务会引发异常。在这种情况下使用</w:t>
      </w:r>
      <w:r w:rsidRPr="00866698">
        <w:rPr>
          <w:rFonts w:hint="eastAsia"/>
        </w:rPr>
        <w:t>Hystrix</w:t>
      </w:r>
      <w:r w:rsidRPr="00866698">
        <w:rPr>
          <w:rFonts w:hint="eastAsia"/>
        </w:rPr>
        <w:t>我们定义了一个回退方法。如果在公开服务中发生异常，则回退方法返回一些默认值。</w:t>
      </w:r>
    </w:p>
    <w:p w14:paraId="21B067C4" w14:textId="77777777" w:rsidR="002F3DCA" w:rsidRPr="00866698" w:rsidRDefault="002F3DCA" w:rsidP="00C06A07">
      <w:pPr>
        <w:pStyle w:val="ad"/>
      </w:pPr>
      <w:r>
        <w:rPr>
          <w:noProof/>
        </w:rPr>
        <w:lastRenderedPageBreak/>
        <w:drawing>
          <wp:inline distT="0" distB="0" distL="0" distR="0" wp14:anchorId="5F5C838B" wp14:editId="6E336BF7">
            <wp:extent cx="5614004" cy="2692939"/>
            <wp:effectExtent l="0" t="0" r="6350" b="0"/>
            <wp:docPr id="47" name="图片 47" descr="https://img-blog.csdn.net/20180922211937187?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922211937187?watermark/2/text/aHR0cHM6Ly9ibG9nLmNzZG4ubmV0L21vYWt1bg==/font/5a6L5L2T/fontsize/400/fill/I0JBQkFCMA==/dissolve/70"/>
                    <pic:cNvPicPr>
                      <a:picLocks noChangeAspect="1" noChangeArrowheads="1"/>
                    </pic:cNvPicPr>
                  </pic:nvPicPr>
                  <pic:blipFill>
                    <a:blip r:embed="rId87"/>
                    <a:srcRect/>
                    <a:stretch>
                      <a:fillRect/>
                    </a:stretch>
                  </pic:blipFill>
                  <pic:spPr bwMode="auto">
                    <a:xfrm>
                      <a:off x="0" y="0"/>
                      <a:ext cx="5635556" cy="2703277"/>
                    </a:xfrm>
                    <a:prstGeom prst="rect">
                      <a:avLst/>
                    </a:prstGeom>
                    <a:noFill/>
                    <a:ln w="9525">
                      <a:noFill/>
                      <a:miter lim="800000"/>
                      <a:headEnd/>
                      <a:tailEnd/>
                    </a:ln>
                  </pic:spPr>
                </pic:pic>
              </a:graphicData>
            </a:graphic>
          </wp:inline>
        </w:drawing>
      </w:r>
    </w:p>
    <w:p w14:paraId="0789894C" w14:textId="77777777" w:rsidR="002F3DCA" w:rsidRPr="00866698" w:rsidRDefault="002F3DCA" w:rsidP="00E27BE8">
      <w:pPr>
        <w:ind w:firstLine="480"/>
      </w:pPr>
      <w:r w:rsidRPr="00866698">
        <w:rPr>
          <w:rFonts w:hint="eastAsia"/>
        </w:rPr>
        <w:t>如果</w:t>
      </w:r>
      <w:r w:rsidRPr="00866698">
        <w:rPr>
          <w:rFonts w:hint="eastAsia"/>
        </w:rPr>
        <w:t xml:space="preserve">firstPage method() </w:t>
      </w:r>
      <w:r w:rsidRPr="00866698">
        <w:rPr>
          <w:rFonts w:hint="eastAsia"/>
        </w:rPr>
        <w:t>中的异常继续发生，则</w:t>
      </w:r>
      <w:r w:rsidRPr="00866698">
        <w:rPr>
          <w:rFonts w:hint="eastAsia"/>
        </w:rPr>
        <w:t>Hystrix</w:t>
      </w:r>
      <w:r w:rsidRPr="00866698">
        <w:rPr>
          <w:rFonts w:hint="eastAsia"/>
        </w:rPr>
        <w:t>电路将中断，并且员工使用者将一起跳过</w:t>
      </w:r>
      <w:r w:rsidRPr="00866698">
        <w:rPr>
          <w:rFonts w:hint="eastAsia"/>
        </w:rPr>
        <w:t>firtsPage</w:t>
      </w:r>
      <w:r w:rsidRPr="00866698">
        <w:rPr>
          <w:rFonts w:hint="eastAsia"/>
        </w:rPr>
        <w:t>方法，并直接调用回退方法。</w:t>
      </w:r>
      <w:r w:rsidRPr="00866698">
        <w:rPr>
          <w:rFonts w:hint="eastAsia"/>
        </w:rPr>
        <w:t xml:space="preserve"> </w:t>
      </w:r>
      <w:r w:rsidRPr="00866698">
        <w:rPr>
          <w:rFonts w:hint="eastAsia"/>
        </w:rPr>
        <w:t>断路器的目的是给第一页方法或第一页方法可能调用的其他方法留出时间，并导致异常恢复。可能发生的情况是，在负载较小的情况下，导致异常的问题有更好的恢复机会</w:t>
      </w:r>
      <w:r w:rsidRPr="00866698">
        <w:rPr>
          <w:rFonts w:hint="eastAsia"/>
        </w:rPr>
        <w:t xml:space="preserve"> </w:t>
      </w:r>
      <w:r w:rsidRPr="00866698">
        <w:rPr>
          <w:rFonts w:hint="eastAsia"/>
        </w:rPr>
        <w:t>。</w:t>
      </w:r>
    </w:p>
    <w:p w14:paraId="4264D9D6" w14:textId="77777777" w:rsidR="002F3DCA" w:rsidRPr="00866698" w:rsidRDefault="002F3DCA" w:rsidP="00C06A07">
      <w:pPr>
        <w:pStyle w:val="ad"/>
      </w:pPr>
      <w:r>
        <w:rPr>
          <w:noProof/>
        </w:rPr>
        <w:drawing>
          <wp:inline distT="0" distB="0" distL="0" distR="0" wp14:anchorId="619A6DDC" wp14:editId="7C756B0F">
            <wp:extent cx="6514465" cy="2303780"/>
            <wp:effectExtent l="19050" t="0" r="635" b="0"/>
            <wp:docPr id="48" name="图片 48" descr="https://img-blog.csdn.net/20180922211948793?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922211948793?watermark/2/text/aHR0cHM6Ly9ibG9nLmNzZG4ubmV0L21vYWt1bg==/font/5a6L5L2T/fontsize/400/fill/I0JBQkFCMA==/dissolve/70"/>
                    <pic:cNvPicPr>
                      <a:picLocks noChangeAspect="1" noChangeArrowheads="1"/>
                    </pic:cNvPicPr>
                  </pic:nvPicPr>
                  <pic:blipFill>
                    <a:blip r:embed="rId88"/>
                    <a:srcRect/>
                    <a:stretch>
                      <a:fillRect/>
                    </a:stretch>
                  </pic:blipFill>
                  <pic:spPr bwMode="auto">
                    <a:xfrm>
                      <a:off x="0" y="0"/>
                      <a:ext cx="6514465" cy="2303780"/>
                    </a:xfrm>
                    <a:prstGeom prst="rect">
                      <a:avLst/>
                    </a:prstGeom>
                    <a:noFill/>
                    <a:ln w="9525">
                      <a:noFill/>
                      <a:miter lim="800000"/>
                      <a:headEnd/>
                      <a:tailEnd/>
                    </a:ln>
                  </pic:spPr>
                </pic:pic>
              </a:graphicData>
            </a:graphic>
          </wp:inline>
        </w:drawing>
      </w:r>
    </w:p>
    <w:p w14:paraId="3205CD8C" w14:textId="77777777" w:rsidR="002F3DCA" w:rsidRPr="00866698" w:rsidRDefault="002F3DCA" w:rsidP="002F3DCA">
      <w:pPr>
        <w:pStyle w:val="4"/>
      </w:pPr>
      <w:bookmarkStart w:id="595" w:name="_Toc5918172"/>
      <w:r w:rsidRPr="00866698">
        <w:rPr>
          <w:rFonts w:hint="eastAsia"/>
        </w:rPr>
        <w:t>什么是</w:t>
      </w:r>
      <w:r w:rsidRPr="00866698">
        <w:rPr>
          <w:rFonts w:hint="eastAsia"/>
        </w:rPr>
        <w:t>Netflix Feign</w:t>
      </w:r>
      <w:r w:rsidRPr="00866698">
        <w:rPr>
          <w:rFonts w:hint="eastAsia"/>
        </w:rPr>
        <w:t>？它的优点是什么？</w:t>
      </w:r>
      <w:bookmarkEnd w:id="595"/>
    </w:p>
    <w:p w14:paraId="23AB2F6E" w14:textId="77777777" w:rsidR="002F3DCA" w:rsidRPr="00866698" w:rsidRDefault="002F3DCA" w:rsidP="00E27BE8">
      <w:pPr>
        <w:ind w:firstLine="480"/>
      </w:pPr>
      <w:r w:rsidRPr="00866698">
        <w:rPr>
          <w:rFonts w:hint="eastAsia"/>
        </w:rPr>
        <w:t>Feign</w:t>
      </w:r>
      <w:r w:rsidRPr="00866698">
        <w:rPr>
          <w:rFonts w:hint="eastAsia"/>
        </w:rPr>
        <w:t>是受到</w:t>
      </w:r>
      <w:r w:rsidRPr="00866698">
        <w:rPr>
          <w:rFonts w:hint="eastAsia"/>
        </w:rPr>
        <w:t>Retrofit</w:t>
      </w:r>
      <w:r w:rsidRPr="00866698">
        <w:rPr>
          <w:rFonts w:hint="eastAsia"/>
        </w:rPr>
        <w:t>，</w:t>
      </w:r>
      <w:r w:rsidRPr="00866698">
        <w:rPr>
          <w:rFonts w:hint="eastAsia"/>
        </w:rPr>
        <w:t>JAXRS-2.0</w:t>
      </w:r>
      <w:r w:rsidRPr="00866698">
        <w:rPr>
          <w:rFonts w:hint="eastAsia"/>
        </w:rPr>
        <w:t>和</w:t>
      </w:r>
      <w:r w:rsidRPr="00866698">
        <w:rPr>
          <w:rFonts w:hint="eastAsia"/>
        </w:rPr>
        <w:t>WebSocket</w:t>
      </w:r>
      <w:r w:rsidRPr="00866698">
        <w:rPr>
          <w:rFonts w:hint="eastAsia"/>
        </w:rPr>
        <w:t>启发的</w:t>
      </w:r>
      <w:r w:rsidRPr="00866698">
        <w:rPr>
          <w:rFonts w:hint="eastAsia"/>
        </w:rPr>
        <w:t>java</w:t>
      </w:r>
      <w:r w:rsidRPr="00866698">
        <w:rPr>
          <w:rFonts w:hint="eastAsia"/>
        </w:rPr>
        <w:t>客户端联编程序。</w:t>
      </w:r>
      <w:r w:rsidRPr="00866698">
        <w:rPr>
          <w:rFonts w:hint="eastAsia"/>
        </w:rPr>
        <w:t>Feign</w:t>
      </w:r>
      <w:r w:rsidRPr="00866698">
        <w:rPr>
          <w:rFonts w:hint="eastAsia"/>
        </w:rPr>
        <w:t>的第一个目标是将约束分母的复杂性统一到</w:t>
      </w:r>
      <w:r w:rsidRPr="00866698">
        <w:rPr>
          <w:rFonts w:hint="eastAsia"/>
        </w:rPr>
        <w:t>http apis</w:t>
      </w:r>
      <w:r w:rsidRPr="00866698">
        <w:rPr>
          <w:rFonts w:hint="eastAsia"/>
        </w:rPr>
        <w:t>，而不考虑其稳定性。在</w:t>
      </w:r>
      <w:r w:rsidRPr="00866698">
        <w:rPr>
          <w:rFonts w:hint="eastAsia"/>
        </w:rPr>
        <w:t>employee-consumer</w:t>
      </w:r>
      <w:r w:rsidRPr="00866698">
        <w:rPr>
          <w:rFonts w:hint="eastAsia"/>
        </w:rPr>
        <w:t>的例子中，我们使用了</w:t>
      </w:r>
      <w:r w:rsidRPr="00866698">
        <w:rPr>
          <w:rFonts w:hint="eastAsia"/>
        </w:rPr>
        <w:t>employee-producer</w:t>
      </w:r>
      <w:r w:rsidRPr="00866698">
        <w:rPr>
          <w:rFonts w:hint="eastAsia"/>
        </w:rPr>
        <w:t>使用</w:t>
      </w:r>
      <w:r w:rsidRPr="00866698">
        <w:rPr>
          <w:rFonts w:hint="eastAsia"/>
        </w:rPr>
        <w:t>REST</w:t>
      </w:r>
      <w:r w:rsidRPr="00866698">
        <w:rPr>
          <w:rFonts w:hint="eastAsia"/>
        </w:rPr>
        <w:t>模板公开的</w:t>
      </w:r>
      <w:r w:rsidRPr="00866698">
        <w:rPr>
          <w:rFonts w:hint="eastAsia"/>
        </w:rPr>
        <w:t>REST</w:t>
      </w:r>
      <w:r w:rsidRPr="00866698">
        <w:rPr>
          <w:rFonts w:hint="eastAsia"/>
        </w:rPr>
        <w:t>服务。</w:t>
      </w:r>
    </w:p>
    <w:p w14:paraId="794751F2" w14:textId="77777777" w:rsidR="002F3DCA" w:rsidRPr="00866698" w:rsidRDefault="002F3DCA" w:rsidP="00E27BE8">
      <w:pPr>
        <w:ind w:firstLine="480"/>
      </w:pPr>
      <w:r w:rsidRPr="00866698">
        <w:rPr>
          <w:rFonts w:hint="eastAsia"/>
        </w:rPr>
        <w:t>但是我们必须编写大量代码才能执行以下步骤</w:t>
      </w:r>
    </w:p>
    <w:p w14:paraId="401F9997" w14:textId="77777777" w:rsidR="002F3DCA" w:rsidRPr="00866698" w:rsidRDefault="002F3DCA" w:rsidP="00E27BE8">
      <w:pPr>
        <w:ind w:firstLine="480"/>
      </w:pPr>
      <w:r w:rsidRPr="00866698">
        <w:rPr>
          <w:rFonts w:hint="eastAsia"/>
        </w:rPr>
        <w:t>使用功能区进行负载平衡。</w:t>
      </w:r>
    </w:p>
    <w:p w14:paraId="17540642" w14:textId="77777777" w:rsidR="002F3DCA" w:rsidRPr="00866698" w:rsidRDefault="002F3DCA" w:rsidP="00E27BE8">
      <w:pPr>
        <w:ind w:firstLine="480"/>
      </w:pPr>
      <w:r w:rsidRPr="00866698">
        <w:rPr>
          <w:rFonts w:hint="eastAsia"/>
        </w:rPr>
        <w:t>获取服务实例，然后获取基本</w:t>
      </w:r>
      <w:r w:rsidRPr="00866698">
        <w:rPr>
          <w:rFonts w:hint="eastAsia"/>
        </w:rPr>
        <w:t>URL</w:t>
      </w:r>
      <w:r w:rsidRPr="00866698">
        <w:rPr>
          <w:rFonts w:hint="eastAsia"/>
        </w:rPr>
        <w:t>。</w:t>
      </w:r>
    </w:p>
    <w:p w14:paraId="0D80C1A2" w14:textId="77777777" w:rsidR="002F3DCA" w:rsidRPr="00866698" w:rsidRDefault="002F3DCA" w:rsidP="00E27BE8">
      <w:pPr>
        <w:ind w:firstLine="480"/>
      </w:pPr>
      <w:r w:rsidRPr="00866698">
        <w:rPr>
          <w:rFonts w:hint="eastAsia"/>
        </w:rPr>
        <w:t>利用</w:t>
      </w:r>
      <w:r w:rsidRPr="00866698">
        <w:rPr>
          <w:rFonts w:hint="eastAsia"/>
        </w:rPr>
        <w:t>REST</w:t>
      </w:r>
      <w:r w:rsidRPr="00866698">
        <w:rPr>
          <w:rFonts w:hint="eastAsia"/>
        </w:rPr>
        <w:t>模板来使用服务。</w:t>
      </w:r>
      <w:r w:rsidRPr="00866698">
        <w:rPr>
          <w:rFonts w:hint="eastAsia"/>
        </w:rPr>
        <w:t xml:space="preserve"> </w:t>
      </w:r>
      <w:r w:rsidRPr="00866698">
        <w:rPr>
          <w:rFonts w:hint="eastAsia"/>
        </w:rPr>
        <w:t>前面的代码如下</w:t>
      </w:r>
    </w:p>
    <w:p w14:paraId="1F912B69" w14:textId="77777777" w:rsidR="002F3DCA" w:rsidRPr="002F3DCA" w:rsidRDefault="002F3DCA" w:rsidP="002F3DCA">
      <w:pPr>
        <w:pStyle w:val="14"/>
        <w:ind w:firstLine="360"/>
      </w:pPr>
      <w:r w:rsidRPr="002F3DCA">
        <w:t>@Controller</w:t>
      </w:r>
    </w:p>
    <w:p w14:paraId="1F3B2088" w14:textId="77777777" w:rsidR="00316E7F" w:rsidRDefault="002F3DCA" w:rsidP="002F3DCA">
      <w:pPr>
        <w:pStyle w:val="14"/>
        <w:ind w:firstLine="360"/>
      </w:pPr>
      <w:r w:rsidRPr="002F3DCA">
        <w:t>public class ConsumerControllerClient {</w:t>
      </w:r>
    </w:p>
    <w:p w14:paraId="3A5BBC86" w14:textId="77777777" w:rsidR="002F3DCA" w:rsidRPr="002F3DCA" w:rsidRDefault="002F3DCA" w:rsidP="002F3DCA">
      <w:pPr>
        <w:pStyle w:val="14"/>
        <w:ind w:firstLine="360"/>
      </w:pPr>
      <w:r w:rsidRPr="002F3DCA">
        <w:t>@Autowired</w:t>
      </w:r>
    </w:p>
    <w:p w14:paraId="6C5C4694" w14:textId="77777777" w:rsidR="00316E7F" w:rsidRDefault="002F3DCA" w:rsidP="002F3DCA">
      <w:pPr>
        <w:pStyle w:val="14"/>
        <w:ind w:firstLine="360"/>
      </w:pPr>
      <w:r w:rsidRPr="002F3DCA">
        <w:lastRenderedPageBreak/>
        <w:t>private LoadBalancerClient loadBalancer;</w:t>
      </w:r>
    </w:p>
    <w:p w14:paraId="48E253B5" w14:textId="77777777" w:rsidR="002824F9" w:rsidRDefault="002F3DCA" w:rsidP="002F3DCA">
      <w:pPr>
        <w:pStyle w:val="14"/>
        <w:ind w:firstLine="360"/>
      </w:pPr>
      <w:r w:rsidRPr="002F3DCA">
        <w:t>public void getEmployee() throws RestClientException, IOException {</w:t>
      </w:r>
    </w:p>
    <w:p w14:paraId="237FB114" w14:textId="77777777" w:rsidR="002824F9" w:rsidRDefault="002F3DCA" w:rsidP="002F3DCA">
      <w:pPr>
        <w:pStyle w:val="14"/>
        <w:ind w:firstLine="360"/>
      </w:pPr>
      <w:r w:rsidRPr="002F3DCA">
        <w:t>   ServiceInstance serviceInstance=loadBalancer.choose("employee-producer");</w:t>
      </w:r>
    </w:p>
    <w:p w14:paraId="78A808A6" w14:textId="77777777" w:rsidR="002824F9" w:rsidRDefault="002F3DCA" w:rsidP="002F3DCA">
      <w:pPr>
        <w:pStyle w:val="14"/>
        <w:ind w:firstLine="360"/>
      </w:pPr>
      <w:r w:rsidRPr="002F3DCA">
        <w:t>   System.out.println(serviceInstance.getUri());</w:t>
      </w:r>
    </w:p>
    <w:p w14:paraId="57D3C22A" w14:textId="77777777" w:rsidR="002824F9" w:rsidRDefault="002F3DCA" w:rsidP="002F3DCA">
      <w:pPr>
        <w:pStyle w:val="14"/>
        <w:ind w:firstLine="360"/>
      </w:pPr>
      <w:r w:rsidRPr="002F3DCA">
        <w:t>   String baseUrl=serviceInstance.getUri().toString();</w:t>
      </w:r>
    </w:p>
    <w:p w14:paraId="52BB2B59" w14:textId="77777777" w:rsidR="002824F9" w:rsidRDefault="002F3DCA" w:rsidP="002F3DCA">
      <w:pPr>
        <w:pStyle w:val="14"/>
        <w:ind w:firstLine="360"/>
      </w:pPr>
      <w:r w:rsidRPr="002F3DCA">
        <w:t>   baseUrl=baseUrl+"/employee";</w:t>
      </w:r>
    </w:p>
    <w:p w14:paraId="0F761C24" w14:textId="77777777" w:rsidR="002824F9" w:rsidRDefault="002F3DCA" w:rsidP="002F3DCA">
      <w:pPr>
        <w:pStyle w:val="14"/>
        <w:ind w:firstLine="360"/>
      </w:pPr>
      <w:r w:rsidRPr="002F3DCA">
        <w:t>   RestTemplate restTemplate = new RestTemplate();</w:t>
      </w:r>
    </w:p>
    <w:p w14:paraId="5DE8A803" w14:textId="77777777" w:rsidR="002824F9" w:rsidRDefault="002F3DCA" w:rsidP="002F3DCA">
      <w:pPr>
        <w:pStyle w:val="14"/>
        <w:ind w:firstLine="360"/>
      </w:pPr>
      <w:r w:rsidRPr="002F3DCA">
        <w:t>   ResponseEntity&lt;String&gt; response=null;</w:t>
      </w:r>
    </w:p>
    <w:p w14:paraId="404BBCC5" w14:textId="77777777" w:rsidR="002824F9" w:rsidRDefault="002F3DCA" w:rsidP="002F3DCA">
      <w:pPr>
        <w:pStyle w:val="14"/>
        <w:ind w:firstLine="360"/>
      </w:pPr>
      <w:r w:rsidRPr="002F3DCA">
        <w:t>   try{</w:t>
      </w:r>
    </w:p>
    <w:p w14:paraId="6DFCF985" w14:textId="77777777" w:rsidR="002824F9" w:rsidRDefault="002F3DCA" w:rsidP="002F3DCA">
      <w:pPr>
        <w:pStyle w:val="14"/>
        <w:ind w:firstLine="360"/>
      </w:pPr>
      <w:r w:rsidRPr="002F3DCA">
        <w:t>   response=restTemplate.exchange(baseUrl,</w:t>
      </w:r>
    </w:p>
    <w:p w14:paraId="3B8A28FC" w14:textId="77777777" w:rsidR="002824F9" w:rsidRDefault="002F3DCA" w:rsidP="002F3DCA">
      <w:pPr>
        <w:pStyle w:val="14"/>
        <w:ind w:firstLine="360"/>
      </w:pPr>
      <w:r w:rsidRPr="002F3DCA">
        <w:t>           HttpMethod.GET, getHeaders(),String.class);</w:t>
      </w:r>
    </w:p>
    <w:p w14:paraId="14B490D3" w14:textId="77777777" w:rsidR="002824F9" w:rsidRDefault="002F3DCA" w:rsidP="002F3DCA">
      <w:pPr>
        <w:pStyle w:val="14"/>
        <w:ind w:firstLine="360"/>
      </w:pPr>
      <w:r w:rsidRPr="002F3DCA">
        <w:t>   }catch (Exception ex)</w:t>
      </w:r>
    </w:p>
    <w:p w14:paraId="0EDCB89F" w14:textId="77777777" w:rsidR="002824F9" w:rsidRDefault="002F3DCA" w:rsidP="002F3DCA">
      <w:pPr>
        <w:pStyle w:val="14"/>
        <w:ind w:firstLine="360"/>
      </w:pPr>
      <w:r w:rsidRPr="002F3DCA">
        <w:t>   {</w:t>
      </w:r>
    </w:p>
    <w:p w14:paraId="49644606" w14:textId="77777777" w:rsidR="002824F9" w:rsidRDefault="002F3DCA" w:rsidP="002F3DCA">
      <w:pPr>
        <w:pStyle w:val="14"/>
        <w:ind w:firstLine="360"/>
      </w:pPr>
      <w:r w:rsidRPr="002F3DCA">
        <w:t>       System.out.println(ex);</w:t>
      </w:r>
    </w:p>
    <w:p w14:paraId="5AA4CB1C" w14:textId="77777777" w:rsidR="002824F9" w:rsidRDefault="002F3DCA" w:rsidP="002F3DCA">
      <w:pPr>
        <w:pStyle w:val="14"/>
        <w:ind w:firstLine="360"/>
      </w:pPr>
      <w:r w:rsidRPr="002F3DCA">
        <w:t>   }</w:t>
      </w:r>
    </w:p>
    <w:p w14:paraId="17D36051" w14:textId="26DF2BEC" w:rsidR="002F3DCA" w:rsidRPr="002F3DCA" w:rsidRDefault="002F3DCA" w:rsidP="002F3DCA">
      <w:pPr>
        <w:pStyle w:val="14"/>
        <w:ind w:firstLine="360"/>
      </w:pPr>
      <w:r w:rsidRPr="002F3DCA">
        <w:t>   System.out.println(response.getBody());</w:t>
      </w:r>
    </w:p>
    <w:p w14:paraId="2322B807" w14:textId="77777777" w:rsidR="002F3DCA" w:rsidRPr="002F3DCA" w:rsidRDefault="002F3DCA" w:rsidP="002F3DCA">
      <w:pPr>
        <w:pStyle w:val="14"/>
        <w:ind w:firstLine="360"/>
      </w:pPr>
      <w:r w:rsidRPr="002F3DCA">
        <w:t>}</w:t>
      </w:r>
    </w:p>
    <w:p w14:paraId="05FAABA7" w14:textId="77777777" w:rsidR="002F3DCA" w:rsidRPr="00866698" w:rsidRDefault="002F3DCA" w:rsidP="00E27BE8">
      <w:pPr>
        <w:ind w:firstLine="480"/>
      </w:pPr>
      <w:r w:rsidRPr="00866698">
        <w:rPr>
          <w:rFonts w:hint="eastAsia"/>
        </w:rPr>
        <w:t>之前的代码，有像</w:t>
      </w:r>
      <w:r w:rsidRPr="00866698">
        <w:rPr>
          <w:rFonts w:hint="eastAsia"/>
        </w:rPr>
        <w:t>NullPointer</w:t>
      </w:r>
      <w:r w:rsidRPr="00866698">
        <w:rPr>
          <w:rFonts w:hint="eastAsia"/>
        </w:rPr>
        <w:t>这样的例外的机会，并不是最优的。我们将看到如何使用</w:t>
      </w:r>
      <w:r w:rsidRPr="00866698">
        <w:rPr>
          <w:rFonts w:hint="eastAsia"/>
        </w:rPr>
        <w:t>Netflix Feign</w:t>
      </w:r>
      <w:r w:rsidRPr="00866698">
        <w:rPr>
          <w:rFonts w:hint="eastAsia"/>
        </w:rPr>
        <w:t>使呼叫变得更加轻松和清洁。如果</w:t>
      </w:r>
      <w:r w:rsidRPr="00866698">
        <w:rPr>
          <w:rFonts w:hint="eastAsia"/>
        </w:rPr>
        <w:t>Netflix Ribbon</w:t>
      </w:r>
      <w:r w:rsidRPr="00866698">
        <w:rPr>
          <w:rFonts w:hint="eastAsia"/>
        </w:rPr>
        <w:t>依赖关系也在类路径中，那么</w:t>
      </w:r>
      <w:r w:rsidRPr="00866698">
        <w:rPr>
          <w:rFonts w:hint="eastAsia"/>
        </w:rPr>
        <w:t>Feign</w:t>
      </w:r>
      <w:r w:rsidRPr="00866698">
        <w:rPr>
          <w:rFonts w:hint="eastAsia"/>
        </w:rPr>
        <w:t>默认也会负责负载平衡。</w:t>
      </w:r>
    </w:p>
    <w:p w14:paraId="7C97E79A" w14:textId="77777777" w:rsidR="002F3DCA" w:rsidRPr="00866698" w:rsidRDefault="002F3DCA" w:rsidP="002F3DCA">
      <w:pPr>
        <w:pStyle w:val="4"/>
      </w:pPr>
      <w:bookmarkStart w:id="596" w:name="_Toc5918173"/>
      <w:r w:rsidRPr="00866698">
        <w:rPr>
          <w:rFonts w:hint="eastAsia"/>
        </w:rPr>
        <w:t>什么是</w:t>
      </w:r>
      <w:r w:rsidRPr="00866698">
        <w:rPr>
          <w:rFonts w:hint="eastAsia"/>
        </w:rPr>
        <w:t>Spring Cloud Bus</w:t>
      </w:r>
      <w:r w:rsidRPr="00866698">
        <w:rPr>
          <w:rFonts w:hint="eastAsia"/>
        </w:rPr>
        <w:t>？我们需要它吗？</w:t>
      </w:r>
      <w:bookmarkEnd w:id="596"/>
      <w:r w:rsidRPr="00866698">
        <w:rPr>
          <w:rFonts w:hint="eastAsia"/>
        </w:rPr>
        <w:t> </w:t>
      </w:r>
    </w:p>
    <w:p w14:paraId="6A9CF927" w14:textId="77777777" w:rsidR="002F3DCA" w:rsidRPr="00866698" w:rsidRDefault="002F3DCA" w:rsidP="00E27BE8">
      <w:pPr>
        <w:ind w:firstLine="480"/>
      </w:pPr>
      <w:r w:rsidRPr="00866698">
        <w:rPr>
          <w:rFonts w:hint="eastAsia"/>
        </w:rPr>
        <w:t>考虑以下情况：我们有多个应用程序使用</w:t>
      </w:r>
      <w:r w:rsidRPr="00866698">
        <w:rPr>
          <w:rFonts w:hint="eastAsia"/>
        </w:rPr>
        <w:t>Spring Cloud Config</w:t>
      </w:r>
      <w:r w:rsidRPr="00866698">
        <w:rPr>
          <w:rFonts w:hint="eastAsia"/>
        </w:rPr>
        <w:t>读取属性，而</w:t>
      </w:r>
      <w:r w:rsidRPr="00866698">
        <w:rPr>
          <w:rFonts w:hint="eastAsia"/>
        </w:rPr>
        <w:t>Spring Cloud Config</w:t>
      </w:r>
      <w:r w:rsidRPr="00866698">
        <w:rPr>
          <w:rFonts w:hint="eastAsia"/>
        </w:rPr>
        <w:t>从</w:t>
      </w:r>
      <w:r w:rsidRPr="00866698">
        <w:rPr>
          <w:rFonts w:hint="eastAsia"/>
        </w:rPr>
        <w:t>GIT</w:t>
      </w:r>
      <w:r w:rsidRPr="00866698">
        <w:rPr>
          <w:rFonts w:hint="eastAsia"/>
        </w:rPr>
        <w:t>读取这些属性。</w:t>
      </w:r>
      <w:r w:rsidRPr="00866698">
        <w:rPr>
          <w:rFonts w:hint="eastAsia"/>
        </w:rPr>
        <w:t> </w:t>
      </w:r>
    </w:p>
    <w:p w14:paraId="230F30E6" w14:textId="77777777" w:rsidR="002F3DCA" w:rsidRPr="00866698" w:rsidRDefault="002F3DCA" w:rsidP="00E27BE8">
      <w:pPr>
        <w:ind w:firstLine="480"/>
      </w:pPr>
      <w:r w:rsidRPr="00866698">
        <w:rPr>
          <w:rFonts w:hint="eastAsia"/>
        </w:rPr>
        <w:t>下面的例子中多个员工生产者模块从</w:t>
      </w:r>
      <w:r w:rsidRPr="00866698">
        <w:rPr>
          <w:rFonts w:hint="eastAsia"/>
        </w:rPr>
        <w:t>Employee Config Module</w:t>
      </w:r>
      <w:r w:rsidRPr="00866698">
        <w:rPr>
          <w:rFonts w:hint="eastAsia"/>
        </w:rPr>
        <w:t>获取</w:t>
      </w:r>
      <w:r w:rsidRPr="00866698">
        <w:rPr>
          <w:rFonts w:hint="eastAsia"/>
        </w:rPr>
        <w:t>Eureka</w:t>
      </w:r>
      <w:r w:rsidRPr="00866698">
        <w:rPr>
          <w:rFonts w:hint="eastAsia"/>
        </w:rPr>
        <w:t>注册的财产。</w:t>
      </w:r>
    </w:p>
    <w:p w14:paraId="18D3B855" w14:textId="77777777" w:rsidR="002F3DCA" w:rsidRPr="00866698" w:rsidRDefault="002F3DCA" w:rsidP="00E27BE8">
      <w:pPr>
        <w:ind w:firstLine="480"/>
      </w:pPr>
      <w:r>
        <w:rPr>
          <w:noProof/>
        </w:rPr>
        <w:drawing>
          <wp:inline distT="0" distB="0" distL="0" distR="0" wp14:anchorId="3F990BFF" wp14:editId="6D6DFEB0">
            <wp:extent cx="5621020" cy="3792220"/>
            <wp:effectExtent l="19050" t="0" r="0" b="0"/>
            <wp:docPr id="49" name="图片 49" descr="https://img-blog.csdn.net/20180922212023932?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922212023932?watermark/2/text/aHR0cHM6Ly9ibG9nLmNzZG4ubmV0L21vYWt1bg==/font/5a6L5L2T/fontsize/400/fill/I0JBQkFCMA==/dissolve/70"/>
                    <pic:cNvPicPr>
                      <a:picLocks noChangeAspect="1" noChangeArrowheads="1"/>
                    </pic:cNvPicPr>
                  </pic:nvPicPr>
                  <pic:blipFill>
                    <a:blip r:embed="rId89"/>
                    <a:srcRect/>
                    <a:stretch>
                      <a:fillRect/>
                    </a:stretch>
                  </pic:blipFill>
                  <pic:spPr bwMode="auto">
                    <a:xfrm>
                      <a:off x="0" y="0"/>
                      <a:ext cx="5621020" cy="3792220"/>
                    </a:xfrm>
                    <a:prstGeom prst="rect">
                      <a:avLst/>
                    </a:prstGeom>
                    <a:noFill/>
                    <a:ln w="9525">
                      <a:noFill/>
                      <a:miter lim="800000"/>
                      <a:headEnd/>
                      <a:tailEnd/>
                    </a:ln>
                  </pic:spPr>
                </pic:pic>
              </a:graphicData>
            </a:graphic>
          </wp:inline>
        </w:drawing>
      </w:r>
    </w:p>
    <w:p w14:paraId="0D534104" w14:textId="77777777" w:rsidR="002F3DCA" w:rsidRPr="00866698" w:rsidRDefault="002F3DCA" w:rsidP="00E27BE8">
      <w:pPr>
        <w:ind w:firstLine="480"/>
      </w:pPr>
      <w:r w:rsidRPr="00866698">
        <w:rPr>
          <w:rFonts w:hint="eastAsia"/>
        </w:rPr>
        <w:t>如果假设</w:t>
      </w:r>
      <w:r w:rsidRPr="00866698">
        <w:rPr>
          <w:rFonts w:hint="eastAsia"/>
        </w:rPr>
        <w:t>GIT</w:t>
      </w:r>
      <w:r w:rsidRPr="00866698">
        <w:rPr>
          <w:rFonts w:hint="eastAsia"/>
        </w:rPr>
        <w:t>中的</w:t>
      </w:r>
      <w:r w:rsidRPr="00866698">
        <w:rPr>
          <w:rFonts w:hint="eastAsia"/>
        </w:rPr>
        <w:t>Eureka</w:t>
      </w:r>
      <w:r w:rsidRPr="00866698">
        <w:rPr>
          <w:rFonts w:hint="eastAsia"/>
        </w:rPr>
        <w:t>注册属性更改为指向另一台</w:t>
      </w:r>
      <w:r w:rsidRPr="00866698">
        <w:rPr>
          <w:rFonts w:hint="eastAsia"/>
        </w:rPr>
        <w:t>Eureka</w:t>
      </w:r>
      <w:r w:rsidRPr="00866698">
        <w:rPr>
          <w:rFonts w:hint="eastAsia"/>
        </w:rPr>
        <w:t>服务器，会发生什么情况。在这种情况下，我们将不得不重新启动服务以获取更新的属性。</w:t>
      </w:r>
    </w:p>
    <w:p w14:paraId="4DF1E967" w14:textId="77777777" w:rsidR="002F3DCA" w:rsidRPr="00866698" w:rsidRDefault="002F3DCA" w:rsidP="00E27BE8">
      <w:pPr>
        <w:ind w:firstLine="480"/>
      </w:pPr>
      <w:r w:rsidRPr="00866698">
        <w:rPr>
          <w:rFonts w:hint="eastAsia"/>
        </w:rPr>
        <w:lastRenderedPageBreak/>
        <w:t>还有另一种使用执行器端点</w:t>
      </w:r>
      <w:r w:rsidRPr="00866698">
        <w:rPr>
          <w:rFonts w:hint="eastAsia"/>
        </w:rPr>
        <w:t>/</w:t>
      </w:r>
      <w:r w:rsidRPr="00866698">
        <w:rPr>
          <w:rFonts w:hint="eastAsia"/>
        </w:rPr>
        <w:t>刷新的方式。但是我们将不得不为每个模块单独调用这个</w:t>
      </w:r>
      <w:r w:rsidRPr="00866698">
        <w:rPr>
          <w:rFonts w:hint="eastAsia"/>
        </w:rPr>
        <w:t>url</w:t>
      </w:r>
      <w:r w:rsidRPr="00866698">
        <w:rPr>
          <w:rFonts w:hint="eastAsia"/>
        </w:rPr>
        <w:t>。例如，如果</w:t>
      </w:r>
      <w:r w:rsidRPr="00866698">
        <w:rPr>
          <w:rFonts w:hint="eastAsia"/>
        </w:rPr>
        <w:t>Employee Producer1</w:t>
      </w:r>
      <w:r w:rsidRPr="00866698">
        <w:rPr>
          <w:rFonts w:hint="eastAsia"/>
        </w:rPr>
        <w:t>部署在端口</w:t>
      </w:r>
      <w:r w:rsidRPr="00866698">
        <w:rPr>
          <w:rFonts w:hint="eastAsia"/>
        </w:rPr>
        <w:t>8080</w:t>
      </w:r>
      <w:r w:rsidRPr="00866698">
        <w:rPr>
          <w:rFonts w:hint="eastAsia"/>
        </w:rPr>
        <w:t>上，则调用</w:t>
      </w:r>
      <w:r w:rsidRPr="00866698">
        <w:rPr>
          <w:rFonts w:hint="eastAsia"/>
        </w:rPr>
        <w:t xml:space="preserve"> http</w:t>
      </w:r>
      <w:r w:rsidRPr="00866698">
        <w:rPr>
          <w:rFonts w:hint="eastAsia"/>
        </w:rPr>
        <w:t>：</w:t>
      </w:r>
      <w:r w:rsidRPr="00866698">
        <w:rPr>
          <w:rFonts w:hint="eastAsia"/>
        </w:rPr>
        <w:t>// localhost</w:t>
      </w:r>
      <w:r w:rsidRPr="00866698">
        <w:rPr>
          <w:rFonts w:hint="eastAsia"/>
        </w:rPr>
        <w:t>：</w:t>
      </w:r>
      <w:r w:rsidRPr="00866698">
        <w:rPr>
          <w:rFonts w:hint="eastAsia"/>
        </w:rPr>
        <w:t>8080 / refresh</w:t>
      </w:r>
      <w:r w:rsidRPr="00866698">
        <w:rPr>
          <w:rFonts w:hint="eastAsia"/>
        </w:rPr>
        <w:t>。同样对于</w:t>
      </w:r>
      <w:r w:rsidRPr="00866698">
        <w:rPr>
          <w:rFonts w:hint="eastAsia"/>
        </w:rPr>
        <w:t>Employee Producer2 http</w:t>
      </w:r>
      <w:r w:rsidRPr="00866698">
        <w:rPr>
          <w:rFonts w:hint="eastAsia"/>
        </w:rPr>
        <w:t>：</w:t>
      </w:r>
      <w:r w:rsidRPr="00866698">
        <w:rPr>
          <w:rFonts w:hint="eastAsia"/>
        </w:rPr>
        <w:t>// localhost</w:t>
      </w:r>
      <w:r w:rsidRPr="00866698">
        <w:rPr>
          <w:rFonts w:hint="eastAsia"/>
        </w:rPr>
        <w:t>：</w:t>
      </w:r>
      <w:r w:rsidRPr="00866698">
        <w:rPr>
          <w:rFonts w:hint="eastAsia"/>
        </w:rPr>
        <w:t>8081 / refresh</w:t>
      </w:r>
      <w:r w:rsidRPr="00866698">
        <w:rPr>
          <w:rFonts w:hint="eastAsia"/>
        </w:rPr>
        <w:t>等等。这又很麻烦。这就是</w:t>
      </w:r>
      <w:r w:rsidRPr="00866698">
        <w:rPr>
          <w:rFonts w:hint="eastAsia"/>
        </w:rPr>
        <w:t>Spring Cloud Bus</w:t>
      </w:r>
      <w:r w:rsidRPr="00866698">
        <w:rPr>
          <w:rFonts w:hint="eastAsia"/>
        </w:rPr>
        <w:t>发挥作用的地方。</w:t>
      </w:r>
      <w:r w:rsidRPr="00866698">
        <w:rPr>
          <w:rFonts w:hint="eastAsia"/>
        </w:rPr>
        <w:t> </w:t>
      </w:r>
    </w:p>
    <w:p w14:paraId="5494020A" w14:textId="77777777" w:rsidR="002F3DCA" w:rsidRPr="00866698" w:rsidRDefault="002F3DCA" w:rsidP="00E27BE8">
      <w:pPr>
        <w:ind w:firstLine="480"/>
      </w:pPr>
      <w:r>
        <w:rPr>
          <w:noProof/>
        </w:rPr>
        <w:drawing>
          <wp:inline distT="0" distB="0" distL="0" distR="0" wp14:anchorId="2FD0A9F6" wp14:editId="73151E4D">
            <wp:extent cx="5465445" cy="3813810"/>
            <wp:effectExtent l="19050" t="0" r="1905" b="0"/>
            <wp:docPr id="50" name="图片 50" descr="https://img-blog.csdn.net/20180922212035778?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922212035778?watermark/2/text/aHR0cHM6Ly9ibG9nLmNzZG4ubmV0L21vYWt1bg==/font/5a6L5L2T/fontsize/400/fill/I0JBQkFCMA==/dissolve/70"/>
                    <pic:cNvPicPr>
                      <a:picLocks noChangeAspect="1" noChangeArrowheads="1"/>
                    </pic:cNvPicPr>
                  </pic:nvPicPr>
                  <pic:blipFill>
                    <a:blip r:embed="rId90"/>
                    <a:srcRect/>
                    <a:stretch>
                      <a:fillRect/>
                    </a:stretch>
                  </pic:blipFill>
                  <pic:spPr bwMode="auto">
                    <a:xfrm>
                      <a:off x="0" y="0"/>
                      <a:ext cx="5465445" cy="3813810"/>
                    </a:xfrm>
                    <a:prstGeom prst="rect">
                      <a:avLst/>
                    </a:prstGeom>
                    <a:noFill/>
                    <a:ln w="9525">
                      <a:noFill/>
                      <a:miter lim="800000"/>
                      <a:headEnd/>
                      <a:tailEnd/>
                    </a:ln>
                  </pic:spPr>
                </pic:pic>
              </a:graphicData>
            </a:graphic>
          </wp:inline>
        </w:drawing>
      </w:r>
    </w:p>
    <w:p w14:paraId="4D1F0982" w14:textId="77777777" w:rsidR="002F3DCA" w:rsidRPr="002F3DCA" w:rsidRDefault="002F3DCA" w:rsidP="00E27BE8">
      <w:pPr>
        <w:ind w:firstLine="480"/>
      </w:pPr>
      <w:r w:rsidRPr="00866698">
        <w:rPr>
          <w:rFonts w:hint="eastAsia"/>
        </w:rPr>
        <w:t>Spring Cloud Bus</w:t>
      </w:r>
      <w:r w:rsidRPr="00866698">
        <w:rPr>
          <w:rFonts w:hint="eastAsia"/>
        </w:rPr>
        <w:t>提供了跨多个实例刷新配置的功能。因此，在上面的示例中，如果我们刷新</w:t>
      </w:r>
      <w:r w:rsidRPr="00866698">
        <w:rPr>
          <w:rFonts w:hint="eastAsia"/>
        </w:rPr>
        <w:t>Employee Producer1</w:t>
      </w:r>
      <w:r w:rsidRPr="00866698">
        <w:rPr>
          <w:rFonts w:hint="eastAsia"/>
        </w:rPr>
        <w:t>，则会自动刷新所有其他必需的模块。如果我们有多个微服务启动并运行，这特别有用。这是通过将所有微服务连接到单个消息代理来实现的。无论何时刷新实例，此事件都会订阅到侦听此代理的所有微服务，并且它们也会刷新。可以通过使用端点</w:t>
      </w:r>
      <w:r w:rsidRPr="00866698">
        <w:rPr>
          <w:rFonts w:hint="eastAsia"/>
        </w:rPr>
        <w:t>/</w:t>
      </w:r>
      <w:r w:rsidRPr="00866698">
        <w:rPr>
          <w:rFonts w:hint="eastAsia"/>
        </w:rPr>
        <w:t>总线</w:t>
      </w:r>
      <w:r w:rsidRPr="00866698">
        <w:rPr>
          <w:rFonts w:hint="eastAsia"/>
        </w:rPr>
        <w:t>/</w:t>
      </w:r>
      <w:r w:rsidRPr="00866698">
        <w:rPr>
          <w:rFonts w:hint="eastAsia"/>
        </w:rPr>
        <w:t>刷新来实现对任何单个实例的刷新。</w:t>
      </w:r>
    </w:p>
    <w:p w14:paraId="3ABC8BD4" w14:textId="77777777" w:rsidR="00713E34" w:rsidRPr="00CA5275" w:rsidRDefault="00713E34" w:rsidP="008A6F65">
      <w:pPr>
        <w:pStyle w:val="3"/>
      </w:pPr>
      <w:bookmarkStart w:id="597" w:name="_Toc5918174"/>
      <w:r>
        <w:rPr>
          <w:rFonts w:hint="eastAsia"/>
        </w:rPr>
        <w:t>Hibernate</w:t>
      </w:r>
      <w:bookmarkEnd w:id="597"/>
    </w:p>
    <w:p w14:paraId="6E4D286B" w14:textId="77777777" w:rsidR="00905CF3" w:rsidRDefault="00530B7D" w:rsidP="008A6F65">
      <w:pPr>
        <w:pStyle w:val="4"/>
      </w:pPr>
      <w:bookmarkStart w:id="598" w:name="_Toc5918175"/>
      <w:r>
        <w:rPr>
          <w:rFonts w:hint="eastAsia"/>
        </w:rPr>
        <w:t>SpringMVC</w:t>
      </w:r>
      <w:r>
        <w:rPr>
          <w:rFonts w:hint="eastAsia"/>
        </w:rPr>
        <w:t>与</w:t>
      </w:r>
      <w:r>
        <w:rPr>
          <w:rFonts w:hint="eastAsia"/>
        </w:rPr>
        <w:t>Struts2MVC</w:t>
      </w:r>
      <w:r>
        <w:rPr>
          <w:rFonts w:hint="eastAsia"/>
        </w:rPr>
        <w:t>的不同之处</w:t>
      </w:r>
      <w:r>
        <w:rPr>
          <w:rFonts w:hint="eastAsia"/>
        </w:rPr>
        <w:t>?</w:t>
      </w:r>
      <w:r>
        <w:rPr>
          <w:rFonts w:hint="eastAsia"/>
        </w:rPr>
        <w:t>【杭州网阙科技】</w:t>
      </w:r>
      <w:bookmarkEnd w:id="598"/>
    </w:p>
    <w:p w14:paraId="211479FF" w14:textId="77777777" w:rsidR="00530B7D" w:rsidRDefault="00530B7D" w:rsidP="00E27BE8">
      <w:pPr>
        <w:ind w:firstLine="480"/>
      </w:pPr>
      <w:r>
        <w:rPr>
          <w:rFonts w:ascii="宋体" w:hAnsi="宋体" w:hint="eastAsia"/>
          <w:szCs w:val="21"/>
        </w:rPr>
        <w:t>1</w:t>
      </w:r>
      <w:r>
        <w:rPr>
          <w:rFonts w:ascii="宋体" w:hAnsi="宋体" w:hint="eastAsia"/>
          <w:szCs w:val="21"/>
        </w:rPr>
        <w:t>、请求处理机制：</w:t>
      </w:r>
      <w:r>
        <w:t>springmvc</w:t>
      </w:r>
      <w:r>
        <w:t>是基于方法的设计，而</w:t>
      </w:r>
      <w:r>
        <w:t>sturts</w:t>
      </w:r>
      <w:r>
        <w:t>是基于类，每次发一次请求都会实例一个</w:t>
      </w:r>
      <w:r>
        <w:t>action</w:t>
      </w:r>
      <w:r>
        <w:t>，每个</w:t>
      </w:r>
      <w:r>
        <w:t>action</w:t>
      </w:r>
      <w:r>
        <w:t>都会被注入属性，而</w:t>
      </w:r>
      <w:r>
        <w:t>spring</w:t>
      </w:r>
      <w:r>
        <w:t>基于方法，粒度更细</w:t>
      </w:r>
      <w:r>
        <w:rPr>
          <w:rFonts w:hint="eastAsia"/>
        </w:rPr>
        <w:t>。</w:t>
      </w:r>
    </w:p>
    <w:p w14:paraId="2998FF7C" w14:textId="77777777" w:rsidR="00530B7D" w:rsidRDefault="00530B7D" w:rsidP="00E27BE8">
      <w:pPr>
        <w:ind w:firstLine="480"/>
      </w:pPr>
      <w:r>
        <w:rPr>
          <w:rFonts w:hint="eastAsia"/>
        </w:rPr>
        <w:t>2</w:t>
      </w:r>
      <w:r>
        <w:rPr>
          <w:rFonts w:hint="eastAsia"/>
        </w:rPr>
        <w:t>、</w:t>
      </w:r>
      <w:r>
        <w:t>参数传递：</w:t>
      </w:r>
      <w:r>
        <w:t>struts</w:t>
      </w:r>
      <w:r>
        <w:t>是在接受参数的时候，可以用属性来接受参数，这就说明参数是让多个方法共享的。</w:t>
      </w:r>
    </w:p>
    <w:p w14:paraId="6D8DF556" w14:textId="77777777" w:rsidR="00530B7D" w:rsidRDefault="00530B7D" w:rsidP="00E27BE8">
      <w:pPr>
        <w:ind w:firstLine="480"/>
      </w:pPr>
      <w:r>
        <w:rPr>
          <w:rFonts w:hint="eastAsia"/>
        </w:rPr>
        <w:t>3</w:t>
      </w:r>
      <w:r>
        <w:rPr>
          <w:rFonts w:hint="eastAsia"/>
        </w:rPr>
        <w:t>、</w:t>
      </w:r>
      <w:r>
        <w:t>设计思想上：</w:t>
      </w:r>
      <w:r>
        <w:t>struts</w:t>
      </w:r>
      <w:r>
        <w:t>更加符合</w:t>
      </w:r>
      <w:r>
        <w:t>oop</w:t>
      </w:r>
      <w:r>
        <w:t>的编程思想，</w:t>
      </w:r>
      <w:r>
        <w:t>spring</w:t>
      </w:r>
      <w:r>
        <w:t>就比较谨慎，在</w:t>
      </w:r>
      <w:r>
        <w:t>servlet</w:t>
      </w:r>
      <w:r>
        <w:t>上扩展</w:t>
      </w:r>
      <w:r>
        <w:rPr>
          <w:rFonts w:hint="eastAsia"/>
        </w:rPr>
        <w:t>。</w:t>
      </w:r>
    </w:p>
    <w:p w14:paraId="7A09D468" w14:textId="77777777" w:rsidR="00530B7D" w:rsidRDefault="00530B7D" w:rsidP="00E27BE8">
      <w:pPr>
        <w:ind w:firstLine="480"/>
        <w:rPr>
          <w:rFonts w:ascii="宋体" w:hAnsi="宋体"/>
          <w:color w:val="0000FF"/>
          <w:szCs w:val="21"/>
        </w:rPr>
      </w:pPr>
      <w:r>
        <w:rPr>
          <w:rFonts w:hint="eastAsia"/>
        </w:rPr>
        <w:t>4</w:t>
      </w:r>
      <w:r>
        <w:rPr>
          <w:rFonts w:hint="eastAsia"/>
        </w:rPr>
        <w:t>、</w:t>
      </w:r>
      <w:r>
        <w:rPr>
          <w:rFonts w:hint="eastAsia"/>
        </w:rPr>
        <w:t>i</w:t>
      </w:r>
      <w:r>
        <w:t>ntercepter</w:t>
      </w:r>
      <w:r>
        <w:t>的实现机制：</w:t>
      </w:r>
      <w:r>
        <w:t>struts</w:t>
      </w:r>
      <w:r>
        <w:t>有以自己的</w:t>
      </w:r>
      <w:r>
        <w:t>interceptor</w:t>
      </w:r>
      <w:r>
        <w:t>机制，</w:t>
      </w:r>
      <w:r>
        <w:t>springmvc</w:t>
      </w:r>
      <w:r>
        <w:t>用的是独立的</w:t>
      </w:r>
      <w:r>
        <w:t>AOP</w:t>
      </w:r>
      <w:r>
        <w:t>方式。这样导致</w:t>
      </w:r>
      <w:r>
        <w:t>struts</w:t>
      </w:r>
      <w:r>
        <w:t>的配置文件量还是比</w:t>
      </w:r>
      <w:r>
        <w:t>springmvc</w:t>
      </w:r>
      <w:r>
        <w:t>大，虽然</w:t>
      </w:r>
      <w:r>
        <w:t>struts</w:t>
      </w:r>
      <w:r>
        <w:t>的配置能继承，所以我觉得论使用上来讲，</w:t>
      </w:r>
      <w:r>
        <w:t>springmvc</w:t>
      </w:r>
      <w:r>
        <w:t>使用更加简洁，开发效率</w:t>
      </w:r>
      <w:r>
        <w:t>SpringMVC</w:t>
      </w:r>
      <w:r>
        <w:t>确实比</w:t>
      </w:r>
      <w:r>
        <w:t>struts2</w:t>
      </w:r>
      <w:r>
        <w:t>高。</w:t>
      </w:r>
    </w:p>
    <w:p w14:paraId="662696D6" w14:textId="77777777" w:rsidR="00905CF3" w:rsidRDefault="00713E34" w:rsidP="008A6F65">
      <w:pPr>
        <w:pStyle w:val="4"/>
      </w:pPr>
      <w:bookmarkStart w:id="599" w:name="_Toc5918176"/>
      <w:r>
        <w:rPr>
          <w:rFonts w:hint="eastAsia"/>
        </w:rPr>
        <w:lastRenderedPageBreak/>
        <w:t>Hiberbate</w:t>
      </w:r>
      <w:r>
        <w:rPr>
          <w:rFonts w:hint="eastAsia"/>
        </w:rPr>
        <w:t>优化方法有那些？</w:t>
      </w:r>
      <w:bookmarkEnd w:id="599"/>
    </w:p>
    <w:p w14:paraId="71756FB9" w14:textId="77777777" w:rsidR="00713E34" w:rsidRDefault="00713E34" w:rsidP="00C06A07">
      <w:pPr>
        <w:ind w:firstLine="480"/>
      </w:pPr>
      <w:r>
        <w:t>尽量使用</w:t>
      </w:r>
      <w:r>
        <w:t>many-to-one</w:t>
      </w:r>
      <w:r>
        <w:t>，避免使用</w:t>
      </w:r>
      <w:r>
        <w:t>one-to-many</w:t>
      </w:r>
    </w:p>
    <w:p w14:paraId="414C0032" w14:textId="77777777" w:rsidR="00713E34" w:rsidRDefault="00713E34" w:rsidP="00C06A07">
      <w:pPr>
        <w:ind w:firstLine="480"/>
      </w:pPr>
      <w:r>
        <w:t>灵活使用单向</w:t>
      </w:r>
      <w:r>
        <w:t>one-to-many</w:t>
      </w:r>
    </w:p>
    <w:p w14:paraId="1BB05EE6" w14:textId="77777777" w:rsidR="00713E34" w:rsidRDefault="00713E34" w:rsidP="00C06A07">
      <w:pPr>
        <w:ind w:firstLine="480"/>
      </w:pPr>
      <w:r>
        <w:t>不用一对一，使用多对一代替一对一</w:t>
      </w:r>
    </w:p>
    <w:p w14:paraId="58356423" w14:textId="77777777" w:rsidR="00713E34" w:rsidRDefault="00713E34" w:rsidP="00C06A07">
      <w:pPr>
        <w:ind w:firstLine="480"/>
      </w:pPr>
      <w:r>
        <w:t>配置对象缓存，不使用集合缓存</w:t>
      </w:r>
    </w:p>
    <w:p w14:paraId="134F709A" w14:textId="77777777" w:rsidR="00713E34" w:rsidRDefault="00713E34" w:rsidP="00C06A07">
      <w:pPr>
        <w:ind w:firstLine="480"/>
      </w:pPr>
      <w:r>
        <w:t>一对多使用</w:t>
      </w:r>
      <w:r>
        <w:t>Bag</w:t>
      </w:r>
      <w:r>
        <w:t>多对一使用</w:t>
      </w:r>
      <w:r>
        <w:t>Set</w:t>
      </w:r>
    </w:p>
    <w:p w14:paraId="699F8E46" w14:textId="77777777" w:rsidR="00713E34" w:rsidRDefault="00713E34" w:rsidP="00C06A07">
      <w:pPr>
        <w:ind w:firstLine="480"/>
      </w:pPr>
      <w:r>
        <w:t>继承使用显示多态</w:t>
      </w:r>
      <w:r>
        <w:t>HQL:fromobjectpolymorphism="exlicit"</w:t>
      </w:r>
      <w:r>
        <w:t>避免查处所有对象</w:t>
      </w:r>
    </w:p>
    <w:p w14:paraId="2921F477" w14:textId="77777777" w:rsidR="00713E34" w:rsidRDefault="00713E34" w:rsidP="00C06A07">
      <w:pPr>
        <w:ind w:firstLine="480"/>
      </w:pPr>
      <w:r>
        <w:t>消除大表，使用二级缓存</w:t>
      </w:r>
    </w:p>
    <w:p w14:paraId="16AC3553" w14:textId="77777777" w:rsidR="00905CF3" w:rsidRDefault="00713E34" w:rsidP="008A6F65">
      <w:pPr>
        <w:pStyle w:val="4"/>
      </w:pPr>
      <w:bookmarkStart w:id="600" w:name="_Toc5918177"/>
      <w:r>
        <w:rPr>
          <w:rFonts w:hint="eastAsia"/>
        </w:rPr>
        <w:t>应用服务器与</w:t>
      </w:r>
      <w:r>
        <w:rPr>
          <w:rFonts w:hint="eastAsia"/>
        </w:rPr>
        <w:t>WebServer</w:t>
      </w:r>
      <w:r>
        <w:rPr>
          <w:rFonts w:hint="eastAsia"/>
        </w:rPr>
        <w:t>的区别</w:t>
      </w:r>
      <w:bookmarkEnd w:id="600"/>
    </w:p>
    <w:p w14:paraId="67867E8D"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w:t>
      </w:r>
      <w:r>
        <w:rPr>
          <w:rFonts w:ascii="宋体" w:hAnsi="宋体" w:hint="eastAsia"/>
          <w:szCs w:val="21"/>
        </w:rPr>
        <w:t>(WebServer)</w:t>
      </w:r>
    </w:p>
    <w:p w14:paraId="2DB1D96A"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可以解析</w:t>
      </w:r>
      <w:r>
        <w:rPr>
          <w:rFonts w:ascii="宋体" w:hAnsi="宋体" w:hint="eastAsia"/>
          <w:szCs w:val="21"/>
        </w:rPr>
        <w:t>(handles)HTTP</w:t>
      </w:r>
      <w:r>
        <w:rPr>
          <w:rFonts w:ascii="宋体" w:hAnsi="宋体" w:hint="eastAsia"/>
          <w:szCs w:val="21"/>
        </w:rPr>
        <w:t>协议。当</w:t>
      </w:r>
      <w:r>
        <w:rPr>
          <w:rFonts w:ascii="宋体" w:hAnsi="宋体" w:hint="eastAsia"/>
          <w:szCs w:val="21"/>
        </w:rPr>
        <w:t>Web</w:t>
      </w:r>
      <w:r>
        <w:rPr>
          <w:rFonts w:ascii="宋体" w:hAnsi="宋体" w:hint="eastAsia"/>
          <w:szCs w:val="21"/>
        </w:rPr>
        <w:t>服务器接收到一个</w:t>
      </w:r>
      <w:r>
        <w:rPr>
          <w:rFonts w:ascii="宋体" w:hAnsi="宋体" w:hint="eastAsia"/>
          <w:szCs w:val="21"/>
        </w:rPr>
        <w:t>HTTP</w:t>
      </w:r>
      <w:r>
        <w:rPr>
          <w:rFonts w:ascii="宋体" w:hAnsi="宋体" w:hint="eastAsia"/>
          <w:szCs w:val="21"/>
        </w:rPr>
        <w:t>请求，会返回一个</w:t>
      </w:r>
      <w:r>
        <w:rPr>
          <w:rFonts w:ascii="宋体" w:hAnsi="宋体" w:hint="eastAsia"/>
          <w:szCs w:val="21"/>
        </w:rPr>
        <w:t>HTTP</w:t>
      </w:r>
      <w:r>
        <w:rPr>
          <w:rFonts w:ascii="宋体" w:hAnsi="宋体" w:hint="eastAsia"/>
          <w:szCs w:val="21"/>
        </w:rPr>
        <w:t>响应，例如送回一个</w:t>
      </w:r>
      <w:r>
        <w:rPr>
          <w:rFonts w:ascii="宋体" w:hAnsi="宋体" w:hint="eastAsia"/>
          <w:szCs w:val="21"/>
        </w:rPr>
        <w:t>HTML</w:t>
      </w:r>
      <w:r>
        <w:rPr>
          <w:rFonts w:ascii="宋体" w:hAnsi="宋体" w:hint="eastAsia"/>
          <w:szCs w:val="21"/>
        </w:rPr>
        <w:t>页面。为了处理一个请求，</w:t>
      </w:r>
      <w:r>
        <w:rPr>
          <w:rFonts w:ascii="宋体" w:hAnsi="宋体" w:hint="eastAsia"/>
          <w:szCs w:val="21"/>
        </w:rPr>
        <w:t>Web</w:t>
      </w:r>
      <w:r>
        <w:rPr>
          <w:rFonts w:ascii="宋体" w:hAnsi="宋体" w:hint="eastAsia"/>
          <w:szCs w:val="21"/>
        </w:rPr>
        <w:t>服务器可以响应一个静态页面或图片，进行页面跳转，或者把动态响应的产生委托给一些其它的程序例如</w:t>
      </w:r>
      <w:r>
        <w:rPr>
          <w:rFonts w:ascii="宋体" w:hAnsi="宋体" w:hint="eastAsia"/>
          <w:szCs w:val="21"/>
        </w:rPr>
        <w:t>CGI</w:t>
      </w:r>
      <w:r>
        <w:rPr>
          <w:rFonts w:ascii="宋体" w:hAnsi="宋体" w:hint="eastAsia"/>
          <w:szCs w:val="21"/>
        </w:rPr>
        <w:t>脚本，</w:t>
      </w:r>
      <w:r>
        <w:rPr>
          <w:rFonts w:ascii="宋体" w:hAnsi="宋体" w:hint="eastAsia"/>
          <w:szCs w:val="21"/>
        </w:rPr>
        <w:t>JSP</w:t>
      </w:r>
      <w:r>
        <w:rPr>
          <w:rFonts w:ascii="宋体" w:hAnsi="宋体" w:hint="eastAsia"/>
          <w:szCs w:val="21"/>
        </w:rPr>
        <w:t>脚本，</w:t>
      </w:r>
      <w:r>
        <w:rPr>
          <w:rFonts w:ascii="宋体" w:hAnsi="宋体" w:hint="eastAsia"/>
          <w:szCs w:val="21"/>
        </w:rPr>
        <w:t>servlets</w:t>
      </w:r>
      <w:r>
        <w:rPr>
          <w:rFonts w:ascii="宋体" w:hAnsi="宋体" w:hint="eastAsia"/>
          <w:szCs w:val="21"/>
        </w:rPr>
        <w:t>，</w:t>
      </w:r>
      <w:r>
        <w:rPr>
          <w:rFonts w:ascii="宋体" w:hAnsi="宋体" w:hint="eastAsia"/>
          <w:szCs w:val="21"/>
        </w:rPr>
        <w:t>ASP</w:t>
      </w:r>
      <w:r>
        <w:rPr>
          <w:rFonts w:ascii="宋体" w:hAnsi="宋体" w:hint="eastAsia"/>
          <w:szCs w:val="21"/>
        </w:rPr>
        <w:t>脚本，服务器端</w:t>
      </w:r>
      <w:r>
        <w:rPr>
          <w:rFonts w:ascii="宋体" w:hAnsi="宋体" w:hint="eastAsia"/>
          <w:szCs w:val="21"/>
        </w:rPr>
        <w:t>JavaScript</w:t>
      </w:r>
      <w:r>
        <w:rPr>
          <w:rFonts w:ascii="宋体" w:hAnsi="宋体" w:hint="eastAsia"/>
          <w:szCs w:val="21"/>
        </w:rPr>
        <w:t>，或者一些其它的服务器端技术。无论它们</w:t>
      </w:r>
      <w:r>
        <w:rPr>
          <w:rFonts w:ascii="宋体" w:hAnsi="宋体" w:hint="eastAsia"/>
          <w:szCs w:val="21"/>
        </w:rPr>
        <w:t>(</w:t>
      </w:r>
      <w:r>
        <w:rPr>
          <w:rFonts w:ascii="宋体" w:hAnsi="宋体" w:hint="eastAsia"/>
          <w:szCs w:val="21"/>
        </w:rPr>
        <w:t>译者注</w:t>
      </w:r>
      <w:r>
        <w:rPr>
          <w:rFonts w:ascii="宋体" w:hAnsi="宋体" w:hint="eastAsia"/>
          <w:szCs w:val="21"/>
        </w:rPr>
        <w:t>:</w:t>
      </w:r>
      <w:r>
        <w:rPr>
          <w:rFonts w:ascii="宋体" w:hAnsi="宋体" w:hint="eastAsia"/>
          <w:szCs w:val="21"/>
        </w:rPr>
        <w:t>脚本</w:t>
      </w:r>
      <w:r>
        <w:rPr>
          <w:rFonts w:ascii="宋体" w:hAnsi="宋体" w:hint="eastAsia"/>
          <w:szCs w:val="21"/>
        </w:rPr>
        <w:t>)</w:t>
      </w:r>
      <w:r>
        <w:rPr>
          <w:rFonts w:ascii="宋体" w:hAnsi="宋体" w:hint="eastAsia"/>
          <w:szCs w:val="21"/>
        </w:rPr>
        <w:t>的目的如何，这些服务器端的程序通常产生一个</w:t>
      </w:r>
      <w:r>
        <w:rPr>
          <w:rFonts w:ascii="宋体" w:hAnsi="宋体" w:hint="eastAsia"/>
          <w:szCs w:val="21"/>
        </w:rPr>
        <w:t>HTML</w:t>
      </w:r>
      <w:r>
        <w:rPr>
          <w:rFonts w:ascii="宋体" w:hAnsi="宋体" w:hint="eastAsia"/>
          <w:szCs w:val="21"/>
        </w:rPr>
        <w:t>的响应来让浏览器可以浏览。</w:t>
      </w:r>
    </w:p>
    <w:p w14:paraId="1AEE8A75"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w:t>
      </w:r>
    </w:p>
    <w:p w14:paraId="4C4260E7" w14:textId="77777777" w:rsidR="00713E34" w:rsidRDefault="00713E34" w:rsidP="008A6F65">
      <w:pPr>
        <w:spacing w:line="300" w:lineRule="exact"/>
        <w:ind w:left="420" w:firstLine="480"/>
        <w:rPr>
          <w:rFonts w:ascii="宋体" w:hAnsi="宋体"/>
          <w:szCs w:val="21"/>
        </w:rPr>
      </w:pPr>
      <w:r>
        <w:rPr>
          <w:rFonts w:ascii="宋体" w:hAnsi="宋体" w:hint="eastAsia"/>
          <w:szCs w:val="21"/>
        </w:rPr>
        <w:t>通过各种协议，可以包括</w:t>
      </w:r>
      <w:r>
        <w:rPr>
          <w:rFonts w:ascii="宋体" w:hAnsi="宋体" w:hint="eastAsia"/>
          <w:szCs w:val="21"/>
        </w:rPr>
        <w:t>HTTP</w:t>
      </w:r>
      <w:r>
        <w:rPr>
          <w:rFonts w:ascii="宋体" w:hAnsi="宋体" w:hint="eastAsia"/>
          <w:szCs w:val="21"/>
        </w:rPr>
        <w:t>，把商业逻辑暴露给客户端应用程序。</w:t>
      </w:r>
      <w:r>
        <w:rPr>
          <w:rFonts w:ascii="宋体" w:hAnsi="宋体" w:hint="eastAsia"/>
          <w:szCs w:val="21"/>
        </w:rPr>
        <w:t>Web</w:t>
      </w:r>
      <w:r>
        <w:rPr>
          <w:rFonts w:ascii="宋体" w:hAnsi="宋体" w:hint="eastAsia"/>
          <w:szCs w:val="21"/>
        </w:rPr>
        <w:t>服务器主要是处理向浏览器发送</w:t>
      </w:r>
      <w:r>
        <w:rPr>
          <w:rFonts w:ascii="宋体" w:hAnsi="宋体" w:hint="eastAsia"/>
          <w:szCs w:val="21"/>
        </w:rPr>
        <w:t>HTML</w:t>
      </w:r>
      <w:r>
        <w:rPr>
          <w:rFonts w:ascii="宋体" w:hAnsi="宋体" w:hint="eastAsia"/>
          <w:szCs w:val="21"/>
        </w:rPr>
        <w:t>以供浏览，而应用程序服务器提供访问商业逻辑的途径以供客户端应用程序使用。应用程序使用此商业逻辑就象你调用对象的一个方法</w:t>
      </w:r>
      <w:r>
        <w:rPr>
          <w:rFonts w:ascii="宋体" w:hAnsi="宋体" w:hint="eastAsia"/>
          <w:szCs w:val="21"/>
        </w:rPr>
        <w:t>(</w:t>
      </w:r>
      <w:r>
        <w:rPr>
          <w:rFonts w:ascii="宋体" w:hAnsi="宋体" w:hint="eastAsia"/>
          <w:szCs w:val="21"/>
        </w:rPr>
        <w:t>或过程语言中的一个函数</w:t>
      </w:r>
      <w:r>
        <w:rPr>
          <w:rFonts w:ascii="宋体" w:hAnsi="宋体" w:hint="eastAsia"/>
          <w:szCs w:val="21"/>
        </w:rPr>
        <w:t>)</w:t>
      </w:r>
      <w:r>
        <w:rPr>
          <w:rFonts w:ascii="宋体" w:hAnsi="宋体" w:hint="eastAsia"/>
          <w:szCs w:val="21"/>
        </w:rPr>
        <w:t>一样。</w:t>
      </w:r>
    </w:p>
    <w:p w14:paraId="298C52D0"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的客户端</w:t>
      </w:r>
      <w:r>
        <w:rPr>
          <w:rFonts w:ascii="宋体" w:hAnsi="宋体" w:hint="eastAsia"/>
          <w:szCs w:val="21"/>
        </w:rPr>
        <w:t>(</w:t>
      </w:r>
      <w:r>
        <w:rPr>
          <w:rFonts w:ascii="宋体" w:hAnsi="宋体" w:hint="eastAsia"/>
          <w:szCs w:val="21"/>
        </w:rPr>
        <w:t>包含有图形用户界面</w:t>
      </w:r>
      <w:r>
        <w:rPr>
          <w:rFonts w:ascii="宋体" w:hAnsi="宋体" w:hint="eastAsia"/>
          <w:szCs w:val="21"/>
        </w:rPr>
        <w:t>(GUI)</w:t>
      </w:r>
      <w:r>
        <w:rPr>
          <w:rFonts w:ascii="宋体" w:hAnsi="宋体" w:hint="eastAsia"/>
          <w:szCs w:val="21"/>
        </w:rPr>
        <w:t>的</w:t>
      </w:r>
      <w:r>
        <w:rPr>
          <w:rFonts w:ascii="宋体" w:hAnsi="宋体" w:hint="eastAsia"/>
          <w:szCs w:val="21"/>
        </w:rPr>
        <w:t>)</w:t>
      </w:r>
      <w:r>
        <w:rPr>
          <w:rFonts w:ascii="宋体" w:hAnsi="宋体" w:hint="eastAsia"/>
          <w:szCs w:val="21"/>
        </w:rPr>
        <w:t>可能会运行在一台</w:t>
      </w:r>
      <w:r>
        <w:rPr>
          <w:rFonts w:ascii="宋体" w:hAnsi="宋体" w:hint="eastAsia"/>
          <w:szCs w:val="21"/>
        </w:rPr>
        <w:t>PC</w:t>
      </w:r>
      <w:r>
        <w:rPr>
          <w:rFonts w:ascii="宋体" w:hAnsi="宋体" w:hint="eastAsia"/>
          <w:szCs w:val="21"/>
        </w:rPr>
        <w:t>、一个</w:t>
      </w:r>
      <w:r>
        <w:rPr>
          <w:rFonts w:ascii="宋体" w:hAnsi="宋体" w:hint="eastAsia"/>
          <w:szCs w:val="21"/>
        </w:rPr>
        <w:t>Web</w:t>
      </w:r>
      <w:r>
        <w:rPr>
          <w:rFonts w:ascii="宋体" w:hAnsi="宋体" w:hint="eastAsia"/>
          <w:szCs w:val="21"/>
        </w:rPr>
        <w:t>服务器或者甚至是其它的应用程序服务器上。在应用程序服务器与其客户端之间来回穿梭的信息不仅仅局限于简单的显示标记。相反，这种信息就是程序逻辑。正是由于这种逻辑取得了数据和方法调用的形式而不是静态</w:t>
      </w:r>
      <w:r>
        <w:rPr>
          <w:rFonts w:ascii="宋体" w:hAnsi="宋体" w:hint="eastAsia"/>
          <w:szCs w:val="21"/>
        </w:rPr>
        <w:t>HTML</w:t>
      </w:r>
      <w:r>
        <w:rPr>
          <w:rFonts w:ascii="宋体" w:hAnsi="宋体" w:hint="eastAsia"/>
          <w:szCs w:val="21"/>
        </w:rPr>
        <w:t>，所以客户端才可以随心所欲的使用这种被暴露的商业逻辑。</w:t>
      </w:r>
    </w:p>
    <w:p w14:paraId="0751C7B0" w14:textId="77777777" w:rsidR="00713E34" w:rsidRDefault="00713E34" w:rsidP="008A6F65">
      <w:pPr>
        <w:spacing w:line="300" w:lineRule="exact"/>
        <w:ind w:left="420" w:firstLine="480"/>
        <w:rPr>
          <w:rFonts w:ascii="宋体" w:hAnsi="宋体" w:cs="Arial"/>
          <w:szCs w:val="21"/>
        </w:rPr>
      </w:pPr>
      <w:r>
        <w:rPr>
          <w:rFonts w:ascii="宋体" w:hAnsi="宋体" w:hint="eastAsia"/>
          <w:szCs w:val="21"/>
        </w:rPr>
        <w:t>在大多数情形下，应用程序服务器是通过组件的应用程序接口把商业逻辑暴露</w:t>
      </w:r>
      <w:r>
        <w:rPr>
          <w:rFonts w:ascii="宋体" w:hAnsi="宋体" w:hint="eastAsia"/>
          <w:szCs w:val="21"/>
        </w:rPr>
        <w:t>(</w:t>
      </w:r>
      <w:r>
        <w:rPr>
          <w:rFonts w:ascii="宋体" w:hAnsi="宋体" w:hint="eastAsia"/>
          <w:szCs w:val="21"/>
        </w:rPr>
        <w:t>给客户端应用程序</w:t>
      </w:r>
      <w:r>
        <w:rPr>
          <w:rFonts w:ascii="宋体" w:hAnsi="宋体" w:hint="eastAsia"/>
          <w:szCs w:val="21"/>
        </w:rPr>
        <w:t>)</w:t>
      </w:r>
      <w:r>
        <w:rPr>
          <w:rFonts w:ascii="宋体" w:hAnsi="宋体" w:hint="eastAsia"/>
          <w:szCs w:val="21"/>
        </w:rPr>
        <w:t>的，例如基于</w:t>
      </w:r>
      <w:r>
        <w:rPr>
          <w:rFonts w:ascii="宋体" w:hAnsi="宋体" w:hint="eastAsia"/>
          <w:szCs w:val="21"/>
        </w:rPr>
        <w:t>J2EE</w:t>
      </w:r>
      <w:r>
        <w:rPr>
          <w:rFonts w:ascii="宋体" w:hAnsi="宋体" w:hint="eastAsia"/>
          <w:szCs w:val="21"/>
        </w:rPr>
        <w:t>应用程序服务器的</w:t>
      </w:r>
      <w:r>
        <w:rPr>
          <w:rFonts w:ascii="宋体" w:hAnsi="宋体" w:hint="eastAsia"/>
          <w:szCs w:val="21"/>
        </w:rPr>
        <w:t>EJB</w:t>
      </w:r>
      <w:r>
        <w:rPr>
          <w:rFonts w:ascii="宋体" w:hAnsi="宋体" w:hint="eastAsia"/>
          <w:szCs w:val="21"/>
        </w:rPr>
        <w:t>组件模型。此外，应用程序服务器可以管理自己的资源，例如，安全，事务处理，资源池，和消息。就象</w:t>
      </w:r>
      <w:r>
        <w:rPr>
          <w:rFonts w:ascii="宋体" w:hAnsi="宋体" w:hint="eastAsia"/>
          <w:szCs w:val="21"/>
        </w:rPr>
        <w:t>Web</w:t>
      </w:r>
      <w:r>
        <w:rPr>
          <w:rFonts w:ascii="宋体" w:hAnsi="宋体" w:hint="eastAsia"/>
          <w:szCs w:val="21"/>
        </w:rPr>
        <w:t>服务器一样，应用程序服务器配置了多种可扩展和容错技术。</w:t>
      </w:r>
    </w:p>
    <w:p w14:paraId="67666169" w14:textId="77777777" w:rsidR="00905CF3" w:rsidRDefault="00713E34" w:rsidP="008A6F65">
      <w:pPr>
        <w:pStyle w:val="4"/>
      </w:pPr>
      <w:bookmarkStart w:id="601" w:name="_Toc5918178"/>
      <w:r>
        <w:rPr>
          <w:rFonts w:hint="eastAsia"/>
        </w:rPr>
        <w:t>如何设置</w:t>
      </w:r>
      <w:r>
        <w:rPr>
          <w:rFonts w:hint="eastAsia"/>
        </w:rPr>
        <w:t>Hibernate</w:t>
      </w:r>
      <w:r>
        <w:rPr>
          <w:rFonts w:hint="eastAsia"/>
        </w:rPr>
        <w:t>二级缓存</w:t>
      </w:r>
      <w:bookmarkEnd w:id="601"/>
    </w:p>
    <w:p w14:paraId="5DB3D501" w14:textId="77777777" w:rsidR="00713E34" w:rsidRDefault="00713E34" w:rsidP="008A6F65">
      <w:pPr>
        <w:spacing w:line="300" w:lineRule="exact"/>
        <w:ind w:left="420" w:firstLine="480"/>
        <w:rPr>
          <w:rFonts w:ascii="宋体" w:hAnsi="宋体"/>
          <w:szCs w:val="21"/>
        </w:rPr>
      </w:pPr>
      <w:r>
        <w:rPr>
          <w:rFonts w:ascii="宋体" w:hAnsi="宋体" w:hint="eastAsia"/>
          <w:szCs w:val="21"/>
        </w:rPr>
        <w:t>1</w:t>
      </w:r>
      <w:r>
        <w:rPr>
          <w:rFonts w:ascii="宋体" w:hAnsi="宋体" w:hint="eastAsia"/>
          <w:szCs w:val="21"/>
        </w:rPr>
        <w:t>、首先要打开二级缓存，在</w:t>
      </w:r>
      <w:r>
        <w:rPr>
          <w:rFonts w:ascii="宋体" w:hAnsi="宋体" w:hint="eastAsia"/>
          <w:szCs w:val="21"/>
        </w:rPr>
        <w:t>hibernate.cfg.xml</w:t>
      </w:r>
      <w:r>
        <w:rPr>
          <w:rFonts w:ascii="宋体" w:hAnsi="宋体" w:hint="eastAsia"/>
          <w:szCs w:val="21"/>
        </w:rPr>
        <w:t>中添加如下配置：</w:t>
      </w:r>
    </w:p>
    <w:p w14:paraId="56FF7BBA"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use_second_level_cache"&gt;true&lt;/property&gt;</w:t>
      </w:r>
    </w:p>
    <w:p w14:paraId="223A6BC9" w14:textId="77777777" w:rsidR="00713E34" w:rsidRDefault="00713E34" w:rsidP="008A6F65">
      <w:pPr>
        <w:spacing w:line="300" w:lineRule="exact"/>
        <w:ind w:left="420" w:firstLine="480"/>
        <w:rPr>
          <w:rFonts w:ascii="宋体" w:hAnsi="宋体"/>
          <w:szCs w:val="21"/>
        </w:rPr>
      </w:pPr>
      <w:r>
        <w:rPr>
          <w:rFonts w:ascii="宋体" w:hAnsi="宋体" w:hint="eastAsia"/>
          <w:szCs w:val="21"/>
        </w:rPr>
        <w:t>2</w:t>
      </w:r>
      <w:r>
        <w:rPr>
          <w:rFonts w:ascii="宋体" w:hAnsi="宋体" w:hint="eastAsia"/>
          <w:szCs w:val="21"/>
        </w:rPr>
        <w:t>、</w:t>
      </w:r>
      <w:r>
        <w:rPr>
          <w:rFonts w:ascii="宋体" w:hAnsi="宋体" w:hint="eastAsia"/>
          <w:szCs w:val="21"/>
        </w:rPr>
        <w:t>Hibernate</w:t>
      </w:r>
      <w:r>
        <w:rPr>
          <w:rFonts w:ascii="宋体" w:hAnsi="宋体" w:hint="eastAsia"/>
          <w:szCs w:val="21"/>
        </w:rPr>
        <w:t>的二级缓存使用第三方的缓存工具来实现，所以我们需要指定</w:t>
      </w:r>
      <w:r>
        <w:rPr>
          <w:rFonts w:ascii="宋体" w:hAnsi="宋体" w:hint="eastAsia"/>
          <w:szCs w:val="21"/>
        </w:rPr>
        <w:t>Hibernate</w:t>
      </w:r>
      <w:r>
        <w:rPr>
          <w:rFonts w:ascii="宋体" w:hAnsi="宋体" w:hint="eastAsia"/>
          <w:szCs w:val="21"/>
        </w:rPr>
        <w:t>使用哪个缓存工具。如下配置指定</w:t>
      </w:r>
      <w:r>
        <w:rPr>
          <w:rFonts w:ascii="宋体" w:hAnsi="宋体" w:hint="eastAsia"/>
          <w:szCs w:val="21"/>
        </w:rPr>
        <w:t>Hibernate</w:t>
      </w:r>
      <w:r>
        <w:rPr>
          <w:rFonts w:ascii="宋体" w:hAnsi="宋体" w:hint="eastAsia"/>
          <w:szCs w:val="21"/>
        </w:rPr>
        <w:t>使用</w:t>
      </w:r>
      <w:r>
        <w:rPr>
          <w:rFonts w:ascii="宋体" w:hAnsi="宋体" w:hint="eastAsia"/>
          <w:szCs w:val="21"/>
        </w:rPr>
        <w:t>EhCache</w:t>
      </w:r>
      <w:r>
        <w:rPr>
          <w:rFonts w:ascii="宋体" w:hAnsi="宋体" w:hint="eastAsia"/>
          <w:szCs w:val="21"/>
        </w:rPr>
        <w:t>缓存工具。</w:t>
      </w:r>
    </w:p>
    <w:p w14:paraId="3645AFFF"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provider_class"&gt;org.hibernate.cache.EhCacheProvider</w:t>
      </w:r>
    </w:p>
    <w:p w14:paraId="2A7DA966" w14:textId="77777777" w:rsidR="00713E34" w:rsidRDefault="00713E34" w:rsidP="008A6F65">
      <w:pPr>
        <w:spacing w:line="300" w:lineRule="exact"/>
        <w:ind w:left="420" w:firstLine="480"/>
        <w:rPr>
          <w:rFonts w:ascii="宋体" w:hAnsi="宋体"/>
          <w:szCs w:val="21"/>
        </w:rPr>
      </w:pPr>
      <w:r>
        <w:rPr>
          <w:rFonts w:ascii="宋体" w:hAnsi="宋体"/>
          <w:szCs w:val="21"/>
        </w:rPr>
        <w:t>&lt;/property&gt;</w:t>
      </w:r>
    </w:p>
    <w:p w14:paraId="31D866C7" w14:textId="77777777" w:rsidR="00713E34" w:rsidRDefault="00713E34" w:rsidP="008A6F65">
      <w:pPr>
        <w:spacing w:line="300" w:lineRule="exact"/>
        <w:ind w:left="420" w:firstLine="480"/>
        <w:rPr>
          <w:rFonts w:ascii="宋体" w:hAnsi="宋体"/>
          <w:szCs w:val="21"/>
        </w:rPr>
      </w:pPr>
      <w:r>
        <w:rPr>
          <w:rFonts w:ascii="宋体" w:hAnsi="宋体" w:hint="eastAsia"/>
          <w:szCs w:val="21"/>
        </w:rPr>
        <w:t>3</w:t>
      </w:r>
      <w:r>
        <w:rPr>
          <w:rFonts w:ascii="宋体" w:hAnsi="宋体" w:hint="eastAsia"/>
          <w:szCs w:val="21"/>
        </w:rPr>
        <w:t>、</w:t>
      </w:r>
      <w:r>
        <w:rPr>
          <w:rFonts w:ascii="宋体" w:hAnsi="宋体" w:hint="eastAsia"/>
          <w:szCs w:val="21"/>
        </w:rPr>
        <w:t>Hibernate</w:t>
      </w:r>
      <w:r>
        <w:rPr>
          <w:rFonts w:ascii="宋体" w:hAnsi="宋体" w:hint="eastAsia"/>
          <w:szCs w:val="21"/>
        </w:rPr>
        <w:t>在默认情况下并不会对所有实体对象进行缓存，所以，我们需要指定缓存哪些对象，在实体对象的映射文件中（相应的</w:t>
      </w:r>
      <w:r>
        <w:rPr>
          <w:rFonts w:ascii="宋体" w:hAnsi="宋体" w:hint="eastAsia"/>
          <w:szCs w:val="21"/>
        </w:rPr>
        <w:t>&lt;class&gt;</w:t>
      </w:r>
      <w:r>
        <w:rPr>
          <w:rFonts w:ascii="宋体" w:hAnsi="宋体" w:hint="eastAsia"/>
          <w:szCs w:val="21"/>
        </w:rPr>
        <w:t>标签内部），添加如下配置：</w:t>
      </w:r>
    </w:p>
    <w:p w14:paraId="55EBA706" w14:textId="77777777" w:rsidR="00713E34" w:rsidRDefault="00713E34" w:rsidP="008A6F65">
      <w:pPr>
        <w:spacing w:line="300" w:lineRule="exact"/>
        <w:ind w:left="420" w:firstLine="480"/>
        <w:rPr>
          <w:rFonts w:ascii="宋体" w:hAnsi="宋体"/>
          <w:szCs w:val="21"/>
        </w:rPr>
      </w:pPr>
      <w:r>
        <w:rPr>
          <w:rFonts w:ascii="宋体" w:hAnsi="宋体"/>
          <w:szCs w:val="21"/>
        </w:rPr>
        <w:t>&lt;cacheusage="read-only"/&gt;</w:t>
      </w:r>
    </w:p>
    <w:p w14:paraId="4C737D00" w14:textId="77777777" w:rsidR="00713E34" w:rsidRDefault="00713E34" w:rsidP="008A6F65">
      <w:pPr>
        <w:spacing w:line="300" w:lineRule="exact"/>
        <w:ind w:left="420" w:firstLine="480"/>
        <w:rPr>
          <w:rFonts w:ascii="宋体" w:hAnsi="宋体"/>
          <w:szCs w:val="21"/>
        </w:rPr>
      </w:pPr>
      <w:r>
        <w:rPr>
          <w:rFonts w:ascii="宋体" w:hAnsi="宋体" w:hint="eastAsia"/>
          <w:szCs w:val="21"/>
        </w:rPr>
        <w:lastRenderedPageBreak/>
        <w:t>usage="read-only"</w:t>
      </w:r>
      <w:r>
        <w:rPr>
          <w:rFonts w:ascii="宋体" w:hAnsi="宋体" w:hint="eastAsia"/>
          <w:szCs w:val="21"/>
        </w:rPr>
        <w:t>是“只读”缓存策略。</w:t>
      </w:r>
    </w:p>
    <w:p w14:paraId="6319B0CD" w14:textId="77777777" w:rsidR="00905CF3" w:rsidRDefault="00713E34" w:rsidP="008A6F65">
      <w:pPr>
        <w:pStyle w:val="4"/>
      </w:pPr>
      <w:bookmarkStart w:id="602" w:name="_Toc5918180"/>
      <w:r>
        <w:rPr>
          <w:rFonts w:hint="eastAsia"/>
        </w:rPr>
        <w:t>Spring</w:t>
      </w:r>
      <w:r>
        <w:rPr>
          <w:rFonts w:hint="eastAsia"/>
        </w:rPr>
        <w:t>使用了哪些设计模式，这样用有什么好处？</w:t>
      </w:r>
      <w:bookmarkEnd w:id="602"/>
    </w:p>
    <w:p w14:paraId="6BA09D5C" w14:textId="77777777" w:rsidR="00905CF3" w:rsidRDefault="00713E34" w:rsidP="008A6F65">
      <w:pPr>
        <w:ind w:firstLineChars="100" w:firstLine="240"/>
      </w:pPr>
      <w:r>
        <w:rPr>
          <w:rFonts w:ascii="宋体" w:hAnsi="宋体" w:hint="eastAsia"/>
          <w:szCs w:val="21"/>
        </w:rPr>
        <w:t>最典型的像：工厂模式，</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容器就是一个大的</w:t>
      </w:r>
      <w:r>
        <w:rPr>
          <w:rFonts w:ascii="宋体" w:hAnsi="宋体" w:hint="eastAsia"/>
          <w:szCs w:val="21"/>
        </w:rPr>
        <w:t>Bean</w:t>
      </w:r>
      <w:r>
        <w:rPr>
          <w:rFonts w:ascii="宋体" w:hAnsi="宋体" w:hint="eastAsia"/>
          <w:szCs w:val="21"/>
        </w:rPr>
        <w:t>实例的工厂，负责</w:t>
      </w:r>
      <w:r>
        <w:rPr>
          <w:rFonts w:ascii="宋体" w:hAnsi="宋体" w:hint="eastAsia"/>
          <w:szCs w:val="21"/>
        </w:rPr>
        <w:t>Bean</w:t>
      </w:r>
      <w:r>
        <w:rPr>
          <w:rFonts w:ascii="宋体" w:hAnsi="宋体" w:hint="eastAsia"/>
          <w:szCs w:val="21"/>
        </w:rPr>
        <w:t>的周期管理。单例模式，这个和</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一起的，既然是</w:t>
      </w:r>
      <w:r>
        <w:rPr>
          <w:rFonts w:ascii="宋体" w:hAnsi="宋体" w:hint="eastAsia"/>
          <w:szCs w:val="21"/>
        </w:rPr>
        <w:t>IOC</w:t>
      </w:r>
      <w:r>
        <w:rPr>
          <w:rFonts w:ascii="宋体" w:hAnsi="宋体" w:hint="eastAsia"/>
          <w:szCs w:val="21"/>
        </w:rPr>
        <w:t>是一个大工厂，那个</w:t>
      </w:r>
      <w:r>
        <w:rPr>
          <w:rFonts w:ascii="宋体" w:hAnsi="宋体" w:hint="eastAsia"/>
          <w:szCs w:val="21"/>
        </w:rPr>
        <w:t>Bean</w:t>
      </w:r>
      <w:r>
        <w:rPr>
          <w:rFonts w:ascii="宋体" w:hAnsi="宋体" w:hint="eastAsia"/>
          <w:szCs w:val="21"/>
        </w:rPr>
        <w:t>对象为减少内存开销就需要提供单例特征。适配器模式，在</w:t>
      </w:r>
      <w:r>
        <w:rPr>
          <w:rFonts w:ascii="宋体" w:hAnsi="宋体" w:hint="eastAsia"/>
          <w:szCs w:val="21"/>
        </w:rPr>
        <w:t>Spring</w:t>
      </w:r>
      <w:r>
        <w:rPr>
          <w:rFonts w:ascii="宋体" w:hAnsi="宋体" w:hint="eastAsia"/>
          <w:szCs w:val="21"/>
        </w:rPr>
        <w:t>的</w:t>
      </w:r>
      <w:r>
        <w:rPr>
          <w:rFonts w:ascii="宋体" w:hAnsi="宋体" w:hint="eastAsia"/>
          <w:szCs w:val="21"/>
        </w:rPr>
        <w:t>AOP</w:t>
      </w:r>
      <w:r>
        <w:rPr>
          <w:rFonts w:ascii="宋体" w:hAnsi="宋体" w:hint="eastAsia"/>
          <w:szCs w:val="21"/>
        </w:rPr>
        <w:t>编程中随处可见</w:t>
      </w:r>
      <w:r>
        <w:t>Adapter</w:t>
      </w:r>
      <w:r>
        <w:rPr>
          <w:rFonts w:hint="eastAsia"/>
        </w:rPr>
        <w:t>模式的应用。代理模式，为其它对象提供一种代理访问的机制。观察者模式，当对象发生变化时，其它对象需要得到相应更新，</w:t>
      </w:r>
      <w:r>
        <w:rPr>
          <w:rFonts w:hint="eastAsia"/>
        </w:rPr>
        <w:t>Spring</w:t>
      </w:r>
      <w:r>
        <w:rPr>
          <w:rFonts w:hint="eastAsia"/>
        </w:rPr>
        <w:t>中应用也较为普遍。</w:t>
      </w:r>
    </w:p>
    <w:p w14:paraId="0BC1BA0D" w14:textId="77777777" w:rsidR="00713E34" w:rsidRDefault="00713E34" w:rsidP="00E27BE8">
      <w:pPr>
        <w:ind w:firstLine="480"/>
      </w:pPr>
      <w:r>
        <w:rPr>
          <w:rFonts w:hint="eastAsia"/>
        </w:rPr>
        <w:t>就说上面几个了，这种问题无法一追溯，把所有</w:t>
      </w:r>
      <w:r>
        <w:rPr>
          <w:rFonts w:hint="eastAsia"/>
        </w:rPr>
        <w:t>Spring</w:t>
      </w:r>
      <w:r>
        <w:rPr>
          <w:rFonts w:hint="eastAsia"/>
        </w:rPr>
        <w:t>用到的设计模式一一回答出来，重要的是你只需要让面试官觉得你对</w:t>
      </w:r>
      <w:r>
        <w:rPr>
          <w:rFonts w:hint="eastAsia"/>
        </w:rPr>
        <w:t>Spring</w:t>
      </w:r>
      <w:r>
        <w:rPr>
          <w:rFonts w:hint="eastAsia"/>
        </w:rPr>
        <w:t>有较深的理解和应用即可。</w:t>
      </w:r>
    </w:p>
    <w:p w14:paraId="220B404B" w14:textId="77777777" w:rsidR="00905CF3" w:rsidRDefault="00713E34" w:rsidP="008A6F65">
      <w:pPr>
        <w:pStyle w:val="4"/>
      </w:pPr>
      <w:bookmarkStart w:id="603" w:name="_Toc5918181"/>
      <w:r>
        <w:rPr>
          <w:rFonts w:hint="eastAsia"/>
        </w:rPr>
        <w:t>Hibernate</w:t>
      </w:r>
      <w:r>
        <w:rPr>
          <w:rFonts w:hint="eastAsia"/>
        </w:rPr>
        <w:t>有哪几种查询数据的方法？</w:t>
      </w:r>
      <w:bookmarkEnd w:id="603"/>
    </w:p>
    <w:p w14:paraId="24AE403C" w14:textId="77777777" w:rsidR="00713E34" w:rsidRDefault="00713E34" w:rsidP="00E27BE8">
      <w:pPr>
        <w:ind w:firstLine="480"/>
      </w:pPr>
      <w:r>
        <w:rPr>
          <w:rFonts w:hint="eastAsia"/>
        </w:rPr>
        <w:t>hibernate</w:t>
      </w:r>
      <w:r>
        <w:rPr>
          <w:rFonts w:hint="eastAsia"/>
        </w:rPr>
        <w:t>查询有三种方式：</w:t>
      </w:r>
      <w:r>
        <w:t>HQL</w:t>
      </w:r>
      <w:r>
        <w:rPr>
          <w:rFonts w:hint="eastAsia"/>
        </w:rPr>
        <w:t>查询、结构化</w:t>
      </w:r>
      <w:r>
        <w:t>SQL</w:t>
      </w:r>
      <w:r>
        <w:rPr>
          <w:rFonts w:hint="eastAsia"/>
        </w:rPr>
        <w:t>查询、</w:t>
      </w:r>
      <w:r>
        <w:t>QBC</w:t>
      </w:r>
      <w:r>
        <w:rPr>
          <w:rFonts w:hint="eastAsia"/>
        </w:rPr>
        <w:t>查询</w:t>
      </w:r>
    </w:p>
    <w:p w14:paraId="4BE3001C" w14:textId="77777777" w:rsidR="00905CF3" w:rsidRDefault="00713E34" w:rsidP="008A6F65">
      <w:pPr>
        <w:pStyle w:val="4"/>
      </w:pPr>
      <w:bookmarkStart w:id="604" w:name="_Toc5918182"/>
      <w:r>
        <w:rPr>
          <w:rFonts w:hint="eastAsia"/>
        </w:rPr>
        <w:t>3</w:t>
      </w:r>
      <w:r>
        <w:rPr>
          <w:rFonts w:hint="eastAsia"/>
        </w:rPr>
        <w:t>个框架在项目在项目当中的用，</w:t>
      </w:r>
      <w:r>
        <w:rPr>
          <w:rFonts w:hint="eastAsia"/>
        </w:rPr>
        <w:t>BaseDao</w:t>
      </w:r>
      <w:r>
        <w:rPr>
          <w:rFonts w:hint="eastAsia"/>
        </w:rPr>
        <w:t>是用来做什么的。</w:t>
      </w:r>
      <w:bookmarkEnd w:id="604"/>
    </w:p>
    <w:p w14:paraId="5E88027E" w14:textId="77777777" w:rsidR="00713E34" w:rsidRDefault="00713E34" w:rsidP="00322EEA">
      <w:pPr>
        <w:ind w:firstLine="480"/>
      </w:pPr>
      <w:r>
        <w:rPr>
          <w:rStyle w:val="a7"/>
          <w:rFonts w:ascii="宋体" w:hAnsi="宋体" w:cs="Arial"/>
          <w:i w:val="0"/>
          <w:iCs w:val="0"/>
          <w:szCs w:val="21"/>
        </w:rPr>
        <w:t>DAO</w:t>
      </w:r>
      <w:r>
        <w:rPr>
          <w:rStyle w:val="a7"/>
          <w:rFonts w:ascii="宋体" w:hAnsi="宋体" w:cs="Arial"/>
          <w:i w:val="0"/>
          <w:iCs w:val="0"/>
          <w:szCs w:val="21"/>
        </w:rPr>
        <w:t>组件</w:t>
      </w:r>
      <w:r>
        <w:rPr>
          <w:rStyle w:val="a7"/>
          <w:rFonts w:ascii="宋体" w:hAnsi="宋体" w:cs="Arial" w:hint="eastAsia"/>
          <w:i w:val="0"/>
          <w:iCs w:val="0"/>
          <w:szCs w:val="21"/>
        </w:rPr>
        <w:t>主要</w:t>
      </w:r>
      <w:r>
        <w:t>提供数据库访问</w:t>
      </w:r>
      <w:r>
        <w:rPr>
          <w:rFonts w:hint="eastAsia"/>
        </w:rPr>
        <w:t>操作，针对不同数据源表持久化操作进行了封装，这样可以提供其它层的访问接口，使得组件之间解耦。而</w:t>
      </w:r>
      <w:r>
        <w:rPr>
          <w:rFonts w:hint="eastAsia"/>
        </w:rPr>
        <w:t>BaseDAO</w:t>
      </w:r>
      <w:r>
        <w:rPr>
          <w:rFonts w:hint="eastAsia"/>
        </w:rPr>
        <w:t>是这些所有这些不同的持久化的</w:t>
      </w:r>
      <w:r>
        <w:rPr>
          <w:rFonts w:hint="eastAsia"/>
        </w:rPr>
        <w:t>DAO</w:t>
      </w:r>
      <w:r>
        <w:rPr>
          <w:rFonts w:hint="eastAsia"/>
        </w:rPr>
        <w:t>的公共</w:t>
      </w:r>
      <w:r>
        <w:rPr>
          <w:rFonts w:hint="eastAsia"/>
        </w:rPr>
        <w:t>API</w:t>
      </w:r>
      <w:r>
        <w:rPr>
          <w:rFonts w:hint="eastAsia"/>
        </w:rPr>
        <w:t>进行了封装，进一步抽象提取，使其它各组件</w:t>
      </w:r>
      <w:r>
        <w:rPr>
          <w:rFonts w:hint="eastAsia"/>
        </w:rPr>
        <w:t>DAO</w:t>
      </w:r>
      <w:r>
        <w:rPr>
          <w:rFonts w:hint="eastAsia"/>
        </w:rPr>
        <w:t>从</w:t>
      </w:r>
      <w:r>
        <w:rPr>
          <w:rFonts w:hint="eastAsia"/>
        </w:rPr>
        <w:t>BaseDAO</w:t>
      </w:r>
      <w:r>
        <w:rPr>
          <w:rFonts w:hint="eastAsia"/>
        </w:rPr>
        <w:t>中派生，增强系统的重用性、维护性、扩展性。</w:t>
      </w:r>
    </w:p>
    <w:p w14:paraId="22D49130" w14:textId="77777777" w:rsidR="00905CF3" w:rsidRDefault="00713E34" w:rsidP="008A6F65">
      <w:pPr>
        <w:pStyle w:val="4"/>
      </w:pPr>
      <w:bookmarkStart w:id="605" w:name="_Toc5918183"/>
      <w:r>
        <w:rPr>
          <w:rFonts w:hint="eastAsia"/>
        </w:rPr>
        <w:t>ThreadLocal</w:t>
      </w:r>
      <w:r>
        <w:rPr>
          <w:rFonts w:hint="eastAsia"/>
        </w:rPr>
        <w:t>在项目中的实际意义？</w:t>
      </w:r>
      <w:bookmarkEnd w:id="605"/>
    </w:p>
    <w:p w14:paraId="4FD2AA1D" w14:textId="77777777" w:rsidR="00713E34" w:rsidRDefault="00713E34" w:rsidP="00322EEA">
      <w:pPr>
        <w:ind w:firstLine="480"/>
      </w:pPr>
      <w:r>
        <w:rPr>
          <w:rFonts w:hint="eastAsia"/>
        </w:rPr>
        <w:t>ThreadLocal</w:t>
      </w:r>
      <w:r>
        <w:rPr>
          <w:rFonts w:hint="eastAsia"/>
        </w:rPr>
        <w:t>和其它同步机制相比从另一个角度来解决多线程的并发访问，它为每一个线程维护一个和该线程绑定的变量的副本，从而隔离了多个线程的数据，每一个线程都拥有自己的变量副本，从而也就没有必要对该变量进行同步了。还提供了线程安全的共享对象，在编写多线程代码时，可以把不安全的整个变量封装进</w:t>
      </w:r>
      <w:r>
        <w:rPr>
          <w:rFonts w:hint="eastAsia"/>
        </w:rPr>
        <w:t>ThreadLocal</w:t>
      </w:r>
    </w:p>
    <w:p w14:paraId="5FD505E8" w14:textId="77777777" w:rsidR="00713E34" w:rsidRDefault="00713E34" w:rsidP="00322EEA">
      <w:pPr>
        <w:ind w:firstLine="480"/>
      </w:pPr>
      <w:r>
        <w:rPr>
          <w:rFonts w:hint="eastAsia"/>
        </w:rPr>
        <w:t>ThreadLocal</w:t>
      </w:r>
      <w:r>
        <w:rPr>
          <w:rFonts w:hint="eastAsia"/>
        </w:rPr>
        <w:t>可以大量减少参数的传递，可以使代码简洁，但一个线程会绑定多个自己定义的局部对象，</w:t>
      </w:r>
      <w:r>
        <w:rPr>
          <w:rFonts w:hint="eastAsia"/>
        </w:rPr>
        <w:t>ThreadLocal</w:t>
      </w:r>
      <w:r>
        <w:rPr>
          <w:rFonts w:hint="eastAsia"/>
        </w:rPr>
        <w:t>是抽象在线程上的对象创建工厂，目前的</w:t>
      </w:r>
      <w:r>
        <w:rPr>
          <w:rFonts w:hint="eastAsia"/>
        </w:rPr>
        <w:t>Tomcat5</w:t>
      </w:r>
      <w:r>
        <w:rPr>
          <w:rFonts w:hint="eastAsia"/>
        </w:rPr>
        <w:t>使用了线程池，一个线程处理一个</w:t>
      </w:r>
      <w:r>
        <w:rPr>
          <w:rFonts w:hint="eastAsia"/>
        </w:rPr>
        <w:t>request</w:t>
      </w:r>
      <w:r>
        <w:rPr>
          <w:rFonts w:hint="eastAsia"/>
        </w:rPr>
        <w:t>，这样</w:t>
      </w:r>
      <w:r>
        <w:rPr>
          <w:rFonts w:hint="eastAsia"/>
        </w:rPr>
        <w:t>ThreadLocal</w:t>
      </w:r>
      <w:r>
        <w:rPr>
          <w:rFonts w:hint="eastAsia"/>
        </w:rPr>
        <w:t>对象可以抽象的绑定在</w:t>
      </w:r>
      <w:r>
        <w:rPr>
          <w:rFonts w:hint="eastAsia"/>
        </w:rPr>
        <w:t>request</w:t>
      </w:r>
      <w:r>
        <w:rPr>
          <w:rFonts w:hint="eastAsia"/>
        </w:rPr>
        <w:t>生命周期，不会存在线程危机，而且线程池也平衡了这些</w:t>
      </w:r>
      <w:r>
        <w:rPr>
          <w:rFonts w:hint="eastAsia"/>
        </w:rPr>
        <w:t>ThreadLocal</w:t>
      </w:r>
    </w:p>
    <w:p w14:paraId="0A507A4A" w14:textId="77777777" w:rsidR="00905CF3" w:rsidRDefault="00713E34" w:rsidP="008A6F65">
      <w:pPr>
        <w:pStyle w:val="4"/>
      </w:pPr>
      <w:bookmarkStart w:id="606" w:name="_Toc5918184"/>
      <w:r>
        <w:rPr>
          <w:rFonts w:hint="eastAsia"/>
        </w:rPr>
        <w:t>Spring</w:t>
      </w:r>
      <w:r>
        <w:rPr>
          <w:rFonts w:hint="eastAsia"/>
        </w:rPr>
        <w:t>对多种</w:t>
      </w:r>
      <w:r>
        <w:rPr>
          <w:rFonts w:hint="eastAsia"/>
        </w:rPr>
        <w:t>ORM</w:t>
      </w:r>
      <w:r>
        <w:rPr>
          <w:rFonts w:hint="eastAsia"/>
        </w:rPr>
        <w:t>框架提供了很好的支持，结合事务管理描述</w:t>
      </w:r>
      <w:r>
        <w:rPr>
          <w:rFonts w:hint="eastAsia"/>
        </w:rPr>
        <w:t>spring</w:t>
      </w:r>
      <w:r>
        <w:rPr>
          <w:rFonts w:hint="eastAsia"/>
        </w:rPr>
        <w:t>从哪些方面提供了对</w:t>
      </w:r>
      <w:r>
        <w:rPr>
          <w:rFonts w:hint="eastAsia"/>
        </w:rPr>
        <w:t>Hibernate</w:t>
      </w:r>
      <w:r>
        <w:rPr>
          <w:rFonts w:hint="eastAsia"/>
        </w:rPr>
        <w:t>的支持。</w:t>
      </w:r>
      <w:bookmarkEnd w:id="606"/>
    </w:p>
    <w:p w14:paraId="4C7016AA" w14:textId="77777777" w:rsidR="00713E34" w:rsidRDefault="00713E34" w:rsidP="00C92112">
      <w:pPr>
        <w:numPr>
          <w:ilvl w:val="0"/>
          <w:numId w:val="35"/>
        </w:numPr>
        <w:ind w:firstLine="480"/>
      </w:pPr>
      <w:r>
        <w:rPr>
          <w:rFonts w:hint="eastAsia"/>
        </w:rPr>
        <w:t>SessionFactory</w:t>
      </w:r>
      <w:r>
        <w:rPr>
          <w:rFonts w:hint="eastAsia"/>
        </w:rPr>
        <w:t>管理。</w:t>
      </w:r>
      <w:r>
        <w:t>使用</w:t>
      </w:r>
      <w:r>
        <w:t>Spring</w:t>
      </w:r>
      <w:r>
        <w:t>整合</w:t>
      </w:r>
      <w:r>
        <w:t>Hibernate</w:t>
      </w:r>
      <w:r>
        <w:t>时我们不需要</w:t>
      </w:r>
      <w:r>
        <w:t>hibernate.cfg.xml</w:t>
      </w:r>
      <w:r>
        <w:t>文件。首先，在</w:t>
      </w:r>
      <w:r>
        <w:t>applicationContext.xml</w:t>
      </w:r>
      <w:r>
        <w:t>中配置数据源（</w:t>
      </w:r>
      <w:r>
        <w:t>dataSource</w:t>
      </w:r>
      <w:r>
        <w:t>）</w:t>
      </w:r>
      <w:r>
        <w:t>bean</w:t>
      </w:r>
      <w:r>
        <w:t>和</w:t>
      </w:r>
      <w:r>
        <w:t>session</w:t>
      </w:r>
      <w:r>
        <w:t>工厂（</w:t>
      </w:r>
      <w:r>
        <w:t>sessionFactory</w:t>
      </w:r>
      <w:r>
        <w:t>）</w:t>
      </w:r>
      <w:r>
        <w:t>bean</w:t>
      </w:r>
      <w:r>
        <w:rPr>
          <w:rFonts w:hint="eastAsia"/>
        </w:rPr>
        <w:t>。</w:t>
      </w:r>
    </w:p>
    <w:p w14:paraId="032250ED" w14:textId="77777777" w:rsidR="00713E34" w:rsidRDefault="00713E34" w:rsidP="00C92112">
      <w:pPr>
        <w:numPr>
          <w:ilvl w:val="0"/>
          <w:numId w:val="35"/>
        </w:numPr>
        <w:ind w:firstLine="480"/>
      </w:pPr>
      <w:r>
        <w:rPr>
          <w:rFonts w:hint="eastAsia"/>
        </w:rPr>
        <w:t>持入层管理。</w:t>
      </w:r>
      <w:r>
        <w:t>Spring</w:t>
      </w:r>
      <w:r>
        <w:t>提供了</w:t>
      </w:r>
      <w:r>
        <w:t>HibernateTemplate</w:t>
      </w:r>
      <w:r>
        <w:t>，用于持久层访问，无需打开</w:t>
      </w:r>
      <w:r>
        <w:t>Session</w:t>
      </w:r>
      <w:r>
        <w:t>及关闭</w:t>
      </w:r>
      <w:r>
        <w:t>Session</w:t>
      </w:r>
      <w:r>
        <w:t>。它只要获得</w:t>
      </w:r>
      <w:r>
        <w:t>SessionFactory</w:t>
      </w:r>
      <w:r>
        <w:t>的引用，将可以只</w:t>
      </w:r>
      <w:r>
        <w:rPr>
          <w:rFonts w:hint="eastAsia"/>
        </w:rPr>
        <w:t>读</w:t>
      </w:r>
      <w:r>
        <w:t>地打开</w:t>
      </w:r>
      <w:r>
        <w:t>Session</w:t>
      </w:r>
      <w:r>
        <w:t>，并在持久化访问结束后关闭</w:t>
      </w:r>
      <w:r>
        <w:t>Session</w:t>
      </w:r>
      <w:r>
        <w:t>，</w:t>
      </w:r>
      <w:r>
        <w:rPr>
          <w:rFonts w:hint="eastAsia"/>
        </w:rPr>
        <w:t>对</w:t>
      </w:r>
      <w:r>
        <w:t>持久层逻辑，通用的操作（如对数据库中数据的增，删，改，查）有</w:t>
      </w:r>
      <w:r>
        <w:t>HibernateTemplate</w:t>
      </w:r>
      <w:r>
        <w:t>完成。</w:t>
      </w:r>
    </w:p>
    <w:p w14:paraId="56874D6B" w14:textId="77777777" w:rsidR="00713E34" w:rsidRDefault="00713E34" w:rsidP="00C92112">
      <w:pPr>
        <w:numPr>
          <w:ilvl w:val="0"/>
          <w:numId w:val="35"/>
        </w:numPr>
        <w:ind w:firstLine="480"/>
      </w:pPr>
      <w:r>
        <w:rPr>
          <w:rFonts w:hint="eastAsia"/>
        </w:rPr>
        <w:t>对</w:t>
      </w:r>
      <w:r>
        <w:rPr>
          <w:rFonts w:hint="eastAsia"/>
        </w:rPr>
        <w:t>DAO</w:t>
      </w:r>
      <w:r>
        <w:rPr>
          <w:rFonts w:hint="eastAsia"/>
        </w:rPr>
        <w:t>的支持：通过</w:t>
      </w:r>
      <w:r>
        <w:t>继承</w:t>
      </w:r>
      <w:r>
        <w:t>HibernateDaoSupport</w:t>
      </w:r>
      <w:r>
        <w:t>实</w:t>
      </w:r>
      <w:r>
        <w:rPr>
          <w:rFonts w:hint="eastAsia"/>
        </w:rPr>
        <w:t>现</w:t>
      </w:r>
      <w:r>
        <w:t>DAO</w:t>
      </w:r>
      <w:r>
        <w:rPr>
          <w:rFonts w:hint="eastAsia"/>
        </w:rPr>
        <w:t>基本操作。</w:t>
      </w:r>
    </w:p>
    <w:p w14:paraId="1FB1D9FE" w14:textId="77777777" w:rsidR="00713E34" w:rsidRDefault="00713E34" w:rsidP="00C92112">
      <w:pPr>
        <w:numPr>
          <w:ilvl w:val="0"/>
          <w:numId w:val="35"/>
        </w:numPr>
        <w:ind w:firstLine="480"/>
      </w:pPr>
      <w:r>
        <w:rPr>
          <w:rFonts w:hint="eastAsia"/>
        </w:rPr>
        <w:t>对事务支持：</w:t>
      </w:r>
      <w:r>
        <w:rPr>
          <w:rFonts w:hint="eastAsia"/>
        </w:rPr>
        <w:t>Spring</w:t>
      </w:r>
      <w:r>
        <w:rPr>
          <w:rFonts w:hint="eastAsia"/>
        </w:rPr>
        <w:t>的声明式事务和编程式事务，很好的将持久化的操作纳入事务管理。</w:t>
      </w:r>
    </w:p>
    <w:p w14:paraId="0504A0C5" w14:textId="77777777" w:rsidR="00905CF3" w:rsidRDefault="00713E34" w:rsidP="008A6F65">
      <w:pPr>
        <w:pStyle w:val="4"/>
      </w:pPr>
      <w:bookmarkStart w:id="607" w:name="_Toc5918185"/>
      <w:r>
        <w:rPr>
          <w:rFonts w:hint="eastAsia"/>
        </w:rPr>
        <w:t>Hibernate</w:t>
      </w:r>
      <w:r>
        <w:rPr>
          <w:rFonts w:hint="eastAsia"/>
        </w:rPr>
        <w:t>的</w:t>
      </w:r>
      <w:r>
        <w:rPr>
          <w:rFonts w:hint="eastAsia"/>
        </w:rPr>
        <w:t>session.save()</w:t>
      </w:r>
      <w:r>
        <w:rPr>
          <w:rFonts w:hint="eastAsia"/>
        </w:rPr>
        <w:t>与</w:t>
      </w:r>
      <w:r>
        <w:rPr>
          <w:rFonts w:hint="eastAsia"/>
        </w:rPr>
        <w:t>session.saveOrUpdate()</w:t>
      </w:r>
      <w:r>
        <w:rPr>
          <w:rFonts w:hint="eastAsia"/>
        </w:rPr>
        <w:t>的区别？</w:t>
      </w:r>
      <w:bookmarkEnd w:id="607"/>
    </w:p>
    <w:p w14:paraId="1D986196" w14:textId="77777777" w:rsidR="00713E34" w:rsidRDefault="00713E34" w:rsidP="00322EEA">
      <w:pPr>
        <w:ind w:firstLine="480"/>
      </w:pPr>
      <w:r>
        <w:rPr>
          <w:rFonts w:hint="eastAsia"/>
        </w:rPr>
        <w:t>1.save</w:t>
      </w:r>
      <w:r>
        <w:rPr>
          <w:rFonts w:hint="eastAsia"/>
        </w:rPr>
        <w:t>（）方法，调用</w:t>
      </w:r>
      <w:r>
        <w:rPr>
          <w:rFonts w:hint="eastAsia"/>
        </w:rPr>
        <w:t>save</w:t>
      </w:r>
      <w:r>
        <w:rPr>
          <w:rFonts w:hint="eastAsia"/>
        </w:rPr>
        <w:t>方法时，首先会在</w:t>
      </w:r>
      <w:r>
        <w:rPr>
          <w:rFonts w:hint="eastAsia"/>
        </w:rPr>
        <w:t>session</w:t>
      </w:r>
      <w:r>
        <w:rPr>
          <w:rFonts w:hint="eastAsia"/>
        </w:rPr>
        <w:t>缓存中查找保存对象如果实体对象已经处于</w:t>
      </w:r>
      <w:r>
        <w:rPr>
          <w:rFonts w:hint="eastAsia"/>
        </w:rPr>
        <w:t>Persient</w:t>
      </w:r>
      <w:r>
        <w:rPr>
          <w:rFonts w:hint="eastAsia"/>
        </w:rPr>
        <w:t>状态，直接返回；否则并将保存至数据库，对象变为持久状态。</w:t>
      </w:r>
    </w:p>
    <w:p w14:paraId="79E47DEC" w14:textId="77777777" w:rsidR="00713E34" w:rsidRDefault="00713E34" w:rsidP="00E27BE8">
      <w:pPr>
        <w:ind w:firstLine="480"/>
      </w:pPr>
      <w:r>
        <w:rPr>
          <w:rFonts w:hint="eastAsia"/>
        </w:rPr>
        <w:lastRenderedPageBreak/>
        <w:t>2.saveOrUpdate</w:t>
      </w:r>
      <w:r>
        <w:rPr>
          <w:rFonts w:hint="eastAsia"/>
        </w:rPr>
        <w:t>（）方法：和</w:t>
      </w:r>
      <w:r>
        <w:rPr>
          <w:rFonts w:hint="eastAsia"/>
        </w:rPr>
        <w:t>save</w:t>
      </w:r>
      <w:r>
        <w:rPr>
          <w:rFonts w:hint="eastAsia"/>
        </w:rPr>
        <w:t>方法一样首先在</w:t>
      </w:r>
      <w:r>
        <w:rPr>
          <w:rFonts w:hint="eastAsia"/>
        </w:rPr>
        <w:t>session</w:t>
      </w:r>
      <w:r>
        <w:rPr>
          <w:rFonts w:hint="eastAsia"/>
        </w:rPr>
        <w:t>缓存中查找，判断对象是否为为保存状态，如果对象处于</w:t>
      </w:r>
      <w:r>
        <w:rPr>
          <w:rFonts w:hint="eastAsia"/>
        </w:rPr>
        <w:t>Persient</w:t>
      </w:r>
      <w:r>
        <w:rPr>
          <w:rFonts w:hint="eastAsia"/>
        </w:rPr>
        <w:t>，不执行操作，处于</w:t>
      </w:r>
      <w:r>
        <w:rPr>
          <w:rFonts w:hint="eastAsia"/>
        </w:rPr>
        <w:t>Transient</w:t>
      </w:r>
      <w:r>
        <w:rPr>
          <w:rFonts w:hint="eastAsia"/>
        </w:rPr>
        <w:t>执行</w:t>
      </w:r>
      <w:r>
        <w:rPr>
          <w:rFonts w:hint="eastAsia"/>
        </w:rPr>
        <w:t>save</w:t>
      </w:r>
      <w:r>
        <w:rPr>
          <w:rFonts w:hint="eastAsia"/>
        </w:rPr>
        <w:t>操作，处于</w:t>
      </w:r>
      <w:r>
        <w:rPr>
          <w:rFonts w:hint="eastAsia"/>
        </w:rPr>
        <w:t>Detached</w:t>
      </w:r>
      <w:r>
        <w:rPr>
          <w:rFonts w:hint="eastAsia"/>
        </w:rPr>
        <w:t>调用</w:t>
      </w:r>
      <w:r>
        <w:rPr>
          <w:rFonts w:hint="eastAsia"/>
        </w:rPr>
        <w:t>saveOrUpdate</w:t>
      </w:r>
      <w:r>
        <w:rPr>
          <w:rFonts w:hint="eastAsia"/>
        </w:rPr>
        <w:t>将对象与</w:t>
      </w:r>
      <w:r>
        <w:rPr>
          <w:rFonts w:hint="eastAsia"/>
        </w:rPr>
        <w:t>session</w:t>
      </w:r>
      <w:r>
        <w:rPr>
          <w:rFonts w:hint="eastAsia"/>
        </w:rPr>
        <w:t>重新关联（简单的说就是该方法会先看该对象是否已经存在，如果已经存在就更新，否则新增保存），如果此时</w:t>
      </w:r>
      <w:r>
        <w:rPr>
          <w:rFonts w:hint="eastAsia"/>
        </w:rPr>
        <w:t>saveOrUpdate</w:t>
      </w:r>
      <w:r>
        <w:rPr>
          <w:rFonts w:hint="eastAsia"/>
        </w:rPr>
        <w:t>的对象与另一个与</w:t>
      </w:r>
      <w:r>
        <w:rPr>
          <w:rFonts w:hint="eastAsia"/>
        </w:rPr>
        <w:t>Session</w:t>
      </w:r>
      <w:r>
        <w:rPr>
          <w:rFonts w:hint="eastAsia"/>
        </w:rPr>
        <w:t>关联的对象持有相同的持久化标识则</w:t>
      </w:r>
      <w:r>
        <w:t>抛出相同的标识符异常</w:t>
      </w:r>
      <w:r>
        <w:rPr>
          <w:rFonts w:hint="eastAsia"/>
        </w:rPr>
        <w:t>。</w:t>
      </w:r>
    </w:p>
    <w:p w14:paraId="4DBFBD0C" w14:textId="77777777" w:rsidR="00905CF3" w:rsidRDefault="00713E34" w:rsidP="008A6F65">
      <w:pPr>
        <w:pStyle w:val="4"/>
      </w:pPr>
      <w:bookmarkStart w:id="608" w:name="_Toc5918186"/>
      <w:r>
        <w:rPr>
          <w:rFonts w:hint="eastAsia"/>
        </w:rPr>
        <w:t>Hibernate</w:t>
      </w:r>
      <w:r>
        <w:rPr>
          <w:rFonts w:hint="eastAsia"/>
        </w:rPr>
        <w:t>中</w:t>
      </w:r>
      <w:r>
        <w:rPr>
          <w:rFonts w:hint="eastAsia"/>
        </w:rPr>
        <w:t>sedssion.get()</w:t>
      </w:r>
      <w:r>
        <w:rPr>
          <w:rFonts w:hint="eastAsia"/>
        </w:rPr>
        <w:t>与</w:t>
      </w:r>
      <w:r>
        <w:rPr>
          <w:rFonts w:hint="eastAsia"/>
        </w:rPr>
        <w:t>session.load()</w:t>
      </w:r>
      <w:r>
        <w:rPr>
          <w:rFonts w:hint="eastAsia"/>
        </w:rPr>
        <w:t>的区别？</w:t>
      </w:r>
      <w:bookmarkEnd w:id="608"/>
    </w:p>
    <w:p w14:paraId="4FC44801" w14:textId="77777777" w:rsidR="00713E34" w:rsidRDefault="00713E34" w:rsidP="00E27BE8">
      <w:pPr>
        <w:ind w:firstLine="480"/>
      </w:pPr>
      <w:r>
        <w:rPr>
          <w:rFonts w:hint="eastAsia"/>
        </w:rPr>
        <w:t>Session.load/get</w:t>
      </w:r>
      <w:r>
        <w:rPr>
          <w:rFonts w:hint="eastAsia"/>
        </w:rPr>
        <w:t>方法均可以根据指定的实体类和</w:t>
      </w:r>
      <w:r>
        <w:rPr>
          <w:rFonts w:hint="eastAsia"/>
        </w:rPr>
        <w:t>id</w:t>
      </w:r>
      <w:r>
        <w:rPr>
          <w:rFonts w:hint="eastAsia"/>
        </w:rPr>
        <w:t>从数据库读取记录，并返回与之对应的实体对象。其区别在于：</w:t>
      </w:r>
    </w:p>
    <w:p w14:paraId="380B359E" w14:textId="77777777" w:rsidR="00713E34" w:rsidRDefault="00713E34" w:rsidP="00E27BE8">
      <w:pPr>
        <w:ind w:firstLine="480"/>
      </w:pPr>
      <w:r>
        <w:rPr>
          <w:rFonts w:hint="eastAsia"/>
        </w:rPr>
        <w:t>1)</w:t>
      </w:r>
      <w:r>
        <w:rPr>
          <w:rFonts w:hint="eastAsia"/>
        </w:rPr>
        <w:tab/>
      </w:r>
      <w:r>
        <w:rPr>
          <w:rFonts w:hint="eastAsia"/>
        </w:rPr>
        <w:t>如果未能发现符合条件的记录，</w:t>
      </w:r>
      <w:r>
        <w:rPr>
          <w:rFonts w:hint="eastAsia"/>
        </w:rPr>
        <w:t>get</w:t>
      </w:r>
      <w:r>
        <w:rPr>
          <w:rFonts w:hint="eastAsia"/>
        </w:rPr>
        <w:t>方法返回</w:t>
      </w:r>
      <w:r>
        <w:rPr>
          <w:rFonts w:hint="eastAsia"/>
        </w:rPr>
        <w:t>null</w:t>
      </w:r>
      <w:r>
        <w:rPr>
          <w:rFonts w:hint="eastAsia"/>
        </w:rPr>
        <w:t>，而</w:t>
      </w:r>
      <w:r>
        <w:rPr>
          <w:rFonts w:hint="eastAsia"/>
        </w:rPr>
        <w:t>load</w:t>
      </w:r>
      <w:r>
        <w:rPr>
          <w:rFonts w:hint="eastAsia"/>
        </w:rPr>
        <w:t>方法会抛出一个</w:t>
      </w:r>
      <w:r>
        <w:rPr>
          <w:rFonts w:hint="eastAsia"/>
        </w:rPr>
        <w:t>ObjectNotFoundException</w:t>
      </w:r>
      <w:r>
        <w:rPr>
          <w:rFonts w:hint="eastAsia"/>
        </w:rPr>
        <w:t>。</w:t>
      </w:r>
    </w:p>
    <w:p w14:paraId="2114AD6A" w14:textId="77777777" w:rsidR="00713E34" w:rsidRDefault="00713E34" w:rsidP="00E27BE8">
      <w:pPr>
        <w:ind w:firstLine="480"/>
      </w:pPr>
      <w:r>
        <w:rPr>
          <w:rFonts w:hint="eastAsia"/>
        </w:rPr>
        <w:t>2)</w:t>
      </w:r>
      <w:r>
        <w:rPr>
          <w:rFonts w:hint="eastAsia"/>
        </w:rPr>
        <w:tab/>
        <w:t>load</w:t>
      </w:r>
      <w:r>
        <w:rPr>
          <w:rFonts w:hint="eastAsia"/>
        </w:rPr>
        <w:t>支持延迟加载，</w:t>
      </w:r>
      <w:r>
        <w:rPr>
          <w:rFonts w:hint="eastAsia"/>
        </w:rPr>
        <w:t>get</w:t>
      </w:r>
      <w:r>
        <w:rPr>
          <w:rFonts w:hint="eastAsia"/>
        </w:rPr>
        <w:t>不支持</w:t>
      </w:r>
    </w:p>
    <w:p w14:paraId="314D8C22" w14:textId="77777777" w:rsidR="00713E34" w:rsidRDefault="00713E34" w:rsidP="00E27BE8">
      <w:pPr>
        <w:ind w:firstLine="480"/>
      </w:pPr>
      <w:r>
        <w:rPr>
          <w:rFonts w:hint="eastAsia"/>
        </w:rPr>
        <w:t>3)</w:t>
      </w:r>
      <w:r>
        <w:rPr>
          <w:rFonts w:hint="eastAsia"/>
        </w:rPr>
        <w:tab/>
        <w:t>load</w:t>
      </w:r>
      <w:r>
        <w:rPr>
          <w:rFonts w:hint="eastAsia"/>
        </w:rPr>
        <w:t>方法可返回实体的代理类实例，而</w:t>
      </w:r>
      <w:r>
        <w:rPr>
          <w:rFonts w:hint="eastAsia"/>
        </w:rPr>
        <w:t>get</w:t>
      </w:r>
      <w:r>
        <w:rPr>
          <w:rFonts w:hint="eastAsia"/>
        </w:rPr>
        <w:t>方法永远直接返回实体类。</w:t>
      </w:r>
    </w:p>
    <w:p w14:paraId="0705B8EA" w14:textId="6DA4BC46" w:rsidR="00713E34" w:rsidRDefault="00713E34" w:rsidP="00E27BE8">
      <w:pPr>
        <w:ind w:firstLine="480"/>
      </w:pPr>
      <w:r>
        <w:rPr>
          <w:rFonts w:hint="eastAsia"/>
        </w:rPr>
        <w:t>4)</w:t>
      </w:r>
      <w:r>
        <w:rPr>
          <w:rFonts w:hint="eastAsia"/>
        </w:rPr>
        <w:tab/>
        <w:t>load</w:t>
      </w:r>
      <w:r>
        <w:rPr>
          <w:rFonts w:hint="eastAsia"/>
        </w:rPr>
        <w:t>方法可以充分利用内部缓存和二级缓存中的现有数据，</w:t>
      </w:r>
      <w:r>
        <w:rPr>
          <w:rFonts w:hint="eastAsia"/>
        </w:rPr>
        <w:t>get</w:t>
      </w:r>
      <w:r>
        <w:rPr>
          <w:rFonts w:hint="eastAsia"/>
        </w:rPr>
        <w:t>方法则仅仅在内部缓存中进行数据查找，如没有发现对应数据，将越过二级缓存，直接调用</w:t>
      </w:r>
      <w:r>
        <w:rPr>
          <w:rFonts w:hint="eastAsia"/>
        </w:rPr>
        <w:t>SQL</w:t>
      </w:r>
      <w:r>
        <w:rPr>
          <w:rFonts w:hint="eastAsia"/>
        </w:rPr>
        <w:t>完成数据读取</w:t>
      </w:r>
      <w:r w:rsidR="00CA6BF7">
        <w:rPr>
          <w:rFonts w:hint="eastAsia"/>
          <w:color w:val="0000FF"/>
        </w:rPr>
        <w:t>。</w:t>
      </w:r>
    </w:p>
    <w:p w14:paraId="0193A435" w14:textId="77777777" w:rsidR="00905CF3" w:rsidRDefault="00713E34" w:rsidP="008A6F65">
      <w:pPr>
        <w:pStyle w:val="4"/>
      </w:pPr>
      <w:bookmarkStart w:id="609" w:name="_Toc5918187"/>
      <w:r>
        <w:rPr>
          <w:rFonts w:hint="eastAsia"/>
        </w:rPr>
        <w:t>annotation</w:t>
      </w:r>
      <w:r>
        <w:rPr>
          <w:rFonts w:hint="eastAsia"/>
        </w:rPr>
        <w:t>的使用方法和用途主要分为几类？</w:t>
      </w:r>
      <w:bookmarkEnd w:id="609"/>
    </w:p>
    <w:p w14:paraId="180F2567" w14:textId="77777777" w:rsidR="00713E34" w:rsidRDefault="00713E34" w:rsidP="00322EEA">
      <w:pPr>
        <w:ind w:firstLine="480"/>
      </w:pPr>
      <w:r>
        <w:t>1</w:t>
      </w:r>
      <w:r>
        <w:rPr>
          <w:rFonts w:hint="eastAsia"/>
        </w:rPr>
        <w:t>、内建</w:t>
      </w:r>
      <w:r>
        <w:t>Annotation</w:t>
      </w:r>
      <w:r>
        <w:rPr>
          <w:rFonts w:hint="eastAsia"/>
        </w:rPr>
        <w:t>——</w:t>
      </w:r>
      <w:r>
        <w:t>Java5.0</w:t>
      </w:r>
      <w:r>
        <w:rPr>
          <w:rFonts w:hint="eastAsia"/>
        </w:rPr>
        <w:t>版在</w:t>
      </w:r>
      <w:r>
        <w:t>java</w:t>
      </w:r>
      <w:r>
        <w:rPr>
          <w:rFonts w:hint="eastAsia"/>
        </w:rPr>
        <w:t>语法中经常用到的内建</w:t>
      </w:r>
      <w:r>
        <w:t>Annotation</w:t>
      </w:r>
      <w:r>
        <w:rPr>
          <w:rFonts w:hint="eastAsia"/>
        </w:rPr>
        <w:t>：</w:t>
      </w:r>
    </w:p>
    <w:p w14:paraId="181A90FA" w14:textId="77777777" w:rsidR="00713E34" w:rsidRDefault="00713E34" w:rsidP="00322EEA">
      <w:pPr>
        <w:ind w:firstLine="480"/>
      </w:pPr>
      <w:r>
        <w:t>2</w:t>
      </w:r>
      <w:r>
        <w:rPr>
          <w:rFonts w:hint="eastAsia"/>
        </w:rPr>
        <w:t>、开发者自定义</w:t>
      </w:r>
      <w:r>
        <w:t>Annotation</w:t>
      </w:r>
      <w:r>
        <w:rPr>
          <w:rFonts w:hint="eastAsia"/>
        </w:rPr>
        <w:t>：由开发者自定义</w:t>
      </w:r>
      <w:r>
        <w:t>Annotation</w:t>
      </w:r>
      <w:r>
        <w:rPr>
          <w:rFonts w:hint="eastAsia"/>
        </w:rPr>
        <w:t>类型；</w:t>
      </w:r>
    </w:p>
    <w:p w14:paraId="4E387A68" w14:textId="77777777" w:rsidR="00713E34" w:rsidRDefault="00713E34" w:rsidP="00322EEA">
      <w:pPr>
        <w:ind w:firstLine="480"/>
      </w:pPr>
      <w:r>
        <w:t>3</w:t>
      </w:r>
      <w:r>
        <w:rPr>
          <w:rFonts w:hint="eastAsia"/>
        </w:rPr>
        <w:t>、使用第三方开发的</w:t>
      </w:r>
      <w:r>
        <w:t>Annotation</w:t>
      </w:r>
      <w:r>
        <w:rPr>
          <w:rFonts w:hint="eastAsia"/>
        </w:rPr>
        <w:t>类型</w:t>
      </w:r>
    </w:p>
    <w:p w14:paraId="67BCD716" w14:textId="77777777" w:rsidR="00345775" w:rsidRDefault="00713E34" w:rsidP="008A6F65">
      <w:pPr>
        <w:pStyle w:val="4"/>
      </w:pPr>
      <w:bookmarkStart w:id="610" w:name="_Toc5918188"/>
      <w:r>
        <w:rPr>
          <w:rFonts w:hint="eastAsia"/>
        </w:rPr>
        <w:t>Struts2</w:t>
      </w:r>
      <w:r>
        <w:rPr>
          <w:rFonts w:hint="eastAsia"/>
        </w:rPr>
        <w:t>是怎么实现</w:t>
      </w:r>
      <w:r>
        <w:rPr>
          <w:rFonts w:hint="eastAsia"/>
        </w:rPr>
        <w:t>MVC</w:t>
      </w:r>
      <w:r>
        <w:rPr>
          <w:rFonts w:hint="eastAsia"/>
        </w:rPr>
        <w:t>的？</w:t>
      </w:r>
      <w:bookmarkEnd w:id="610"/>
    </w:p>
    <w:p w14:paraId="52944D58" w14:textId="77777777" w:rsidR="00713E34" w:rsidRDefault="00713E34" w:rsidP="00E27BE8">
      <w:pPr>
        <w:ind w:firstLine="480"/>
        <w:rPr>
          <w:rFonts w:ascii="宋体" w:hAnsi="宋体"/>
          <w:szCs w:val="21"/>
        </w:rPr>
      </w:pPr>
      <w:r>
        <w:t>MVC</w:t>
      </w:r>
      <w:r>
        <w:t>就是</w:t>
      </w:r>
      <w:r>
        <w:t>modelviewcontroller</w:t>
      </w:r>
      <w:r>
        <w:rPr>
          <w:rFonts w:hint="eastAsia"/>
        </w:rPr>
        <w:t>，三种组件，</w:t>
      </w:r>
      <w:r>
        <w:rPr>
          <w:rFonts w:hint="eastAsia"/>
        </w:rPr>
        <w:t>Struts2</w:t>
      </w:r>
      <w:r>
        <w:rPr>
          <w:rFonts w:hint="eastAsia"/>
        </w:rPr>
        <w:t>实现</w:t>
      </w:r>
      <w:r>
        <w:rPr>
          <w:rFonts w:hint="eastAsia"/>
        </w:rPr>
        <w:t>Controller</w:t>
      </w:r>
      <w:r>
        <w:rPr>
          <w:rFonts w:hint="eastAsia"/>
        </w:rPr>
        <w:t>主要由一系列的前端过滤器（</w:t>
      </w:r>
      <w:r>
        <w:rPr>
          <w:rFonts w:hint="eastAsia"/>
        </w:rPr>
        <w:t>Filter</w:t>
      </w:r>
      <w:r>
        <w:rPr>
          <w:rFonts w:hint="eastAsia"/>
        </w:rPr>
        <w:t>）实现</w:t>
      </w:r>
      <w:r>
        <w:rPr>
          <w:rFonts w:hint="eastAsia"/>
        </w:rPr>
        <w:t>Controller</w:t>
      </w:r>
      <w:r>
        <w:rPr>
          <w:rFonts w:hint="eastAsia"/>
        </w:rPr>
        <w:t>。</w:t>
      </w:r>
      <w:r>
        <w:rPr>
          <w:rFonts w:hint="eastAsia"/>
        </w:rPr>
        <w:t>Model</w:t>
      </w:r>
      <w:r>
        <w:rPr>
          <w:rFonts w:hint="eastAsia"/>
        </w:rPr>
        <w:t>层主要由</w:t>
      </w:r>
      <w:r>
        <w:rPr>
          <w:rFonts w:hint="eastAsia"/>
        </w:rPr>
        <w:t>Struts2</w:t>
      </w:r>
      <w:r>
        <w:rPr>
          <w:rFonts w:hint="eastAsia"/>
        </w:rPr>
        <w:t>的</w:t>
      </w:r>
      <w:r>
        <w:rPr>
          <w:rFonts w:hint="eastAsia"/>
        </w:rPr>
        <w:t>Action</w:t>
      </w:r>
      <w:r>
        <w:rPr>
          <w:rFonts w:hint="eastAsia"/>
        </w:rPr>
        <w:t>组件实现。</w:t>
      </w:r>
      <w:r>
        <w:rPr>
          <w:rFonts w:hint="eastAsia"/>
        </w:rPr>
        <w:t>View</w:t>
      </w:r>
      <w:r>
        <w:rPr>
          <w:rFonts w:hint="eastAsia"/>
        </w:rPr>
        <w:t>层主要是由</w:t>
      </w:r>
      <w:r>
        <w:rPr>
          <w:rFonts w:hint="eastAsia"/>
        </w:rPr>
        <w:t>Struts2</w:t>
      </w:r>
      <w:r>
        <w:rPr>
          <w:rFonts w:hint="eastAsia"/>
        </w:rPr>
        <w:t>的标签库、</w:t>
      </w:r>
      <w:r>
        <w:rPr>
          <w:rFonts w:hint="eastAsia"/>
        </w:rPr>
        <w:t>Freemarker</w:t>
      </w:r>
      <w:r>
        <w:rPr>
          <w:rFonts w:hint="eastAsia"/>
        </w:rPr>
        <w:t>等组件实现视图层</w:t>
      </w:r>
    </w:p>
    <w:p w14:paraId="1E680775" w14:textId="77777777" w:rsidR="00905CF3" w:rsidRDefault="00713E34" w:rsidP="008A6F65">
      <w:pPr>
        <w:pStyle w:val="4"/>
      </w:pPr>
      <w:bookmarkStart w:id="611" w:name="_Toc5918189"/>
      <w:r>
        <w:rPr>
          <w:rFonts w:hint="eastAsia"/>
        </w:rPr>
        <w:t>介绍下</w:t>
      </w:r>
      <w:r>
        <w:rPr>
          <w:rFonts w:hint="eastAsia"/>
        </w:rPr>
        <w:t>hibernate</w:t>
      </w:r>
      <w:r>
        <w:rPr>
          <w:rFonts w:hint="eastAsia"/>
        </w:rPr>
        <w:t>【上海数字政通】</w:t>
      </w:r>
      <w:bookmarkEnd w:id="611"/>
    </w:p>
    <w:p w14:paraId="17F2C8DB" w14:textId="77777777" w:rsidR="00713E34" w:rsidRDefault="00713E34" w:rsidP="00E27BE8">
      <w:pPr>
        <w:ind w:firstLine="480"/>
      </w:pPr>
      <w:r>
        <w:t>Hibernate</w:t>
      </w:r>
      <w:r>
        <w:t>是一个开放源代码</w:t>
      </w:r>
      <w:r>
        <w:t>Java</w:t>
      </w:r>
      <w:r>
        <w:t>语言下的对象关系映射解决方案</w:t>
      </w:r>
      <w:r>
        <w:rPr>
          <w:rFonts w:hint="eastAsia"/>
        </w:rPr>
        <w:t>。</w:t>
      </w:r>
      <w:r>
        <w:t>它为面向对象的领域模型到传统的关系型数据库的映射，提供了一个使用方便的框架。</w:t>
      </w:r>
      <w:r>
        <w:rPr>
          <w:bCs/>
        </w:rPr>
        <w:t>Hibernate</w:t>
      </w:r>
      <w:r>
        <w:rPr>
          <w:bCs/>
        </w:rPr>
        <w:t>也是目前</w:t>
      </w:r>
      <w:r>
        <w:rPr>
          <w:bCs/>
        </w:rPr>
        <w:t>Java</w:t>
      </w:r>
      <w:r>
        <w:rPr>
          <w:bCs/>
        </w:rPr>
        <w:t>开发中最为流行的数据库持久层框架</w:t>
      </w:r>
      <w:r>
        <w:rPr>
          <w:rFonts w:hint="eastAsia"/>
          <w:bCs/>
        </w:rPr>
        <w:t>。</w:t>
      </w:r>
      <w:r>
        <w:t>将软件开发人员从大量相同的数据持久层相关编程工作中解放出来</w:t>
      </w:r>
      <w:r>
        <w:rPr>
          <w:rFonts w:hint="eastAsia"/>
        </w:rPr>
        <w:t>，</w:t>
      </w:r>
      <w:r>
        <w:rPr>
          <w:rFonts w:hint="eastAsia"/>
        </w:rPr>
        <w:t>Hibernate</w:t>
      </w:r>
      <w:r>
        <w:rPr>
          <w:rFonts w:hint="eastAsia"/>
        </w:rPr>
        <w:t>不仅</w:t>
      </w:r>
      <w:r>
        <w:t>负责从</w:t>
      </w:r>
      <w:r>
        <w:t>Java</w:t>
      </w:r>
      <w:r>
        <w:t>类到数据库表的映射（还包括从</w:t>
      </w:r>
      <w:r>
        <w:t>Java</w:t>
      </w:r>
      <w:r>
        <w:t>数据类型到</w:t>
      </w:r>
      <w:r>
        <w:t>SQL</w:t>
      </w:r>
      <w:r>
        <w:t>数据类型的映射），还提供了面向对象的数据查询检索机制，从而极大地缩短的手动处理</w:t>
      </w:r>
      <w:r>
        <w:t>SQL</w:t>
      </w:r>
      <w:r>
        <w:t>和</w:t>
      </w:r>
      <w:r>
        <w:t>JDBC</w:t>
      </w:r>
      <w:r>
        <w:t>上的开发时间。</w:t>
      </w:r>
    </w:p>
    <w:p w14:paraId="5810399F" w14:textId="77777777" w:rsidR="00713E34" w:rsidRDefault="00713E34" w:rsidP="008A6F65">
      <w:pPr>
        <w:pStyle w:val="4"/>
      </w:pPr>
      <w:bookmarkStart w:id="612" w:name="_Toc5918190"/>
      <w:r>
        <w:rPr>
          <w:rFonts w:hint="eastAsia"/>
        </w:rPr>
        <w:t>在</w:t>
      </w:r>
      <w:r>
        <w:rPr>
          <w:rFonts w:hint="eastAsia"/>
        </w:rPr>
        <w:t>Struts2</w:t>
      </w:r>
      <w:r>
        <w:rPr>
          <w:rFonts w:hint="eastAsia"/>
        </w:rPr>
        <w:t>中，配置文件中通配符是怎么表示和使用的？使用通配符后有什么好处。【上海咯勤】</w:t>
      </w:r>
      <w:bookmarkEnd w:id="612"/>
    </w:p>
    <w:p w14:paraId="017F6E38" w14:textId="77777777" w:rsidR="00713E34" w:rsidRDefault="00713E34" w:rsidP="008A6F65">
      <w:pPr>
        <w:pStyle w:val="4"/>
      </w:pPr>
      <w:bookmarkStart w:id="613" w:name="_Toc5918191"/>
      <w:r w:rsidRPr="00CA5275">
        <w:rPr>
          <w:rFonts w:hint="eastAsia"/>
        </w:rPr>
        <w:t>示例</w:t>
      </w:r>
      <w:r w:rsidRPr="00CA5275">
        <w:rPr>
          <w:rFonts w:hint="eastAsia"/>
        </w:rPr>
        <w:t>1</w:t>
      </w:r>
      <w:r w:rsidRPr="00CA5275">
        <w:t>：</w:t>
      </w:r>
      <w:r>
        <w:t>调用相同</w:t>
      </w:r>
      <w:r>
        <w:t>Action</w:t>
      </w:r>
      <w:r>
        <w:t>中的不同方法</w:t>
      </w:r>
      <w:bookmarkEnd w:id="613"/>
    </w:p>
    <w:p w14:paraId="10B40B93" w14:textId="77777777" w:rsidR="00713E34" w:rsidRDefault="00713E34" w:rsidP="00322EEA">
      <w:pPr>
        <w:ind w:firstLine="480"/>
      </w:pPr>
      <w:r>
        <w:t>&lt;actionname="*Action"class="Jcuckoo.LoginRegistAction"method="{1}"&gt;</w:t>
      </w:r>
    </w:p>
    <w:p w14:paraId="662CC6D7" w14:textId="77777777" w:rsidR="00713E34" w:rsidRDefault="00713E34" w:rsidP="00322EEA">
      <w:pPr>
        <w:ind w:firstLine="480"/>
      </w:pPr>
      <w:r>
        <w:t>&lt;resultname="input"&gt;/login.jsp&lt;/result&gt;</w:t>
      </w:r>
    </w:p>
    <w:p w14:paraId="5ED51389" w14:textId="77777777" w:rsidR="00713E34" w:rsidRDefault="00713E34" w:rsidP="00322EEA">
      <w:pPr>
        <w:ind w:firstLine="480"/>
      </w:pPr>
      <w:r>
        <w:t>&lt;resultname="error"&gt;/error.jsp&lt;/result&gt;</w:t>
      </w:r>
    </w:p>
    <w:p w14:paraId="2F5B66CE" w14:textId="77777777" w:rsidR="00713E34" w:rsidRDefault="00713E34" w:rsidP="00322EEA">
      <w:pPr>
        <w:ind w:firstLine="480"/>
      </w:pPr>
      <w:r>
        <w:t>&lt;resultname="success"&gt;/welcome.jsp&lt;/result&gt;</w:t>
      </w:r>
    </w:p>
    <w:p w14:paraId="6083C639" w14:textId="77777777" w:rsidR="00713E34" w:rsidRDefault="00713E34" w:rsidP="00322EEA">
      <w:pPr>
        <w:ind w:firstLine="480"/>
      </w:pPr>
      <w:r>
        <w:t>&lt;/action&gt;</w:t>
      </w:r>
    </w:p>
    <w:p w14:paraId="3A586D4C" w14:textId="77777777" w:rsidR="00713E34" w:rsidRDefault="00713E34" w:rsidP="00322EEA">
      <w:pPr>
        <w:ind w:firstLine="480"/>
      </w:pPr>
      <w:r>
        <w:t>其中表达式</w:t>
      </w:r>
      <w:r>
        <w:t>{1}</w:t>
      </w:r>
      <w:r>
        <w:t>的值</w:t>
      </w:r>
      <w:r>
        <w:t>name</w:t>
      </w:r>
      <w:r>
        <w:t>属性值中第一个</w:t>
      </w:r>
      <w:r>
        <w:t>*</w:t>
      </w:r>
      <w:r>
        <w:t>的值。</w:t>
      </w:r>
    </w:p>
    <w:p w14:paraId="6D65C85C" w14:textId="77777777" w:rsidR="00713E34" w:rsidRDefault="00713E34" w:rsidP="00322EEA">
      <w:pPr>
        <w:ind w:firstLine="480"/>
      </w:pPr>
      <w:r>
        <w:lastRenderedPageBreak/>
        <w:t>如果用户请求的</w:t>
      </w:r>
      <w:r>
        <w:t>URL</w:t>
      </w:r>
      <w:r>
        <w:t>为</w:t>
      </w:r>
      <w:r>
        <w:t>loginAction.action,</w:t>
      </w:r>
      <w:r>
        <w:t>则调用</w:t>
      </w:r>
      <w:r>
        <w:t>Jcuckoo.LoginRegistAction</w:t>
      </w:r>
      <w:r>
        <w:t>中的</w:t>
      </w:r>
      <w:r>
        <w:t>login</w:t>
      </w:r>
      <w:r>
        <w:t>方法；</w:t>
      </w:r>
    </w:p>
    <w:p w14:paraId="74C463C2" w14:textId="77777777" w:rsidR="00713E34" w:rsidRDefault="00713E34" w:rsidP="00322EEA">
      <w:pPr>
        <w:ind w:firstLine="480"/>
      </w:pPr>
      <w:r>
        <w:t>如果用户请求的</w:t>
      </w:r>
      <w:r>
        <w:t>URL</w:t>
      </w:r>
      <w:r>
        <w:t>为</w:t>
      </w:r>
      <w:r>
        <w:t>registerAction.action,</w:t>
      </w:r>
      <w:r>
        <w:t>则调用</w:t>
      </w:r>
      <w:r>
        <w:t>Jcuckoo.LoginRegistAction</w:t>
      </w:r>
      <w:r>
        <w:t>中的</w:t>
      </w:r>
      <w:r>
        <w:t>register</w:t>
      </w:r>
      <w:r>
        <w:t>方法</w:t>
      </w:r>
    </w:p>
    <w:p w14:paraId="2D3410E0" w14:textId="77777777" w:rsidR="00713E34" w:rsidRDefault="00713E34" w:rsidP="00E27BE8">
      <w:pPr>
        <w:ind w:firstLine="480"/>
      </w:pPr>
      <w:r>
        <w:rPr>
          <w:rFonts w:hint="eastAsia"/>
        </w:rPr>
        <w:t>示例</w:t>
      </w:r>
      <w:r>
        <w:rPr>
          <w:rFonts w:hint="eastAsia"/>
        </w:rPr>
        <w:t>2</w:t>
      </w:r>
      <w:r>
        <w:t>：</w:t>
      </w:r>
      <w:r>
        <w:rPr>
          <w:rFonts w:hint="eastAsia"/>
        </w:rPr>
        <w:t>带转视图</w:t>
      </w:r>
    </w:p>
    <w:p w14:paraId="41781D8B" w14:textId="77777777" w:rsidR="00713E34" w:rsidRDefault="00713E34" w:rsidP="00322EEA">
      <w:pPr>
        <w:ind w:firstLine="480"/>
      </w:pPr>
      <w:r>
        <w:t>&lt;actionname="crud_*"class="Jcuckoo.CrudAction"method="{1}"&gt;</w:t>
      </w:r>
    </w:p>
    <w:p w14:paraId="381231DE" w14:textId="77777777" w:rsidR="00713E34" w:rsidRDefault="00713E34" w:rsidP="00322EEA">
      <w:pPr>
        <w:ind w:firstLine="480"/>
      </w:pPr>
      <w:r>
        <w:t>&lt;resultname="input"&gt;/input.jsp&lt;/result&gt;</w:t>
      </w:r>
    </w:p>
    <w:p w14:paraId="2D0FD95B" w14:textId="77777777" w:rsidR="00713E34" w:rsidRDefault="00713E34" w:rsidP="00322EEA">
      <w:pPr>
        <w:ind w:firstLine="480"/>
      </w:pPr>
      <w:r>
        <w:t>&lt;result&gt;/{1}.jsp&lt;/result&gt;</w:t>
      </w:r>
    </w:p>
    <w:p w14:paraId="54124B61" w14:textId="77777777" w:rsidR="00713E34" w:rsidRDefault="00713E34" w:rsidP="00322EEA">
      <w:pPr>
        <w:ind w:firstLine="480"/>
      </w:pPr>
      <w:r>
        <w:t>&lt;/action&gt;</w:t>
      </w:r>
    </w:p>
    <w:p w14:paraId="5CE2A17A" w14:textId="77777777" w:rsidR="00713E34" w:rsidRDefault="00713E34" w:rsidP="00322EEA">
      <w:pPr>
        <w:ind w:firstLine="480"/>
      </w:pPr>
      <w:r>
        <w:t>当处理结果是</w:t>
      </w:r>
      <w:r>
        <w:t>input</w:t>
      </w:r>
      <w:r>
        <w:t>时，会转到</w:t>
      </w:r>
      <w:r>
        <w:t>/input.jsp</w:t>
      </w:r>
      <w:r>
        <w:t>页面</w:t>
      </w:r>
    </w:p>
    <w:p w14:paraId="7D59ABF8" w14:textId="77777777" w:rsidR="00713E34" w:rsidRDefault="00713E34" w:rsidP="00322EEA">
      <w:pPr>
        <w:ind w:firstLine="480"/>
      </w:pPr>
      <w:r>
        <w:t>当处理结果是</w:t>
      </w:r>
      <w:r>
        <w:t>success</w:t>
      </w:r>
      <w:r>
        <w:t>时，</w:t>
      </w:r>
    </w:p>
    <w:p w14:paraId="74274373" w14:textId="77777777" w:rsidR="00713E34" w:rsidRDefault="00713E34" w:rsidP="00322EEA">
      <w:pPr>
        <w:ind w:firstLine="480"/>
      </w:pPr>
      <w:r>
        <w:t>如果</w:t>
      </w:r>
      <w:r>
        <w:t>crud_create.action</w:t>
      </w:r>
      <w:r>
        <w:t>，则会执行</w:t>
      </w:r>
      <w:r>
        <w:t>Jcuckoo.CrudAction</w:t>
      </w:r>
      <w:r>
        <w:t>中的</w:t>
      </w:r>
      <w:r>
        <w:t>create</w:t>
      </w:r>
      <w:r>
        <w:t>方法，并且跳转到</w:t>
      </w:r>
      <w:r>
        <w:t>/create.jsp</w:t>
      </w:r>
      <w:r>
        <w:t>；</w:t>
      </w:r>
    </w:p>
    <w:p w14:paraId="21538472" w14:textId="77777777" w:rsidR="00713E34" w:rsidRDefault="00713E34" w:rsidP="00322EEA">
      <w:pPr>
        <w:ind w:firstLine="480"/>
      </w:pPr>
      <w:r>
        <w:t>如果</w:t>
      </w:r>
      <w:r>
        <w:t>crud_delete.action</w:t>
      </w:r>
      <w:r>
        <w:t>，则会执行</w:t>
      </w:r>
      <w:r>
        <w:t>Jcuckoo.CrudAction</w:t>
      </w:r>
      <w:r>
        <w:t>中的</w:t>
      </w:r>
      <w:r>
        <w:t>delete</w:t>
      </w:r>
      <w:r>
        <w:t>方法，并且跳转到</w:t>
      </w:r>
      <w:r>
        <w:t>/delete.jsp</w:t>
      </w:r>
      <w:r>
        <w:t>；</w:t>
      </w:r>
    </w:p>
    <w:p w14:paraId="1C0CD206" w14:textId="77777777" w:rsidR="00713E34" w:rsidRDefault="00713E34" w:rsidP="00E27BE8">
      <w:pPr>
        <w:ind w:firstLine="480"/>
      </w:pPr>
      <w:r>
        <w:rPr>
          <w:rFonts w:hint="eastAsia"/>
        </w:rPr>
        <w:t>优点：</w:t>
      </w:r>
    </w:p>
    <w:p w14:paraId="32E1E408" w14:textId="77777777" w:rsidR="00BD6D45" w:rsidRDefault="00713E34" w:rsidP="00E27BE8">
      <w:pPr>
        <w:ind w:firstLine="480"/>
      </w:pPr>
      <w:r>
        <w:rPr>
          <w:rFonts w:hint="eastAsia"/>
        </w:rPr>
        <w:t>使用通配符能规范命名格式，简洁配置文件，加速开发效率，也是</w:t>
      </w:r>
      <w:r>
        <w:rPr>
          <w:rFonts w:hint="eastAsia"/>
        </w:rPr>
        <w:t>Struts</w:t>
      </w:r>
      <w:r>
        <w:rPr>
          <w:rFonts w:hint="eastAsia"/>
        </w:rPr>
        <w:t>倡导的一种开发模式。</w:t>
      </w:r>
    </w:p>
    <w:p w14:paraId="1EF5D50F" w14:textId="77777777" w:rsidR="00905CF3" w:rsidRDefault="00713E34" w:rsidP="008A6F65">
      <w:pPr>
        <w:pStyle w:val="4"/>
      </w:pPr>
      <w:bookmarkStart w:id="614" w:name="_Toc5918192"/>
      <w:r>
        <w:rPr>
          <w:rFonts w:hint="eastAsia"/>
        </w:rPr>
        <w:t>Hibernate</w:t>
      </w:r>
      <w:r>
        <w:rPr>
          <w:rFonts w:hint="eastAsia"/>
        </w:rPr>
        <w:t>中的</w:t>
      </w:r>
      <w:r>
        <w:rPr>
          <w:rFonts w:hint="eastAsia"/>
        </w:rPr>
        <w:t>HQL</w:t>
      </w:r>
      <w:r>
        <w:rPr>
          <w:rFonts w:hint="eastAsia"/>
        </w:rPr>
        <w:t>和</w:t>
      </w:r>
      <w:r>
        <w:rPr>
          <w:rFonts w:hint="eastAsia"/>
        </w:rPr>
        <w:t>criteria</w:t>
      </w:r>
      <w:r>
        <w:rPr>
          <w:rFonts w:hint="eastAsia"/>
        </w:rPr>
        <w:t>的区别？</w:t>
      </w:r>
      <w:bookmarkEnd w:id="614"/>
    </w:p>
    <w:p w14:paraId="57FB653B" w14:textId="77777777" w:rsidR="00713E34" w:rsidRDefault="00713E34" w:rsidP="008A6F65">
      <w:pPr>
        <w:ind w:leftChars="200" w:left="720" w:hangingChars="100" w:hanging="240"/>
        <w:rPr>
          <w:rFonts w:ascii="宋体" w:hAnsi="宋体" w:cs="Arial"/>
          <w:szCs w:val="21"/>
        </w:rPr>
      </w:pPr>
      <w:r>
        <w:rPr>
          <w:rFonts w:ascii="宋体" w:hAnsi="宋体" w:cs="Arial" w:hint="eastAsia"/>
          <w:szCs w:val="21"/>
        </w:rPr>
        <w:t>1.QBC(Queryby</w:t>
      </w:r>
      <w:r>
        <w:rPr>
          <w:rFonts w:ascii="宋体" w:hAnsi="宋体" w:cs="Arial"/>
          <w:szCs w:val="21"/>
        </w:rPr>
        <w:t>Criteria</w:t>
      </w:r>
      <w:r>
        <w:rPr>
          <w:rFonts w:ascii="宋体" w:hAnsi="宋体" w:cs="Arial" w:hint="eastAsia"/>
          <w:szCs w:val="21"/>
        </w:rPr>
        <w:t>)</w:t>
      </w:r>
      <w:r>
        <w:rPr>
          <w:rFonts w:ascii="宋体" w:hAnsi="宋体" w:cs="Arial"/>
          <w:szCs w:val="21"/>
        </w:rPr>
        <w:t>查询对查询条件进行了面向对象封装，符合编程人员的思维方式</w:t>
      </w:r>
      <w:r>
        <w:rPr>
          <w:rFonts w:ascii="宋体" w:hAnsi="宋体" w:cs="Arial" w:hint="eastAsia"/>
          <w:szCs w:val="21"/>
        </w:rPr>
        <w:t>;</w:t>
      </w:r>
    </w:p>
    <w:p w14:paraId="62677EE5" w14:textId="77777777" w:rsidR="00713E34" w:rsidRDefault="00713E34" w:rsidP="008A6F65">
      <w:pPr>
        <w:ind w:leftChars="200" w:left="720" w:hangingChars="100" w:hanging="240"/>
      </w:pPr>
      <w:r>
        <w:rPr>
          <w:rFonts w:ascii="宋体" w:hAnsi="宋体" w:cs="Arial" w:hint="eastAsia"/>
          <w:szCs w:val="21"/>
        </w:rPr>
        <w:t>2</w:t>
      </w:r>
      <w:r>
        <w:rPr>
          <w:rFonts w:ascii="宋体" w:hAnsi="宋体" w:cs="Arial" w:hint="eastAsia"/>
          <w:szCs w:val="21"/>
        </w:rPr>
        <w:t>．</w:t>
      </w:r>
      <w:r>
        <w:rPr>
          <w:rFonts w:ascii="宋体" w:hAnsi="宋体" w:cs="Arial" w:hint="eastAsia"/>
          <w:szCs w:val="21"/>
        </w:rPr>
        <w:t>HQL</w:t>
      </w:r>
      <w:r>
        <w:rPr>
          <w:rFonts w:ascii="宋体" w:hAnsi="宋体" w:cs="Arial"/>
          <w:szCs w:val="21"/>
        </w:rPr>
        <w:t>(HibernateQueryLanguage)</w:t>
      </w:r>
      <w:r>
        <w:rPr>
          <w:rFonts w:ascii="宋体" w:hAnsi="宋体" w:cs="Arial"/>
          <w:szCs w:val="21"/>
        </w:rPr>
        <w:t>查询提供了更加丰富的和灵活的查询特性，</w:t>
      </w:r>
      <w:r>
        <w:rPr>
          <w:rFonts w:ascii="宋体" w:hAnsi="宋体" w:cs="Arial" w:hint="eastAsia"/>
          <w:szCs w:val="21"/>
        </w:rPr>
        <w:t>在</w:t>
      </w:r>
      <w:r>
        <w:rPr>
          <w:rFonts w:ascii="宋体" w:hAnsi="宋体" w:cs="Arial"/>
          <w:szCs w:val="21"/>
        </w:rPr>
        <w:t>涵盖</w:t>
      </w:r>
      <w:r>
        <w:rPr>
          <w:rFonts w:ascii="宋体" w:hAnsi="宋体" w:cs="Arial"/>
          <w:szCs w:val="21"/>
        </w:rPr>
        <w:t>Criteria</w:t>
      </w:r>
      <w:r>
        <w:rPr>
          <w:rFonts w:ascii="宋体" w:hAnsi="宋体" w:cs="Arial"/>
          <w:szCs w:val="21"/>
        </w:rPr>
        <w:t>查询的所有功能的前提下，提供了类似标准</w:t>
      </w:r>
      <w:r>
        <w:rPr>
          <w:rFonts w:ascii="宋体" w:hAnsi="宋体" w:cs="Arial"/>
          <w:szCs w:val="21"/>
        </w:rPr>
        <w:t>SQL</w:t>
      </w:r>
      <w:r>
        <w:rPr>
          <w:rFonts w:ascii="宋体" w:hAnsi="宋体" w:cs="Arial"/>
          <w:szCs w:val="21"/>
        </w:rPr>
        <w:t>语句的查询方式，同时也提供了更加面向对象的封装</w:t>
      </w:r>
      <w:r>
        <w:rPr>
          <w:rFonts w:ascii="宋体" w:hAnsi="宋体" w:cs="Arial" w:hint="eastAsia"/>
          <w:szCs w:val="21"/>
        </w:rPr>
        <w:t>。</w:t>
      </w:r>
    </w:p>
    <w:p w14:paraId="377BF7B3" w14:textId="77777777" w:rsidR="00905CF3" w:rsidRDefault="00713E34" w:rsidP="008A6F65">
      <w:pPr>
        <w:pStyle w:val="4"/>
      </w:pPr>
      <w:bookmarkStart w:id="615" w:name="_Toc5918193"/>
      <w:r>
        <w:rPr>
          <w:rFonts w:hint="eastAsia"/>
        </w:rPr>
        <w:t>介绍</w:t>
      </w:r>
      <w:r>
        <w:rPr>
          <w:rFonts w:hint="eastAsia"/>
        </w:rPr>
        <w:t>hibernate</w:t>
      </w:r>
      <w:r>
        <w:rPr>
          <w:rFonts w:hint="eastAsia"/>
        </w:rPr>
        <w:t>延持加载属性</w:t>
      </w:r>
      <w:bookmarkEnd w:id="615"/>
    </w:p>
    <w:p w14:paraId="29DA6612" w14:textId="77777777" w:rsidR="00713E34" w:rsidRDefault="00713E34" w:rsidP="00E27BE8">
      <w:pPr>
        <w:ind w:firstLine="480"/>
      </w:pPr>
      <w:r>
        <w:rPr>
          <w:rFonts w:hint="eastAsia"/>
        </w:rPr>
        <w:t>Hibernate</w:t>
      </w:r>
      <w:r>
        <w:rPr>
          <w:rFonts w:hint="eastAsia"/>
        </w:rPr>
        <w:t>通过</w:t>
      </w:r>
      <w:r>
        <w:rPr>
          <w:rFonts w:hint="eastAsia"/>
        </w:rPr>
        <w:t>lazy</w:t>
      </w:r>
      <w:r>
        <w:rPr>
          <w:rFonts w:hint="eastAsia"/>
        </w:rPr>
        <w:t>来指定加载策略，一般值为</w:t>
      </w:r>
      <w:r>
        <w:rPr>
          <w:rFonts w:hint="eastAsia"/>
        </w:rPr>
        <w:t>true</w:t>
      </w:r>
      <w:r>
        <w:rPr>
          <w:rFonts w:hint="eastAsia"/>
        </w:rPr>
        <w:t>或</w:t>
      </w:r>
      <w:r>
        <w:rPr>
          <w:rFonts w:hint="eastAsia"/>
        </w:rPr>
        <w:t>false,</w:t>
      </w:r>
      <w:r>
        <w:rPr>
          <w:rFonts w:hint="eastAsia"/>
        </w:rPr>
        <w:t>。设为</w:t>
      </w:r>
      <w:r>
        <w:rPr>
          <w:rFonts w:hint="eastAsia"/>
        </w:rPr>
        <w:t>flase</w:t>
      </w:r>
      <w:r>
        <w:rPr>
          <w:rFonts w:hint="eastAsia"/>
        </w:rPr>
        <w:t>表示立即加载，</w:t>
      </w:r>
      <w:r>
        <w:rPr>
          <w:rFonts w:hint="eastAsia"/>
        </w:rPr>
        <w:t>true</w:t>
      </w:r>
      <w:r>
        <w:rPr>
          <w:rFonts w:hint="eastAsia"/>
        </w:rPr>
        <w:t>表过延迟加载。</w:t>
      </w:r>
    </w:p>
    <w:p w14:paraId="3A8A846D" w14:textId="77777777" w:rsidR="00905CF3" w:rsidRDefault="00713E34" w:rsidP="008A6F65">
      <w:pPr>
        <w:pStyle w:val="4"/>
      </w:pPr>
      <w:bookmarkStart w:id="616" w:name="_Toc5918194"/>
      <w:r>
        <w:rPr>
          <w:rFonts w:hint="eastAsia"/>
        </w:rPr>
        <w:t>列举你接触过的框架，说明特点和原理</w:t>
      </w:r>
      <w:bookmarkEnd w:id="616"/>
    </w:p>
    <w:p w14:paraId="6F0712CD" w14:textId="77777777" w:rsidR="00713E34" w:rsidRDefault="00713E34" w:rsidP="00E27BE8">
      <w:pPr>
        <w:ind w:firstLine="480"/>
      </w:pPr>
      <w:r>
        <w:rPr>
          <w:rFonts w:hint="eastAsia"/>
        </w:rPr>
        <w:t>Struts2</w:t>
      </w:r>
      <w:r>
        <w:rPr>
          <w:rFonts w:hint="eastAsia"/>
        </w:rPr>
        <w:t>的特点：自己总结一下。</w:t>
      </w:r>
    </w:p>
    <w:p w14:paraId="7D692E11" w14:textId="77777777" w:rsidR="00713E34" w:rsidRDefault="00713E34" w:rsidP="00E27BE8">
      <w:pPr>
        <w:ind w:firstLine="480"/>
      </w:pPr>
      <w:r>
        <w:rPr>
          <w:rFonts w:hint="eastAsia"/>
        </w:rPr>
        <w:t>Hibernate</w:t>
      </w:r>
      <w:r>
        <w:rPr>
          <w:rFonts w:hint="eastAsia"/>
        </w:rPr>
        <w:t>特点：</w:t>
      </w:r>
    </w:p>
    <w:p w14:paraId="47193C16" w14:textId="77777777" w:rsidR="00713E34" w:rsidRDefault="00713E34" w:rsidP="00E27BE8">
      <w:pPr>
        <w:ind w:firstLine="480"/>
      </w:pPr>
      <w:r>
        <w:t>1.</w:t>
      </w:r>
      <w:r>
        <w:t>基于</w:t>
      </w:r>
      <w:r>
        <w:t>JDBC</w:t>
      </w:r>
      <w:r>
        <w:t>的主流持久化框架，是一个优秀的</w:t>
      </w:r>
      <w:r>
        <w:t>ORM</w:t>
      </w:r>
      <w:r>
        <w:t>实现</w:t>
      </w:r>
      <w:r>
        <w:rPr>
          <w:rFonts w:hint="eastAsia"/>
        </w:rPr>
        <w:t>，</w:t>
      </w:r>
      <w:r>
        <w:t>对</w:t>
      </w:r>
      <w:r>
        <w:t>JDBC</w:t>
      </w:r>
      <w:r>
        <w:t>访问数据库的代码做了封装，大大简化了数据访问层繁琐的重复性代码。</w:t>
      </w:r>
    </w:p>
    <w:p w14:paraId="2E22DFDA" w14:textId="77777777" w:rsidR="00713E34" w:rsidRDefault="00713E34" w:rsidP="00E27BE8">
      <w:pPr>
        <w:ind w:firstLine="480"/>
      </w:pPr>
      <w:r>
        <w:rPr>
          <w:rFonts w:hint="eastAsia"/>
        </w:rPr>
        <w:t>2</w:t>
      </w:r>
      <w:r>
        <w:t>.hibernate</w:t>
      </w:r>
      <w:r>
        <w:t>使用</w:t>
      </w:r>
      <w:r>
        <w:t>Java</w:t>
      </w:r>
      <w:r>
        <w:t>反射机制，而不是字节码增强程序来实现透明性。</w:t>
      </w:r>
    </w:p>
    <w:p w14:paraId="0AF26918" w14:textId="77777777" w:rsidR="00713E34" w:rsidRDefault="00713E34" w:rsidP="00E27BE8">
      <w:pPr>
        <w:ind w:firstLine="480"/>
      </w:pPr>
      <w:r>
        <w:rPr>
          <w:rFonts w:hint="eastAsia"/>
        </w:rPr>
        <w:t>3</w:t>
      </w:r>
      <w:r>
        <w:t>.hibernate</w:t>
      </w:r>
      <w:r>
        <w:t>的性能非常好，因为它是个轻量级框架。映射的灵活性很出色。它支持各种关系数据库，从一对一到多对多的各种复杂关系。</w:t>
      </w:r>
    </w:p>
    <w:p w14:paraId="10B6685B" w14:textId="77777777" w:rsidR="00713E34" w:rsidRDefault="00713E34" w:rsidP="00E27BE8">
      <w:pPr>
        <w:ind w:firstLine="480"/>
      </w:pPr>
      <w:r>
        <w:rPr>
          <w:rFonts w:hint="eastAsia"/>
        </w:rPr>
        <w:t>Spring</w:t>
      </w:r>
      <w:r>
        <w:rPr>
          <w:rFonts w:hint="eastAsia"/>
        </w:rPr>
        <w:t>特点：</w:t>
      </w:r>
    </w:p>
    <w:p w14:paraId="40CE2C19" w14:textId="77777777" w:rsidR="00713E34" w:rsidRDefault="00713E34" w:rsidP="00E27BE8">
      <w:pPr>
        <w:ind w:firstLine="480"/>
      </w:pPr>
      <w:r>
        <w:rPr>
          <w:rFonts w:hint="eastAsia"/>
        </w:rPr>
        <w:lastRenderedPageBreak/>
        <w:t>Spring</w:t>
      </w:r>
      <w:r>
        <w:t>框架的主要优势之一</w:t>
      </w:r>
      <w:r>
        <w:rPr>
          <w:rFonts w:hint="eastAsia"/>
        </w:rPr>
        <w:t>低侵入式的</w:t>
      </w:r>
      <w:r>
        <w:t>架构</w:t>
      </w:r>
      <w:r>
        <w:rPr>
          <w:rFonts w:hint="eastAsia"/>
        </w:rPr>
        <w:t>思想</w:t>
      </w:r>
      <w:r>
        <w:t>，</w:t>
      </w:r>
      <w:r>
        <w:rPr>
          <w:rFonts w:hint="eastAsia"/>
        </w:rPr>
        <w:t>实现了</w:t>
      </w:r>
      <w:r>
        <w:rPr>
          <w:rFonts w:hint="eastAsia"/>
        </w:rPr>
        <w:t>IOC</w:t>
      </w:r>
      <w:r>
        <w:rPr>
          <w:rFonts w:hint="eastAsia"/>
        </w:rPr>
        <w:t>容器。另外一个</w:t>
      </w:r>
      <w:r>
        <w:rPr>
          <w:rFonts w:hint="eastAsia"/>
        </w:rPr>
        <w:t>AOP</w:t>
      </w:r>
      <w:r>
        <w:rPr>
          <w:rFonts w:hint="eastAsia"/>
        </w:rPr>
        <w:t>的编程也在很多应用场合下地位较重。提供了对各种不同类型框架的支持，如：</w:t>
      </w:r>
      <w:r>
        <w:rPr>
          <w:rFonts w:hint="eastAsia"/>
        </w:rPr>
        <w:t>Web</w:t>
      </w:r>
      <w:r>
        <w:rPr>
          <w:rFonts w:hint="eastAsia"/>
        </w:rPr>
        <w:t>容器、持入层、事务层、其它</w:t>
      </w:r>
      <w:r>
        <w:rPr>
          <w:rFonts w:hint="eastAsia"/>
        </w:rPr>
        <w:t>J2EE</w:t>
      </w:r>
      <w:r>
        <w:rPr>
          <w:rFonts w:hint="eastAsia"/>
        </w:rPr>
        <w:t>组件等。</w:t>
      </w:r>
    </w:p>
    <w:p w14:paraId="0DEE90FB" w14:textId="77777777" w:rsidR="00905CF3" w:rsidRDefault="00713E34" w:rsidP="008A6F65">
      <w:pPr>
        <w:pStyle w:val="4"/>
      </w:pPr>
      <w:bookmarkStart w:id="617" w:name="_Toc5918196"/>
      <w:r>
        <w:rPr>
          <w:rFonts w:hint="eastAsia"/>
        </w:rPr>
        <w:t>解释一下</w:t>
      </w:r>
      <w:r>
        <w:rPr>
          <w:rFonts w:hint="eastAsia"/>
        </w:rPr>
        <w:t>mvc</w:t>
      </w:r>
      <w:r>
        <w:rPr>
          <w:rFonts w:hint="eastAsia"/>
        </w:rPr>
        <w:t>以及熟悉的</w:t>
      </w:r>
      <w:r>
        <w:rPr>
          <w:rFonts w:hint="eastAsia"/>
        </w:rPr>
        <w:t>mvc</w:t>
      </w:r>
      <w:r>
        <w:rPr>
          <w:rFonts w:hint="eastAsia"/>
        </w:rPr>
        <w:t>框架</w:t>
      </w:r>
      <w:bookmarkEnd w:id="617"/>
    </w:p>
    <w:p w14:paraId="143CA156" w14:textId="77777777" w:rsidR="00713E34" w:rsidRDefault="00713E34"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层（由</w:t>
      </w:r>
      <w:r>
        <w:rPr>
          <w:rFonts w:hint="eastAsia"/>
        </w:rPr>
        <w:t>JSP</w:t>
      </w:r>
      <w:r>
        <w:rPr>
          <w:rFonts w:hint="eastAsia"/>
        </w:rPr>
        <w:t>、</w:t>
      </w:r>
      <w:r>
        <w:rPr>
          <w:rFonts w:hint="eastAsia"/>
        </w:rPr>
        <w:t>HTML</w:t>
      </w:r>
      <w:r>
        <w:rPr>
          <w:rFonts w:hint="eastAsia"/>
        </w:rPr>
        <w:t>、各种</w:t>
      </w:r>
      <w:r>
        <w:rPr>
          <w:rFonts w:hint="eastAsia"/>
        </w:rPr>
        <w:t>Taglib</w:t>
      </w:r>
      <w:r>
        <w:rPr>
          <w:rFonts w:hint="eastAsia"/>
        </w:rPr>
        <w:t>等组成），</w:t>
      </w:r>
      <w:r>
        <w:rPr>
          <w:rFonts w:hint="eastAsia"/>
        </w:rPr>
        <w:t>Controller</w:t>
      </w:r>
      <w:r>
        <w:rPr>
          <w:rFonts w:hint="eastAsia"/>
        </w:rPr>
        <w:t>是提供应用程序的中心控制处理。通过这种设计模型把应用逻辑，处理过程和显示逻辑分成不同的组件实现，这些组件可以进行交互和重用，另外有利于维护。</w:t>
      </w:r>
    </w:p>
    <w:p w14:paraId="750623E6" w14:textId="77777777" w:rsidR="00713E34" w:rsidRDefault="00713E34" w:rsidP="00322EEA">
      <w:pPr>
        <w:ind w:firstLine="480"/>
      </w:pPr>
      <w:r>
        <w:rPr>
          <w:rFonts w:hint="eastAsia"/>
        </w:rPr>
        <w:t>Struts1</w:t>
      </w:r>
      <w:r>
        <w:rPr>
          <w:rFonts w:hint="eastAsia"/>
        </w:rPr>
        <w:t>、</w:t>
      </w:r>
      <w:r>
        <w:rPr>
          <w:rFonts w:hint="eastAsia"/>
        </w:rPr>
        <w:t>Struts2</w:t>
      </w:r>
      <w:r>
        <w:rPr>
          <w:rFonts w:hint="eastAsia"/>
        </w:rPr>
        <w:t>、</w:t>
      </w:r>
      <w:r>
        <w:rPr>
          <w:rFonts w:hint="eastAsia"/>
        </w:rPr>
        <w:t>SpringMVC</w:t>
      </w:r>
      <w:r>
        <w:rPr>
          <w:rFonts w:hint="eastAsia"/>
        </w:rPr>
        <w:t>、</w:t>
      </w:r>
      <w:r>
        <w:rPr>
          <w:rFonts w:hint="eastAsia"/>
        </w:rPr>
        <w:t>WebWork</w:t>
      </w:r>
      <w:r>
        <w:rPr>
          <w:rFonts w:hint="eastAsia"/>
        </w:rPr>
        <w:t>等这些都是属于基于</w:t>
      </w:r>
      <w:r>
        <w:rPr>
          <w:rFonts w:hint="eastAsia"/>
        </w:rPr>
        <w:t>MVC</w:t>
      </w:r>
      <w:r>
        <w:rPr>
          <w:rFonts w:hint="eastAsia"/>
        </w:rPr>
        <w:t>模式实现的框架</w:t>
      </w:r>
    </w:p>
    <w:p w14:paraId="66686A8B" w14:textId="77777777" w:rsidR="00905CF3" w:rsidRDefault="00713E34" w:rsidP="008A6F65">
      <w:pPr>
        <w:pStyle w:val="4"/>
        <w:rPr>
          <w:lang w:val="sv-SE"/>
        </w:rPr>
      </w:pPr>
      <w:bookmarkStart w:id="618" w:name="_Toc5918199"/>
      <w:r>
        <w:rPr>
          <w:rFonts w:hint="eastAsia"/>
          <w:lang w:val="sv-SE"/>
        </w:rPr>
        <w:t>Hibernate</w:t>
      </w:r>
      <w:r>
        <w:rPr>
          <w:rFonts w:hint="eastAsia"/>
          <w:lang w:val="sv-SE"/>
        </w:rPr>
        <w:t>中离线查询与在线查询的区别</w:t>
      </w:r>
      <w:bookmarkEnd w:id="618"/>
    </w:p>
    <w:p w14:paraId="4ECC4551" w14:textId="77777777" w:rsidR="00713E34" w:rsidRPr="00905CF3" w:rsidRDefault="00713E34" w:rsidP="00E27BE8">
      <w:pPr>
        <w:ind w:firstLine="480"/>
        <w:rPr>
          <w:lang w:val="sv-SE"/>
        </w:rPr>
      </w:pPr>
      <w:r w:rsidRPr="00905CF3">
        <w:rPr>
          <w:rFonts w:hint="eastAsia"/>
          <w:lang w:val="sv-SE"/>
        </w:rPr>
        <w:t>Criteria</w:t>
      </w:r>
      <w:r>
        <w:rPr>
          <w:rFonts w:hint="eastAsia"/>
        </w:rPr>
        <w:t>和</w:t>
      </w:r>
      <w:r w:rsidRPr="00905CF3">
        <w:rPr>
          <w:rFonts w:hint="eastAsia"/>
          <w:lang w:val="sv-SE"/>
        </w:rPr>
        <w:t>DetachedCriteria</w:t>
      </w:r>
      <w:r>
        <w:rPr>
          <w:rFonts w:hint="eastAsia"/>
        </w:rPr>
        <w:t>的主要区别在于创建的形式不一样</w:t>
      </w:r>
      <w:r w:rsidRPr="00905CF3">
        <w:rPr>
          <w:rFonts w:hint="eastAsia"/>
          <w:lang w:val="sv-SE"/>
        </w:rPr>
        <w:t>，</w:t>
      </w:r>
      <w:r w:rsidRPr="00905CF3">
        <w:rPr>
          <w:rFonts w:hint="eastAsia"/>
          <w:lang w:val="sv-SE"/>
        </w:rPr>
        <w:t>Criteria</w:t>
      </w:r>
      <w:r>
        <w:rPr>
          <w:rFonts w:hint="eastAsia"/>
        </w:rPr>
        <w:t>是在线的</w:t>
      </w:r>
      <w:r w:rsidRPr="00905CF3">
        <w:rPr>
          <w:rFonts w:hint="eastAsia"/>
          <w:lang w:val="sv-SE"/>
        </w:rPr>
        <w:t>，</w:t>
      </w:r>
      <w:r>
        <w:rPr>
          <w:rFonts w:hint="eastAsia"/>
        </w:rPr>
        <w:t>所以它是由</w:t>
      </w:r>
      <w:r w:rsidRPr="00905CF3">
        <w:rPr>
          <w:rFonts w:hint="eastAsia"/>
          <w:lang w:val="sv-SE"/>
        </w:rPr>
        <w:t>HibernateSession</w:t>
      </w:r>
      <w:r>
        <w:rPr>
          <w:rFonts w:hint="eastAsia"/>
        </w:rPr>
        <w:t>进行创建的</w:t>
      </w:r>
      <w:r w:rsidRPr="00905CF3">
        <w:rPr>
          <w:rFonts w:hint="eastAsia"/>
          <w:lang w:val="sv-SE"/>
        </w:rPr>
        <w:t>；</w:t>
      </w:r>
      <w:r>
        <w:rPr>
          <w:rFonts w:hint="eastAsia"/>
        </w:rPr>
        <w:t>而</w:t>
      </w:r>
      <w:r w:rsidRPr="00905CF3">
        <w:rPr>
          <w:rFonts w:hint="eastAsia"/>
          <w:lang w:val="sv-SE"/>
        </w:rPr>
        <w:t>DetachedCriteria</w:t>
      </w:r>
      <w:r>
        <w:rPr>
          <w:rFonts w:hint="eastAsia"/>
        </w:rPr>
        <w:t>是离线的</w:t>
      </w:r>
      <w:r w:rsidRPr="00905CF3">
        <w:rPr>
          <w:rFonts w:hint="eastAsia"/>
          <w:lang w:val="sv-SE"/>
        </w:rPr>
        <w:t>，</w:t>
      </w:r>
      <w:r>
        <w:rPr>
          <w:rFonts w:hint="eastAsia"/>
        </w:rPr>
        <w:t>创建时无需</w:t>
      </w:r>
      <w:r w:rsidRPr="00905CF3">
        <w:rPr>
          <w:rFonts w:hint="eastAsia"/>
          <w:lang w:val="sv-SE"/>
        </w:rPr>
        <w:t>Session</w:t>
      </w:r>
      <w:r w:rsidRPr="00905CF3">
        <w:rPr>
          <w:rFonts w:hint="eastAsia"/>
          <w:lang w:val="sv-SE"/>
        </w:rPr>
        <w:t>，</w:t>
      </w:r>
      <w:r w:rsidRPr="00905CF3">
        <w:rPr>
          <w:rFonts w:hint="eastAsia"/>
          <w:lang w:val="sv-SE"/>
        </w:rPr>
        <w:t>DetachedCriteria</w:t>
      </w:r>
      <w:r>
        <w:rPr>
          <w:rFonts w:hint="eastAsia"/>
        </w:rPr>
        <w:t>提供了</w:t>
      </w:r>
      <w:r w:rsidRPr="00905CF3">
        <w:rPr>
          <w:rFonts w:hint="eastAsia"/>
          <w:lang w:val="sv-SE"/>
        </w:rPr>
        <w:t>2</w:t>
      </w:r>
      <w:r>
        <w:rPr>
          <w:rFonts w:hint="eastAsia"/>
        </w:rPr>
        <w:t>个静态方法</w:t>
      </w:r>
      <w:r w:rsidRPr="00905CF3">
        <w:rPr>
          <w:rFonts w:hint="eastAsia"/>
          <w:lang w:val="sv-SE"/>
        </w:rPr>
        <w:t>forClass(Class)</w:t>
      </w:r>
      <w:r>
        <w:rPr>
          <w:rFonts w:hint="eastAsia"/>
        </w:rPr>
        <w:t>或</w:t>
      </w:r>
      <w:r w:rsidRPr="00905CF3">
        <w:rPr>
          <w:rFonts w:hint="eastAsia"/>
          <w:lang w:val="sv-SE"/>
        </w:rPr>
        <w:t>forEntityName(Name)</w:t>
      </w:r>
      <w:r>
        <w:rPr>
          <w:rFonts w:hint="eastAsia"/>
        </w:rPr>
        <w:t>进行</w:t>
      </w:r>
      <w:r w:rsidRPr="00905CF3">
        <w:rPr>
          <w:rFonts w:hint="eastAsia"/>
          <w:lang w:val="sv-SE"/>
        </w:rPr>
        <w:t>DetachedCriteria</w:t>
      </w:r>
      <w:r>
        <w:rPr>
          <w:rFonts w:hint="eastAsia"/>
        </w:rPr>
        <w:t>实例的创建。</w:t>
      </w:r>
    </w:p>
    <w:p w14:paraId="4F03CFC8" w14:textId="77777777" w:rsidR="00713E34" w:rsidRDefault="00713E34" w:rsidP="008A6F65">
      <w:pPr>
        <w:pStyle w:val="4"/>
      </w:pPr>
      <w:bookmarkStart w:id="619" w:name="_Toc5918201"/>
      <w:r>
        <w:rPr>
          <w:rFonts w:hint="eastAsia"/>
        </w:rPr>
        <w:t>spring</w:t>
      </w:r>
      <w:r>
        <w:rPr>
          <w:rFonts w:hint="eastAsia"/>
        </w:rPr>
        <w:t>的事务传播行为：</w:t>
      </w:r>
      <w:bookmarkEnd w:id="619"/>
    </w:p>
    <w:p w14:paraId="6047160E" w14:textId="77777777" w:rsidR="00713E34" w:rsidRDefault="00713E34" w:rsidP="008A6F65">
      <w:pPr>
        <w:ind w:left="105" w:firstLine="480"/>
        <w:rPr>
          <w:rFonts w:ascii="宋体" w:hAnsi="宋体"/>
          <w:szCs w:val="21"/>
        </w:rPr>
      </w:pPr>
      <w:r>
        <w:rPr>
          <w:rFonts w:ascii="宋体" w:hAnsi="宋体" w:hint="eastAsia"/>
          <w:szCs w:val="21"/>
        </w:rPr>
        <w:t>Spring</w:t>
      </w:r>
      <w:r>
        <w:rPr>
          <w:rFonts w:ascii="宋体" w:hAnsi="宋体" w:hint="eastAsia"/>
          <w:szCs w:val="21"/>
        </w:rPr>
        <w:t>在</w:t>
      </w:r>
      <w:r>
        <w:rPr>
          <w:rFonts w:ascii="宋体" w:hAnsi="宋体" w:hint="eastAsia"/>
          <w:szCs w:val="21"/>
        </w:rPr>
        <w:t>TransactionDefinition</w:t>
      </w:r>
      <w:r>
        <w:rPr>
          <w:rFonts w:ascii="宋体" w:hAnsi="宋体" w:hint="eastAsia"/>
          <w:szCs w:val="21"/>
        </w:rPr>
        <w:t>接口中规定了</w:t>
      </w:r>
      <w:r>
        <w:rPr>
          <w:rFonts w:ascii="宋体" w:hAnsi="宋体" w:hint="eastAsia"/>
          <w:szCs w:val="21"/>
        </w:rPr>
        <w:t>7</w:t>
      </w:r>
      <w:r>
        <w:rPr>
          <w:rFonts w:ascii="宋体" w:hAnsi="宋体" w:hint="eastAsia"/>
          <w:szCs w:val="21"/>
        </w:rPr>
        <w:t>种类型的事务传播行为，它们规定了事务方法和事务方法发生嵌套调用时事务如何进行传播：</w:t>
      </w:r>
    </w:p>
    <w:p w14:paraId="2225EE3B" w14:textId="57BDD3F8" w:rsidR="00713E34" w:rsidRDefault="00713E34" w:rsidP="00322EEA">
      <w:pPr>
        <w:ind w:firstLine="480"/>
      </w:pPr>
      <w:r>
        <w:rPr>
          <w:rFonts w:hint="eastAsia"/>
        </w:rPr>
        <w:t>PROPAGATION_REQUIRED</w:t>
      </w:r>
      <w:r>
        <w:rPr>
          <w:rFonts w:hint="eastAsia"/>
        </w:rPr>
        <w:t>：如果当前没有事务，就新建一个事务，如果已经存在一个事务中，加入到这个事务中。这是最常见的选择。</w:t>
      </w:r>
    </w:p>
    <w:p w14:paraId="24310A6D" w14:textId="2879BC9E" w:rsidR="00713E34" w:rsidRDefault="00713E34" w:rsidP="00322EEA">
      <w:pPr>
        <w:ind w:firstLine="480"/>
      </w:pPr>
      <w:r>
        <w:rPr>
          <w:rFonts w:hint="eastAsia"/>
        </w:rPr>
        <w:t>PROPAGATION_SUPPORTS</w:t>
      </w:r>
      <w:r>
        <w:rPr>
          <w:rFonts w:hint="eastAsia"/>
        </w:rPr>
        <w:t>：支持当前事务，如果当前没有事务，就以非事务方式执行。</w:t>
      </w:r>
    </w:p>
    <w:p w14:paraId="0869CBE5" w14:textId="6145C5F9" w:rsidR="00713E34" w:rsidRDefault="00713E34" w:rsidP="00322EEA">
      <w:pPr>
        <w:ind w:firstLine="480"/>
      </w:pPr>
      <w:r>
        <w:rPr>
          <w:rFonts w:hint="eastAsia"/>
        </w:rPr>
        <w:t>PROPAGATION_MANDATORY</w:t>
      </w:r>
      <w:r>
        <w:rPr>
          <w:rFonts w:hint="eastAsia"/>
        </w:rPr>
        <w:t>：使用当前的事务，如果当前没有事务，就抛出异常。</w:t>
      </w:r>
    </w:p>
    <w:p w14:paraId="5DBFD0EE" w14:textId="4CC8D3B9" w:rsidR="00713E34" w:rsidRDefault="00713E34" w:rsidP="00322EEA">
      <w:pPr>
        <w:ind w:firstLine="480"/>
      </w:pPr>
      <w:r>
        <w:rPr>
          <w:rFonts w:hint="eastAsia"/>
        </w:rPr>
        <w:t>PROPAGATION_REQUIRES_NEW</w:t>
      </w:r>
      <w:r>
        <w:rPr>
          <w:rFonts w:hint="eastAsia"/>
        </w:rPr>
        <w:t>：新建事务，如果当前存在事务，把当前事务挂起。</w:t>
      </w:r>
    </w:p>
    <w:p w14:paraId="22BF11E8" w14:textId="4F6F3A1F" w:rsidR="00713E34" w:rsidRDefault="00713E34" w:rsidP="00322EEA">
      <w:pPr>
        <w:ind w:firstLine="480"/>
      </w:pPr>
      <w:r>
        <w:rPr>
          <w:rFonts w:hint="eastAsia"/>
        </w:rPr>
        <w:t>PROPAGATION_NOT_SUPPORTED</w:t>
      </w:r>
      <w:r>
        <w:rPr>
          <w:rFonts w:hint="eastAsia"/>
        </w:rPr>
        <w:t>：以非事务方式执行操作，如果当前存在事务，就把当前事务挂起。</w:t>
      </w:r>
    </w:p>
    <w:p w14:paraId="171EA3C9" w14:textId="79158FE6" w:rsidR="00713E34" w:rsidRDefault="00713E34" w:rsidP="00322EEA">
      <w:pPr>
        <w:ind w:firstLine="480"/>
      </w:pPr>
      <w:r>
        <w:rPr>
          <w:rFonts w:hint="eastAsia"/>
        </w:rPr>
        <w:t>PROPAGATION_NEVER</w:t>
      </w:r>
      <w:r>
        <w:rPr>
          <w:rFonts w:hint="eastAsia"/>
        </w:rPr>
        <w:t>：以非事务方式执行，如果当前存在事务，则抛出异常。</w:t>
      </w:r>
    </w:p>
    <w:p w14:paraId="0D7E19D5" w14:textId="4B3E6630" w:rsidR="00713E34" w:rsidRDefault="00713E34" w:rsidP="00322EEA">
      <w:pPr>
        <w:ind w:firstLine="480"/>
      </w:pPr>
      <w:r>
        <w:rPr>
          <w:rFonts w:hint="eastAsia"/>
        </w:rPr>
        <w:t>PROPAGATION_NESTED</w:t>
      </w:r>
      <w:r>
        <w:rPr>
          <w:rFonts w:hint="eastAsia"/>
        </w:rPr>
        <w:t>：如果当前存在事务，则在嵌套事务内执行。如果当前没有事务，则执行与</w:t>
      </w:r>
      <w:r>
        <w:rPr>
          <w:rFonts w:hint="eastAsia"/>
        </w:rPr>
        <w:t>PROPAGATION_REQUIRED</w:t>
      </w:r>
      <w:r>
        <w:rPr>
          <w:rFonts w:hint="eastAsia"/>
        </w:rPr>
        <w:t>类似的操作。</w:t>
      </w:r>
    </w:p>
    <w:p w14:paraId="39B1C29E" w14:textId="77777777" w:rsidR="00713E34" w:rsidRDefault="00713E34" w:rsidP="008A6F65">
      <w:pPr>
        <w:ind w:firstLineChars="150" w:firstLine="361"/>
        <w:rPr>
          <w:rFonts w:ascii="宋体" w:hAnsi="宋体"/>
          <w:b/>
          <w:bCs/>
          <w:szCs w:val="21"/>
        </w:rPr>
      </w:pPr>
      <w:r>
        <w:rPr>
          <w:rFonts w:ascii="宋体" w:hAnsi="宋体"/>
          <w:b/>
          <w:bCs/>
          <w:szCs w:val="21"/>
        </w:rPr>
        <w:t>S</w:t>
      </w:r>
      <w:r>
        <w:rPr>
          <w:rFonts w:ascii="宋体" w:hAnsi="宋体" w:hint="eastAsia"/>
          <w:b/>
          <w:bCs/>
          <w:szCs w:val="21"/>
        </w:rPr>
        <w:t>pring</w:t>
      </w:r>
      <w:r>
        <w:rPr>
          <w:rFonts w:ascii="宋体" w:hAnsi="宋体" w:hint="eastAsia"/>
          <w:b/>
          <w:bCs/>
          <w:szCs w:val="21"/>
        </w:rPr>
        <w:t>的隔离级别</w:t>
      </w:r>
    </w:p>
    <w:p w14:paraId="7383F0C0" w14:textId="77777777" w:rsidR="00713E34" w:rsidRDefault="00713E34" w:rsidP="008A6F65">
      <w:pPr>
        <w:ind w:leftChars="200" w:left="480" w:firstLine="480"/>
        <w:rPr>
          <w:rFonts w:ascii="宋体" w:hAnsi="宋体"/>
          <w:szCs w:val="21"/>
        </w:rPr>
      </w:pPr>
      <w:r>
        <w:rPr>
          <w:rFonts w:ascii="宋体" w:hAnsi="宋体" w:cs="Arial"/>
          <w:szCs w:val="21"/>
        </w:rPr>
        <w:t>1</w:t>
      </w:r>
      <w:r>
        <w:rPr>
          <w:rFonts w:ascii="宋体" w:hAnsi="宋体" w:cs="Arial"/>
          <w:szCs w:val="21"/>
        </w:rPr>
        <w:t>、</w:t>
      </w:r>
      <w:r>
        <w:rPr>
          <w:rFonts w:ascii="宋体" w:hAnsi="宋体" w:cs="Arial"/>
          <w:szCs w:val="21"/>
        </w:rPr>
        <w:t>Serializable</w:t>
      </w:r>
      <w:r>
        <w:rPr>
          <w:rFonts w:ascii="宋体" w:hAnsi="宋体" w:cs="Arial"/>
          <w:szCs w:val="21"/>
        </w:rPr>
        <w:t>：最严格的级别，事务串行执行，资源消耗最大；</w:t>
      </w:r>
    </w:p>
    <w:p w14:paraId="27B7EF49" w14:textId="77777777" w:rsidR="00713E34" w:rsidRDefault="00713E34" w:rsidP="008A6F65">
      <w:pPr>
        <w:ind w:leftChars="200" w:left="480" w:firstLine="480"/>
        <w:rPr>
          <w:rFonts w:ascii="宋体" w:hAnsi="宋体"/>
          <w:szCs w:val="21"/>
        </w:rPr>
      </w:pPr>
      <w:r>
        <w:rPr>
          <w:rFonts w:ascii="宋体" w:hAnsi="宋体" w:cs="Arial"/>
          <w:szCs w:val="21"/>
        </w:rPr>
        <w:t>2</w:t>
      </w:r>
      <w:r>
        <w:rPr>
          <w:rFonts w:ascii="宋体" w:hAnsi="宋体" w:cs="Arial"/>
          <w:szCs w:val="21"/>
        </w:rPr>
        <w:t>、</w:t>
      </w:r>
      <w:r>
        <w:rPr>
          <w:rFonts w:ascii="宋体" w:hAnsi="宋体" w:cs="Arial"/>
          <w:szCs w:val="21"/>
        </w:rPr>
        <w:t>REPEATABLEREAD</w:t>
      </w:r>
      <w:r>
        <w:rPr>
          <w:rFonts w:ascii="宋体" w:hAnsi="宋体" w:cs="Arial"/>
          <w:szCs w:val="21"/>
        </w:rPr>
        <w:t>：保证了一个事务不会修改已经由另一个事务读取但未提交（回滚）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和</w:t>
      </w:r>
      <w:r>
        <w:rPr>
          <w:rFonts w:ascii="宋体" w:hAnsi="宋体" w:cs="Arial"/>
          <w:szCs w:val="21"/>
        </w:rPr>
        <w:t>“</w:t>
      </w:r>
      <w:r>
        <w:rPr>
          <w:rFonts w:ascii="宋体" w:hAnsi="宋体" w:cs="Arial"/>
          <w:szCs w:val="21"/>
        </w:rPr>
        <w:t>不可重复读取</w:t>
      </w:r>
      <w:r>
        <w:rPr>
          <w:rFonts w:ascii="宋体" w:hAnsi="宋体" w:cs="Arial"/>
          <w:szCs w:val="21"/>
        </w:rPr>
        <w:t>”</w:t>
      </w:r>
      <w:r>
        <w:rPr>
          <w:rFonts w:ascii="宋体" w:hAnsi="宋体" w:cs="Arial"/>
          <w:szCs w:val="21"/>
        </w:rPr>
        <w:t>的情况，但是带来了更多的性能损失。</w:t>
      </w:r>
    </w:p>
    <w:p w14:paraId="56638EF9" w14:textId="77777777" w:rsidR="00713E34" w:rsidRDefault="00713E34" w:rsidP="008A6F65">
      <w:pPr>
        <w:ind w:leftChars="200" w:left="480" w:firstLine="480"/>
        <w:rPr>
          <w:rFonts w:ascii="宋体" w:hAnsi="宋体"/>
          <w:szCs w:val="21"/>
        </w:rPr>
      </w:pPr>
      <w:r>
        <w:rPr>
          <w:rFonts w:ascii="宋体" w:hAnsi="宋体" w:cs="Arial"/>
          <w:szCs w:val="21"/>
        </w:rPr>
        <w:t>3</w:t>
      </w:r>
      <w:r>
        <w:rPr>
          <w:rFonts w:ascii="宋体" w:hAnsi="宋体" w:cs="Arial"/>
          <w:szCs w:val="21"/>
        </w:rPr>
        <w:t>、</w:t>
      </w:r>
      <w:r>
        <w:rPr>
          <w:rFonts w:ascii="宋体" w:hAnsi="宋体" w:cs="Arial"/>
          <w:szCs w:val="21"/>
        </w:rPr>
        <w:t>READCOMMITTED:</w:t>
      </w:r>
      <w:r>
        <w:rPr>
          <w:rFonts w:ascii="宋体" w:hAnsi="宋体" w:cs="Arial"/>
          <w:szCs w:val="21"/>
        </w:rPr>
        <w:t>大多数主流数据库的默认事务等级，保证了一个事务不会读到另一个并行事务已修改但未提交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该级别适用于大多数系统。</w:t>
      </w:r>
    </w:p>
    <w:p w14:paraId="4470BCED" w14:textId="77777777" w:rsidR="00713E34" w:rsidRDefault="00713E34" w:rsidP="008A6F65">
      <w:pPr>
        <w:ind w:leftChars="200" w:left="480" w:firstLine="480"/>
        <w:rPr>
          <w:rFonts w:ascii="宋体" w:hAnsi="宋体" w:cs="Arial"/>
          <w:szCs w:val="21"/>
        </w:rPr>
      </w:pPr>
      <w:r>
        <w:rPr>
          <w:rFonts w:ascii="宋体" w:hAnsi="宋体" w:cs="Arial"/>
          <w:szCs w:val="21"/>
        </w:rPr>
        <w:t>4</w:t>
      </w:r>
      <w:r>
        <w:rPr>
          <w:rFonts w:ascii="宋体" w:hAnsi="宋体" w:cs="Arial"/>
          <w:szCs w:val="21"/>
        </w:rPr>
        <w:t>、</w:t>
      </w:r>
      <w:r>
        <w:rPr>
          <w:rFonts w:ascii="宋体" w:hAnsi="宋体" w:cs="Arial"/>
          <w:szCs w:val="21"/>
        </w:rPr>
        <w:t>ReadUncommitted</w:t>
      </w:r>
      <w:r>
        <w:rPr>
          <w:rFonts w:ascii="宋体" w:hAnsi="宋体" w:cs="Arial"/>
          <w:szCs w:val="21"/>
        </w:rPr>
        <w:t>：保证了读取过程中不会读取到非法数据。</w:t>
      </w:r>
    </w:p>
    <w:p w14:paraId="340C9B1A" w14:textId="77777777" w:rsidR="00713E34" w:rsidRDefault="00713E34" w:rsidP="008A6F65">
      <w:pPr>
        <w:pStyle w:val="4"/>
        <w:rPr>
          <w:lang w:val="sv-SE"/>
        </w:rPr>
      </w:pPr>
      <w:bookmarkStart w:id="620" w:name="_Toc5918202"/>
      <w:r>
        <w:rPr>
          <w:rFonts w:hint="eastAsia"/>
          <w:lang w:val="sv-SE"/>
        </w:rPr>
        <w:t>Ibatis</w:t>
      </w:r>
      <w:r>
        <w:rPr>
          <w:rFonts w:hint="eastAsia"/>
          <w:lang w:val="sv-SE"/>
        </w:rPr>
        <w:t>框架和</w:t>
      </w:r>
      <w:r>
        <w:rPr>
          <w:rFonts w:hint="eastAsia"/>
        </w:rPr>
        <w:t>Hibernate</w:t>
      </w:r>
      <w:r>
        <w:rPr>
          <w:rFonts w:hint="eastAsia"/>
        </w:rPr>
        <w:t>框架各有什么特点？</w:t>
      </w:r>
      <w:bookmarkEnd w:id="620"/>
    </w:p>
    <w:p w14:paraId="62A70777" w14:textId="77777777" w:rsidR="00713E34" w:rsidRDefault="00713E34" w:rsidP="00E27BE8">
      <w:pPr>
        <w:ind w:firstLine="480"/>
      </w:pPr>
    </w:p>
    <w:tbl>
      <w:tblPr>
        <w:tblW w:w="0" w:type="auto"/>
        <w:tblLayout w:type="fixed"/>
        <w:tblLook w:val="0000" w:firstRow="0" w:lastRow="0" w:firstColumn="0" w:lastColumn="0" w:noHBand="0" w:noVBand="0"/>
      </w:tblPr>
      <w:tblGrid>
        <w:gridCol w:w="2116"/>
        <w:gridCol w:w="2943"/>
        <w:gridCol w:w="3587"/>
      </w:tblGrid>
      <w:tr w:rsidR="00713E34" w14:paraId="4BE9C8B8"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3CD643F6" w14:textId="77777777" w:rsidR="00713E34" w:rsidRDefault="00713E34" w:rsidP="008A6F65">
            <w:pPr>
              <w:ind w:firstLine="482"/>
              <w:rPr>
                <w:b/>
                <w:bCs/>
                <w:color w:val="000000"/>
              </w:rPr>
            </w:pPr>
            <w:r>
              <w:rPr>
                <w:b/>
                <w:bCs/>
                <w:color w:val="000000"/>
              </w:rPr>
              <w:t>比较方面</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02FA0525" w14:textId="77777777" w:rsidR="00713E34" w:rsidRDefault="00713E34" w:rsidP="008A6F65">
            <w:pPr>
              <w:ind w:firstLine="482"/>
              <w:rPr>
                <w:b/>
                <w:bCs/>
                <w:color w:val="000000"/>
              </w:rPr>
            </w:pPr>
            <w:r>
              <w:rPr>
                <w:b/>
                <w:bCs/>
                <w:color w:val="000000"/>
              </w:rPr>
              <w:t>Ibatis</w:t>
            </w:r>
            <w:r>
              <w:rPr>
                <w:b/>
                <w:bCs/>
                <w:color w:val="000000"/>
              </w:rPr>
              <w:t>框架</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4CA40893" w14:textId="77777777" w:rsidR="00713E34" w:rsidRDefault="00713E34" w:rsidP="008A6F65">
            <w:pPr>
              <w:ind w:firstLine="482"/>
              <w:rPr>
                <w:b/>
                <w:bCs/>
                <w:color w:val="000000"/>
              </w:rPr>
            </w:pPr>
            <w:r>
              <w:rPr>
                <w:b/>
                <w:bCs/>
                <w:color w:val="000000"/>
              </w:rPr>
              <w:t>Hibernate</w:t>
            </w:r>
            <w:r>
              <w:rPr>
                <w:b/>
                <w:bCs/>
                <w:color w:val="000000"/>
              </w:rPr>
              <w:t>框架</w:t>
            </w:r>
          </w:p>
        </w:tc>
      </w:tr>
      <w:tr w:rsidR="00713E34" w14:paraId="52CF3D57"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62C6191A" w14:textId="77777777" w:rsidR="00713E34" w:rsidRDefault="00713E34" w:rsidP="008A6F65">
            <w:pPr>
              <w:ind w:firstLine="480"/>
              <w:rPr>
                <w:color w:val="000000"/>
              </w:rPr>
            </w:pPr>
            <w:r>
              <w:rPr>
                <w:color w:val="000000"/>
              </w:rPr>
              <w:lastRenderedPageBreak/>
              <w:t>从设计思路来看</w:t>
            </w:r>
          </w:p>
          <w:p w14:paraId="64BDE79D" w14:textId="77777777" w:rsidR="00713E34" w:rsidRDefault="00713E34" w:rsidP="008A6F65">
            <w:pPr>
              <w:ind w:firstLine="480"/>
              <w:rPr>
                <w:color w:val="000000"/>
              </w:rPr>
            </w:pP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646B64D3" w14:textId="77777777" w:rsidR="00713E34" w:rsidRDefault="00713E34" w:rsidP="008A6F65">
            <w:pPr>
              <w:ind w:firstLine="480"/>
              <w:rPr>
                <w:color w:val="000000"/>
              </w:rPr>
            </w:pPr>
            <w:r>
              <w:rPr>
                <w:color w:val="000000"/>
              </w:rPr>
              <w:t>从关系型开始到对象型的思路来解决数据库的操作问题</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0707D6FC" w14:textId="77777777" w:rsidR="00713E34" w:rsidRDefault="00713E34" w:rsidP="008A6F65">
            <w:pPr>
              <w:ind w:firstLine="480"/>
              <w:rPr>
                <w:color w:val="000000"/>
              </w:rPr>
            </w:pPr>
            <w:r>
              <w:rPr>
                <w:color w:val="000000"/>
              </w:rPr>
              <w:t>从对象的角度的思路来解决数据库的操作问题</w:t>
            </w:r>
          </w:p>
        </w:tc>
      </w:tr>
      <w:tr w:rsidR="00713E34" w14:paraId="2D51648E"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73710A7E" w14:textId="77777777" w:rsidR="00713E34" w:rsidRDefault="00713E34" w:rsidP="008A6F65">
            <w:pPr>
              <w:ind w:firstLine="480"/>
              <w:rPr>
                <w:color w:val="000000"/>
              </w:rPr>
            </w:pPr>
            <w:r>
              <w:rPr>
                <w:color w:val="000000"/>
              </w:rPr>
              <w:t>从方便性上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52AC8673" w14:textId="77777777" w:rsidR="00713E34" w:rsidRDefault="00713E34" w:rsidP="008A6F65">
            <w:pPr>
              <w:ind w:firstLine="480"/>
              <w:rPr>
                <w:color w:val="000000"/>
              </w:rPr>
            </w:pPr>
            <w:r>
              <w:rPr>
                <w:color w:val="000000"/>
              </w:rPr>
              <w:t>半自动</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3FAEBB3A" w14:textId="77777777" w:rsidR="00713E34" w:rsidRDefault="00713E34" w:rsidP="008A6F65">
            <w:pPr>
              <w:ind w:firstLine="480"/>
              <w:rPr>
                <w:color w:val="000000"/>
              </w:rPr>
            </w:pPr>
            <w:r>
              <w:rPr>
                <w:color w:val="000000"/>
              </w:rPr>
              <w:t>全自动</w:t>
            </w:r>
          </w:p>
        </w:tc>
      </w:tr>
      <w:tr w:rsidR="00713E34" w14:paraId="1075D0C3"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268B762D" w14:textId="77777777" w:rsidR="00713E34" w:rsidRDefault="00713E34" w:rsidP="008A6F65">
            <w:pPr>
              <w:ind w:firstLine="480"/>
              <w:rPr>
                <w:color w:val="000000"/>
              </w:rPr>
            </w:pPr>
            <w:r>
              <w:rPr>
                <w:color w:val="000000"/>
              </w:rPr>
              <w:t>从</w:t>
            </w:r>
            <w:r>
              <w:rPr>
                <w:color w:val="000000"/>
              </w:rPr>
              <w:t>sql</w:t>
            </w:r>
            <w:r>
              <w:rPr>
                <w:color w:val="000000"/>
              </w:rPr>
              <w:t>语句书写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F4166FA" w14:textId="77777777" w:rsidR="00713E34" w:rsidRDefault="00713E34" w:rsidP="008A6F65">
            <w:pPr>
              <w:ind w:firstLine="480"/>
              <w:rPr>
                <w:color w:val="000000"/>
              </w:rPr>
            </w:pPr>
            <w:r>
              <w:rPr>
                <w:color w:val="000000"/>
              </w:rPr>
              <w:t>要写</w:t>
            </w:r>
            <w:r>
              <w:rPr>
                <w:color w:val="000000"/>
              </w:rPr>
              <w:t>sql</w:t>
            </w:r>
            <w:r>
              <w:rPr>
                <w:color w:val="000000"/>
              </w:rPr>
              <w:t>语句</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1B185B5D" w14:textId="77777777" w:rsidR="00713E34" w:rsidRDefault="00713E34" w:rsidP="008A6F65">
            <w:pPr>
              <w:ind w:firstLine="480"/>
              <w:rPr>
                <w:color w:val="000000"/>
              </w:rPr>
            </w:pPr>
            <w:r>
              <w:rPr>
                <w:color w:val="000000"/>
              </w:rPr>
              <w:t>一般不用写，但是有时候我们还是要用书写</w:t>
            </w:r>
            <w:r>
              <w:rPr>
                <w:color w:val="000000"/>
              </w:rPr>
              <w:t>hql</w:t>
            </w:r>
            <w:r>
              <w:rPr>
                <w:color w:val="000000"/>
              </w:rPr>
              <w:t>语句的</w:t>
            </w:r>
          </w:p>
        </w:tc>
      </w:tr>
      <w:tr w:rsidR="00713E34" w14:paraId="26BA3395"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12D67161" w14:textId="77777777" w:rsidR="00713E34" w:rsidRDefault="00713E34" w:rsidP="008A6F65">
            <w:pPr>
              <w:ind w:firstLine="480"/>
              <w:rPr>
                <w:color w:val="000000"/>
              </w:rPr>
            </w:pPr>
            <w:r>
              <w:rPr>
                <w:color w:val="000000"/>
              </w:rPr>
              <w:t>从映射角度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7C853FB" w14:textId="77777777" w:rsidR="00713E34" w:rsidRDefault="00713E34" w:rsidP="008A6F65">
            <w:pPr>
              <w:ind w:firstLine="480"/>
              <w:rPr>
                <w:color w:val="000000"/>
              </w:rPr>
            </w:pPr>
            <w:r>
              <w:rPr>
                <w:color w:val="000000"/>
              </w:rPr>
              <w:t>映射</w:t>
            </w:r>
            <w:r>
              <w:rPr>
                <w:color w:val="000000"/>
              </w:rPr>
              <w:t>sql</w:t>
            </w:r>
            <w:r>
              <w:rPr>
                <w:color w:val="000000"/>
              </w:rPr>
              <w:t>语句的输入输出参数</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6B4A916F" w14:textId="77777777" w:rsidR="00713E34" w:rsidRDefault="00713E34" w:rsidP="008A6F65">
            <w:pPr>
              <w:ind w:firstLine="480"/>
              <w:rPr>
                <w:color w:val="000000"/>
              </w:rPr>
            </w:pPr>
            <w:r>
              <w:rPr>
                <w:color w:val="000000"/>
              </w:rPr>
              <w:t>对数据库表结构来进行映射</w:t>
            </w:r>
          </w:p>
        </w:tc>
      </w:tr>
    </w:tbl>
    <w:p w14:paraId="5059901A" w14:textId="77777777" w:rsidR="00713E34" w:rsidRDefault="00713E34" w:rsidP="00322EEA">
      <w:pPr>
        <w:ind w:firstLine="480"/>
      </w:pPr>
    </w:p>
    <w:p w14:paraId="16FA1F66" w14:textId="77777777" w:rsidR="00905CF3" w:rsidRDefault="00713E34" w:rsidP="008A6F65">
      <w:pPr>
        <w:pStyle w:val="4"/>
        <w:rPr>
          <w:lang w:val="sv-SE"/>
        </w:rPr>
      </w:pPr>
      <w:bookmarkStart w:id="621" w:name="_Toc5918203"/>
      <w:r>
        <w:rPr>
          <w:rFonts w:hint="eastAsia"/>
          <w:lang w:val="sv-SE"/>
        </w:rPr>
        <w:t>为什么要用</w:t>
      </w:r>
      <w:r>
        <w:rPr>
          <w:rFonts w:hint="eastAsia"/>
          <w:lang w:val="sv-SE"/>
        </w:rPr>
        <w:t>ORM?</w:t>
      </w:r>
      <w:r>
        <w:rPr>
          <w:rFonts w:hint="eastAsia"/>
          <w:lang w:val="sv-SE"/>
        </w:rPr>
        <w:t>和</w:t>
      </w:r>
      <w:r>
        <w:rPr>
          <w:rFonts w:hint="eastAsia"/>
          <w:lang w:val="sv-SE"/>
        </w:rPr>
        <w:t>JDBC</w:t>
      </w:r>
      <w:r>
        <w:rPr>
          <w:rFonts w:hint="eastAsia"/>
          <w:lang w:val="sv-SE"/>
        </w:rPr>
        <w:t>有何不一样</w:t>
      </w:r>
      <w:r>
        <w:rPr>
          <w:rFonts w:hint="eastAsia"/>
          <w:lang w:val="sv-SE"/>
        </w:rPr>
        <w:t>?</w:t>
      </w:r>
      <w:bookmarkEnd w:id="621"/>
    </w:p>
    <w:p w14:paraId="14933964" w14:textId="77777777" w:rsidR="00713E34" w:rsidRDefault="00713E34" w:rsidP="00E27BE8">
      <w:pPr>
        <w:ind w:firstLine="480"/>
      </w:pPr>
      <w:r>
        <w:rPr>
          <w:rFonts w:hint="eastAsia"/>
        </w:rPr>
        <w:t>orm</w:t>
      </w:r>
      <w:r>
        <w:rPr>
          <w:rFonts w:hint="eastAsia"/>
        </w:rPr>
        <w:t>是一种思想，就是把</w:t>
      </w:r>
      <w:r>
        <w:rPr>
          <w:rFonts w:hint="eastAsia"/>
        </w:rPr>
        <w:t>object</w:t>
      </w:r>
      <w:r>
        <w:rPr>
          <w:rFonts w:hint="eastAsia"/>
        </w:rPr>
        <w:t>对象转变成数据库中的记录，或者把数据库中的记录转变成</w:t>
      </w:r>
      <w:r>
        <w:rPr>
          <w:rFonts w:hint="eastAsia"/>
        </w:rPr>
        <w:t>object</w:t>
      </w:r>
      <w:r>
        <w:rPr>
          <w:rFonts w:hint="eastAsia"/>
        </w:rPr>
        <w:t>对象，我们可以用</w:t>
      </w:r>
      <w:r>
        <w:rPr>
          <w:rFonts w:hint="eastAsia"/>
        </w:rPr>
        <w:t>jdbc</w:t>
      </w:r>
      <w:r>
        <w:rPr>
          <w:rFonts w:hint="eastAsia"/>
        </w:rPr>
        <w:t>来实现这种思想，</w:t>
      </w:r>
      <w:r>
        <w:rPr>
          <w:rFonts w:hint="eastAsia"/>
        </w:rPr>
        <w:t>orm</w:t>
      </w:r>
      <w:r>
        <w:rPr>
          <w:rFonts w:hint="eastAsia"/>
        </w:rPr>
        <w:t>的思想本质就是建立是</w:t>
      </w:r>
      <w:r>
        <w:rPr>
          <w:rFonts w:hint="eastAsia"/>
        </w:rPr>
        <w:t>JDBC</w:t>
      </w:r>
      <w:r>
        <w:rPr>
          <w:rFonts w:hint="eastAsia"/>
        </w:rPr>
        <w:t>上，对</w:t>
      </w:r>
      <w:r>
        <w:rPr>
          <w:rFonts w:hint="eastAsia"/>
        </w:rPr>
        <w:t>JDBC</w:t>
      </w:r>
      <w:r>
        <w:rPr>
          <w:rFonts w:hint="eastAsia"/>
        </w:rPr>
        <w:t>的一种封装，这种封装可以省去了直接使用</w:t>
      </w:r>
      <w:r>
        <w:rPr>
          <w:rFonts w:hint="eastAsia"/>
        </w:rPr>
        <w:t>jdbc</w:t>
      </w:r>
      <w:r>
        <w:rPr>
          <w:rFonts w:hint="eastAsia"/>
        </w:rPr>
        <w:t>的繁琐细节，提高了开发效率，现在用的较多的</w:t>
      </w:r>
      <w:r>
        <w:rPr>
          <w:rFonts w:hint="eastAsia"/>
        </w:rPr>
        <w:t>ORM</w:t>
      </w:r>
      <w:r>
        <w:rPr>
          <w:rFonts w:hint="eastAsia"/>
        </w:rPr>
        <w:t>工具很多，一般我们公司采用的</w:t>
      </w:r>
      <w:r>
        <w:rPr>
          <w:rFonts w:hint="eastAsia"/>
        </w:rPr>
        <w:t>ORM</w:t>
      </w:r>
      <w:r>
        <w:rPr>
          <w:rFonts w:hint="eastAsia"/>
        </w:rPr>
        <w:t>框架主要有</w:t>
      </w:r>
      <w:r>
        <w:rPr>
          <w:rFonts w:hint="eastAsia"/>
        </w:rPr>
        <w:t>hibernate</w:t>
      </w:r>
      <w:r>
        <w:rPr>
          <w:rFonts w:hint="eastAsia"/>
        </w:rPr>
        <w:t>和</w:t>
      </w:r>
      <w:r>
        <w:rPr>
          <w:rFonts w:hint="eastAsia"/>
        </w:rPr>
        <w:t>MyBatis</w:t>
      </w:r>
      <w:r>
        <w:rPr>
          <w:rFonts w:hint="eastAsia"/>
        </w:rPr>
        <w:t>。当然也听说一些其他</w:t>
      </w:r>
      <w:r>
        <w:rPr>
          <w:rFonts w:hint="eastAsia"/>
        </w:rPr>
        <w:t>orm</w:t>
      </w:r>
      <w:r>
        <w:rPr>
          <w:rFonts w:hint="eastAsia"/>
        </w:rPr>
        <w:t>工具，如</w:t>
      </w:r>
      <w:r>
        <w:rPr>
          <w:rFonts w:hint="eastAsia"/>
        </w:rPr>
        <w:t>toplink,ojb</w:t>
      </w:r>
      <w:r>
        <w:rPr>
          <w:rFonts w:hint="eastAsia"/>
        </w:rPr>
        <w:t>等。</w:t>
      </w:r>
    </w:p>
    <w:p w14:paraId="3A7E268B" w14:textId="77777777" w:rsidR="00905CF3" w:rsidRDefault="00713E34" w:rsidP="008A6F65">
      <w:pPr>
        <w:pStyle w:val="4"/>
        <w:rPr>
          <w:lang w:val="sv-SE"/>
        </w:rPr>
      </w:pPr>
      <w:bookmarkStart w:id="622" w:name="_Toc5918206"/>
      <w:r>
        <w:rPr>
          <w:rFonts w:hint="eastAsia"/>
          <w:lang w:val="sv-SE"/>
        </w:rPr>
        <w:t>简述</w:t>
      </w:r>
      <w:r>
        <w:rPr>
          <w:rFonts w:hint="eastAsia"/>
          <w:lang w:val="sv-SE"/>
        </w:rPr>
        <w:t>Hibernate</w:t>
      </w:r>
      <w:r>
        <w:rPr>
          <w:rFonts w:hint="eastAsia"/>
          <w:lang w:val="sv-SE"/>
        </w:rPr>
        <w:t>和</w:t>
      </w:r>
      <w:r>
        <w:rPr>
          <w:rFonts w:hint="eastAsia"/>
          <w:lang w:val="sv-SE"/>
        </w:rPr>
        <w:t>JDBC</w:t>
      </w:r>
      <w:r>
        <w:rPr>
          <w:rFonts w:hint="eastAsia"/>
          <w:lang w:val="sv-SE"/>
        </w:rPr>
        <w:t>的优缺点</w:t>
      </w:r>
      <w:r>
        <w:rPr>
          <w:rFonts w:hint="eastAsia"/>
          <w:lang w:val="sv-SE"/>
        </w:rPr>
        <w:t>?</w:t>
      </w:r>
      <w:r>
        <w:rPr>
          <w:rFonts w:hint="eastAsia"/>
          <w:lang w:val="sv-SE"/>
        </w:rPr>
        <w:t>如何书写一个</w:t>
      </w:r>
      <w:r>
        <w:rPr>
          <w:rFonts w:hint="eastAsia"/>
          <w:lang w:val="sv-SE"/>
        </w:rPr>
        <w:t>onetomany</w:t>
      </w:r>
      <w:r>
        <w:rPr>
          <w:rFonts w:hint="eastAsia"/>
          <w:lang w:val="sv-SE"/>
        </w:rPr>
        <w:t>配置文件</w:t>
      </w:r>
      <w:bookmarkEnd w:id="622"/>
    </w:p>
    <w:p w14:paraId="14998674" w14:textId="77777777" w:rsidR="00713E34" w:rsidRPr="000D24A0" w:rsidRDefault="00713E34" w:rsidP="00E27BE8">
      <w:pPr>
        <w:ind w:firstLine="480"/>
        <w:rPr>
          <w:lang w:val="sv-SE"/>
        </w:rPr>
      </w:pPr>
      <w:r w:rsidRPr="000D24A0">
        <w:rPr>
          <w:lang w:val="sv-SE"/>
        </w:rPr>
        <w:t>1</w:t>
      </w:r>
      <w:r>
        <w:t>、封装了</w:t>
      </w:r>
      <w:r w:rsidRPr="000D24A0">
        <w:rPr>
          <w:lang w:val="sv-SE"/>
        </w:rPr>
        <w:t>jdbc</w:t>
      </w:r>
      <w:r w:rsidRPr="000D24A0">
        <w:rPr>
          <w:lang w:val="sv-SE"/>
        </w:rPr>
        <w:t>，</w:t>
      </w:r>
      <w:r>
        <w:t>简化了很多重复性代码。</w:t>
      </w:r>
    </w:p>
    <w:p w14:paraId="60C7CF74" w14:textId="77777777" w:rsidR="00713E34" w:rsidRDefault="00713E34" w:rsidP="00E27BE8">
      <w:pPr>
        <w:ind w:firstLine="480"/>
      </w:pPr>
      <w:r>
        <w:t>2</w:t>
      </w:r>
      <w:r>
        <w:t>、简化了</w:t>
      </w:r>
      <w:r>
        <w:t>DAO</w:t>
      </w:r>
      <w:r>
        <w:t>层编码工作，使开发更</w:t>
      </w:r>
      <w:hyperlink r:id="rId91" w:history="1">
        <w:r>
          <w:t>对象</w:t>
        </w:r>
      </w:hyperlink>
      <w:r>
        <w:t>化了。</w:t>
      </w:r>
    </w:p>
    <w:p w14:paraId="6C6E81A2" w14:textId="77777777" w:rsidR="00713E34" w:rsidRDefault="00713E34" w:rsidP="00E27BE8">
      <w:pPr>
        <w:ind w:firstLine="480"/>
      </w:pPr>
      <w:r>
        <w:t>3</w:t>
      </w:r>
      <w:r>
        <w:t>、移植性好，支持各种</w:t>
      </w:r>
      <w:hyperlink r:id="rId92" w:history="1">
        <w:r>
          <w:t>数据库</w:t>
        </w:r>
      </w:hyperlink>
      <w:r>
        <w:t>，如果换个数据库只要在</w:t>
      </w:r>
      <w:hyperlink r:id="rId93" w:history="1">
        <w:r>
          <w:t>配置文件</w:t>
        </w:r>
      </w:hyperlink>
      <w:r>
        <w:t>中变换配置就可以了，不用改变</w:t>
      </w:r>
      <w:r>
        <w:t>hibernate</w:t>
      </w:r>
      <w:r>
        <w:t>代码。</w:t>
      </w:r>
    </w:p>
    <w:p w14:paraId="667024A7" w14:textId="77777777" w:rsidR="00713E34" w:rsidRDefault="00713E34" w:rsidP="00E27BE8">
      <w:pPr>
        <w:ind w:firstLine="480"/>
        <w:rPr>
          <w:color w:val="0000FF"/>
        </w:rPr>
      </w:pPr>
      <w:r>
        <w:t>4</w:t>
      </w:r>
      <w:r>
        <w:t>、支持透明持久化，因为</w:t>
      </w:r>
      <w:r>
        <w:t>hibernate</w:t>
      </w:r>
      <w:r>
        <w:t>操作的是纯粹的（</w:t>
      </w:r>
      <w:r>
        <w:t>pojo</w:t>
      </w:r>
      <w:r>
        <w:t>）</w:t>
      </w:r>
      <w:r>
        <w:t>java</w:t>
      </w:r>
      <w:r>
        <w:t>类，没有实现任何接口，没有侵入性。</w:t>
      </w:r>
    </w:p>
    <w:p w14:paraId="773AFDCC" w14:textId="77777777" w:rsidR="00713E34" w:rsidRDefault="00713E34" w:rsidP="008A6F65">
      <w:pPr>
        <w:ind w:firstLine="482"/>
        <w:rPr>
          <w:b/>
          <w:bCs/>
          <w:i/>
          <w:iCs/>
          <w:lang w:val="sv-SE"/>
        </w:rPr>
      </w:pPr>
      <w:r>
        <w:rPr>
          <w:rFonts w:hint="eastAsia"/>
          <w:b/>
          <w:bCs/>
          <w:i/>
          <w:iCs/>
          <w:lang w:val="sv-SE"/>
        </w:rPr>
        <w:t>说明：</w:t>
      </w:r>
    </w:p>
    <w:p w14:paraId="2D2760DD" w14:textId="77777777" w:rsidR="00713E34" w:rsidRDefault="00713E34" w:rsidP="00E27BE8">
      <w:pPr>
        <w:ind w:firstLine="480"/>
      </w:pPr>
      <w:r>
        <w:rPr>
          <w:rFonts w:hint="eastAsia"/>
        </w:rPr>
        <w:t>Onetomany</w:t>
      </w:r>
      <w:r>
        <w:rPr>
          <w:rFonts w:hint="eastAsia"/>
        </w:rPr>
        <w:t>配置见下题</w:t>
      </w:r>
    </w:p>
    <w:p w14:paraId="5ABBCB89" w14:textId="77777777" w:rsidR="00905CF3" w:rsidRDefault="00713E34" w:rsidP="008A6F65">
      <w:pPr>
        <w:pStyle w:val="4"/>
        <w:rPr>
          <w:lang w:val="sv-SE"/>
        </w:rPr>
      </w:pPr>
      <w:bookmarkStart w:id="623" w:name="_Toc5918207"/>
      <w:r>
        <w:rPr>
          <w:rFonts w:hint="eastAsia"/>
          <w:lang w:val="sv-SE"/>
        </w:rPr>
        <w:t>写</w:t>
      </w:r>
      <w:r>
        <w:rPr>
          <w:rFonts w:hint="eastAsia"/>
          <w:lang w:val="sv-SE"/>
        </w:rPr>
        <w:t>Hibernate</w:t>
      </w:r>
      <w:r>
        <w:rPr>
          <w:rFonts w:hint="eastAsia"/>
          <w:lang w:val="sv-SE"/>
        </w:rPr>
        <w:t>的一对多和多对一双向关联的</w:t>
      </w:r>
      <w:r>
        <w:rPr>
          <w:rFonts w:hint="eastAsia"/>
          <w:lang w:val="sv-SE"/>
        </w:rPr>
        <w:t>orm</w:t>
      </w:r>
      <w:r>
        <w:rPr>
          <w:rFonts w:hint="eastAsia"/>
          <w:lang w:val="sv-SE"/>
        </w:rPr>
        <w:t>配置</w:t>
      </w:r>
      <w:r>
        <w:rPr>
          <w:rFonts w:hint="eastAsia"/>
          <w:lang w:val="sv-SE"/>
        </w:rPr>
        <w:t>?</w:t>
      </w:r>
      <w:bookmarkEnd w:id="623"/>
    </w:p>
    <w:p w14:paraId="717C2B05" w14:textId="77777777" w:rsidR="00713E34" w:rsidRDefault="00713E34" w:rsidP="00E27BE8">
      <w:pPr>
        <w:ind w:firstLine="480"/>
        <w:rPr>
          <w:lang w:val="sv-SE"/>
        </w:rPr>
      </w:pPr>
      <w:r>
        <w:rPr>
          <w:rFonts w:hint="eastAsia"/>
        </w:rPr>
        <w:t>配置一对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7623B53" w14:textId="77777777" w:rsidTr="00F2306C">
        <w:tc>
          <w:tcPr>
            <w:tcW w:w="8522" w:type="dxa"/>
          </w:tcPr>
          <w:p w14:paraId="438B605E" w14:textId="77777777" w:rsidR="00713E34" w:rsidRDefault="00713E34" w:rsidP="00944933">
            <w:pPr>
              <w:pStyle w:val="14"/>
              <w:ind w:firstLine="360"/>
            </w:pPr>
            <w:r>
              <w:t>&lt;!--</w:t>
            </w:r>
            <w:r>
              <w:t>部门对员工的一对多配置</w:t>
            </w:r>
            <w:r>
              <w:t>--&gt;</w:t>
            </w:r>
          </w:p>
          <w:p w14:paraId="54FCD23C" w14:textId="77777777" w:rsidR="00713E34" w:rsidRDefault="00713E34" w:rsidP="00944933">
            <w:pPr>
              <w:pStyle w:val="14"/>
              <w:ind w:firstLine="360"/>
            </w:pPr>
            <w:r>
              <w:t>&lt;setname="employees"inverse="true"cascade="</w:t>
            </w:r>
            <w:r>
              <w:rPr>
                <w:rFonts w:hint="eastAsia"/>
              </w:rPr>
              <w:t>delete</w:t>
            </w:r>
            <w:r>
              <w:t>"&gt;</w:t>
            </w:r>
          </w:p>
          <w:p w14:paraId="021A2AB5" w14:textId="77777777" w:rsidR="00713E34" w:rsidRDefault="00713E34" w:rsidP="00944933">
            <w:pPr>
              <w:pStyle w:val="14"/>
              <w:ind w:firstLine="360"/>
            </w:pPr>
            <w:r>
              <w:t>&lt;keycolumn="deptid"&gt;&lt;/key&gt;</w:t>
            </w:r>
          </w:p>
          <w:p w14:paraId="40E50C3D" w14:textId="77777777" w:rsidR="00713E34" w:rsidRDefault="00713E34" w:rsidP="00944933">
            <w:pPr>
              <w:pStyle w:val="14"/>
              <w:ind w:firstLine="360"/>
            </w:pPr>
            <w:r>
              <w:t>&lt;one-to-manyclass="com.tsinghua.manager.vo.EmployeeVO"/&gt;</w:t>
            </w:r>
          </w:p>
          <w:p w14:paraId="2E1359A1" w14:textId="77777777" w:rsidR="00713E34" w:rsidRDefault="00713E34" w:rsidP="00944933">
            <w:pPr>
              <w:pStyle w:val="14"/>
              <w:ind w:firstLine="360"/>
              <w:rPr>
                <w:rFonts w:ascii="宋体" w:hAnsi="宋体"/>
                <w:b/>
                <w:bCs/>
                <w:lang w:val="sv-SE"/>
              </w:rPr>
            </w:pPr>
            <w:r>
              <w:t>&lt;/set&gt;</w:t>
            </w:r>
          </w:p>
        </w:tc>
      </w:tr>
    </w:tbl>
    <w:p w14:paraId="4E8A9DB8" w14:textId="77777777" w:rsidR="00713E34" w:rsidRDefault="00713E34" w:rsidP="00E27BE8">
      <w:pPr>
        <w:ind w:firstLine="480"/>
        <w:rPr>
          <w:lang w:val="sv-SE"/>
        </w:rPr>
      </w:pPr>
    </w:p>
    <w:p w14:paraId="36D16905" w14:textId="77777777" w:rsidR="00713E34" w:rsidRDefault="00713E34" w:rsidP="00E27BE8">
      <w:pPr>
        <w:ind w:firstLine="480"/>
        <w:rPr>
          <w:lang w:val="sv-SE"/>
        </w:rPr>
      </w:pPr>
      <w:r>
        <w:rPr>
          <w:rFonts w:hint="eastAsia"/>
          <w:lang w:val="sv-SE"/>
        </w:rPr>
        <w:t>多对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rsidRPr="00852104" w14:paraId="3CE09E49" w14:textId="77777777" w:rsidTr="00F2306C">
        <w:tc>
          <w:tcPr>
            <w:tcW w:w="8522" w:type="dxa"/>
          </w:tcPr>
          <w:p w14:paraId="1AB6C21B" w14:textId="77777777" w:rsidR="00713E34" w:rsidRDefault="00713E34" w:rsidP="00944933">
            <w:pPr>
              <w:pStyle w:val="14"/>
              <w:ind w:firstLine="360"/>
              <w:rPr>
                <w:lang w:val="sv-SE"/>
              </w:rPr>
            </w:pPr>
            <w:r w:rsidRPr="0042334F">
              <w:rPr>
                <w:lang w:val="sv-SE"/>
              </w:rPr>
              <w:t>&lt;!--</w:t>
            </w:r>
            <w:r>
              <w:t>员工对部门的多对一配置</w:t>
            </w:r>
            <w:r w:rsidRPr="0042334F">
              <w:rPr>
                <w:lang w:val="sv-SE"/>
              </w:rPr>
              <w:t>column</w:t>
            </w:r>
            <w:r>
              <w:t>指定外键</w:t>
            </w:r>
            <w:r w:rsidRPr="0042334F">
              <w:rPr>
                <w:lang w:val="sv-SE"/>
              </w:rPr>
              <w:t>--&gt;</w:t>
            </w:r>
          </w:p>
          <w:p w14:paraId="70413EC0" w14:textId="77777777" w:rsidR="00713E34" w:rsidRDefault="00713E34" w:rsidP="00944933">
            <w:pPr>
              <w:pStyle w:val="14"/>
              <w:ind w:firstLine="360"/>
              <w:rPr>
                <w:lang w:val="sv-SE"/>
              </w:rPr>
            </w:pPr>
            <w:r w:rsidRPr="0042334F">
              <w:rPr>
                <w:lang w:val="sv-SE"/>
              </w:rPr>
              <w:t>&lt;many-to-onename="department"class="com.tsinghua.manager.vo.DepartmentVO"column="deptid"&gt;&lt;/many-to-one&gt;</w:t>
            </w:r>
          </w:p>
          <w:p w14:paraId="12114DC1" w14:textId="77777777" w:rsidR="00713E34" w:rsidRDefault="00713E34" w:rsidP="00944933">
            <w:pPr>
              <w:pStyle w:val="14"/>
              <w:ind w:firstLine="361"/>
              <w:rPr>
                <w:rFonts w:ascii="宋体" w:hAnsi="宋体"/>
                <w:b/>
                <w:bCs/>
                <w:lang w:val="sv-SE"/>
              </w:rPr>
            </w:pPr>
          </w:p>
        </w:tc>
      </w:tr>
    </w:tbl>
    <w:p w14:paraId="102520B4" w14:textId="77777777" w:rsidR="00713E34" w:rsidRDefault="00713E34" w:rsidP="00E27BE8">
      <w:pPr>
        <w:ind w:firstLine="480"/>
        <w:rPr>
          <w:lang w:val="sv-SE"/>
        </w:rPr>
      </w:pPr>
    </w:p>
    <w:p w14:paraId="7B64461F" w14:textId="77777777" w:rsidR="00905CF3" w:rsidRDefault="00713E34" w:rsidP="008A6F65">
      <w:pPr>
        <w:pStyle w:val="4"/>
        <w:rPr>
          <w:lang w:val="sv-SE"/>
        </w:rPr>
      </w:pPr>
      <w:bookmarkStart w:id="624" w:name="_Toc5918208"/>
      <w:r>
        <w:rPr>
          <w:rFonts w:hint="eastAsia"/>
          <w:lang w:val="sv-SE"/>
        </w:rPr>
        <w:lastRenderedPageBreak/>
        <w:t>hibernate</w:t>
      </w:r>
      <w:r>
        <w:rPr>
          <w:rFonts w:hint="eastAsia"/>
          <w:lang w:val="sv-SE"/>
        </w:rPr>
        <w:t>的</w:t>
      </w:r>
      <w:r>
        <w:rPr>
          <w:rFonts w:hint="eastAsia"/>
          <w:lang w:val="sv-SE"/>
        </w:rPr>
        <w:t>inverse</w:t>
      </w:r>
      <w:r>
        <w:rPr>
          <w:rFonts w:hint="eastAsia"/>
          <w:lang w:val="sv-SE"/>
        </w:rPr>
        <w:t>属性的作用</w:t>
      </w:r>
      <w:r>
        <w:rPr>
          <w:rFonts w:hint="eastAsia"/>
          <w:lang w:val="sv-SE"/>
        </w:rPr>
        <w:t>?</w:t>
      </w:r>
      <w:bookmarkEnd w:id="624"/>
    </w:p>
    <w:p w14:paraId="50E2FDF5" w14:textId="77777777" w:rsidR="00713E34" w:rsidRDefault="00713E34" w:rsidP="009A1238">
      <w:pPr>
        <w:ind w:firstLine="480"/>
        <w:rPr>
          <w:lang w:val="sv-SE"/>
        </w:rPr>
      </w:pPr>
      <w:bookmarkStart w:id="625" w:name="_Toc5918209"/>
      <w:r>
        <w:t>在</w:t>
      </w:r>
      <w:r w:rsidRPr="000D24A0">
        <w:rPr>
          <w:lang w:val="sv-SE"/>
        </w:rPr>
        <w:t>Hibernate</w:t>
      </w:r>
      <w:r>
        <w:t>中</w:t>
      </w:r>
      <w:r w:rsidRPr="000D24A0">
        <w:rPr>
          <w:lang w:val="sv-SE"/>
        </w:rPr>
        <w:t>，</w:t>
      </w:r>
      <w:r>
        <w:t>术语</w:t>
      </w:r>
      <w:r w:rsidRPr="000D24A0">
        <w:rPr>
          <w:lang w:val="sv-SE"/>
        </w:rPr>
        <w:t>inverse</w:t>
      </w:r>
      <w:r>
        <w:t>是反转的意思</w:t>
      </w:r>
      <w:r w:rsidRPr="000D24A0">
        <w:rPr>
          <w:lang w:val="sv-SE"/>
        </w:rPr>
        <w:t>，</w:t>
      </w:r>
      <w:r>
        <w:t>在关联关系中</w:t>
      </w:r>
      <w:r w:rsidRPr="000D24A0">
        <w:rPr>
          <w:lang w:val="sv-SE"/>
        </w:rPr>
        <w:t>，</w:t>
      </w:r>
      <w:r w:rsidRPr="000D24A0">
        <w:rPr>
          <w:lang w:val="sv-SE"/>
        </w:rPr>
        <w:t>inverse="false"</w:t>
      </w:r>
      <w:r>
        <w:t>为主控方</w:t>
      </w:r>
      <w:r w:rsidRPr="000D24A0">
        <w:rPr>
          <w:lang w:val="sv-SE"/>
        </w:rPr>
        <w:t>，</w:t>
      </w:r>
      <w:r>
        <w:t>由主控方负责维护对象的关联关系</w:t>
      </w:r>
      <w:r w:rsidRPr="000D24A0">
        <w:rPr>
          <w:rFonts w:hint="eastAsia"/>
          <w:lang w:val="sv-SE"/>
        </w:rPr>
        <w:t>，</w:t>
      </w:r>
      <w:r>
        <w:rPr>
          <w:rFonts w:hint="eastAsia"/>
        </w:rPr>
        <w:t>如果设为主控方对象</w:t>
      </w:r>
      <w:r w:rsidRPr="000D24A0">
        <w:rPr>
          <w:rFonts w:hint="eastAsia"/>
          <w:lang w:val="sv-SE"/>
        </w:rPr>
        <w:t>，</w:t>
      </w:r>
      <w:r>
        <w:rPr>
          <w:rFonts w:hint="eastAsia"/>
        </w:rPr>
        <w:t>主控对象更新</w:t>
      </w:r>
      <w:r w:rsidRPr="000D24A0">
        <w:rPr>
          <w:rFonts w:hint="eastAsia"/>
          <w:lang w:val="sv-SE"/>
        </w:rPr>
        <w:t>，</w:t>
      </w:r>
      <w:r>
        <w:rPr>
          <w:rFonts w:hint="eastAsia"/>
        </w:rPr>
        <w:t>则负责更新另一方对象更新。</w:t>
      </w:r>
      <w:bookmarkEnd w:id="625"/>
    </w:p>
    <w:p w14:paraId="3B804157" w14:textId="77777777" w:rsidR="00905CF3" w:rsidRDefault="00713E34" w:rsidP="008A6F65">
      <w:pPr>
        <w:pStyle w:val="4"/>
        <w:rPr>
          <w:lang w:val="sv-SE"/>
        </w:rPr>
      </w:pPr>
      <w:bookmarkStart w:id="626" w:name="_Toc5918211"/>
      <w:r>
        <w:rPr>
          <w:rFonts w:hint="eastAsia"/>
          <w:lang w:val="sv-SE"/>
        </w:rPr>
        <w:t>J</w:t>
      </w:r>
      <w:r>
        <w:rPr>
          <w:rFonts w:hint="eastAsia"/>
        </w:rPr>
        <w:t>DO</w:t>
      </w:r>
      <w:r>
        <w:rPr>
          <w:rFonts w:hint="eastAsia"/>
          <w:lang w:val="sv-SE"/>
        </w:rPr>
        <w:t>是什么</w:t>
      </w:r>
      <w:r>
        <w:rPr>
          <w:rFonts w:hint="eastAsia"/>
          <w:lang w:val="sv-SE"/>
        </w:rPr>
        <w:t>?</w:t>
      </w:r>
      <w:bookmarkEnd w:id="626"/>
    </w:p>
    <w:p w14:paraId="425772E2" w14:textId="77777777" w:rsidR="00713E34" w:rsidRDefault="00713E34" w:rsidP="00E27BE8">
      <w:pPr>
        <w:ind w:firstLine="480"/>
      </w:pPr>
      <w:r>
        <w:rPr>
          <w:rFonts w:hint="eastAsia"/>
        </w:rPr>
        <w:t>JDO</w:t>
      </w:r>
      <w:r>
        <w:rPr>
          <w:rFonts w:hint="eastAsia"/>
        </w:rPr>
        <w:t>是</w:t>
      </w:r>
      <w:r>
        <w:rPr>
          <w:rFonts w:hint="eastAsia"/>
        </w:rPr>
        <w:t>Java</w:t>
      </w:r>
      <w:r>
        <w:rPr>
          <w:rFonts w:hint="eastAsia"/>
        </w:rPr>
        <w:t>对象持久化的新的规范，为</w:t>
      </w:r>
      <w:r>
        <w:rPr>
          <w:rFonts w:hint="eastAsia"/>
        </w:rPr>
        <w:t>javadataobject</w:t>
      </w:r>
      <w:r>
        <w:rPr>
          <w:rFonts w:hint="eastAsia"/>
        </w:rPr>
        <w:t>的简称</w:t>
      </w:r>
      <w:r>
        <w:rPr>
          <w:rFonts w:hint="eastAsia"/>
        </w:rPr>
        <w:t>,</w:t>
      </w:r>
      <w:r>
        <w:rPr>
          <w:rFonts w:hint="eastAsia"/>
        </w:rPr>
        <w:t>也是一个用于存取某种数据仓库中的对象的标准化</w:t>
      </w:r>
      <w:r>
        <w:rPr>
          <w:rFonts w:hint="eastAsia"/>
        </w:rPr>
        <w:t>API</w:t>
      </w:r>
      <w:r>
        <w:rPr>
          <w:rFonts w:hint="eastAsia"/>
        </w:rPr>
        <w:t>。</w:t>
      </w:r>
      <w:r>
        <w:rPr>
          <w:rFonts w:hint="eastAsia"/>
        </w:rPr>
        <w:t>JDO</w:t>
      </w:r>
      <w:r>
        <w:rPr>
          <w:rFonts w:hint="eastAsia"/>
        </w:rPr>
        <w:t>提供了透明的对象存储，因此对开发人员来说，存储数据对象完全不需要额外的代码（如</w:t>
      </w:r>
      <w:r>
        <w:rPr>
          <w:rFonts w:hint="eastAsia"/>
        </w:rPr>
        <w:t>JDBCAPI</w:t>
      </w:r>
      <w:r>
        <w:rPr>
          <w:rFonts w:hint="eastAsia"/>
        </w:rPr>
        <w:t>的使用）。这些繁琐的例行工作已经转移到</w:t>
      </w:r>
      <w:r>
        <w:rPr>
          <w:rFonts w:hint="eastAsia"/>
        </w:rPr>
        <w:t>JDO</w:t>
      </w:r>
      <w:r>
        <w:rPr>
          <w:rFonts w:hint="eastAsia"/>
        </w:rPr>
        <w:t>产品提供商身上，使开发人员解脱出来，从而集中时间和精力在业务逻辑上。另外，</w:t>
      </w:r>
      <w:r>
        <w:rPr>
          <w:rFonts w:hint="eastAsia"/>
        </w:rPr>
        <w:t>JDO</w:t>
      </w:r>
      <w:r>
        <w:rPr>
          <w:rFonts w:hint="eastAsia"/>
        </w:rPr>
        <w:t>很灵活，因为它可以在任何数据底层上运行。</w:t>
      </w:r>
      <w:r>
        <w:rPr>
          <w:rFonts w:hint="eastAsia"/>
        </w:rPr>
        <w:t>JDBC</w:t>
      </w:r>
      <w:r>
        <w:rPr>
          <w:rFonts w:hint="eastAsia"/>
        </w:rPr>
        <w:t>只是面向关系数据库（</w:t>
      </w:r>
      <w:r>
        <w:rPr>
          <w:rFonts w:hint="eastAsia"/>
        </w:rPr>
        <w:t>RDBMS</w:t>
      </w:r>
      <w:r>
        <w:rPr>
          <w:rFonts w:hint="eastAsia"/>
        </w:rPr>
        <w:t>）</w:t>
      </w:r>
      <w:r>
        <w:rPr>
          <w:rFonts w:hint="eastAsia"/>
        </w:rPr>
        <w:t>JDO</w:t>
      </w:r>
      <w:r>
        <w:rPr>
          <w:rFonts w:hint="eastAsia"/>
        </w:rPr>
        <w:t>更通用，提供到任何数据底层的存储功能，比如关系数据库、文件、</w:t>
      </w:r>
      <w:r>
        <w:rPr>
          <w:rFonts w:hint="eastAsia"/>
        </w:rPr>
        <w:t>XML</w:t>
      </w:r>
      <w:r>
        <w:rPr>
          <w:rFonts w:hint="eastAsia"/>
        </w:rPr>
        <w:t>以及对象数据库（</w:t>
      </w:r>
      <w:r>
        <w:rPr>
          <w:rFonts w:hint="eastAsia"/>
        </w:rPr>
        <w:t>ODBMS</w:t>
      </w:r>
      <w:r>
        <w:rPr>
          <w:rFonts w:hint="eastAsia"/>
        </w:rPr>
        <w:t>）等等，使得应用可移植性更强。</w:t>
      </w:r>
    </w:p>
    <w:p w14:paraId="77E27196" w14:textId="77777777" w:rsidR="00905CF3" w:rsidRDefault="00713E34" w:rsidP="008A6F65">
      <w:pPr>
        <w:pStyle w:val="4"/>
      </w:pPr>
      <w:bookmarkStart w:id="627" w:name="_Toc5918213"/>
      <w:r>
        <w:rPr>
          <w:rFonts w:hint="eastAsia"/>
        </w:rPr>
        <w:t>SSH</w:t>
      </w:r>
      <w:r>
        <w:rPr>
          <w:rFonts w:hint="eastAsia"/>
        </w:rPr>
        <w:t>框架的优缺点。【北京科瑞明面试题】</w:t>
      </w:r>
      <w:bookmarkEnd w:id="627"/>
    </w:p>
    <w:p w14:paraId="452C7929" w14:textId="77777777" w:rsidR="00713E34" w:rsidRDefault="00713E34" w:rsidP="00E27BE8">
      <w:pPr>
        <w:ind w:firstLine="480"/>
      </w:pPr>
      <w:r>
        <w:rPr>
          <w:rFonts w:hint="eastAsia"/>
        </w:rPr>
        <w:t>先说说</w:t>
      </w:r>
      <w:r>
        <w:rPr>
          <w:rFonts w:hint="eastAsia"/>
        </w:rPr>
        <w:t>Struts</w:t>
      </w:r>
      <w:r>
        <w:rPr>
          <w:rFonts w:hint="eastAsia"/>
        </w:rPr>
        <w:t>：</w:t>
      </w:r>
    </w:p>
    <w:p w14:paraId="5630E280" w14:textId="77777777" w:rsidR="00713E34" w:rsidRDefault="00713E34" w:rsidP="00C92112">
      <w:pPr>
        <w:numPr>
          <w:ilvl w:val="0"/>
          <w:numId w:val="39"/>
        </w:numPr>
        <w:ind w:firstLine="480"/>
      </w:pPr>
      <w:r>
        <w:t>struts</w:t>
      </w:r>
      <w:r>
        <w:t>第一个优点应该是实现了</w:t>
      </w:r>
      <w:r>
        <w:t>MVC</w:t>
      </w:r>
      <w:r>
        <w:t>。</w:t>
      </w:r>
    </w:p>
    <w:p w14:paraId="2C6E22B7" w14:textId="77777777" w:rsidR="00713E34" w:rsidRDefault="00713E34" w:rsidP="00C92112">
      <w:pPr>
        <w:numPr>
          <w:ilvl w:val="0"/>
          <w:numId w:val="39"/>
        </w:numPr>
        <w:ind w:firstLine="480"/>
      </w:pPr>
      <w:r>
        <w:rPr>
          <w:rFonts w:hint="eastAsia"/>
        </w:rPr>
        <w:t>对</w:t>
      </w:r>
      <w:r>
        <w:rPr>
          <w:rFonts w:hint="eastAsia"/>
        </w:rPr>
        <w:t>Servlet</w:t>
      </w:r>
      <w:r>
        <w:rPr>
          <w:rFonts w:hint="eastAsia"/>
        </w:rPr>
        <w:t>依赖减少，低侵入式的设计</w:t>
      </w:r>
    </w:p>
    <w:p w14:paraId="183694A2" w14:textId="77777777" w:rsidR="00713E34" w:rsidRDefault="00713E34" w:rsidP="00C92112">
      <w:pPr>
        <w:numPr>
          <w:ilvl w:val="0"/>
          <w:numId w:val="39"/>
        </w:numPr>
        <w:ind w:firstLine="480"/>
      </w:pPr>
      <w:r>
        <w:rPr>
          <w:rFonts w:hint="eastAsia"/>
        </w:rPr>
        <w:t>Action</w:t>
      </w:r>
      <w:r>
        <w:rPr>
          <w:rFonts w:hint="eastAsia"/>
        </w:rPr>
        <w:t>线程安全的设计</w:t>
      </w:r>
    </w:p>
    <w:p w14:paraId="00F0CFA4" w14:textId="77777777" w:rsidR="00713E34" w:rsidRDefault="00713E34" w:rsidP="00C92112">
      <w:pPr>
        <w:numPr>
          <w:ilvl w:val="0"/>
          <w:numId w:val="39"/>
        </w:numPr>
        <w:ind w:firstLine="480"/>
      </w:pPr>
      <w:r>
        <w:rPr>
          <w:rFonts w:hint="eastAsia"/>
        </w:rPr>
        <w:t>功能强大的</w:t>
      </w:r>
      <w:r>
        <w:rPr>
          <w:rFonts w:hint="eastAsia"/>
        </w:rPr>
        <w:t>OGNL</w:t>
      </w:r>
      <w:r>
        <w:rPr>
          <w:rFonts w:hint="eastAsia"/>
        </w:rPr>
        <w:t>表达式使用。</w:t>
      </w:r>
    </w:p>
    <w:p w14:paraId="315A7050" w14:textId="77777777" w:rsidR="00713E34" w:rsidRDefault="00713E34" w:rsidP="00C92112">
      <w:pPr>
        <w:numPr>
          <w:ilvl w:val="0"/>
          <w:numId w:val="39"/>
        </w:numPr>
        <w:ind w:firstLine="480"/>
      </w:pPr>
      <w:r>
        <w:rPr>
          <w:rFonts w:hint="eastAsia"/>
        </w:rPr>
        <w:t>支持多种复合视图，表现层的使用也多样化，像</w:t>
      </w:r>
      <w:r>
        <w:rPr>
          <w:rFonts w:hint="eastAsia"/>
        </w:rPr>
        <w:t>JSP\</w:t>
      </w:r>
      <w:r>
        <w:t>freeMarker</w:t>
      </w:r>
      <w:r>
        <w:rPr>
          <w:rFonts w:hint="eastAsia"/>
        </w:rPr>
        <w:t>\</w:t>
      </w:r>
      <w:r>
        <w:t>Velocity</w:t>
      </w:r>
      <w:r>
        <w:rPr>
          <w:rFonts w:hint="eastAsia"/>
        </w:rPr>
        <w:t>。</w:t>
      </w:r>
    </w:p>
    <w:p w14:paraId="75938D92" w14:textId="77777777" w:rsidR="00713E34" w:rsidRDefault="00713E34" w:rsidP="00C92112">
      <w:pPr>
        <w:numPr>
          <w:ilvl w:val="0"/>
          <w:numId w:val="39"/>
        </w:numPr>
        <w:ind w:firstLine="480"/>
      </w:pPr>
      <w:r>
        <w:rPr>
          <w:rFonts w:hint="eastAsia"/>
        </w:rPr>
        <w:t>拦截器的应用，实现了</w:t>
      </w:r>
      <w:r>
        <w:rPr>
          <w:rFonts w:hint="eastAsia"/>
        </w:rPr>
        <w:t>AOP</w:t>
      </w:r>
      <w:r>
        <w:rPr>
          <w:rFonts w:hint="eastAsia"/>
        </w:rPr>
        <w:t>的思想，方便重用与扩展</w:t>
      </w:r>
    </w:p>
    <w:p w14:paraId="38AAFD95" w14:textId="77777777" w:rsidR="00713E34" w:rsidRDefault="00713E34" w:rsidP="00C92112">
      <w:pPr>
        <w:numPr>
          <w:ilvl w:val="0"/>
          <w:numId w:val="39"/>
        </w:numPr>
        <w:ind w:firstLine="480"/>
      </w:pPr>
      <w:r>
        <w:rPr>
          <w:rFonts w:hint="eastAsia"/>
        </w:rPr>
        <w:t>自动类型转换功能。</w:t>
      </w:r>
    </w:p>
    <w:p w14:paraId="12CF0FC7" w14:textId="77777777" w:rsidR="00713E34" w:rsidRDefault="00713E34" w:rsidP="00C92112">
      <w:pPr>
        <w:numPr>
          <w:ilvl w:val="0"/>
          <w:numId w:val="39"/>
        </w:numPr>
        <w:ind w:firstLine="480"/>
      </w:pPr>
      <w:r>
        <w:rPr>
          <w:rFonts w:hint="eastAsia"/>
        </w:rPr>
        <w:t>相对低粗度的数据验证功能</w:t>
      </w:r>
    </w:p>
    <w:p w14:paraId="2C9D062F" w14:textId="77777777" w:rsidR="00713E34" w:rsidRDefault="00713E34" w:rsidP="00E27BE8">
      <w:pPr>
        <w:ind w:firstLine="480"/>
      </w:pPr>
      <w:r>
        <w:rPr>
          <w:rFonts w:hint="eastAsia"/>
        </w:rPr>
        <w:t>Struts</w:t>
      </w:r>
      <w:r>
        <w:rPr>
          <w:rFonts w:hint="eastAsia"/>
        </w:rPr>
        <w:t>缺点：</w:t>
      </w:r>
    </w:p>
    <w:p w14:paraId="1F02F817" w14:textId="77777777" w:rsidR="00713E34" w:rsidRDefault="00713E34" w:rsidP="00E27BE8">
      <w:pPr>
        <w:ind w:firstLine="480"/>
      </w:pPr>
      <w:r>
        <w:t>Struts2</w:t>
      </w:r>
      <w:r>
        <w:t>中</w:t>
      </w:r>
      <w:r>
        <w:t>Action</w:t>
      </w:r>
      <w:r>
        <w:t>中取得从</w:t>
      </w:r>
      <w:r>
        <w:t>jsp</w:t>
      </w:r>
      <w:r>
        <w:t>中传过来的参数</w:t>
      </w:r>
      <w:r>
        <w:rPr>
          <w:rFonts w:hint="eastAsia"/>
        </w:rPr>
        <w:t>时，如果页面过于复杂，会造成对象臃肿</w:t>
      </w:r>
      <w:r>
        <w:t>。</w:t>
      </w:r>
    </w:p>
    <w:p w14:paraId="4FF45AFA" w14:textId="77777777" w:rsidR="00713E34" w:rsidRDefault="00713E34" w:rsidP="008A6F65">
      <w:pPr>
        <w:ind w:firstLine="482"/>
        <w:rPr>
          <w:b/>
          <w:bCs/>
        </w:rPr>
      </w:pPr>
      <w:r>
        <w:rPr>
          <w:rFonts w:hint="eastAsia"/>
          <w:b/>
          <w:bCs/>
        </w:rPr>
        <w:t>S</w:t>
      </w:r>
      <w:r>
        <w:rPr>
          <w:b/>
          <w:bCs/>
        </w:rPr>
        <w:t>pring</w:t>
      </w:r>
      <w:r>
        <w:rPr>
          <w:rFonts w:hint="eastAsia"/>
          <w:b/>
          <w:bCs/>
        </w:rPr>
        <w:t>优点：</w:t>
      </w:r>
    </w:p>
    <w:p w14:paraId="6C5313BE" w14:textId="77777777" w:rsidR="00713E34" w:rsidRDefault="00713E34" w:rsidP="00C92112">
      <w:pPr>
        <w:numPr>
          <w:ilvl w:val="0"/>
          <w:numId w:val="40"/>
        </w:numPr>
        <w:ind w:left="420" w:firstLine="480"/>
      </w:pPr>
      <w:r>
        <w:rPr>
          <w:rFonts w:hint="eastAsia"/>
        </w:rPr>
        <w:t>非常优秀的轻量级，低侵入式的框架。</w:t>
      </w:r>
    </w:p>
    <w:p w14:paraId="4A294194" w14:textId="77777777" w:rsidR="00713E34" w:rsidRDefault="00713E34" w:rsidP="00C92112">
      <w:pPr>
        <w:numPr>
          <w:ilvl w:val="0"/>
          <w:numId w:val="40"/>
        </w:numPr>
        <w:ind w:left="420" w:firstLine="480"/>
      </w:pPr>
      <w:r>
        <w:rPr>
          <w:rFonts w:hint="eastAsia"/>
        </w:rPr>
        <w:t>IOC</w:t>
      </w:r>
      <w:r>
        <w:rPr>
          <w:rFonts w:hint="eastAsia"/>
        </w:rPr>
        <w:t>的容器周期式的管理，降低组件的偶合。</w:t>
      </w:r>
    </w:p>
    <w:p w14:paraId="2BC5B7CA" w14:textId="77777777" w:rsidR="00713E34" w:rsidRDefault="00713E34" w:rsidP="00C92112">
      <w:pPr>
        <w:numPr>
          <w:ilvl w:val="0"/>
          <w:numId w:val="40"/>
        </w:numPr>
        <w:ind w:left="420" w:firstLine="480"/>
      </w:pPr>
      <w:r>
        <w:rPr>
          <w:rFonts w:hint="eastAsia"/>
        </w:rPr>
        <w:t>对其它容器有非常好的支持，像对持久层的</w:t>
      </w:r>
      <w:r>
        <w:rPr>
          <w:rFonts w:hint="eastAsia"/>
        </w:rPr>
        <w:t>Hibernate</w:t>
      </w:r>
      <w:r>
        <w:rPr>
          <w:rFonts w:hint="eastAsia"/>
        </w:rPr>
        <w:t>、</w:t>
      </w:r>
      <w:r>
        <w:rPr>
          <w:rFonts w:hint="eastAsia"/>
        </w:rPr>
        <w:t>Ibaits</w:t>
      </w:r>
      <w:r>
        <w:rPr>
          <w:rFonts w:hint="eastAsia"/>
        </w:rPr>
        <w:t>、</w:t>
      </w:r>
      <w:r>
        <w:rPr>
          <w:rFonts w:hint="eastAsia"/>
        </w:rPr>
        <w:t>TOPLink</w:t>
      </w:r>
    </w:p>
    <w:p w14:paraId="5B287EDF" w14:textId="77777777" w:rsidR="00713E34" w:rsidRDefault="00713E34" w:rsidP="00C92112">
      <w:pPr>
        <w:numPr>
          <w:ilvl w:val="0"/>
          <w:numId w:val="40"/>
        </w:numPr>
        <w:ind w:left="420" w:firstLine="480"/>
      </w:pPr>
      <w:r>
        <w:rPr>
          <w:rFonts w:hint="eastAsia"/>
        </w:rPr>
        <w:t>等。</w:t>
      </w:r>
    </w:p>
    <w:p w14:paraId="3B981D95" w14:textId="77777777" w:rsidR="00713E34" w:rsidRDefault="00713E34" w:rsidP="00E27BE8">
      <w:pPr>
        <w:ind w:firstLine="480"/>
      </w:pPr>
      <w:r>
        <w:rPr>
          <w:rFonts w:hint="eastAsia"/>
        </w:rPr>
        <w:t>Spring</w:t>
      </w:r>
      <w:r>
        <w:rPr>
          <w:rFonts w:hint="eastAsia"/>
        </w:rPr>
        <w:t>缺点：</w:t>
      </w:r>
    </w:p>
    <w:p w14:paraId="55B3BE89" w14:textId="77777777" w:rsidR="00713E34" w:rsidRDefault="00713E34" w:rsidP="00C92112">
      <w:pPr>
        <w:numPr>
          <w:ilvl w:val="0"/>
          <w:numId w:val="41"/>
        </w:numPr>
        <w:ind w:firstLine="480"/>
      </w:pPr>
      <w:r>
        <w:rPr>
          <w:rFonts w:hint="eastAsia"/>
        </w:rPr>
        <w:t>Web</w:t>
      </w:r>
      <w:r>
        <w:rPr>
          <w:rFonts w:hint="eastAsia"/>
        </w:rPr>
        <w:t>层的</w:t>
      </w:r>
      <w:r>
        <w:rPr>
          <w:rFonts w:hint="eastAsia"/>
        </w:rPr>
        <w:t>MVC</w:t>
      </w:r>
      <w:r>
        <w:rPr>
          <w:rFonts w:hint="eastAsia"/>
        </w:rPr>
        <w:t>框架单过于单薄，对页面框架的支持，跟其它框架还有很大的差距。</w:t>
      </w:r>
    </w:p>
    <w:p w14:paraId="6BA16CB4" w14:textId="77777777" w:rsidR="00713E34" w:rsidRDefault="00713E34" w:rsidP="00C92112">
      <w:pPr>
        <w:numPr>
          <w:ilvl w:val="0"/>
          <w:numId w:val="41"/>
        </w:numPr>
        <w:ind w:firstLine="480"/>
      </w:pPr>
      <w:r>
        <w:t>不是一站式</w:t>
      </w:r>
      <w:r>
        <w:rPr>
          <w:rFonts w:hint="eastAsia"/>
        </w:rPr>
        <w:t>解决</w:t>
      </w:r>
      <w:r>
        <w:t>方案</w:t>
      </w:r>
      <w:r>
        <w:rPr>
          <w:rFonts w:hint="eastAsia"/>
        </w:rPr>
        <w:t>。</w:t>
      </w:r>
    </w:p>
    <w:p w14:paraId="2AD4148D" w14:textId="77777777" w:rsidR="00713E34" w:rsidRDefault="00713E34" w:rsidP="00C92112">
      <w:pPr>
        <w:numPr>
          <w:ilvl w:val="0"/>
          <w:numId w:val="41"/>
        </w:numPr>
        <w:ind w:firstLine="480"/>
      </w:pPr>
      <w:r>
        <w:t>使用了反射来管理其容器中的</w:t>
      </w:r>
      <w:r>
        <w:t>bean</w:t>
      </w:r>
      <w:r>
        <w:t>，在程序中增大了内存和运行计算的时间</w:t>
      </w:r>
      <w:r>
        <w:rPr>
          <w:rFonts w:hint="eastAsia"/>
        </w:rPr>
        <w:t>。</w:t>
      </w:r>
    </w:p>
    <w:p w14:paraId="25253313" w14:textId="77777777" w:rsidR="00713E34" w:rsidRDefault="00713E34" w:rsidP="00C92112">
      <w:pPr>
        <w:numPr>
          <w:ilvl w:val="0"/>
          <w:numId w:val="41"/>
        </w:numPr>
        <w:ind w:firstLine="480"/>
      </w:pPr>
      <w:r>
        <w:rPr>
          <w:rFonts w:hint="eastAsia"/>
        </w:rPr>
        <w:t>部分组件功能还有待完善</w:t>
      </w:r>
    </w:p>
    <w:p w14:paraId="1F252F2E" w14:textId="77777777" w:rsidR="00713E34" w:rsidRDefault="00713E34" w:rsidP="00E27BE8">
      <w:pPr>
        <w:ind w:firstLine="480"/>
      </w:pPr>
      <w:r>
        <w:rPr>
          <w:rFonts w:hint="eastAsia"/>
        </w:rPr>
        <w:t>H</w:t>
      </w:r>
      <w:r>
        <w:t>ibernate</w:t>
      </w:r>
      <w:r>
        <w:t>的优点</w:t>
      </w:r>
      <w:r>
        <w:rPr>
          <w:rFonts w:hint="eastAsia"/>
        </w:rPr>
        <w:t>：</w:t>
      </w:r>
    </w:p>
    <w:p w14:paraId="708FB1ED" w14:textId="77777777" w:rsidR="00713E34" w:rsidRDefault="00713E34" w:rsidP="00E27BE8">
      <w:pPr>
        <w:ind w:firstLine="480"/>
      </w:pPr>
      <w:r>
        <w:rPr>
          <w:rFonts w:hint="eastAsia"/>
        </w:rPr>
        <w:t>1</w:t>
      </w:r>
      <w:r>
        <w:rPr>
          <w:rFonts w:hint="eastAsia"/>
        </w:rPr>
        <w:t>、非常好的</w:t>
      </w:r>
      <w:r>
        <w:t>ORM</w:t>
      </w:r>
      <w:r>
        <w:t>的框架，在</w:t>
      </w:r>
      <w:r>
        <w:t>MVC</w:t>
      </w:r>
      <w:r>
        <w:t>的切分和</w:t>
      </w:r>
      <w:r>
        <w:t>JDBC</w:t>
      </w:r>
      <w:r>
        <w:t>的封装上做</w:t>
      </w:r>
      <w:r>
        <w:rPr>
          <w:rFonts w:hint="eastAsia"/>
        </w:rPr>
        <w:t>的很好。</w:t>
      </w:r>
    </w:p>
    <w:p w14:paraId="53A9D678" w14:textId="77777777" w:rsidR="00713E34" w:rsidRDefault="00713E34" w:rsidP="00E27BE8">
      <w:pPr>
        <w:ind w:firstLine="480"/>
      </w:pPr>
      <w:r>
        <w:rPr>
          <w:rFonts w:hint="eastAsia"/>
        </w:rPr>
        <w:lastRenderedPageBreak/>
        <w:t>缺点：</w:t>
      </w:r>
    </w:p>
    <w:p w14:paraId="35959FB9" w14:textId="77777777" w:rsidR="00713E34" w:rsidRDefault="00713E34" w:rsidP="00C92112">
      <w:pPr>
        <w:numPr>
          <w:ilvl w:val="0"/>
          <w:numId w:val="42"/>
        </w:numPr>
        <w:ind w:left="420" w:firstLine="480"/>
      </w:pPr>
      <w:r>
        <w:rPr>
          <w:rFonts w:hint="eastAsia"/>
        </w:rPr>
        <w:t>对复杂查询，多变的查询，完成起来有难度。</w:t>
      </w:r>
    </w:p>
    <w:p w14:paraId="481D45C9" w14:textId="77777777" w:rsidR="00713E34" w:rsidRDefault="00713E34" w:rsidP="00C92112">
      <w:pPr>
        <w:numPr>
          <w:ilvl w:val="0"/>
          <w:numId w:val="42"/>
        </w:numPr>
        <w:ind w:left="420" w:firstLine="480"/>
      </w:pPr>
      <w:r>
        <w:rPr>
          <w:rFonts w:hint="eastAsia"/>
        </w:rPr>
        <w:t>自动化程序高，改写灵活性不够。</w:t>
      </w:r>
    </w:p>
    <w:p w14:paraId="260B1819" w14:textId="77777777" w:rsidR="00713E34" w:rsidRDefault="00713E34" w:rsidP="00E27BE8">
      <w:pPr>
        <w:ind w:firstLine="480"/>
      </w:pPr>
      <w:r>
        <w:rPr>
          <w:rFonts w:hint="eastAsia"/>
        </w:rPr>
        <w:t>2</w:t>
      </w:r>
      <w:r>
        <w:rPr>
          <w:rFonts w:hint="eastAsia"/>
        </w:rPr>
        <w:t>、缓存不是太高效，所以有些企业单独会选择缓存框架或者弃用</w:t>
      </w:r>
      <w:r>
        <w:rPr>
          <w:rFonts w:hint="eastAsia"/>
        </w:rPr>
        <w:t>Hibernate</w:t>
      </w:r>
      <w:r>
        <w:rPr>
          <w:rFonts w:hint="eastAsia"/>
        </w:rPr>
        <w:t>的原因之一。</w:t>
      </w:r>
    </w:p>
    <w:p w14:paraId="170FD36D" w14:textId="77777777" w:rsidR="00905CF3" w:rsidRDefault="00713E34" w:rsidP="008A6F65">
      <w:pPr>
        <w:pStyle w:val="4"/>
      </w:pPr>
      <w:bookmarkStart w:id="628" w:name="_Toc5918215"/>
      <w:r>
        <w:rPr>
          <w:rFonts w:hint="eastAsia"/>
        </w:rPr>
        <w:t>Hibernate</w:t>
      </w:r>
      <w:r>
        <w:rPr>
          <w:rFonts w:hint="eastAsia"/>
        </w:rPr>
        <w:t>原理</w:t>
      </w:r>
      <w:bookmarkEnd w:id="628"/>
    </w:p>
    <w:p w14:paraId="552EB76A" w14:textId="77777777" w:rsidR="00345775" w:rsidRDefault="00713E34" w:rsidP="00C92112">
      <w:pPr>
        <w:numPr>
          <w:ilvl w:val="0"/>
          <w:numId w:val="43"/>
        </w:numPr>
        <w:ind w:firstLine="480"/>
      </w:pPr>
      <w:r>
        <w:t>读取并解析配置文件</w:t>
      </w:r>
    </w:p>
    <w:p w14:paraId="7C3F4DE6" w14:textId="77777777" w:rsidR="00345775" w:rsidRDefault="00713E34" w:rsidP="00C92112">
      <w:pPr>
        <w:numPr>
          <w:ilvl w:val="0"/>
          <w:numId w:val="43"/>
        </w:numPr>
        <w:ind w:firstLine="480"/>
      </w:pPr>
      <w:r>
        <w:t>2.</w:t>
      </w:r>
      <w:r>
        <w:t>读取并解析映射信息，创建</w:t>
      </w:r>
      <w:r>
        <w:t>SessionFactory</w:t>
      </w:r>
    </w:p>
    <w:p w14:paraId="239C5C14" w14:textId="77777777" w:rsidR="00345775" w:rsidRDefault="00713E34" w:rsidP="00C92112">
      <w:pPr>
        <w:numPr>
          <w:ilvl w:val="0"/>
          <w:numId w:val="43"/>
        </w:numPr>
        <w:ind w:firstLine="480"/>
      </w:pPr>
      <w:r>
        <w:t>3.</w:t>
      </w:r>
      <w:r>
        <w:t>打开</w:t>
      </w:r>
      <w:r>
        <w:t>Sesssion</w:t>
      </w:r>
    </w:p>
    <w:p w14:paraId="408537EB" w14:textId="77777777" w:rsidR="00345775" w:rsidRDefault="00713E34" w:rsidP="00C92112">
      <w:pPr>
        <w:numPr>
          <w:ilvl w:val="0"/>
          <w:numId w:val="43"/>
        </w:numPr>
        <w:ind w:firstLine="480"/>
      </w:pPr>
      <w:r>
        <w:t>4.</w:t>
      </w:r>
      <w:r>
        <w:t>创建事务</w:t>
      </w:r>
      <w:r>
        <w:t>Transation</w:t>
      </w:r>
    </w:p>
    <w:p w14:paraId="51BF053E" w14:textId="77777777" w:rsidR="00345775" w:rsidRDefault="00713E34" w:rsidP="00C92112">
      <w:pPr>
        <w:numPr>
          <w:ilvl w:val="0"/>
          <w:numId w:val="43"/>
        </w:numPr>
        <w:ind w:firstLine="480"/>
      </w:pPr>
      <w:r>
        <w:t>5.</w:t>
      </w:r>
      <w:r>
        <w:t>持久化操作</w:t>
      </w:r>
    </w:p>
    <w:p w14:paraId="2838F151" w14:textId="77777777" w:rsidR="00345775" w:rsidRDefault="00713E34" w:rsidP="00C92112">
      <w:pPr>
        <w:numPr>
          <w:ilvl w:val="0"/>
          <w:numId w:val="43"/>
        </w:numPr>
        <w:ind w:firstLine="480"/>
      </w:pPr>
      <w:r>
        <w:t>6.</w:t>
      </w:r>
      <w:r>
        <w:t>提交事务</w:t>
      </w:r>
    </w:p>
    <w:p w14:paraId="2B8E8971" w14:textId="77777777" w:rsidR="00345775" w:rsidRDefault="00713E34" w:rsidP="00C92112">
      <w:pPr>
        <w:numPr>
          <w:ilvl w:val="0"/>
          <w:numId w:val="43"/>
        </w:numPr>
        <w:ind w:firstLine="480"/>
      </w:pPr>
      <w:r>
        <w:t>7.</w:t>
      </w:r>
      <w:r>
        <w:t>关闭</w:t>
      </w:r>
      <w:r>
        <w:t>Session</w:t>
      </w:r>
    </w:p>
    <w:p w14:paraId="163B85CD" w14:textId="77777777" w:rsidR="00713E34" w:rsidRDefault="00713E34" w:rsidP="00C92112">
      <w:pPr>
        <w:numPr>
          <w:ilvl w:val="0"/>
          <w:numId w:val="43"/>
        </w:numPr>
        <w:ind w:firstLine="480"/>
      </w:pPr>
      <w:r>
        <w:t>8.</w:t>
      </w:r>
      <w:r>
        <w:t>关闭</w:t>
      </w:r>
      <w:r>
        <w:t>SesstionFactory</w:t>
      </w:r>
    </w:p>
    <w:p w14:paraId="0488C379" w14:textId="77777777" w:rsidR="00905CF3" w:rsidRDefault="00713E34" w:rsidP="008A6F65">
      <w:pPr>
        <w:pStyle w:val="4"/>
      </w:pPr>
      <w:bookmarkStart w:id="629" w:name="_Toc5918216"/>
      <w:r>
        <w:t>Spring</w:t>
      </w:r>
      <w:r>
        <w:rPr>
          <w:rFonts w:hint="eastAsia"/>
        </w:rPr>
        <w:t>MVC</w:t>
      </w:r>
      <w:r>
        <w:t>工作机制及为什么要用</w:t>
      </w:r>
      <w:r>
        <w:t>?</w:t>
      </w:r>
      <w:r>
        <w:rPr>
          <w:rFonts w:hint="eastAsia"/>
        </w:rPr>
        <w:t>【杭州网阙科技】</w:t>
      </w:r>
      <w:bookmarkEnd w:id="629"/>
    </w:p>
    <w:p w14:paraId="0DBF9CB4" w14:textId="77777777" w:rsidR="00345775" w:rsidRDefault="00713E34" w:rsidP="00322EEA">
      <w:pPr>
        <w:ind w:firstLine="480"/>
      </w:pPr>
      <w:r>
        <w:rPr>
          <w:rFonts w:hint="eastAsia"/>
        </w:rPr>
        <w:t>1</w:t>
      </w:r>
      <w:r>
        <w:rPr>
          <w:rFonts w:hint="eastAsia"/>
        </w:rPr>
        <w:t>、客户端所有的请求都提交给</w:t>
      </w:r>
      <w:r>
        <w:rPr>
          <w:rFonts w:hint="eastAsia"/>
        </w:rPr>
        <w:t>DispatcherServlet,</w:t>
      </w:r>
      <w:r>
        <w:rPr>
          <w:rFonts w:hint="eastAsia"/>
        </w:rPr>
        <w:t>它会委托应用系统的其他模块负责负责对请求进行真正的处理工作。</w:t>
      </w:r>
    </w:p>
    <w:p w14:paraId="0AEB4B28" w14:textId="77777777" w:rsidR="00345775" w:rsidRDefault="00713E34" w:rsidP="00322EEA">
      <w:pPr>
        <w:ind w:firstLine="480"/>
      </w:pPr>
      <w:r>
        <w:rPr>
          <w:rFonts w:hint="eastAsia"/>
        </w:rPr>
        <w:t>2.DispatcherServlet</w:t>
      </w:r>
      <w:r>
        <w:rPr>
          <w:rFonts w:hint="eastAsia"/>
        </w:rPr>
        <w:t>查询一个或多个</w:t>
      </w:r>
      <w:r>
        <w:rPr>
          <w:rFonts w:hint="eastAsia"/>
        </w:rPr>
        <w:t>HandlerMapping,</w:t>
      </w:r>
      <w:r>
        <w:rPr>
          <w:rFonts w:hint="eastAsia"/>
        </w:rPr>
        <w:t>找到处理请求的</w:t>
      </w:r>
      <w:r>
        <w:rPr>
          <w:rFonts w:hint="eastAsia"/>
        </w:rPr>
        <w:t>Controller.</w:t>
      </w:r>
    </w:p>
    <w:p w14:paraId="7FAF05FC" w14:textId="77777777" w:rsidR="00345775" w:rsidRDefault="00713E34" w:rsidP="00322EEA">
      <w:pPr>
        <w:ind w:firstLine="480"/>
      </w:pPr>
      <w:r>
        <w:rPr>
          <w:rFonts w:hint="eastAsia"/>
        </w:rPr>
        <w:t>3.DispatcherServlet</w:t>
      </w:r>
      <w:r>
        <w:rPr>
          <w:rFonts w:hint="eastAsia"/>
        </w:rPr>
        <w:t>请请求提交到目标</w:t>
      </w:r>
      <w:r>
        <w:rPr>
          <w:rFonts w:hint="eastAsia"/>
        </w:rPr>
        <w:t>Controller</w:t>
      </w:r>
    </w:p>
    <w:p w14:paraId="7885872F" w14:textId="77777777" w:rsidR="00345775" w:rsidRDefault="00713E34" w:rsidP="00322EEA">
      <w:pPr>
        <w:ind w:firstLine="480"/>
      </w:pPr>
      <w:r>
        <w:rPr>
          <w:rFonts w:hint="eastAsia"/>
        </w:rPr>
        <w:t>4.Controller</w:t>
      </w:r>
      <w:r>
        <w:rPr>
          <w:rFonts w:hint="eastAsia"/>
        </w:rPr>
        <w:t>进行业务逻辑处理后，会返回一个</w:t>
      </w:r>
      <w:r>
        <w:rPr>
          <w:rFonts w:hint="eastAsia"/>
        </w:rPr>
        <w:t>ModelAndView</w:t>
      </w:r>
    </w:p>
    <w:p w14:paraId="35A012FB" w14:textId="77777777" w:rsidR="00345775" w:rsidRDefault="00713E34" w:rsidP="00322EEA">
      <w:pPr>
        <w:ind w:firstLine="480"/>
      </w:pPr>
      <w:r>
        <w:rPr>
          <w:rFonts w:hint="eastAsia"/>
        </w:rPr>
        <w:t>5.Dispathcher</w:t>
      </w:r>
      <w:r>
        <w:rPr>
          <w:rFonts w:hint="eastAsia"/>
        </w:rPr>
        <w:t>查询一个或多个</w:t>
      </w:r>
      <w:r>
        <w:rPr>
          <w:rFonts w:hint="eastAsia"/>
        </w:rPr>
        <w:t>ViewResolver</w:t>
      </w:r>
      <w:r>
        <w:rPr>
          <w:rFonts w:hint="eastAsia"/>
        </w:rPr>
        <w:t>视图解析器</w:t>
      </w:r>
      <w:r>
        <w:rPr>
          <w:rFonts w:hint="eastAsia"/>
        </w:rPr>
        <w:t>,</w:t>
      </w:r>
      <w:r>
        <w:rPr>
          <w:rFonts w:hint="eastAsia"/>
        </w:rPr>
        <w:t>找到</w:t>
      </w:r>
      <w:r>
        <w:rPr>
          <w:rFonts w:hint="eastAsia"/>
        </w:rPr>
        <w:t>ModelAndView</w:t>
      </w:r>
      <w:r>
        <w:rPr>
          <w:rFonts w:hint="eastAsia"/>
        </w:rPr>
        <w:t>对象指定的视图对象</w:t>
      </w:r>
    </w:p>
    <w:p w14:paraId="5904F93B" w14:textId="77777777" w:rsidR="00713E34" w:rsidRDefault="00713E34" w:rsidP="00322EEA">
      <w:pPr>
        <w:ind w:firstLine="480"/>
      </w:pPr>
      <w:r>
        <w:rPr>
          <w:rFonts w:hint="eastAsia"/>
        </w:rPr>
        <w:t>6.</w:t>
      </w:r>
      <w:r>
        <w:rPr>
          <w:rFonts w:hint="eastAsia"/>
        </w:rPr>
        <w:t>视图对象负责渲染返回给客户端</w:t>
      </w:r>
      <w:r>
        <w:t>。</w:t>
      </w:r>
    </w:p>
    <w:p w14:paraId="01DBA738" w14:textId="77777777" w:rsidR="009C31EA" w:rsidRDefault="009C31EA" w:rsidP="009C31EA">
      <w:pPr>
        <w:pStyle w:val="4"/>
      </w:pPr>
      <w:bookmarkStart w:id="630" w:name="_Toc5918225"/>
      <w:bookmarkStart w:id="631" w:name="_Toc5918217"/>
      <w:r>
        <w:rPr>
          <w:rFonts w:hint="eastAsia"/>
        </w:rPr>
        <w:t>Hibernate</w:t>
      </w:r>
      <w:r>
        <w:rPr>
          <w:rFonts w:hint="eastAsia"/>
        </w:rPr>
        <w:t>中的</w:t>
      </w:r>
      <w:r>
        <w:rPr>
          <w:rFonts w:hint="eastAsia"/>
        </w:rPr>
        <w:t>Cascade</w:t>
      </w:r>
      <w:r>
        <w:rPr>
          <w:rFonts w:hint="eastAsia"/>
        </w:rPr>
        <w:t>属性有什么作用？</w:t>
      </w:r>
      <w:bookmarkEnd w:id="630"/>
    </w:p>
    <w:p w14:paraId="62AAC24B" w14:textId="77777777" w:rsidR="009C31EA" w:rsidRDefault="009C31EA" w:rsidP="009C31EA">
      <w:pPr>
        <w:ind w:firstLine="480"/>
      </w:pPr>
      <w:r>
        <w:t>cascade</w:t>
      </w:r>
      <w:r>
        <w:t>属性的作用是描述关联对象进行操作时的级联特性</w:t>
      </w:r>
      <w:r>
        <w:rPr>
          <w:rFonts w:hint="eastAsia"/>
        </w:rPr>
        <w:t>。可以有以下几种取值：</w:t>
      </w:r>
    </w:p>
    <w:p w14:paraId="4BECA4DE" w14:textId="77777777" w:rsidR="009C31EA" w:rsidRDefault="009C31EA" w:rsidP="009C31EA">
      <w:pPr>
        <w:ind w:firstLine="480"/>
      </w:pPr>
      <w:r>
        <w:t>all:</w:t>
      </w:r>
      <w:r>
        <w:t>所有情况下均进行关联操作。</w:t>
      </w:r>
    </w:p>
    <w:p w14:paraId="507DBF86" w14:textId="77777777" w:rsidR="009C31EA" w:rsidRDefault="009C31EA" w:rsidP="009C31EA">
      <w:pPr>
        <w:ind w:firstLine="480"/>
      </w:pPr>
      <w:r>
        <w:t>save-update</w:t>
      </w:r>
      <w:r>
        <w:rPr>
          <w:rFonts w:hint="eastAsia"/>
        </w:rPr>
        <w:t>：</w:t>
      </w:r>
      <w:r>
        <w:t>(</w:t>
      </w:r>
      <w:r>
        <w:t>级联保存</w:t>
      </w:r>
      <w:r>
        <w:t>)</w:t>
      </w:r>
      <w:r>
        <w:t>表明保存或更新当前对象时会级联保存或更新他所关联的对象</w:t>
      </w:r>
      <w:r>
        <w:rPr>
          <w:rFonts w:hint="eastAsia"/>
        </w:rPr>
        <w:t>。</w:t>
      </w:r>
    </w:p>
    <w:p w14:paraId="03296095" w14:textId="77777777" w:rsidR="009C31EA" w:rsidRDefault="009C31EA" w:rsidP="009C31EA">
      <w:pPr>
        <w:ind w:firstLine="480"/>
      </w:pPr>
      <w:r>
        <w:t>none</w:t>
      </w:r>
      <w:r>
        <w:t>：所有情况下均不进行关联操作。这是默认值。</w:t>
      </w:r>
    </w:p>
    <w:p w14:paraId="656AF2FE" w14:textId="77777777" w:rsidR="009C31EA" w:rsidRDefault="009C31EA" w:rsidP="009C31EA">
      <w:pPr>
        <w:ind w:firstLine="480"/>
      </w:pPr>
      <w:r>
        <w:t>delete</w:t>
      </w:r>
      <w:r>
        <w:rPr>
          <w:rFonts w:hint="eastAsia"/>
        </w:rPr>
        <w:t>：</w:t>
      </w:r>
      <w:r>
        <w:t>(</w:t>
      </w:r>
      <w:r>
        <w:t>级联删除</w:t>
      </w:r>
      <w:r>
        <w:t>)</w:t>
      </w:r>
      <w:r>
        <w:t>级联删除所关联的对象</w:t>
      </w:r>
      <w:r>
        <w:rPr>
          <w:rFonts w:hint="eastAsia"/>
        </w:rPr>
        <w:t>。</w:t>
      </w:r>
    </w:p>
    <w:p w14:paraId="52F8E353" w14:textId="77777777" w:rsidR="009C31EA" w:rsidRDefault="009C31EA" w:rsidP="009C31EA">
      <w:pPr>
        <w:ind w:firstLine="480"/>
      </w:pPr>
      <w:r>
        <w:t>all-delete-orphan</w:t>
      </w:r>
      <w:r>
        <w:rPr>
          <w:rFonts w:hint="eastAsia"/>
        </w:rPr>
        <w:t>：</w:t>
      </w:r>
      <w:r>
        <w:t>自动删除不再和父对象关联的子对象</w:t>
      </w:r>
      <w:r>
        <w:rPr>
          <w:rFonts w:hint="eastAsia"/>
        </w:rPr>
        <w:t>。</w:t>
      </w:r>
      <w:r>
        <w:t>并且</w:t>
      </w:r>
      <w:r>
        <w:rPr>
          <w:rFonts w:hint="eastAsia"/>
        </w:rPr>
        <w:t>，</w:t>
      </w:r>
      <w:r>
        <w:t>在出现上面两种情况时执行上面两种的功能</w:t>
      </w:r>
      <w:r>
        <w:rPr>
          <w:rFonts w:hint="eastAsia"/>
        </w:rPr>
        <w:t>，</w:t>
      </w:r>
      <w:r>
        <w:t>可以说是一个全自动的属性值</w:t>
      </w:r>
      <w:r>
        <w:rPr>
          <w:rFonts w:hint="eastAsia"/>
        </w:rPr>
        <w:t>。</w:t>
      </w:r>
    </w:p>
    <w:p w14:paraId="45045BA1" w14:textId="77777777" w:rsidR="00905CF3" w:rsidRDefault="00713E34" w:rsidP="008A6F65">
      <w:pPr>
        <w:pStyle w:val="4"/>
      </w:pPr>
      <w:bookmarkStart w:id="632" w:name="_Toc5918218"/>
      <w:bookmarkEnd w:id="631"/>
      <w:r>
        <w:t>Spring</w:t>
      </w:r>
      <w:r>
        <w:t>中</w:t>
      </w:r>
      <w:r>
        <w:t>bean</w:t>
      </w:r>
      <w:r>
        <w:t>的</w:t>
      </w:r>
      <w:r>
        <w:rPr>
          <w:rFonts w:hint="eastAsia"/>
        </w:rPr>
        <w:t>配置</w:t>
      </w:r>
      <w:r>
        <w:t>scope</w:t>
      </w:r>
      <w:r>
        <w:t>表示</w:t>
      </w:r>
      <w:r>
        <w:rPr>
          <w:rFonts w:hint="eastAsia"/>
        </w:rPr>
        <w:t>什么含义？可以有哪几种取值</w:t>
      </w:r>
      <w:r>
        <w:t>。</w:t>
      </w:r>
      <w:bookmarkEnd w:id="632"/>
    </w:p>
    <w:p w14:paraId="533C1039" w14:textId="77777777" w:rsidR="00713E34" w:rsidRDefault="00713E34" w:rsidP="00E27BE8">
      <w:pPr>
        <w:ind w:firstLine="480"/>
      </w:pPr>
      <w:r>
        <w:rPr>
          <w:rFonts w:hint="eastAsia"/>
        </w:rPr>
        <w:t>scope</w:t>
      </w:r>
      <w:r>
        <w:rPr>
          <w:rFonts w:hint="eastAsia"/>
        </w:rPr>
        <w:t>表示</w:t>
      </w:r>
      <w:r>
        <w:rPr>
          <w:rFonts w:hint="eastAsia"/>
        </w:rPr>
        <w:t>Bean</w:t>
      </w:r>
      <w:r>
        <w:rPr>
          <w:rFonts w:hint="eastAsia"/>
        </w:rPr>
        <w:t>的生命周期或者叫</w:t>
      </w:r>
      <w:r>
        <w:rPr>
          <w:rFonts w:hint="eastAsia"/>
        </w:rPr>
        <w:t>Bean</w:t>
      </w:r>
      <w:r>
        <w:rPr>
          <w:rFonts w:hint="eastAsia"/>
        </w:rPr>
        <w:t>的作用域。</w:t>
      </w:r>
      <w:r>
        <w:t>scope</w:t>
      </w:r>
      <w:r>
        <w:t>的值有两个</w:t>
      </w:r>
      <w:r>
        <w:rPr>
          <w:rFonts w:hint="eastAsia"/>
        </w:rPr>
        <w:t>：</w:t>
      </w:r>
    </w:p>
    <w:p w14:paraId="42472CC1" w14:textId="77777777" w:rsidR="00713E34" w:rsidRDefault="00713E34" w:rsidP="00C92112">
      <w:pPr>
        <w:numPr>
          <w:ilvl w:val="0"/>
          <w:numId w:val="44"/>
        </w:numPr>
        <w:ind w:firstLine="480"/>
      </w:pPr>
      <w:r>
        <w:t>singleton</w:t>
      </w:r>
      <w:r>
        <w:rPr>
          <w:rFonts w:hint="eastAsia"/>
        </w:rPr>
        <w:t>，</w:t>
      </w:r>
      <w:r>
        <w:t>为单</w:t>
      </w:r>
      <w:r>
        <w:rPr>
          <w:rFonts w:hint="eastAsia"/>
        </w:rPr>
        <w:t>例属性，</w:t>
      </w:r>
      <w:r>
        <w:t>即</w:t>
      </w:r>
      <w:r>
        <w:t>SpringIoC</w:t>
      </w:r>
      <w:r>
        <w:t>容器只会创建该</w:t>
      </w:r>
      <w:r>
        <w:t>bean</w:t>
      </w:r>
      <w:r>
        <w:t>的唯一一个实例，这也是默认的。</w:t>
      </w:r>
    </w:p>
    <w:p w14:paraId="3F8CBDFB" w14:textId="77777777" w:rsidR="00713E34" w:rsidRDefault="00713E34" w:rsidP="00C92112">
      <w:pPr>
        <w:numPr>
          <w:ilvl w:val="0"/>
          <w:numId w:val="44"/>
        </w:numPr>
        <w:ind w:firstLine="480"/>
      </w:pPr>
      <w:r>
        <w:t>prototype</w:t>
      </w:r>
      <w:r>
        <w:t>为原型</w:t>
      </w:r>
      <w:r>
        <w:rPr>
          <w:rFonts w:hint="eastAsia"/>
        </w:rPr>
        <w:t>属性</w:t>
      </w:r>
      <w:r>
        <w:t>，即每一次请求都会产生一个新的</w:t>
      </w:r>
      <w:r>
        <w:t>bean</w:t>
      </w:r>
      <w:r>
        <w:t>实例。</w:t>
      </w:r>
    </w:p>
    <w:p w14:paraId="1561262B" w14:textId="77777777" w:rsidR="00905CF3" w:rsidRDefault="00713E34" w:rsidP="008A6F65">
      <w:pPr>
        <w:pStyle w:val="4"/>
      </w:pPr>
      <w:bookmarkStart w:id="633" w:name="_Toc5918219"/>
      <w:r>
        <w:rPr>
          <w:rFonts w:hint="eastAsia"/>
        </w:rPr>
        <w:lastRenderedPageBreak/>
        <w:t>Hibernate</w:t>
      </w:r>
      <w:r>
        <w:rPr>
          <w:rFonts w:hint="eastAsia"/>
        </w:rPr>
        <w:t>对象有几种状态？如何转换</w:t>
      </w:r>
      <w:bookmarkEnd w:id="633"/>
    </w:p>
    <w:p w14:paraId="4B020D3F" w14:textId="77777777" w:rsidR="00713E34" w:rsidRDefault="00713E34" w:rsidP="00322EEA">
      <w:pPr>
        <w:ind w:firstLine="480"/>
      </w:pPr>
      <w:r>
        <w:rPr>
          <w:rFonts w:hint="eastAsia"/>
        </w:rPr>
        <w:t>共</w:t>
      </w:r>
      <w:r>
        <w:rPr>
          <w:rFonts w:hint="eastAsia"/>
        </w:rPr>
        <w:t>3</w:t>
      </w:r>
      <w:r>
        <w:rPr>
          <w:rFonts w:hint="eastAsia"/>
        </w:rPr>
        <w:t>种状态，分别是：</w:t>
      </w:r>
      <w:r>
        <w:rPr>
          <w:rFonts w:hint="eastAsia"/>
        </w:rPr>
        <w:t>Transient</w:t>
      </w:r>
      <w:r>
        <w:rPr>
          <w:rFonts w:hint="eastAsia"/>
        </w:rPr>
        <w:t>状态（瞬时）、</w:t>
      </w:r>
      <w:r>
        <w:rPr>
          <w:rFonts w:hint="eastAsia"/>
        </w:rPr>
        <w:t>Persient</w:t>
      </w:r>
      <w:r>
        <w:rPr>
          <w:rFonts w:hint="eastAsia"/>
        </w:rPr>
        <w:t>状态（持久）、</w:t>
      </w:r>
      <w:r>
        <w:rPr>
          <w:rFonts w:hint="eastAsia"/>
        </w:rPr>
        <w:t>Detached</w:t>
      </w:r>
      <w:r>
        <w:rPr>
          <w:rFonts w:hint="eastAsia"/>
        </w:rPr>
        <w:t>（脱管状态）状态。</w:t>
      </w:r>
    </w:p>
    <w:p w14:paraId="28C30A9F" w14:textId="77777777" w:rsidR="00905CF3" w:rsidRDefault="00713E34" w:rsidP="008A6F65">
      <w:pPr>
        <w:pStyle w:val="4"/>
      </w:pPr>
      <w:bookmarkStart w:id="634" w:name="_Toc5918220"/>
      <w:r w:rsidRPr="00CA5275">
        <w:rPr>
          <w:rFonts w:hint="eastAsia"/>
        </w:rPr>
        <w:t>spring</w:t>
      </w:r>
      <w:r w:rsidRPr="00CA5275">
        <w:rPr>
          <w:rFonts w:hint="eastAsia"/>
        </w:rPr>
        <w:t>中</w:t>
      </w:r>
      <w:r>
        <w:t>OpenSessionInViewFilter</w:t>
      </w:r>
      <w:r>
        <w:rPr>
          <w:rFonts w:hint="eastAsia"/>
        </w:rPr>
        <w:t>作用什么的，解决了什么问题</w:t>
      </w:r>
      <w:bookmarkEnd w:id="634"/>
    </w:p>
    <w:p w14:paraId="5D7B3C58" w14:textId="77777777" w:rsidR="00713E34" w:rsidRDefault="00713E34" w:rsidP="00E27BE8">
      <w:pPr>
        <w:ind w:firstLine="480"/>
      </w:pPr>
      <w:r>
        <w:t>解决</w:t>
      </w:r>
      <w:r>
        <w:t>Hibernate</w:t>
      </w:r>
      <w:r>
        <w:t>的</w:t>
      </w:r>
      <w:r>
        <w:t>Session</w:t>
      </w:r>
      <w:r>
        <w:t>的关闭与开启问题</w:t>
      </w:r>
      <w:r>
        <w:rPr>
          <w:rFonts w:hint="eastAsia"/>
        </w:rPr>
        <w:t>。</w:t>
      </w:r>
    </w:p>
    <w:p w14:paraId="5BC6D9DA" w14:textId="77777777" w:rsidR="00713E34" w:rsidRDefault="00713E34" w:rsidP="00E27BE8">
      <w:pPr>
        <w:ind w:firstLine="480"/>
      </w:pPr>
      <w:r>
        <w:rPr>
          <w:rFonts w:hint="eastAsia"/>
        </w:rPr>
        <w:t>SSH</w:t>
      </w:r>
      <w:r>
        <w:rPr>
          <w:rFonts w:hint="eastAsia"/>
        </w:rPr>
        <w:t>整合问题：</w:t>
      </w:r>
      <w:r>
        <w:t>Hibernate</w:t>
      </w:r>
      <w:r>
        <w:t>允许对关联对象、属性进行延迟加载，但是必须保证延迟加载的操作限于同一个</w:t>
      </w:r>
      <w:r>
        <w:t>HibernateSession</w:t>
      </w:r>
      <w:r>
        <w:t>范围之内进行。如果</w:t>
      </w:r>
      <w:r>
        <w:t>Service</w:t>
      </w:r>
      <w:r>
        <w:t>层返回一个启用了延迟加载功能的领域对象给</w:t>
      </w:r>
      <w:r>
        <w:t>Web</w:t>
      </w:r>
      <w:r>
        <w:t>层，当</w:t>
      </w:r>
      <w:r>
        <w:t>Web</w:t>
      </w:r>
      <w:r>
        <w:t>层访问到那些需要延迟加载的数据时，由于加载领域对象的</w:t>
      </w:r>
      <w:r>
        <w:t>HibernateSession</w:t>
      </w:r>
      <w:r>
        <w:t>已经关闭，这些导致延迟加载数据的访问异常</w:t>
      </w:r>
      <w:r>
        <w:rPr>
          <w:rFonts w:hint="eastAsia"/>
        </w:rPr>
        <w:t>。</w:t>
      </w:r>
      <w:r>
        <w:t>而</w:t>
      </w:r>
      <w:r>
        <w:t>Spring</w:t>
      </w:r>
      <w:r>
        <w:t>为我们提供的</w:t>
      </w:r>
      <w:r>
        <w:t>OpenSessionInViewFilter</w:t>
      </w:r>
      <w:r>
        <w:t>过滤器为我们很好的解决了这个问题。</w:t>
      </w:r>
      <w:r>
        <w:t>OpenSessionInViewFilter</w:t>
      </w:r>
      <w:r>
        <w:t>的主要功能是用来把一个</w:t>
      </w:r>
      <w:r>
        <w:t>HibernateSession</w:t>
      </w:r>
      <w:r>
        <w:t>和一次完整的请求过程对应的线程相绑定</w:t>
      </w:r>
      <w:r>
        <w:rPr>
          <w:rFonts w:hint="eastAsia"/>
        </w:rPr>
        <w:t>，</w:t>
      </w:r>
      <w:r>
        <w:t>允许在事务提交之后延迟加载显示所需要的对象</w:t>
      </w:r>
      <w:r>
        <w:rPr>
          <w:rFonts w:hint="eastAsia"/>
        </w:rPr>
        <w:t>。</w:t>
      </w:r>
      <w:r>
        <w:t>实现</w:t>
      </w:r>
      <w:r>
        <w:t>"OpenSessioninView"</w:t>
      </w:r>
      <w:r>
        <w:t>的模式。</w:t>
      </w:r>
    </w:p>
    <w:p w14:paraId="76A070E2" w14:textId="77777777" w:rsidR="00713E34" w:rsidRDefault="00713E34" w:rsidP="00E27BE8">
      <w:pPr>
        <w:ind w:firstLine="480"/>
      </w:pPr>
      <w:r>
        <w:rPr>
          <w:rFonts w:hint="eastAsia"/>
        </w:rPr>
        <w:t>【补充说明】</w:t>
      </w:r>
    </w:p>
    <w:p w14:paraId="04179580" w14:textId="77777777" w:rsidR="00713E34" w:rsidRDefault="00713E34" w:rsidP="00E27BE8">
      <w:pPr>
        <w:ind w:firstLine="480"/>
      </w:pPr>
      <w:r>
        <w:rPr>
          <w:rFonts w:hint="eastAsia"/>
        </w:rPr>
        <w:t>配置如下：</w:t>
      </w:r>
    </w:p>
    <w:p w14:paraId="17CF0BAC" w14:textId="77777777" w:rsidR="00713E34" w:rsidRDefault="00713E34" w:rsidP="00E27BE8">
      <w:pPr>
        <w:ind w:firstLine="480"/>
      </w:pPr>
      <w:r>
        <w:t>&lt;filter&gt;</w:t>
      </w:r>
    </w:p>
    <w:p w14:paraId="7CFF737D" w14:textId="77777777" w:rsidR="00713E34" w:rsidRDefault="00713E34" w:rsidP="00E27BE8">
      <w:pPr>
        <w:ind w:firstLine="480"/>
      </w:pPr>
      <w:r>
        <w:t>&lt;filter-name&gt;SpringOpenSessionInViewFilter&lt;/filter-name&gt;</w:t>
      </w:r>
    </w:p>
    <w:p w14:paraId="6EFE707A" w14:textId="77777777" w:rsidR="00345775" w:rsidRDefault="00713E34" w:rsidP="00E27BE8">
      <w:pPr>
        <w:ind w:firstLine="480"/>
      </w:pPr>
      <w:r>
        <w:t>&lt;filter-class&gt;org.springframework.orm.hibernate3.support.OpenSessionInViewFilter&lt;/filter-class&gt;</w:t>
      </w:r>
    </w:p>
    <w:p w14:paraId="322DF214" w14:textId="77777777" w:rsidR="00713E34" w:rsidRDefault="00713E34" w:rsidP="00E27BE8">
      <w:pPr>
        <w:ind w:firstLine="480"/>
      </w:pPr>
      <w:r>
        <w:t>&lt;init-param&gt;</w:t>
      </w:r>
    </w:p>
    <w:p w14:paraId="27ACC98D" w14:textId="77777777" w:rsidR="00713E34" w:rsidRDefault="00713E34" w:rsidP="00E27BE8">
      <w:pPr>
        <w:ind w:firstLine="480"/>
      </w:pPr>
      <w:r>
        <w:t>&lt;param-name&gt;sessionFactoryBean&lt;/param-name&gt;</w:t>
      </w:r>
    </w:p>
    <w:p w14:paraId="2ABCE95C" w14:textId="77777777" w:rsidR="00345775" w:rsidRDefault="00713E34" w:rsidP="00E27BE8">
      <w:pPr>
        <w:ind w:firstLine="480"/>
      </w:pPr>
      <w:r>
        <w:t>&lt;param-value&gt;sessionFactory&lt;/param-value&gt;</w:t>
      </w:r>
    </w:p>
    <w:p w14:paraId="2C513EAC" w14:textId="77777777" w:rsidR="00713E34" w:rsidRDefault="00713E34" w:rsidP="00E27BE8">
      <w:pPr>
        <w:ind w:firstLine="480"/>
      </w:pPr>
      <w:r>
        <w:t>&lt;/init-param&gt;</w:t>
      </w:r>
    </w:p>
    <w:p w14:paraId="43DE1491" w14:textId="77777777" w:rsidR="00713E34" w:rsidRDefault="00713E34" w:rsidP="00E27BE8">
      <w:pPr>
        <w:ind w:firstLine="480"/>
      </w:pPr>
      <w:r>
        <w:t>&lt;/filter&gt;</w:t>
      </w:r>
    </w:p>
    <w:p w14:paraId="39C7CE7A" w14:textId="77777777" w:rsidR="00713E34" w:rsidRDefault="00713E34" w:rsidP="00E27BE8">
      <w:pPr>
        <w:ind w:firstLine="480"/>
      </w:pPr>
      <w:r>
        <w:t>&lt;filter-mapping&gt;</w:t>
      </w:r>
    </w:p>
    <w:p w14:paraId="4148E2F4" w14:textId="77777777" w:rsidR="00713E34" w:rsidRDefault="00713E34" w:rsidP="00E27BE8">
      <w:pPr>
        <w:ind w:firstLine="480"/>
      </w:pPr>
      <w:r>
        <w:t>&lt;filter-name&gt;SpringOpenSessionInViewFilter&lt;/filter-name&gt;</w:t>
      </w:r>
    </w:p>
    <w:p w14:paraId="2437932B" w14:textId="77777777" w:rsidR="00713E34" w:rsidRDefault="00713E34" w:rsidP="00E27BE8">
      <w:pPr>
        <w:ind w:firstLine="480"/>
      </w:pPr>
      <w:r>
        <w:t>&lt;url-pattern&gt;/*&lt;/url-pattern&gt;</w:t>
      </w:r>
    </w:p>
    <w:p w14:paraId="03159B03" w14:textId="77777777" w:rsidR="00713E34" w:rsidRDefault="00713E34" w:rsidP="00E27BE8">
      <w:pPr>
        <w:ind w:firstLine="480"/>
      </w:pPr>
      <w:r>
        <w:t>&lt;/filter-mapping&gt;</w:t>
      </w:r>
    </w:p>
    <w:p w14:paraId="6EE87304" w14:textId="77777777" w:rsidR="00713E34" w:rsidRDefault="00713E34" w:rsidP="00E27BE8">
      <w:pPr>
        <w:ind w:firstLine="480"/>
      </w:pPr>
      <w:r>
        <w:rPr>
          <w:rFonts w:hint="eastAsia"/>
        </w:rPr>
        <w:t>一般在项目中</w:t>
      </w:r>
      <w:r>
        <w:rPr>
          <w:rFonts w:hint="eastAsia"/>
        </w:rPr>
        <w:t>SSH</w:t>
      </w:r>
      <w:r>
        <w:rPr>
          <w:rFonts w:hint="eastAsia"/>
        </w:rPr>
        <w:t>整合时，我们会加入上面的配置，解决延迟加载时的异常。</w:t>
      </w:r>
    </w:p>
    <w:p w14:paraId="669151BF" w14:textId="77777777" w:rsidR="00905CF3" w:rsidRDefault="00713E34" w:rsidP="008A6F65">
      <w:pPr>
        <w:pStyle w:val="4"/>
      </w:pPr>
      <w:bookmarkStart w:id="635" w:name="_Toc5918221"/>
      <w:r>
        <w:rPr>
          <w:rFonts w:hint="eastAsia"/>
        </w:rPr>
        <w:t>hibernate</w:t>
      </w:r>
      <w:r>
        <w:rPr>
          <w:rFonts w:hint="eastAsia"/>
        </w:rPr>
        <w:t>有哪五个核心接口。</w:t>
      </w:r>
      <w:bookmarkEnd w:id="635"/>
    </w:p>
    <w:p w14:paraId="6FF9EF84" w14:textId="77777777" w:rsidR="00713E34" w:rsidRDefault="00713E34" w:rsidP="00E27BE8">
      <w:pPr>
        <w:ind w:firstLine="480"/>
      </w:pPr>
      <w:r>
        <w:t>Configuration</w:t>
      </w:r>
      <w:r>
        <w:rPr>
          <w:rFonts w:hint="eastAsia"/>
        </w:rPr>
        <w:t>接口，</w:t>
      </w:r>
      <w:r>
        <w:t>SessionFactory</w:t>
      </w:r>
      <w:r>
        <w:rPr>
          <w:rFonts w:hint="eastAsia"/>
        </w:rPr>
        <w:t>接口，</w:t>
      </w:r>
      <w:r>
        <w:t>Session</w:t>
      </w:r>
      <w:r>
        <w:rPr>
          <w:rFonts w:hint="eastAsia"/>
        </w:rPr>
        <w:t>接口，</w:t>
      </w:r>
      <w:r>
        <w:t>Transaction</w:t>
      </w:r>
      <w:r>
        <w:rPr>
          <w:rFonts w:hint="eastAsia"/>
        </w:rPr>
        <w:t>接口，</w:t>
      </w:r>
      <w:r>
        <w:t>Query</w:t>
      </w:r>
      <w:r>
        <w:rPr>
          <w:rFonts w:hint="eastAsia"/>
        </w:rPr>
        <w:t>和</w:t>
      </w:r>
      <w:r>
        <w:t>Criteria</w:t>
      </w:r>
      <w:r>
        <w:rPr>
          <w:rFonts w:hint="eastAsia"/>
        </w:rPr>
        <w:t>接口</w:t>
      </w:r>
    </w:p>
    <w:p w14:paraId="626680B4" w14:textId="77777777" w:rsidR="00905CF3" w:rsidRDefault="00713E34" w:rsidP="008A6F65">
      <w:pPr>
        <w:pStyle w:val="4"/>
      </w:pPr>
      <w:bookmarkStart w:id="636" w:name="_Toc5918222"/>
      <w:r>
        <w:rPr>
          <w:rFonts w:hint="eastAsia"/>
        </w:rPr>
        <w:t>Hibernate</w:t>
      </w:r>
      <w:r>
        <w:rPr>
          <w:rFonts w:hint="eastAsia"/>
        </w:rPr>
        <w:t>中有几种关系映射【嘉瑞互动】</w:t>
      </w:r>
      <w:bookmarkEnd w:id="636"/>
    </w:p>
    <w:p w14:paraId="11646D02" w14:textId="77777777" w:rsidR="00713E34" w:rsidRDefault="00713E34" w:rsidP="00E27BE8">
      <w:pPr>
        <w:ind w:firstLine="480"/>
      </w:pPr>
      <w:r>
        <w:rPr>
          <w:rFonts w:hint="eastAsia"/>
        </w:rPr>
        <w:t>主要有单向一对一、单向一对多、单向多对一、单向多对多、双向一对一、双向一对多、双向多对多。</w:t>
      </w:r>
    </w:p>
    <w:p w14:paraId="54B6A39E" w14:textId="77777777" w:rsidR="00713E34" w:rsidRDefault="00713E34" w:rsidP="008A6F65">
      <w:pPr>
        <w:pStyle w:val="4"/>
      </w:pPr>
      <w:bookmarkStart w:id="637" w:name="_Toc5918223"/>
      <w:r>
        <w:rPr>
          <w:rFonts w:hint="eastAsia"/>
        </w:rPr>
        <w:t>介绍一下</w:t>
      </w:r>
      <w:r>
        <w:rPr>
          <w:rFonts w:hint="eastAsia"/>
        </w:rPr>
        <w:t>Hibernate</w:t>
      </w:r>
      <w:r>
        <w:rPr>
          <w:rFonts w:hint="eastAsia"/>
        </w:rPr>
        <w:t>的一级缓存与二级缓存。</w:t>
      </w:r>
      <w:bookmarkEnd w:id="637"/>
    </w:p>
    <w:p w14:paraId="7DAFBF95" w14:textId="77777777" w:rsidR="00713E34" w:rsidRDefault="00713E34" w:rsidP="00322EEA">
      <w:pPr>
        <w:ind w:firstLine="480"/>
      </w:pPr>
      <w:r>
        <w:rPr>
          <w:rFonts w:hint="eastAsia"/>
        </w:rPr>
        <w:t>缓存就是把以前从数据库中查询出来和使用过的对象保存在内存中（一个数据结构中），这个数据结构通常是或类似</w:t>
      </w:r>
      <w:r>
        <w:rPr>
          <w:rFonts w:hint="eastAsia"/>
        </w:rPr>
        <w:t>Hashmap</w:t>
      </w:r>
      <w:r>
        <w:rPr>
          <w:rFonts w:hint="eastAsia"/>
        </w:rPr>
        <w:t>，当以后要使用某个对象时，先查询缓存中是</w:t>
      </w:r>
      <w:r>
        <w:rPr>
          <w:rFonts w:hint="eastAsia"/>
        </w:rPr>
        <w:lastRenderedPageBreak/>
        <w:t>否有这个对象，如果有则使用缓存中的对象，如果没有则去查询数据库，并将查询出来的对象保存在缓存中，以便下次使用。</w:t>
      </w:r>
      <w:r>
        <w:rPr>
          <w:rFonts w:hint="eastAsia"/>
        </w:rPr>
        <w:t>Hibernate</w:t>
      </w:r>
      <w:r>
        <w:rPr>
          <w:rFonts w:hint="eastAsia"/>
        </w:rPr>
        <w:t>的</w:t>
      </w:r>
      <w:r>
        <w:rPr>
          <w:rFonts w:hint="eastAsia"/>
        </w:rPr>
        <w:t>Session</w:t>
      </w:r>
      <w:r>
        <w:rPr>
          <w:rFonts w:hint="eastAsia"/>
        </w:rPr>
        <w:t>就是一种缓存，我们通常将之称为</w:t>
      </w:r>
      <w:r>
        <w:rPr>
          <w:rFonts w:hint="eastAsia"/>
        </w:rPr>
        <w:t>Hibernate</w:t>
      </w:r>
      <w:r>
        <w:rPr>
          <w:rFonts w:hint="eastAsia"/>
        </w:rPr>
        <w:t>的一级缓存，当想使用</w:t>
      </w:r>
      <w:r>
        <w:rPr>
          <w:rFonts w:hint="eastAsia"/>
        </w:rPr>
        <w:t>session</w:t>
      </w:r>
      <w:r>
        <w:rPr>
          <w:rFonts w:hint="eastAsia"/>
        </w:rPr>
        <w:t>从数据库中查询出一个对象时，</w:t>
      </w:r>
      <w:r>
        <w:rPr>
          <w:rFonts w:hint="eastAsia"/>
        </w:rPr>
        <w:t>Session</w:t>
      </w:r>
      <w:r>
        <w:rPr>
          <w:rFonts w:hint="eastAsia"/>
        </w:rPr>
        <w:t>也是先从自己内部查看是否存在这个对象，存在则直接返回，不存在才去访问数据库，并将查询的结果保存在自己内部。由于</w:t>
      </w:r>
      <w:r>
        <w:rPr>
          <w:rFonts w:hint="eastAsia"/>
        </w:rPr>
        <w:t>Session</w:t>
      </w:r>
      <w:r>
        <w:rPr>
          <w:rFonts w:hint="eastAsia"/>
        </w:rPr>
        <w:t>代表一次会话过程，一个</w:t>
      </w:r>
      <w:r>
        <w:rPr>
          <w:rFonts w:hint="eastAsia"/>
        </w:rPr>
        <w:t>Session</w:t>
      </w:r>
      <w:r>
        <w:rPr>
          <w:rFonts w:hint="eastAsia"/>
        </w:rPr>
        <w:t>与一个数据库连接相关连，所以</w:t>
      </w:r>
      <w:r>
        <w:rPr>
          <w:rFonts w:hint="eastAsia"/>
        </w:rPr>
        <w:t>Session</w:t>
      </w:r>
      <w:r>
        <w:rPr>
          <w:rFonts w:hint="eastAsia"/>
        </w:rPr>
        <w:t>最好不要长时间保持打开，通常仅用于一个事务当中，在事务结束时就应关闭。并且</w:t>
      </w:r>
      <w:r>
        <w:rPr>
          <w:rFonts w:hint="eastAsia"/>
        </w:rPr>
        <w:t>Session</w:t>
      </w:r>
      <w:r>
        <w:rPr>
          <w:rFonts w:hint="eastAsia"/>
        </w:rPr>
        <w:t>是线程不安全的，被多个线程共享时容易出现问题。通常只有那种全局意义上的缓存才是真正的缓存应用，才有较大的缓存价值，因此，</w:t>
      </w:r>
      <w:r>
        <w:rPr>
          <w:rFonts w:hint="eastAsia"/>
        </w:rPr>
        <w:t>Hibernate</w:t>
      </w:r>
      <w:r>
        <w:rPr>
          <w:rFonts w:hint="eastAsia"/>
        </w:rPr>
        <w:t>的</w:t>
      </w:r>
      <w:r>
        <w:rPr>
          <w:rFonts w:hint="eastAsia"/>
        </w:rPr>
        <w:t>Session</w:t>
      </w:r>
      <w:r>
        <w:rPr>
          <w:rFonts w:hint="eastAsia"/>
        </w:rPr>
        <w:t>这一级缓存的缓存作用并不明显，应用价值不大。</w:t>
      </w:r>
    </w:p>
    <w:p w14:paraId="5A55B981" w14:textId="77777777" w:rsidR="00713E34" w:rsidRDefault="00713E34" w:rsidP="00E27BE8">
      <w:pPr>
        <w:ind w:firstLine="480"/>
      </w:pPr>
      <w:r>
        <w:rPr>
          <w:rFonts w:ascii="宋体" w:hAnsi="宋体" w:hint="eastAsia"/>
          <w:bCs/>
        </w:rPr>
        <w:t>Hibernate</w:t>
      </w:r>
      <w:r>
        <w:rPr>
          <w:rFonts w:ascii="宋体" w:hAnsi="宋体" w:hint="eastAsia"/>
          <w:bCs/>
        </w:rPr>
        <w:t>的二级缓存就是要为</w:t>
      </w:r>
      <w:r>
        <w:rPr>
          <w:rFonts w:ascii="宋体" w:hAnsi="宋体" w:hint="eastAsia"/>
          <w:bCs/>
        </w:rPr>
        <w:t>Hibernate</w:t>
      </w:r>
      <w:r>
        <w:rPr>
          <w:rFonts w:ascii="宋体" w:hAnsi="宋体" w:hint="eastAsia"/>
          <w:bCs/>
        </w:rPr>
        <w:t>配置一种全局缓存，让多个线程和多个事务都可以共享这个缓存。一般我们叫它</w:t>
      </w:r>
      <w:r>
        <w:t>sessionFactory</w:t>
      </w:r>
      <w:r>
        <w:t>缓存，也叫进程级的缓存，使用第</w:t>
      </w:r>
      <w:r>
        <w:t>3</w:t>
      </w:r>
      <w:r>
        <w:t>方</w:t>
      </w:r>
      <w:hyperlink r:id="rId94" w:history="1">
        <w:r>
          <w:t>插件</w:t>
        </w:r>
      </w:hyperlink>
      <w:r>
        <w:t>实现的，也值缓存实体，生命周期和</w:t>
      </w:r>
      <w:r>
        <w:t>sessionFactory</w:t>
      </w:r>
      <w:r>
        <w:t>一致，可以进行管理。</w:t>
      </w:r>
    </w:p>
    <w:p w14:paraId="25BA65CD" w14:textId="77777777" w:rsidR="00713E34" w:rsidRDefault="00713E34" w:rsidP="008A6F65">
      <w:pPr>
        <w:ind w:firstLine="482"/>
        <w:rPr>
          <w:b/>
          <w:bCs/>
          <w:i/>
          <w:iCs/>
        </w:rPr>
      </w:pPr>
      <w:r>
        <w:rPr>
          <w:rFonts w:hint="eastAsia"/>
          <w:b/>
          <w:bCs/>
          <w:i/>
          <w:iCs/>
        </w:rPr>
        <w:t>二级缓存具体实现：</w:t>
      </w:r>
    </w:p>
    <w:p w14:paraId="7AE03E70" w14:textId="77777777" w:rsidR="00713E34" w:rsidRDefault="00713E34" w:rsidP="00E27BE8">
      <w:pPr>
        <w:ind w:firstLine="480"/>
      </w:pPr>
      <w:r>
        <w:t>首先配置第</w:t>
      </w:r>
      <w:r>
        <w:t>3</w:t>
      </w:r>
      <w:r>
        <w:t>放</w:t>
      </w:r>
      <w:hyperlink r:id="rId95" w:history="1">
        <w:r>
          <w:t>插件</w:t>
        </w:r>
      </w:hyperlink>
      <w:r>
        <w:t>，我们用的是</w:t>
      </w:r>
      <w:r>
        <w:t>EHCache</w:t>
      </w:r>
      <w:r>
        <w:t>，在</w:t>
      </w:r>
      <w:r>
        <w:t>hibernate.cfg.xml</w:t>
      </w:r>
      <w:r>
        <w:t>文件中加入</w:t>
      </w:r>
    </w:p>
    <w:p w14:paraId="07C84E25" w14:textId="77777777" w:rsidR="00713E34" w:rsidRDefault="00713E34" w:rsidP="00E27BE8">
      <w:pPr>
        <w:ind w:firstLine="480"/>
      </w:pPr>
      <w:r>
        <w:t>&lt;propertyname="hibernate.cache.user_second_level_cache"&gt;true&lt;/property&gt;</w:t>
      </w:r>
    </w:p>
    <w:p w14:paraId="2A6A93DF" w14:textId="77777777" w:rsidR="00713E34" w:rsidRDefault="00713E34" w:rsidP="00E27BE8">
      <w:pPr>
        <w:ind w:firstLine="480"/>
      </w:pPr>
      <w:r>
        <w:t>在映射中也要显示的调用，</w:t>
      </w:r>
      <w:r>
        <w:t>&lt;cacheusage="read-only"/&gt;</w:t>
      </w:r>
    </w:p>
    <w:p w14:paraId="55B78EDA" w14:textId="77777777" w:rsidR="00713E34" w:rsidRDefault="00713E34" w:rsidP="00E27BE8">
      <w:pPr>
        <w:ind w:firstLine="480"/>
      </w:pPr>
      <w:r>
        <w:t>二级缓存之查询缓存：对普通属性进行缓存。如果关联的表发生了修改，那么查询缓存的生命周期也结束了。</w:t>
      </w:r>
    </w:p>
    <w:p w14:paraId="0766B793" w14:textId="77777777" w:rsidR="008E546E" w:rsidRDefault="00713E34" w:rsidP="00E27BE8">
      <w:pPr>
        <w:ind w:firstLine="480"/>
      </w:pPr>
      <w:r>
        <w:t>在</w:t>
      </w:r>
      <w:hyperlink r:id="rId96" w:history="1">
        <w:r>
          <w:t>程序</w:t>
        </w:r>
      </w:hyperlink>
      <w:r>
        <w:t>中必须手动启用查询缓存：</w:t>
      </w:r>
      <w:r>
        <w:t>query.setCacheable(true);</w:t>
      </w:r>
    </w:p>
    <w:p w14:paraId="4B47C517" w14:textId="5996C093" w:rsidR="00E74FE2" w:rsidRPr="00397E2F" w:rsidRDefault="00E74FE2" w:rsidP="00E74FE2">
      <w:pPr>
        <w:pStyle w:val="3"/>
      </w:pPr>
      <w:bookmarkStart w:id="638" w:name="_Toc5918226"/>
      <w:r w:rsidRPr="00397E2F">
        <w:t>Netty</w:t>
      </w:r>
      <w:bookmarkEnd w:id="638"/>
    </w:p>
    <w:p w14:paraId="1B60DAF3" w14:textId="77777777" w:rsidR="00E74FE2" w:rsidRPr="00397E2F" w:rsidRDefault="00E74FE2" w:rsidP="00E74FE2">
      <w:pPr>
        <w:pStyle w:val="4"/>
      </w:pPr>
      <w:bookmarkStart w:id="639" w:name="_Toc5918227"/>
      <w:r w:rsidRPr="00397E2F">
        <w:t>为什么选择</w:t>
      </w:r>
      <w:r w:rsidRPr="00397E2F">
        <w:t>Netty</w:t>
      </w:r>
      <w:bookmarkEnd w:id="639"/>
    </w:p>
    <w:p w14:paraId="6DBC5CB7" w14:textId="77777777" w:rsidR="00E74FE2" w:rsidRPr="00397E2F" w:rsidRDefault="00E74FE2" w:rsidP="00E27BE8">
      <w:pPr>
        <w:ind w:firstLine="480"/>
      </w:pPr>
      <w:r w:rsidRPr="00397E2F">
        <w:t>Netty</w:t>
      </w:r>
      <w:r w:rsidRPr="00397E2F">
        <w:t>是业界最流行的</w:t>
      </w:r>
      <w:r w:rsidRPr="00397E2F">
        <w:t>NIO</w:t>
      </w:r>
      <w:r w:rsidRPr="00397E2F">
        <w:t>框架之一，它的健壮性、功能、性能、可定制性和可扩展性在同类框架中都是首屈一指的，它已经得到成百上千的商用项目验证，例如</w:t>
      </w:r>
      <w:r w:rsidRPr="00397E2F">
        <w:t>Hadoop</w:t>
      </w:r>
      <w:r w:rsidRPr="00397E2F">
        <w:t>的</w:t>
      </w:r>
      <w:r w:rsidRPr="00397E2F">
        <w:t>RPC</w:t>
      </w:r>
      <w:r w:rsidRPr="00397E2F">
        <w:t>框架</w:t>
      </w:r>
      <w:r w:rsidRPr="00397E2F">
        <w:t>Avro</w:t>
      </w:r>
      <w:r w:rsidRPr="00397E2F">
        <w:t>使用</w:t>
      </w:r>
      <w:r w:rsidRPr="00397E2F">
        <w:t>Netty</w:t>
      </w:r>
      <w:r w:rsidRPr="00397E2F">
        <w:t>作为通信框架。很多其它业界主流的</w:t>
      </w:r>
      <w:r w:rsidRPr="00397E2F">
        <w:t>RPC</w:t>
      </w:r>
      <w:r w:rsidRPr="00397E2F">
        <w:t>和分布式服务框架，也使用</w:t>
      </w:r>
      <w:r w:rsidRPr="00397E2F">
        <w:t>Netty</w:t>
      </w:r>
      <w:r w:rsidRPr="00397E2F">
        <w:t>来构建高性能的异步通信能力。</w:t>
      </w:r>
    </w:p>
    <w:p w14:paraId="6E3DBA69" w14:textId="77777777" w:rsidR="00E74FE2" w:rsidRPr="00397E2F" w:rsidRDefault="00E74FE2" w:rsidP="00E74FE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tty</w:t>
      </w:r>
      <w:r w:rsidRPr="00397E2F">
        <w:rPr>
          <w:rFonts w:ascii="Arial" w:hAnsi="Arial" w:cs="Arial"/>
          <w:b/>
          <w:bCs/>
          <w:color w:val="2F2F2F"/>
        </w:rPr>
        <w:t>的优点总结如下：</w:t>
      </w:r>
    </w:p>
    <w:p w14:paraId="51253791" w14:textId="77777777" w:rsidR="00E74FE2" w:rsidRPr="00397E2F" w:rsidRDefault="00E74FE2" w:rsidP="00E27BE8">
      <w:pPr>
        <w:ind w:firstLine="480"/>
      </w:pPr>
      <w:r w:rsidRPr="00397E2F">
        <w:t>API</w:t>
      </w:r>
      <w:r w:rsidRPr="00397E2F">
        <w:t>使用简单，开发门槛低；</w:t>
      </w:r>
    </w:p>
    <w:p w14:paraId="1BD1A565" w14:textId="77777777" w:rsidR="00E74FE2" w:rsidRPr="00397E2F" w:rsidRDefault="00E74FE2" w:rsidP="00E27BE8">
      <w:pPr>
        <w:ind w:firstLine="480"/>
      </w:pPr>
      <w:r w:rsidRPr="00397E2F">
        <w:t>功能强大，预置了多种编解码功能，支持多种主流协议；</w:t>
      </w:r>
    </w:p>
    <w:p w14:paraId="54C2E6DC" w14:textId="77777777" w:rsidR="00E74FE2" w:rsidRPr="00397E2F" w:rsidRDefault="00E74FE2" w:rsidP="00E27BE8">
      <w:pPr>
        <w:ind w:firstLine="480"/>
      </w:pPr>
      <w:r w:rsidRPr="00397E2F">
        <w:t>定制能力强，可以通过</w:t>
      </w:r>
      <w:r w:rsidRPr="00397E2F">
        <w:t>ChannelHandler</w:t>
      </w:r>
      <w:r w:rsidRPr="00397E2F">
        <w:t>对通信框架进行灵活的扩展；</w:t>
      </w:r>
    </w:p>
    <w:p w14:paraId="541F7796" w14:textId="77777777" w:rsidR="00E74FE2" w:rsidRPr="00397E2F" w:rsidRDefault="00E74FE2" w:rsidP="00E27BE8">
      <w:pPr>
        <w:ind w:firstLine="480"/>
      </w:pPr>
      <w:r w:rsidRPr="00397E2F">
        <w:t>性能高，通过与其它业界主流的</w:t>
      </w:r>
      <w:r w:rsidRPr="00397E2F">
        <w:t>NIO</w:t>
      </w:r>
      <w:r w:rsidRPr="00397E2F">
        <w:t>框架对比，</w:t>
      </w:r>
      <w:r w:rsidRPr="00397E2F">
        <w:t>Netty</w:t>
      </w:r>
      <w:r w:rsidRPr="00397E2F">
        <w:t>的综合性能最优；</w:t>
      </w:r>
    </w:p>
    <w:p w14:paraId="563BA463" w14:textId="77777777" w:rsidR="00E74FE2" w:rsidRPr="00397E2F" w:rsidRDefault="00E74FE2" w:rsidP="00E27BE8">
      <w:pPr>
        <w:ind w:firstLine="480"/>
      </w:pPr>
      <w:r w:rsidRPr="00397E2F">
        <w:t>社区活跃，版本迭代周期短，发现的</w:t>
      </w:r>
      <w:r w:rsidRPr="00397E2F">
        <w:t>BUG</w:t>
      </w:r>
      <w:r w:rsidRPr="00397E2F">
        <w:t>可以被及时修复，同时，更多的新功能会被加入；</w:t>
      </w:r>
    </w:p>
    <w:p w14:paraId="491E3D36" w14:textId="77777777" w:rsidR="00E74FE2" w:rsidRPr="00397E2F" w:rsidRDefault="00E74FE2" w:rsidP="00E27BE8">
      <w:pPr>
        <w:ind w:firstLine="480"/>
      </w:pPr>
      <w:r w:rsidRPr="00397E2F">
        <w:t>经历了大规模的商业应用考验，质量得到验证。在互联网、大数据、网络游戏、企业应用、电信软件等众多行业得到成功商用，证明了它完全满足不同行业的商用标准。</w:t>
      </w:r>
    </w:p>
    <w:p w14:paraId="281F12E4" w14:textId="77777777" w:rsidR="00E74FE2" w:rsidRPr="00397E2F" w:rsidRDefault="00E74FE2" w:rsidP="00E27BE8">
      <w:pPr>
        <w:ind w:firstLine="480"/>
      </w:pPr>
      <w:r w:rsidRPr="00397E2F">
        <w:t>正是因为这些优点，</w:t>
      </w:r>
      <w:r w:rsidRPr="00397E2F">
        <w:t>Netty</w:t>
      </w:r>
      <w:r w:rsidRPr="00397E2F">
        <w:t>逐渐成为</w:t>
      </w:r>
      <w:r w:rsidRPr="00397E2F">
        <w:t>JavaNIO</w:t>
      </w:r>
      <w:r w:rsidRPr="00397E2F">
        <w:t>编程的首选框架。</w:t>
      </w:r>
    </w:p>
    <w:p w14:paraId="4B24793D" w14:textId="77777777" w:rsidR="00E74FE2" w:rsidRPr="00397E2F" w:rsidRDefault="00E74FE2" w:rsidP="00E74FE2">
      <w:pPr>
        <w:pStyle w:val="4"/>
      </w:pPr>
      <w:bookmarkStart w:id="640" w:name="_Toc5918228"/>
      <w:r w:rsidRPr="00397E2F">
        <w:t>说说业务中，</w:t>
      </w:r>
      <w:r w:rsidRPr="00397E2F">
        <w:t>Netty</w:t>
      </w:r>
      <w:r w:rsidRPr="00397E2F">
        <w:t>的使用场景</w:t>
      </w:r>
      <w:bookmarkEnd w:id="640"/>
    </w:p>
    <w:p w14:paraId="514BECC8" w14:textId="77777777" w:rsidR="00E74FE2" w:rsidRPr="00397E2F" w:rsidRDefault="00C80380" w:rsidP="00E74FE2">
      <w:pPr>
        <w:shd w:val="clear" w:color="auto" w:fill="FFFFFF"/>
        <w:wordWrap w:val="0"/>
        <w:spacing w:after="375" w:line="390" w:lineRule="atLeast"/>
        <w:ind w:firstLine="480"/>
        <w:rPr>
          <w:rFonts w:ascii="Arial" w:hAnsi="Arial" w:cs="Arial"/>
          <w:color w:val="2F2F2F"/>
        </w:rPr>
      </w:pPr>
      <w:hyperlink r:id="rId97" w:tgtFrame="_blank" w:history="1">
        <w:r w:rsidR="00E74FE2" w:rsidRPr="00397E2F">
          <w:rPr>
            <w:rFonts w:ascii="Arial" w:hAnsi="Arial" w:cs="Arial"/>
            <w:color w:val="3194D0"/>
          </w:rPr>
          <w:t>有关</w:t>
        </w:r>
        <w:r w:rsidR="00E74FE2" w:rsidRPr="00397E2F">
          <w:rPr>
            <w:rFonts w:ascii="Arial" w:hAnsi="Arial" w:cs="Arial"/>
            <w:color w:val="3194D0"/>
          </w:rPr>
          <w:t>“</w:t>
        </w:r>
        <w:r w:rsidR="00E74FE2" w:rsidRPr="00397E2F">
          <w:rPr>
            <w:rFonts w:ascii="Arial" w:hAnsi="Arial" w:cs="Arial"/>
            <w:color w:val="3194D0"/>
          </w:rPr>
          <w:t>为何选择</w:t>
        </w:r>
        <w:r w:rsidR="00E74FE2" w:rsidRPr="00397E2F">
          <w:rPr>
            <w:rFonts w:ascii="Arial" w:hAnsi="Arial" w:cs="Arial"/>
            <w:color w:val="3194D0"/>
          </w:rPr>
          <w:t>Netty”</w:t>
        </w:r>
        <w:r w:rsidR="00E74FE2" w:rsidRPr="00397E2F">
          <w:rPr>
            <w:rFonts w:ascii="Arial" w:hAnsi="Arial" w:cs="Arial"/>
            <w:color w:val="3194D0"/>
          </w:rPr>
          <w:t>的</w:t>
        </w:r>
        <w:r w:rsidR="00E74FE2" w:rsidRPr="00397E2F">
          <w:rPr>
            <w:rFonts w:ascii="Arial" w:hAnsi="Arial" w:cs="Arial"/>
            <w:color w:val="3194D0"/>
          </w:rPr>
          <w:t>11</w:t>
        </w:r>
        <w:r w:rsidR="00E74FE2" w:rsidRPr="00397E2F">
          <w:rPr>
            <w:rFonts w:ascii="Arial" w:hAnsi="Arial" w:cs="Arial"/>
            <w:color w:val="3194D0"/>
          </w:rPr>
          <w:t>个疑问及解答</w:t>
        </w:r>
      </w:hyperlink>
    </w:p>
    <w:p w14:paraId="68C78367" w14:textId="77777777" w:rsidR="00E74FE2" w:rsidRPr="00397E2F" w:rsidRDefault="00E74FE2" w:rsidP="00E74FE2">
      <w:pPr>
        <w:pStyle w:val="4"/>
      </w:pPr>
      <w:bookmarkStart w:id="641" w:name="_Toc5918229"/>
      <w:r w:rsidRPr="00397E2F">
        <w:lastRenderedPageBreak/>
        <w:t>原生的</w:t>
      </w:r>
      <w:r w:rsidRPr="00397E2F">
        <w:t>NIO</w:t>
      </w:r>
      <w:r w:rsidRPr="00397E2F">
        <w:t>在</w:t>
      </w:r>
      <w:r w:rsidRPr="00397E2F">
        <w:t>JDK1.7</w:t>
      </w:r>
      <w:r w:rsidRPr="00397E2F">
        <w:t>版本存在</w:t>
      </w:r>
      <w:r w:rsidRPr="00397E2F">
        <w:t>epollbug</w:t>
      </w:r>
      <w:bookmarkEnd w:id="641"/>
    </w:p>
    <w:p w14:paraId="490902F3" w14:textId="77777777" w:rsidR="00E74FE2" w:rsidRPr="00397E2F" w:rsidRDefault="00E74FE2" w:rsidP="00E27BE8">
      <w:pPr>
        <w:ind w:firstLine="480"/>
      </w:pPr>
      <w:r w:rsidRPr="00397E2F">
        <w:t>它会导致</w:t>
      </w:r>
      <w:r w:rsidRPr="00397E2F">
        <w:t>Selector</w:t>
      </w:r>
      <w:r w:rsidRPr="00397E2F">
        <w:t>空轮询，最终导致</w:t>
      </w:r>
      <w:r w:rsidRPr="00397E2F">
        <w:t>CPU100%</w:t>
      </w:r>
      <w:r w:rsidRPr="00397E2F">
        <w:t>。官方声称在</w:t>
      </w:r>
      <w:r w:rsidRPr="00397E2F">
        <w:t>JDK1.6</w:t>
      </w:r>
      <w:r w:rsidRPr="00397E2F">
        <w:t>版本的</w:t>
      </w:r>
      <w:r w:rsidRPr="00397E2F">
        <w:t>update18</w:t>
      </w:r>
      <w:r w:rsidRPr="00397E2F">
        <w:t>修复了该问题，但是直到</w:t>
      </w:r>
      <w:r w:rsidRPr="00397E2F">
        <w:t>JDK1.7</w:t>
      </w:r>
      <w:r w:rsidRPr="00397E2F">
        <w:t>版本该问题仍旧存在，只不过该</w:t>
      </w:r>
      <w:r w:rsidRPr="00397E2F">
        <w:t>BUG</w:t>
      </w:r>
      <w:r w:rsidRPr="00397E2F">
        <w:t>发生概率降低了一些而已，它并没有被根本解决。该</w:t>
      </w:r>
      <w:r w:rsidRPr="00397E2F">
        <w:t>BUG</w:t>
      </w:r>
      <w:r w:rsidRPr="00397E2F">
        <w:t>以及与该</w:t>
      </w:r>
      <w:r w:rsidRPr="00397E2F">
        <w:t>BUG</w:t>
      </w:r>
      <w:r w:rsidRPr="00397E2F">
        <w:t>相关的问题单可以参见以下链接内容。</w:t>
      </w:r>
    </w:p>
    <w:p w14:paraId="79C2F9C4" w14:textId="77777777" w:rsidR="00E74FE2" w:rsidRPr="00397E2F" w:rsidRDefault="00C80380" w:rsidP="00E74FE2">
      <w:pPr>
        <w:shd w:val="clear" w:color="auto" w:fill="FFFFFF"/>
        <w:wordWrap w:val="0"/>
        <w:spacing w:after="375" w:line="390" w:lineRule="atLeast"/>
        <w:ind w:firstLine="480"/>
        <w:rPr>
          <w:rFonts w:ascii="Arial" w:hAnsi="Arial" w:cs="Arial"/>
          <w:color w:val="2F2F2F"/>
        </w:rPr>
      </w:pPr>
      <w:hyperlink r:id="rId98" w:tgtFrame="_blank" w:history="1">
        <w:r w:rsidR="00E74FE2" w:rsidRPr="00397E2F">
          <w:rPr>
            <w:rFonts w:ascii="Arial" w:hAnsi="Arial" w:cs="Arial"/>
            <w:color w:val="3194D0"/>
          </w:rPr>
          <w:t>http://bugs.java.com/bugdatabase/view_bug.do?bug_id=6403933</w:t>
        </w:r>
      </w:hyperlink>
    </w:p>
    <w:p w14:paraId="47F4DE12" w14:textId="77777777" w:rsidR="00E74FE2" w:rsidRPr="00397E2F" w:rsidRDefault="00C80380" w:rsidP="00E74FE2">
      <w:pPr>
        <w:shd w:val="clear" w:color="auto" w:fill="FFFFFF"/>
        <w:wordWrap w:val="0"/>
        <w:spacing w:after="375" w:line="390" w:lineRule="atLeast"/>
        <w:ind w:firstLine="480"/>
        <w:rPr>
          <w:rFonts w:ascii="Arial" w:hAnsi="Arial" w:cs="Arial"/>
          <w:color w:val="2F2F2F"/>
        </w:rPr>
      </w:pPr>
      <w:hyperlink r:id="rId99" w:tgtFrame="_blank" w:history="1">
        <w:r w:rsidR="00E74FE2" w:rsidRPr="00397E2F">
          <w:rPr>
            <w:rFonts w:ascii="Arial" w:hAnsi="Arial" w:cs="Arial"/>
            <w:color w:val="3194D0"/>
          </w:rPr>
          <w:t>http://bugs.java.com/bugdatabase/view_bug.do?bug_id=2147719</w:t>
        </w:r>
      </w:hyperlink>
    </w:p>
    <w:p w14:paraId="17F83AC6" w14:textId="77777777" w:rsidR="00E74FE2" w:rsidRPr="00397E2F" w:rsidRDefault="00E74FE2" w:rsidP="00E27BE8">
      <w:pPr>
        <w:ind w:firstLine="480"/>
      </w:pPr>
      <w:r w:rsidRPr="00397E2F">
        <w:t>异常堆栈如下：</w:t>
      </w:r>
    </w:p>
    <w:p w14:paraId="28F3766D"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java.lang.Thread.State:RUNNABLE</w:t>
      </w:r>
    </w:p>
    <w:p w14:paraId="1F130BCA"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epollWait(NativeMethod)</w:t>
      </w:r>
    </w:p>
    <w:p w14:paraId="38B81635"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poll(EPollArrayWrapper.java:210)</w:t>
      </w:r>
    </w:p>
    <w:p w14:paraId="0938B038"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SelectorImpl.doSelect(EPollSelectorImpl.java:65)</w:t>
      </w:r>
    </w:p>
    <w:p w14:paraId="5ECD1A5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lockAndDoSelect(SelectorImpl.java:69)</w:t>
      </w:r>
    </w:p>
    <w:p w14:paraId="7D77D504"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90</w:t>
      </w:r>
      <w:r w:rsidRPr="00397E2F">
        <w:rPr>
          <w:rFonts w:ascii="Consolas" w:hAnsi="Consolas" w:cs="宋体"/>
          <w:color w:val="657B83"/>
          <w:sz w:val="18"/>
          <w:szCs w:val="18"/>
          <w:bdr w:val="none" w:sz="0" w:space="0" w:color="auto" w:frame="1"/>
        </w:rPr>
        <w:t>&gt;(asun.nio.ch.Util$2)</w:t>
      </w:r>
    </w:p>
    <w:p w14:paraId="7933E5BF"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a8</w:t>
      </w:r>
      <w:r w:rsidRPr="00397E2F">
        <w:rPr>
          <w:rFonts w:ascii="Consolas" w:hAnsi="Consolas" w:cs="宋体"/>
          <w:color w:val="657B83"/>
          <w:sz w:val="18"/>
          <w:szCs w:val="18"/>
          <w:bdr w:val="none" w:sz="0" w:space="0" w:color="auto" w:frame="1"/>
        </w:rPr>
        <w:t>&gt;(ajava.util.Collections$UnmodifiableSet)</w:t>
      </w:r>
    </w:p>
    <w:p w14:paraId="5701D4C9"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46098</w:t>
      </w:r>
      <w:r w:rsidRPr="00397E2F">
        <w:rPr>
          <w:rFonts w:ascii="Consolas" w:hAnsi="Consolas" w:cs="宋体"/>
          <w:color w:val="657B83"/>
          <w:sz w:val="18"/>
          <w:szCs w:val="18"/>
          <w:bdr w:val="none" w:sz="0" w:space="0" w:color="auto" w:frame="1"/>
        </w:rPr>
        <w:t>&gt;(asun.nio.ch.EPollSelectorImpl)</w:t>
      </w:r>
    </w:p>
    <w:p w14:paraId="7C4CFB5B"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select(SelectorImpl.java:80)</w:t>
      </w:r>
    </w:p>
    <w:p w14:paraId="3053D82E"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handleIO(MemcachedConnection.java:217)</w:t>
      </w:r>
    </w:p>
    <w:p w14:paraId="1B993BF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run(MemcachedConnection.java:836)</w:t>
      </w:r>
    </w:p>
    <w:p w14:paraId="609D8795" w14:textId="77777777" w:rsidR="00E74FE2" w:rsidRPr="00397E2F" w:rsidRDefault="00E74FE2" w:rsidP="00E74FE2">
      <w:pPr>
        <w:pStyle w:val="4"/>
      </w:pPr>
      <w:bookmarkStart w:id="642" w:name="_Toc5918230"/>
      <w:r w:rsidRPr="00397E2F">
        <w:t>什么是</w:t>
      </w:r>
      <w:r w:rsidRPr="00397E2F">
        <w:t>TCP</w:t>
      </w:r>
      <w:r w:rsidRPr="00397E2F">
        <w:t>粘包</w:t>
      </w:r>
      <w:r w:rsidRPr="00397E2F">
        <w:t>/</w:t>
      </w:r>
      <w:r w:rsidRPr="00397E2F">
        <w:t>拆包</w:t>
      </w:r>
      <w:bookmarkEnd w:id="642"/>
    </w:p>
    <w:p w14:paraId="166742B6" w14:textId="77777777" w:rsidR="00E74FE2" w:rsidRPr="00397E2F" w:rsidRDefault="00E74FE2" w:rsidP="00E27BE8">
      <w:pPr>
        <w:ind w:firstLine="480"/>
      </w:pPr>
      <w:r w:rsidRPr="00397E2F">
        <w:t>参考：</w:t>
      </w:r>
    </w:p>
    <w:p w14:paraId="127702F5" w14:textId="77777777" w:rsidR="00E74FE2" w:rsidRPr="00397E2F" w:rsidRDefault="00C80380" w:rsidP="00E74FE2">
      <w:pPr>
        <w:shd w:val="clear" w:color="auto" w:fill="FFFFFF"/>
        <w:wordWrap w:val="0"/>
        <w:spacing w:after="375" w:line="390" w:lineRule="atLeast"/>
        <w:ind w:firstLine="480"/>
        <w:rPr>
          <w:rFonts w:ascii="Arial" w:hAnsi="Arial" w:cs="Arial"/>
          <w:color w:val="2F2F2F"/>
        </w:rPr>
      </w:pPr>
      <w:hyperlink r:id="rId100"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7AB92560" w14:textId="77777777" w:rsidR="00E74FE2" w:rsidRPr="00397E2F" w:rsidRDefault="00E74FE2" w:rsidP="00E74FE2">
      <w:pPr>
        <w:pStyle w:val="4"/>
      </w:pPr>
      <w:bookmarkStart w:id="643" w:name="_Toc5918231"/>
      <w:r w:rsidRPr="00397E2F">
        <w:t>TCP</w:t>
      </w:r>
      <w:r w:rsidRPr="00397E2F">
        <w:t>粘包</w:t>
      </w:r>
      <w:r w:rsidRPr="00397E2F">
        <w:t>/</w:t>
      </w:r>
      <w:r w:rsidRPr="00397E2F">
        <w:t>拆包的解决办法</w:t>
      </w:r>
      <w:bookmarkEnd w:id="643"/>
    </w:p>
    <w:p w14:paraId="2BDBD2CE" w14:textId="77777777" w:rsidR="00E74FE2" w:rsidRPr="00397E2F" w:rsidRDefault="00E74FE2" w:rsidP="00E27BE8">
      <w:pPr>
        <w:ind w:firstLine="480"/>
      </w:pPr>
      <w:r w:rsidRPr="00397E2F">
        <w:t>参考：</w:t>
      </w:r>
    </w:p>
    <w:p w14:paraId="2B32F74A" w14:textId="77777777" w:rsidR="00E74FE2" w:rsidRPr="00397E2F" w:rsidRDefault="00C80380" w:rsidP="00E74FE2">
      <w:pPr>
        <w:shd w:val="clear" w:color="auto" w:fill="FFFFFF"/>
        <w:wordWrap w:val="0"/>
        <w:spacing w:after="375" w:line="390" w:lineRule="atLeast"/>
        <w:ind w:firstLine="480"/>
        <w:rPr>
          <w:rFonts w:ascii="Arial" w:hAnsi="Arial" w:cs="Arial"/>
          <w:color w:val="2F2F2F"/>
        </w:rPr>
      </w:pPr>
      <w:hyperlink r:id="rId101"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5D458C2D" w14:textId="77777777" w:rsidR="00E74FE2" w:rsidRPr="00397E2F" w:rsidRDefault="00E74FE2" w:rsidP="00E74FE2">
      <w:pPr>
        <w:pStyle w:val="4"/>
      </w:pPr>
      <w:bookmarkStart w:id="644" w:name="_Toc5918232"/>
      <w:r w:rsidRPr="00397E2F">
        <w:t>Netty</w:t>
      </w:r>
      <w:r w:rsidRPr="00397E2F">
        <w:t>线程模型</w:t>
      </w:r>
      <w:bookmarkEnd w:id="644"/>
    </w:p>
    <w:p w14:paraId="501F8053" w14:textId="77777777" w:rsidR="00E74FE2" w:rsidRPr="00397E2F" w:rsidRDefault="00E74FE2" w:rsidP="00E27BE8">
      <w:pPr>
        <w:ind w:firstLine="480"/>
      </w:pPr>
      <w:r w:rsidRPr="00397E2F">
        <w:t>参考：</w:t>
      </w:r>
    </w:p>
    <w:p w14:paraId="638AD228" w14:textId="77777777" w:rsidR="00E74FE2" w:rsidRPr="00397E2F" w:rsidRDefault="00C80380" w:rsidP="00E74FE2">
      <w:pPr>
        <w:shd w:val="clear" w:color="auto" w:fill="FFFFFF"/>
        <w:wordWrap w:val="0"/>
        <w:spacing w:after="375" w:line="390" w:lineRule="atLeast"/>
        <w:ind w:firstLine="480"/>
        <w:rPr>
          <w:rFonts w:ascii="Arial" w:hAnsi="Arial" w:cs="Arial"/>
          <w:color w:val="2F2F2F"/>
        </w:rPr>
      </w:pPr>
      <w:hyperlink r:id="rId102" w:tgtFrame="_blank" w:history="1">
        <w:r w:rsidR="00E74FE2" w:rsidRPr="00397E2F">
          <w:rPr>
            <w:rFonts w:ascii="Arial" w:hAnsi="Arial" w:cs="Arial"/>
            <w:color w:val="3194D0"/>
          </w:rPr>
          <w:t>Netty4</w:t>
        </w:r>
        <w:r w:rsidR="00E74FE2" w:rsidRPr="00397E2F">
          <w:rPr>
            <w:rFonts w:ascii="Arial" w:hAnsi="Arial" w:cs="Arial"/>
            <w:color w:val="3194D0"/>
          </w:rPr>
          <w:t>实战第十五章：选择正确的线程模型</w:t>
        </w:r>
      </w:hyperlink>
    </w:p>
    <w:p w14:paraId="5FAD38D9" w14:textId="77777777" w:rsidR="00E74FE2" w:rsidRPr="00397E2F" w:rsidRDefault="00E74FE2" w:rsidP="00E74FE2">
      <w:pPr>
        <w:pStyle w:val="4"/>
      </w:pPr>
      <w:bookmarkStart w:id="645" w:name="_Toc5918233"/>
      <w:r w:rsidRPr="00397E2F">
        <w:t>说说</w:t>
      </w:r>
      <w:r w:rsidRPr="00397E2F">
        <w:t>Netty</w:t>
      </w:r>
      <w:r w:rsidRPr="00397E2F">
        <w:t>的零拷贝</w:t>
      </w:r>
      <w:bookmarkEnd w:id="645"/>
    </w:p>
    <w:p w14:paraId="136AC164" w14:textId="77777777" w:rsidR="00E74FE2" w:rsidRPr="00397E2F" w:rsidRDefault="00E74FE2" w:rsidP="00E27BE8">
      <w:pPr>
        <w:ind w:firstLine="480"/>
      </w:pPr>
      <w:r w:rsidRPr="00397E2F">
        <w:t>参考：</w:t>
      </w:r>
    </w:p>
    <w:p w14:paraId="0189C3AB" w14:textId="77777777" w:rsidR="00E74FE2" w:rsidRPr="00397E2F" w:rsidRDefault="00C80380" w:rsidP="00E74FE2">
      <w:pPr>
        <w:shd w:val="clear" w:color="auto" w:fill="FFFFFF"/>
        <w:wordWrap w:val="0"/>
        <w:spacing w:after="375" w:line="390" w:lineRule="atLeast"/>
        <w:ind w:firstLine="480"/>
        <w:rPr>
          <w:rFonts w:ascii="Arial" w:hAnsi="Arial" w:cs="Arial"/>
          <w:color w:val="2F2F2F"/>
        </w:rPr>
      </w:pPr>
      <w:hyperlink r:id="rId103" w:tgtFrame="_blank" w:history="1">
        <w:r w:rsidR="00E74FE2" w:rsidRPr="00397E2F">
          <w:rPr>
            <w:rFonts w:ascii="Arial" w:hAnsi="Arial" w:cs="Arial"/>
            <w:color w:val="3194D0"/>
          </w:rPr>
          <w:t>理解</w:t>
        </w:r>
        <w:r w:rsidR="00E74FE2" w:rsidRPr="00397E2F">
          <w:rPr>
            <w:rFonts w:ascii="Arial" w:hAnsi="Arial" w:cs="Arial"/>
            <w:color w:val="3194D0"/>
          </w:rPr>
          <w:t>Netty</w:t>
        </w:r>
        <w:r w:rsidR="00E74FE2" w:rsidRPr="00397E2F">
          <w:rPr>
            <w:rFonts w:ascii="Arial" w:hAnsi="Arial" w:cs="Arial"/>
            <w:color w:val="3194D0"/>
          </w:rPr>
          <w:t>中的零拷贝（</w:t>
        </w:r>
        <w:r w:rsidR="00E74FE2" w:rsidRPr="00397E2F">
          <w:rPr>
            <w:rFonts w:ascii="Arial" w:hAnsi="Arial" w:cs="Arial"/>
            <w:color w:val="3194D0"/>
          </w:rPr>
          <w:t>Zero-Copy</w:t>
        </w:r>
        <w:r w:rsidR="00E74FE2" w:rsidRPr="00397E2F">
          <w:rPr>
            <w:rFonts w:ascii="Arial" w:hAnsi="Arial" w:cs="Arial"/>
            <w:color w:val="3194D0"/>
          </w:rPr>
          <w:t>）机制</w:t>
        </w:r>
      </w:hyperlink>
    </w:p>
    <w:p w14:paraId="1D241C4A" w14:textId="77777777" w:rsidR="00E74FE2" w:rsidRPr="00397E2F" w:rsidRDefault="00E74FE2" w:rsidP="00E74FE2">
      <w:pPr>
        <w:pStyle w:val="4"/>
      </w:pPr>
      <w:bookmarkStart w:id="646" w:name="_Toc5918234"/>
      <w:r w:rsidRPr="00397E2F">
        <w:lastRenderedPageBreak/>
        <w:t>Netty</w:t>
      </w:r>
      <w:r w:rsidRPr="00397E2F">
        <w:t>内部执行流程</w:t>
      </w:r>
      <w:bookmarkEnd w:id="646"/>
    </w:p>
    <w:p w14:paraId="0D5DF9F6" w14:textId="77777777" w:rsidR="00E74FE2" w:rsidRPr="00397E2F" w:rsidRDefault="00E74FE2" w:rsidP="00E27BE8">
      <w:pPr>
        <w:ind w:firstLine="480"/>
      </w:pPr>
      <w:r w:rsidRPr="00397E2F">
        <w:t>参考：</w:t>
      </w:r>
    </w:p>
    <w:p w14:paraId="694AFE63" w14:textId="77777777" w:rsidR="00E74FE2" w:rsidRPr="00397E2F" w:rsidRDefault="00C80380" w:rsidP="00E74FE2">
      <w:pPr>
        <w:shd w:val="clear" w:color="auto" w:fill="FFFFFF"/>
        <w:wordWrap w:val="0"/>
        <w:spacing w:after="375" w:line="390" w:lineRule="atLeast"/>
        <w:ind w:firstLine="480"/>
        <w:rPr>
          <w:rFonts w:ascii="Arial" w:hAnsi="Arial" w:cs="Arial"/>
          <w:color w:val="2F2F2F"/>
        </w:rPr>
      </w:pPr>
      <w:hyperlink r:id="rId104" w:tgtFrame="_blank" w:history="1">
        <w:r w:rsidR="00E74FE2" w:rsidRPr="00397E2F">
          <w:rPr>
            <w:rFonts w:ascii="Arial" w:hAnsi="Arial" w:cs="Arial"/>
            <w:color w:val="3194D0"/>
          </w:rPr>
          <w:t>Netty</w:t>
        </w:r>
        <w:r w:rsidR="00E74FE2" w:rsidRPr="00397E2F">
          <w:rPr>
            <w:rFonts w:ascii="Arial" w:hAnsi="Arial" w:cs="Arial"/>
            <w:color w:val="3194D0"/>
          </w:rPr>
          <w:t>：数据处理流程</w:t>
        </w:r>
      </w:hyperlink>
    </w:p>
    <w:p w14:paraId="7D0DFE01" w14:textId="77777777" w:rsidR="00E74FE2" w:rsidRPr="00397E2F" w:rsidRDefault="00E74FE2" w:rsidP="00E74FE2">
      <w:pPr>
        <w:pStyle w:val="4"/>
      </w:pPr>
      <w:bookmarkStart w:id="647" w:name="_Toc5918235"/>
      <w:r w:rsidRPr="00397E2F">
        <w:t>Netty</w:t>
      </w:r>
      <w:r w:rsidRPr="00397E2F">
        <w:t>重连实现</w:t>
      </w:r>
      <w:bookmarkEnd w:id="647"/>
    </w:p>
    <w:p w14:paraId="1CD67363" w14:textId="77777777" w:rsidR="00E74FE2" w:rsidRPr="00397E2F" w:rsidRDefault="00E74FE2" w:rsidP="00E27BE8">
      <w:pPr>
        <w:ind w:firstLine="480"/>
      </w:pPr>
      <w:r w:rsidRPr="00397E2F">
        <w:t>参考：</w:t>
      </w:r>
    </w:p>
    <w:p w14:paraId="6A155CBA" w14:textId="77777777" w:rsidR="00E74FE2" w:rsidRPr="00397E2F" w:rsidRDefault="00C80380" w:rsidP="00E74FE2">
      <w:pPr>
        <w:shd w:val="clear" w:color="auto" w:fill="FFFFFF"/>
        <w:wordWrap w:val="0"/>
        <w:spacing w:after="375" w:line="390" w:lineRule="atLeast"/>
        <w:ind w:firstLine="480"/>
        <w:rPr>
          <w:rFonts w:ascii="Arial" w:hAnsi="Arial" w:cs="Arial"/>
          <w:color w:val="2F2F2F"/>
        </w:rPr>
      </w:pPr>
      <w:hyperlink r:id="rId105" w:tgtFrame="_blank" w:history="1">
        <w:r w:rsidR="00E74FE2" w:rsidRPr="00397E2F">
          <w:rPr>
            <w:rFonts w:ascii="Arial" w:hAnsi="Arial" w:cs="Arial"/>
            <w:color w:val="3194D0"/>
          </w:rPr>
          <w:t>NettyClient</w:t>
        </w:r>
        <w:r w:rsidR="00E74FE2" w:rsidRPr="00397E2F">
          <w:rPr>
            <w:rFonts w:ascii="Arial" w:hAnsi="Arial" w:cs="Arial"/>
            <w:color w:val="3194D0"/>
          </w:rPr>
          <w:t>重连实现</w:t>
        </w:r>
      </w:hyperlink>
    </w:p>
    <w:p w14:paraId="50933B83" w14:textId="77777777" w:rsidR="00713E34" w:rsidRDefault="00713E34" w:rsidP="008A6F65">
      <w:pPr>
        <w:pStyle w:val="3"/>
      </w:pPr>
      <w:bookmarkStart w:id="648" w:name="_Toc5918236"/>
      <w:r>
        <w:rPr>
          <w:rFonts w:hint="eastAsia"/>
          <w:lang w:val="sv-SE"/>
        </w:rPr>
        <w:t>Struts</w:t>
      </w:r>
      <w:bookmarkEnd w:id="648"/>
    </w:p>
    <w:p w14:paraId="3B5EF8AA" w14:textId="5D63CBB5" w:rsidR="00905CF3" w:rsidRDefault="000607B8" w:rsidP="008A6F65">
      <w:pPr>
        <w:pStyle w:val="4"/>
        <w:rPr>
          <w:lang w:val="sv-SE"/>
        </w:rPr>
      </w:pPr>
      <w:bookmarkStart w:id="649" w:name="_Toc5918237"/>
      <w:r>
        <w:rPr>
          <w:rFonts w:hint="eastAsia"/>
          <w:lang w:val="sv-SE"/>
        </w:rPr>
        <w:t>Struts</w:t>
      </w:r>
      <w:r>
        <w:rPr>
          <w:rFonts w:hint="eastAsia"/>
        </w:rPr>
        <w:t>2</w:t>
      </w:r>
      <w:r>
        <w:rPr>
          <w:rFonts w:hint="eastAsia"/>
          <w:lang w:val="sv-SE"/>
        </w:rPr>
        <w:t>的实现原理。</w:t>
      </w:r>
      <w:bookmarkEnd w:id="649"/>
    </w:p>
    <w:p w14:paraId="45767710" w14:textId="77777777" w:rsidR="000607B8" w:rsidRDefault="000607B8" w:rsidP="008A6F65">
      <w:pPr>
        <w:tabs>
          <w:tab w:val="left" w:pos="701"/>
        </w:tabs>
        <w:ind w:leftChars="100" w:left="240" w:firstLine="480"/>
        <w:rPr>
          <w:rFonts w:ascii="宋体" w:hAnsi="宋体"/>
          <w:szCs w:val="21"/>
        </w:rPr>
      </w:pPr>
      <w:r>
        <w:rPr>
          <w:rFonts w:ascii="宋体" w:hAnsi="宋体"/>
          <w:szCs w:val="21"/>
        </w:rPr>
        <w:t>1</w:t>
      </w:r>
      <w:r>
        <w:rPr>
          <w:rFonts w:ascii="宋体" w:hAnsi="宋体" w:hint="eastAsia"/>
          <w:szCs w:val="21"/>
        </w:rPr>
        <w:t>、客户端初始化一个指向</w:t>
      </w:r>
      <w:r>
        <w:rPr>
          <w:rFonts w:ascii="宋体" w:hAnsi="宋体"/>
          <w:szCs w:val="21"/>
        </w:rPr>
        <w:t>Servlet</w:t>
      </w:r>
      <w:r>
        <w:rPr>
          <w:rFonts w:ascii="宋体" w:hAnsi="宋体" w:hint="eastAsia"/>
          <w:szCs w:val="21"/>
        </w:rPr>
        <w:t>容器（例如</w:t>
      </w:r>
      <w:r>
        <w:rPr>
          <w:rFonts w:ascii="宋体" w:hAnsi="宋体"/>
          <w:szCs w:val="21"/>
        </w:rPr>
        <w:t>Tomcat</w:t>
      </w:r>
      <w:r>
        <w:rPr>
          <w:rFonts w:ascii="宋体" w:hAnsi="宋体" w:hint="eastAsia"/>
          <w:szCs w:val="21"/>
        </w:rPr>
        <w:t>）的请求</w:t>
      </w:r>
    </w:p>
    <w:p w14:paraId="6CC26A77" w14:textId="77777777" w:rsidR="000607B8" w:rsidRDefault="000607B8" w:rsidP="008A6F65">
      <w:pPr>
        <w:ind w:leftChars="100" w:left="240" w:firstLine="480"/>
        <w:rPr>
          <w:rFonts w:ascii="宋体" w:hAnsi="宋体"/>
          <w:szCs w:val="21"/>
        </w:rPr>
      </w:pPr>
      <w:r>
        <w:rPr>
          <w:rFonts w:ascii="宋体" w:hAnsi="宋体"/>
          <w:szCs w:val="21"/>
        </w:rPr>
        <w:t>2</w:t>
      </w:r>
      <w:r>
        <w:rPr>
          <w:rFonts w:ascii="宋体" w:hAnsi="宋体" w:hint="eastAsia"/>
          <w:szCs w:val="21"/>
        </w:rPr>
        <w:t>、这个请求经过一系列的过滤器（</w:t>
      </w:r>
      <w:r>
        <w:rPr>
          <w:rFonts w:ascii="宋体" w:hAnsi="宋体"/>
          <w:szCs w:val="21"/>
        </w:rPr>
        <w:t>Filter</w:t>
      </w:r>
      <w:r>
        <w:rPr>
          <w:rFonts w:ascii="宋体" w:hAnsi="宋体" w:hint="eastAsia"/>
          <w:szCs w:val="21"/>
        </w:rPr>
        <w:t>）（这些过滤器中有一个叫做</w:t>
      </w:r>
      <w:r>
        <w:rPr>
          <w:rFonts w:ascii="宋体" w:hAnsi="宋体"/>
          <w:szCs w:val="21"/>
        </w:rPr>
        <w:t>ActionContextCleanUp</w:t>
      </w:r>
      <w:r>
        <w:rPr>
          <w:rFonts w:ascii="宋体" w:hAnsi="宋体" w:hint="eastAsia"/>
          <w:szCs w:val="21"/>
        </w:rPr>
        <w:t>的可选过滤器，这个过滤器对于</w:t>
      </w:r>
      <w:r>
        <w:rPr>
          <w:rFonts w:ascii="宋体" w:hAnsi="宋体"/>
          <w:szCs w:val="21"/>
        </w:rPr>
        <w:t>Struts2</w:t>
      </w:r>
      <w:r>
        <w:rPr>
          <w:rFonts w:ascii="宋体" w:hAnsi="宋体" w:hint="eastAsia"/>
          <w:szCs w:val="21"/>
        </w:rPr>
        <w:t>和其他框架的集成很有帮助，例如：</w:t>
      </w:r>
      <w:r>
        <w:rPr>
          <w:rFonts w:ascii="宋体" w:hAnsi="宋体"/>
          <w:szCs w:val="21"/>
        </w:rPr>
        <w:t>SiteMeshPlugin</w:t>
      </w:r>
      <w:r>
        <w:rPr>
          <w:rFonts w:ascii="宋体" w:hAnsi="宋体" w:hint="eastAsia"/>
          <w:szCs w:val="21"/>
        </w:rPr>
        <w:t>）；</w:t>
      </w:r>
    </w:p>
    <w:p w14:paraId="797B4645" w14:textId="77777777" w:rsidR="000607B8" w:rsidRDefault="000607B8" w:rsidP="008A6F65">
      <w:pPr>
        <w:ind w:leftChars="100" w:left="240" w:firstLine="480"/>
        <w:rPr>
          <w:rFonts w:ascii="宋体" w:hAnsi="宋体"/>
          <w:szCs w:val="21"/>
        </w:rPr>
      </w:pPr>
      <w:r>
        <w:rPr>
          <w:rFonts w:ascii="宋体" w:hAnsi="宋体"/>
          <w:szCs w:val="21"/>
        </w:rPr>
        <w:t>3</w:t>
      </w:r>
      <w:r>
        <w:rPr>
          <w:rFonts w:ascii="宋体" w:hAnsi="宋体" w:hint="eastAsia"/>
          <w:szCs w:val="21"/>
        </w:rPr>
        <w:t>、接着</w:t>
      </w:r>
      <w:r>
        <w:rPr>
          <w:rFonts w:ascii="宋体" w:hAnsi="宋体"/>
          <w:szCs w:val="21"/>
        </w:rPr>
        <w:t>FilterDispatcher</w:t>
      </w:r>
      <w:r>
        <w:rPr>
          <w:rFonts w:ascii="宋体" w:hAnsi="宋体" w:hint="eastAsia"/>
          <w:szCs w:val="21"/>
        </w:rPr>
        <w:t>被调用，</w:t>
      </w:r>
      <w:r>
        <w:rPr>
          <w:rFonts w:ascii="宋体" w:hAnsi="宋体"/>
          <w:szCs w:val="21"/>
        </w:rPr>
        <w:t>FilterDispatcher</w:t>
      </w:r>
      <w:r>
        <w:rPr>
          <w:rFonts w:ascii="宋体" w:hAnsi="宋体" w:hint="eastAsia"/>
          <w:szCs w:val="21"/>
        </w:rPr>
        <w:t>询问</w:t>
      </w:r>
      <w:r>
        <w:rPr>
          <w:rFonts w:ascii="宋体" w:hAnsi="宋体"/>
          <w:szCs w:val="21"/>
        </w:rPr>
        <w:t>ActionMapper</w:t>
      </w:r>
      <w:r>
        <w:rPr>
          <w:rFonts w:ascii="宋体" w:hAnsi="宋体" w:hint="eastAsia"/>
          <w:szCs w:val="21"/>
        </w:rPr>
        <w:t>来决定这个请求是否需要调用某个</w:t>
      </w:r>
      <w:r>
        <w:rPr>
          <w:rFonts w:ascii="宋体" w:hAnsi="宋体"/>
          <w:szCs w:val="21"/>
        </w:rPr>
        <w:t>Action</w:t>
      </w:r>
      <w:r>
        <w:rPr>
          <w:rFonts w:ascii="宋体" w:hAnsi="宋体" w:hint="eastAsia"/>
          <w:szCs w:val="21"/>
        </w:rPr>
        <w:t>；</w:t>
      </w:r>
    </w:p>
    <w:p w14:paraId="0943CCC4" w14:textId="77777777" w:rsidR="000607B8" w:rsidRDefault="000607B8" w:rsidP="008A6F65">
      <w:pPr>
        <w:ind w:leftChars="100" w:left="240" w:firstLine="480"/>
        <w:rPr>
          <w:rFonts w:ascii="宋体" w:hAnsi="宋体"/>
          <w:szCs w:val="21"/>
        </w:rPr>
      </w:pPr>
      <w:r>
        <w:rPr>
          <w:rFonts w:ascii="宋体" w:hAnsi="宋体"/>
          <w:szCs w:val="21"/>
        </w:rPr>
        <w:t>4</w:t>
      </w:r>
      <w:r>
        <w:rPr>
          <w:rFonts w:ascii="宋体" w:hAnsi="宋体" w:hint="eastAsia"/>
          <w:szCs w:val="21"/>
        </w:rPr>
        <w:t>、如果</w:t>
      </w:r>
      <w:r>
        <w:rPr>
          <w:rFonts w:ascii="宋体" w:hAnsi="宋体"/>
          <w:szCs w:val="21"/>
        </w:rPr>
        <w:t>ActionMapper</w:t>
      </w:r>
      <w:r>
        <w:rPr>
          <w:rFonts w:ascii="宋体" w:hAnsi="宋体" w:hint="eastAsia"/>
          <w:szCs w:val="21"/>
        </w:rPr>
        <w:t>决定需要调用某个</w:t>
      </w:r>
      <w:r>
        <w:rPr>
          <w:rFonts w:ascii="宋体" w:hAnsi="宋体"/>
          <w:szCs w:val="21"/>
        </w:rPr>
        <w:t>Action</w:t>
      </w:r>
      <w:r>
        <w:rPr>
          <w:rFonts w:ascii="宋体" w:hAnsi="宋体" w:hint="eastAsia"/>
          <w:szCs w:val="21"/>
        </w:rPr>
        <w:t>，</w:t>
      </w:r>
      <w:r>
        <w:rPr>
          <w:rFonts w:ascii="宋体" w:hAnsi="宋体"/>
          <w:szCs w:val="21"/>
        </w:rPr>
        <w:t>FilterDispatcher</w:t>
      </w:r>
      <w:r>
        <w:rPr>
          <w:rFonts w:ascii="宋体" w:hAnsi="宋体" w:hint="eastAsia"/>
          <w:szCs w:val="21"/>
        </w:rPr>
        <w:t>把请求的处理交给</w:t>
      </w:r>
      <w:r>
        <w:rPr>
          <w:rFonts w:ascii="宋体" w:hAnsi="宋体"/>
          <w:szCs w:val="21"/>
        </w:rPr>
        <w:t>ActionProxy</w:t>
      </w:r>
      <w:r>
        <w:rPr>
          <w:rFonts w:ascii="宋体" w:hAnsi="宋体" w:hint="eastAsia"/>
          <w:szCs w:val="21"/>
        </w:rPr>
        <w:t>；</w:t>
      </w:r>
    </w:p>
    <w:p w14:paraId="09132CE2" w14:textId="77777777" w:rsidR="000652F8" w:rsidRDefault="000607B8" w:rsidP="008A6F65">
      <w:pPr>
        <w:tabs>
          <w:tab w:val="left" w:pos="285"/>
        </w:tabs>
        <w:ind w:left="210" w:firstLine="480"/>
        <w:rPr>
          <w:rFonts w:ascii="宋体" w:hAnsi="宋体"/>
          <w:szCs w:val="21"/>
        </w:rPr>
      </w:pPr>
      <w:r>
        <w:rPr>
          <w:rFonts w:ascii="宋体" w:hAnsi="宋体"/>
          <w:szCs w:val="21"/>
        </w:rPr>
        <w:t>5</w:t>
      </w:r>
      <w:r>
        <w:rPr>
          <w:rFonts w:ascii="宋体" w:hAnsi="宋体" w:hint="eastAsia"/>
          <w:szCs w:val="21"/>
        </w:rPr>
        <w:t>、</w:t>
      </w:r>
      <w:r>
        <w:rPr>
          <w:rFonts w:ascii="宋体" w:hAnsi="宋体"/>
          <w:szCs w:val="21"/>
        </w:rPr>
        <w:t>ActionProxy</w:t>
      </w:r>
      <w:r>
        <w:rPr>
          <w:rFonts w:ascii="宋体" w:hAnsi="宋体" w:hint="eastAsia"/>
          <w:szCs w:val="21"/>
        </w:rPr>
        <w:t>通过</w:t>
      </w:r>
      <w:r>
        <w:rPr>
          <w:rFonts w:ascii="宋体" w:hAnsi="宋体"/>
          <w:szCs w:val="21"/>
        </w:rPr>
        <w:t>ConfigurationManager</w:t>
      </w:r>
      <w:r>
        <w:rPr>
          <w:rFonts w:ascii="宋体" w:hAnsi="宋体" w:hint="eastAsia"/>
          <w:szCs w:val="21"/>
        </w:rPr>
        <w:t>询问框架的配置文件，找到需要调用的</w:t>
      </w:r>
      <w:r>
        <w:rPr>
          <w:rFonts w:ascii="宋体" w:hAnsi="宋体"/>
          <w:szCs w:val="21"/>
        </w:rPr>
        <w:t>Action</w:t>
      </w:r>
      <w:r>
        <w:rPr>
          <w:rFonts w:ascii="宋体" w:hAnsi="宋体" w:hint="eastAsia"/>
          <w:szCs w:val="21"/>
        </w:rPr>
        <w:t>类；</w:t>
      </w:r>
    </w:p>
    <w:p w14:paraId="3FAD9DFD" w14:textId="77777777" w:rsidR="000607B8" w:rsidRDefault="000607B8" w:rsidP="008A6F65">
      <w:pPr>
        <w:tabs>
          <w:tab w:val="left" w:pos="285"/>
        </w:tabs>
        <w:ind w:left="210" w:firstLine="480"/>
        <w:rPr>
          <w:rFonts w:ascii="宋体" w:hAnsi="宋体"/>
          <w:szCs w:val="21"/>
        </w:rPr>
      </w:pPr>
      <w:r>
        <w:rPr>
          <w:rFonts w:ascii="宋体" w:hAnsi="宋体"/>
          <w:szCs w:val="21"/>
        </w:rPr>
        <w:t>6</w:t>
      </w:r>
      <w:r>
        <w:rPr>
          <w:rFonts w:ascii="宋体" w:hAnsi="宋体" w:hint="eastAsia"/>
          <w:szCs w:val="21"/>
        </w:rPr>
        <w:t>、</w:t>
      </w:r>
      <w:r>
        <w:rPr>
          <w:rFonts w:ascii="宋体" w:hAnsi="宋体"/>
          <w:szCs w:val="21"/>
        </w:rPr>
        <w:t>ActionProxy</w:t>
      </w:r>
      <w:r>
        <w:rPr>
          <w:rFonts w:ascii="宋体" w:hAnsi="宋体" w:hint="eastAsia"/>
          <w:szCs w:val="21"/>
        </w:rPr>
        <w:t>创建一个</w:t>
      </w:r>
      <w:r>
        <w:rPr>
          <w:rFonts w:ascii="宋体" w:hAnsi="宋体"/>
          <w:szCs w:val="21"/>
        </w:rPr>
        <w:t>ActionInvocation</w:t>
      </w:r>
      <w:r>
        <w:rPr>
          <w:rFonts w:ascii="宋体" w:hAnsi="宋体" w:hint="eastAsia"/>
          <w:szCs w:val="21"/>
        </w:rPr>
        <w:t>的实例。</w:t>
      </w:r>
    </w:p>
    <w:p w14:paraId="0292BC1F" w14:textId="77777777" w:rsidR="000607B8" w:rsidRDefault="000607B8" w:rsidP="008A6F65">
      <w:pPr>
        <w:ind w:left="210" w:firstLine="480"/>
        <w:rPr>
          <w:rFonts w:ascii="宋体" w:hAnsi="宋体"/>
          <w:szCs w:val="21"/>
        </w:rPr>
      </w:pPr>
      <w:r>
        <w:rPr>
          <w:rFonts w:ascii="宋体" w:hAnsi="宋体"/>
          <w:szCs w:val="21"/>
        </w:rPr>
        <w:t>7</w:t>
      </w:r>
      <w:r>
        <w:rPr>
          <w:rFonts w:ascii="宋体" w:hAnsi="宋体" w:hint="eastAsia"/>
          <w:szCs w:val="21"/>
        </w:rPr>
        <w:t>、</w:t>
      </w:r>
      <w:r>
        <w:rPr>
          <w:rFonts w:ascii="宋体" w:hAnsi="宋体"/>
          <w:szCs w:val="21"/>
        </w:rPr>
        <w:t>ActionInvocation</w:t>
      </w:r>
      <w:r>
        <w:rPr>
          <w:rFonts w:ascii="宋体" w:hAnsi="宋体" w:hint="eastAsia"/>
          <w:szCs w:val="21"/>
        </w:rPr>
        <w:t>实例使用命名模式来调用，在调用</w:t>
      </w:r>
      <w:r>
        <w:rPr>
          <w:rFonts w:ascii="宋体" w:hAnsi="宋体"/>
          <w:szCs w:val="21"/>
        </w:rPr>
        <w:t>Action</w:t>
      </w:r>
      <w:r>
        <w:rPr>
          <w:rFonts w:ascii="宋体" w:hAnsi="宋体" w:hint="eastAsia"/>
          <w:szCs w:val="21"/>
        </w:rPr>
        <w:t>的过程前后，涉及到相关拦截器（</w:t>
      </w:r>
      <w:r>
        <w:rPr>
          <w:rFonts w:ascii="宋体" w:hAnsi="宋体"/>
          <w:szCs w:val="21"/>
        </w:rPr>
        <w:t>Intercepter</w:t>
      </w:r>
      <w:r>
        <w:rPr>
          <w:rFonts w:ascii="宋体" w:hAnsi="宋体" w:hint="eastAsia"/>
          <w:szCs w:val="21"/>
        </w:rPr>
        <w:t>）的调用。</w:t>
      </w:r>
    </w:p>
    <w:p w14:paraId="52479022" w14:textId="77777777" w:rsidR="000607B8" w:rsidRDefault="000607B8" w:rsidP="008A6F65">
      <w:pPr>
        <w:ind w:left="210" w:firstLine="480"/>
        <w:rPr>
          <w:rFonts w:ascii="宋体" w:hAnsi="宋体"/>
          <w:szCs w:val="21"/>
        </w:rPr>
      </w:pPr>
      <w:r>
        <w:rPr>
          <w:rFonts w:ascii="宋体" w:hAnsi="宋体"/>
          <w:szCs w:val="21"/>
        </w:rPr>
        <w:t>8</w:t>
      </w:r>
      <w:r>
        <w:rPr>
          <w:rFonts w:ascii="宋体" w:hAnsi="宋体" w:hint="eastAsia"/>
          <w:szCs w:val="21"/>
        </w:rPr>
        <w:t>、一旦</w:t>
      </w:r>
      <w:r>
        <w:rPr>
          <w:rFonts w:ascii="宋体" w:hAnsi="宋体"/>
          <w:szCs w:val="21"/>
        </w:rPr>
        <w:t>Action</w:t>
      </w:r>
      <w:r>
        <w:rPr>
          <w:rFonts w:ascii="宋体" w:hAnsi="宋体" w:hint="eastAsia"/>
          <w:szCs w:val="21"/>
        </w:rPr>
        <w:t>执行完毕，</w:t>
      </w:r>
      <w:r>
        <w:rPr>
          <w:rFonts w:ascii="宋体" w:hAnsi="宋体"/>
          <w:szCs w:val="21"/>
        </w:rPr>
        <w:t>ActionInvocation</w:t>
      </w:r>
      <w:r>
        <w:rPr>
          <w:rFonts w:ascii="宋体" w:hAnsi="宋体" w:hint="eastAsia"/>
          <w:szCs w:val="21"/>
        </w:rPr>
        <w:t>负责根据</w:t>
      </w:r>
      <w:r>
        <w:rPr>
          <w:rFonts w:ascii="宋体" w:hAnsi="宋体"/>
          <w:szCs w:val="21"/>
        </w:rPr>
        <w:t>struts.xml</w:t>
      </w:r>
      <w:r>
        <w:rPr>
          <w:rFonts w:ascii="宋体" w:hAnsi="宋体" w:hint="eastAsia"/>
          <w:szCs w:val="21"/>
        </w:rPr>
        <w:t>中的配置找到对应的返回结果。返回结果通常是（但不总是，也可能是另外的一个</w:t>
      </w:r>
      <w:r>
        <w:rPr>
          <w:rFonts w:ascii="宋体" w:hAnsi="宋体"/>
          <w:szCs w:val="21"/>
        </w:rPr>
        <w:t>Action</w:t>
      </w:r>
      <w:r>
        <w:rPr>
          <w:rFonts w:ascii="宋体" w:hAnsi="宋体" w:hint="eastAsia"/>
          <w:szCs w:val="21"/>
        </w:rPr>
        <w:t>链）一个需要被表示的</w:t>
      </w:r>
      <w:r>
        <w:rPr>
          <w:rFonts w:ascii="宋体" w:hAnsi="宋体"/>
          <w:szCs w:val="21"/>
        </w:rPr>
        <w:t>JSP</w:t>
      </w:r>
      <w:r>
        <w:rPr>
          <w:rFonts w:ascii="宋体" w:hAnsi="宋体" w:hint="eastAsia"/>
          <w:szCs w:val="21"/>
        </w:rPr>
        <w:t>或者</w:t>
      </w:r>
      <w:r>
        <w:rPr>
          <w:rFonts w:ascii="宋体" w:hAnsi="宋体"/>
          <w:szCs w:val="21"/>
        </w:rPr>
        <w:t>FreeMarker</w:t>
      </w:r>
      <w:r>
        <w:rPr>
          <w:rFonts w:ascii="宋体" w:hAnsi="宋体" w:hint="eastAsia"/>
          <w:szCs w:val="21"/>
        </w:rPr>
        <w:t>的模版。在表示的过程中可以使用</w:t>
      </w:r>
      <w:r>
        <w:rPr>
          <w:rFonts w:ascii="宋体" w:hAnsi="宋体"/>
          <w:szCs w:val="21"/>
        </w:rPr>
        <w:t>Struts2</w:t>
      </w:r>
      <w:r>
        <w:rPr>
          <w:rFonts w:ascii="宋体" w:hAnsi="宋体" w:hint="eastAsia"/>
          <w:szCs w:val="21"/>
        </w:rPr>
        <w:t>框架中继承的标签。在这个过程中需要涉及到</w:t>
      </w:r>
      <w:r>
        <w:rPr>
          <w:rFonts w:ascii="宋体" w:hAnsi="宋体"/>
          <w:szCs w:val="21"/>
        </w:rPr>
        <w:t>ActionMapper</w:t>
      </w:r>
    </w:p>
    <w:p w14:paraId="1E713BE7" w14:textId="77777777" w:rsidR="00905CF3" w:rsidRDefault="000607B8" w:rsidP="008A6F65">
      <w:pPr>
        <w:pStyle w:val="4"/>
        <w:rPr>
          <w:highlight w:val="yellow"/>
          <w:lang w:val="sv-SE"/>
        </w:rPr>
      </w:pPr>
      <w:bookmarkStart w:id="650" w:name="_Toc5918238"/>
      <w:r>
        <w:rPr>
          <w:rFonts w:hint="eastAsia"/>
          <w:highlight w:val="yellow"/>
          <w:lang w:val="sv-SE"/>
        </w:rPr>
        <w:t>Struts2</w:t>
      </w:r>
      <w:r>
        <w:rPr>
          <w:rFonts w:hint="eastAsia"/>
          <w:highlight w:val="yellow"/>
          <w:lang w:val="sv-SE"/>
        </w:rPr>
        <w:t>实现拦截器的原理？</w:t>
      </w:r>
      <w:bookmarkEnd w:id="650"/>
    </w:p>
    <w:p w14:paraId="7913C556" w14:textId="77777777" w:rsidR="000607B8" w:rsidRDefault="000607B8" w:rsidP="00E27BE8">
      <w:pPr>
        <w:ind w:firstLine="480"/>
        <w:rPr>
          <w:rFonts w:ascii="宋体" w:hAnsi="宋体"/>
          <w:color w:val="0000FF"/>
          <w:szCs w:val="21"/>
        </w:rPr>
      </w:pPr>
      <w:r>
        <w:t>拦截器是</w:t>
      </w:r>
      <w:r>
        <w:t>AOP</w:t>
      </w:r>
      <w:r>
        <w:t>中的概念，它本身是一段代码，可以通过定义</w:t>
      </w:r>
      <w:r>
        <w:t>“</w:t>
      </w:r>
      <w:r>
        <w:t>织入点</w:t>
      </w:r>
      <w:r>
        <w:t>”</w:t>
      </w:r>
      <w:r>
        <w:t>，来指定拦截器的代码在</w:t>
      </w:r>
      <w:r>
        <w:t>“</w:t>
      </w:r>
      <w:r>
        <w:t>织入点</w:t>
      </w:r>
      <w:r>
        <w:t>”</w:t>
      </w:r>
      <w:r>
        <w:t>的前后执行，从而起到拦截的作用。</w:t>
      </w:r>
      <w:r>
        <w:rPr>
          <w:rFonts w:hint="eastAsia"/>
        </w:rPr>
        <w:t>而</w:t>
      </w:r>
      <w:r>
        <w:t>Struts2</w:t>
      </w:r>
      <w:r>
        <w:t>的</w:t>
      </w:r>
      <w:r>
        <w:t>Interceptor</w:t>
      </w:r>
      <w:r>
        <w:t>，其拦截的对象是</w:t>
      </w:r>
      <w:r>
        <w:t>Action</w:t>
      </w:r>
      <w:r>
        <w:t>代码，可以定义在</w:t>
      </w:r>
      <w:r>
        <w:t>Action</w:t>
      </w:r>
      <w:r>
        <w:t>代码之前或者之后执行拦截器的代码。</w:t>
      </w:r>
    </w:p>
    <w:p w14:paraId="06866BD5" w14:textId="77777777" w:rsidR="000607B8" w:rsidRDefault="000607B8" w:rsidP="00C92112">
      <w:pPr>
        <w:numPr>
          <w:ilvl w:val="0"/>
          <w:numId w:val="36"/>
        </w:numPr>
        <w:ind w:firstLine="480"/>
      </w:pPr>
      <w:r>
        <w:t>整个结构就如同一个堆栈，除了</w:t>
      </w:r>
      <w:r>
        <w:t>Action</w:t>
      </w:r>
      <w:r>
        <w:t>以外，堆栈中的其他元素是</w:t>
      </w:r>
      <w:r>
        <w:t>Interceptor</w:t>
      </w:r>
    </w:p>
    <w:p w14:paraId="6DE379F5" w14:textId="77777777" w:rsidR="000607B8" w:rsidRDefault="000607B8" w:rsidP="00C92112">
      <w:pPr>
        <w:numPr>
          <w:ilvl w:val="0"/>
          <w:numId w:val="36"/>
        </w:numPr>
        <w:ind w:firstLine="480"/>
      </w:pPr>
      <w:r>
        <w:t>2.Action</w:t>
      </w:r>
      <w:r>
        <w:t>位于堆栈的底部。由于堆栈</w:t>
      </w:r>
      <w:r>
        <w:t>"</w:t>
      </w:r>
      <w:r>
        <w:t>先进后出</w:t>
      </w:r>
      <w:r>
        <w:t>"</w:t>
      </w:r>
      <w:r>
        <w:t>的特性，</w:t>
      </w:r>
      <w:r>
        <w:rPr>
          <w:rFonts w:hint="eastAsia"/>
        </w:rPr>
        <w:t>而这些都是围绕着</w:t>
      </w:r>
      <w:r>
        <w:t>Action</w:t>
      </w:r>
      <w:r>
        <w:rPr>
          <w:rFonts w:hint="eastAsia"/>
        </w:rPr>
        <w:t>的，当我们请求</w:t>
      </w:r>
      <w:r>
        <w:rPr>
          <w:rFonts w:hint="eastAsia"/>
        </w:rPr>
        <w:t>Action</w:t>
      </w:r>
      <w:r>
        <w:rPr>
          <w:rFonts w:hint="eastAsia"/>
        </w:rPr>
        <w:t>时，</w:t>
      </w:r>
      <w:r>
        <w:t>必须首先把位于</w:t>
      </w:r>
      <w:r>
        <w:t>Action</w:t>
      </w:r>
      <w:r>
        <w:t>上端的</w:t>
      </w:r>
      <w:r>
        <w:t>Interceptor</w:t>
      </w:r>
      <w:r>
        <w:t>拿出来执行。</w:t>
      </w:r>
    </w:p>
    <w:p w14:paraId="4ACA92F4" w14:textId="77777777" w:rsidR="00905CF3" w:rsidRDefault="000607B8" w:rsidP="008A6F65">
      <w:pPr>
        <w:pStyle w:val="4"/>
        <w:rPr>
          <w:lang w:val="sv-SE"/>
        </w:rPr>
      </w:pPr>
      <w:bookmarkStart w:id="651" w:name="_Toc5918239"/>
      <w:r>
        <w:rPr>
          <w:rFonts w:hint="eastAsia"/>
          <w:lang w:val="sv-SE"/>
        </w:rPr>
        <w:t>说说</w:t>
      </w:r>
      <w:r>
        <w:rPr>
          <w:rFonts w:hint="eastAsia"/>
          <w:lang w:val="sv-SE"/>
        </w:rPr>
        <w:t>struts1</w:t>
      </w:r>
      <w:r>
        <w:rPr>
          <w:rFonts w:hint="eastAsia"/>
          <w:lang w:val="sv-SE"/>
        </w:rPr>
        <w:t>与</w:t>
      </w:r>
      <w:r>
        <w:rPr>
          <w:rFonts w:hint="eastAsia"/>
          <w:lang w:val="sv-SE"/>
        </w:rPr>
        <w:t>struts2</w:t>
      </w:r>
      <w:r>
        <w:rPr>
          <w:rFonts w:hint="eastAsia"/>
          <w:lang w:val="sv-SE"/>
        </w:rPr>
        <w:t>的区别。【首都信息面试题】</w:t>
      </w:r>
      <w:bookmarkEnd w:id="651"/>
    </w:p>
    <w:p w14:paraId="58748AA8" w14:textId="77777777" w:rsidR="000607B8" w:rsidRDefault="000607B8" w:rsidP="008A6F65">
      <w:pPr>
        <w:shd w:val="solid" w:color="FFFFFF" w:fill="auto"/>
        <w:autoSpaceDN w:val="0"/>
        <w:spacing w:line="378" w:lineRule="atLeast"/>
        <w:ind w:firstLine="480"/>
        <w:rPr>
          <w:rFonts w:ascii="宋体" w:hAnsi="宋体"/>
          <w:bCs/>
          <w:color w:val="000000"/>
          <w:szCs w:val="21"/>
          <w:shd w:val="clear" w:color="auto" w:fill="FFFFFF"/>
        </w:rPr>
      </w:pPr>
      <w:r>
        <w:rPr>
          <w:rFonts w:ascii="宋体" w:hAnsi="宋体" w:hint="eastAsia"/>
          <w:bCs/>
          <w:color w:val="000000"/>
          <w:szCs w:val="21"/>
          <w:shd w:val="clear" w:color="auto" w:fill="FFFFFF"/>
        </w:rPr>
        <w:t>从以下几个方面来一一总结</w:t>
      </w:r>
      <w:r>
        <w:rPr>
          <w:rFonts w:ascii="宋体" w:hAnsi="宋体" w:hint="eastAsia"/>
          <w:bCs/>
          <w:color w:val="000000"/>
          <w:szCs w:val="21"/>
          <w:shd w:val="clear" w:color="auto" w:fill="FFFFFF"/>
        </w:rPr>
        <w:t>Struts1</w:t>
      </w:r>
      <w:r>
        <w:rPr>
          <w:rFonts w:ascii="宋体" w:hAnsi="宋体" w:hint="eastAsia"/>
          <w:bCs/>
          <w:color w:val="000000"/>
          <w:szCs w:val="21"/>
          <w:shd w:val="clear" w:color="auto" w:fill="FFFFFF"/>
        </w:rPr>
        <w:t>与</w:t>
      </w:r>
      <w:r>
        <w:rPr>
          <w:rFonts w:ascii="宋体" w:hAnsi="宋体" w:hint="eastAsia"/>
          <w:bCs/>
          <w:color w:val="000000"/>
          <w:szCs w:val="21"/>
          <w:shd w:val="clear" w:color="auto" w:fill="FFFFFF"/>
        </w:rPr>
        <w:t>Struts2</w:t>
      </w:r>
      <w:r>
        <w:rPr>
          <w:rFonts w:ascii="宋体" w:hAnsi="宋体" w:hint="eastAsia"/>
          <w:bCs/>
          <w:color w:val="000000"/>
          <w:szCs w:val="21"/>
          <w:shd w:val="clear" w:color="auto" w:fill="FFFFFF"/>
        </w:rPr>
        <w:t>的区别：</w:t>
      </w:r>
    </w:p>
    <w:p w14:paraId="09F83E14" w14:textId="77777777" w:rsidR="000607B8" w:rsidRDefault="000607B8" w:rsidP="00C92112">
      <w:pPr>
        <w:numPr>
          <w:ilvl w:val="0"/>
          <w:numId w:val="37"/>
        </w:numPr>
        <w:shd w:val="solid" w:color="FFFFFF" w:fill="auto"/>
        <w:autoSpaceDN w:val="0"/>
        <w:spacing w:line="378" w:lineRule="atLeast"/>
        <w:ind w:firstLine="482"/>
        <w:rPr>
          <w:rFonts w:ascii="Helvetica"/>
          <w:color w:val="000000"/>
          <w:szCs w:val="21"/>
          <w:shd w:val="clear" w:color="auto" w:fill="FFFFFF"/>
        </w:rPr>
      </w:pPr>
      <w:r>
        <w:rPr>
          <w:rFonts w:ascii="宋体" w:hAnsi="宋体"/>
          <w:b/>
          <w:color w:val="000000"/>
          <w:szCs w:val="21"/>
          <w:shd w:val="clear" w:color="auto" w:fill="FFFFFF"/>
        </w:rPr>
        <w:t>Servlet</w:t>
      </w:r>
      <w:r>
        <w:rPr>
          <w:rFonts w:ascii="宋体" w:hAnsi="宋体"/>
          <w:b/>
          <w:color w:val="000000"/>
          <w:szCs w:val="21"/>
          <w:shd w:val="clear" w:color="auto" w:fill="FFFFFF"/>
        </w:rPr>
        <w:t>依赖性</w:t>
      </w:r>
    </w:p>
    <w:p w14:paraId="1372401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由于</w:t>
      </w:r>
      <w:r>
        <w:rPr>
          <w:rFonts w:ascii="宋体" w:hAnsi="宋体"/>
          <w:color w:val="000000"/>
          <w:szCs w:val="21"/>
          <w:shd w:val="clear" w:color="auto" w:fill="FFFFFF"/>
        </w:rPr>
        <w:t>Action</w:t>
      </w:r>
      <w:r>
        <w:rPr>
          <w:rFonts w:ascii="宋体" w:hAnsi="宋体"/>
          <w:color w:val="000000"/>
          <w:szCs w:val="21"/>
          <w:shd w:val="clear" w:color="auto" w:fill="FFFFFF"/>
        </w:rPr>
        <w:t>在被调用时</w:t>
      </w:r>
      <w:r>
        <w:rPr>
          <w:rFonts w:ascii="宋体" w:hAnsi="宋体"/>
          <w:color w:val="000000"/>
          <w:szCs w:val="21"/>
          <w:shd w:val="clear" w:color="auto" w:fill="FFFFFF"/>
        </w:rPr>
        <w:t>,</w:t>
      </w:r>
      <w:r>
        <w:rPr>
          <w:rFonts w:ascii="宋体" w:hAnsi="宋体"/>
          <w:b/>
          <w:color w:val="000000"/>
          <w:szCs w:val="21"/>
          <w:shd w:val="clear" w:color="auto" w:fill="FFFFFF"/>
        </w:rPr>
        <w:t>HttpServletRequest</w:t>
      </w:r>
      <w:r>
        <w:rPr>
          <w:rFonts w:ascii="宋体" w:hAnsi="宋体"/>
          <w:color w:val="000000"/>
          <w:szCs w:val="21"/>
          <w:shd w:val="clear" w:color="auto" w:fill="FFFFFF"/>
        </w:rPr>
        <w:t>和</w:t>
      </w:r>
      <w:r>
        <w:rPr>
          <w:rFonts w:ascii="宋体" w:hAnsi="宋体"/>
          <w:b/>
          <w:color w:val="000000"/>
          <w:szCs w:val="21"/>
          <w:shd w:val="clear" w:color="auto" w:fill="FFFFFF"/>
        </w:rPr>
        <w:t>HttpServletResponse</w:t>
      </w:r>
      <w:r>
        <w:rPr>
          <w:rFonts w:ascii="宋体" w:hAnsi="宋体"/>
          <w:color w:val="000000"/>
          <w:szCs w:val="21"/>
          <w:shd w:val="clear" w:color="auto" w:fill="FFFFFF"/>
        </w:rPr>
        <w:t>被传递到</w:t>
      </w:r>
      <w:r>
        <w:rPr>
          <w:rFonts w:ascii="宋体" w:hAnsi="宋体"/>
          <w:color w:val="000000"/>
          <w:szCs w:val="21"/>
          <w:shd w:val="clear" w:color="auto" w:fill="FFFFFF"/>
        </w:rPr>
        <w:t>execute()</w:t>
      </w:r>
      <w:r>
        <w:rPr>
          <w:rFonts w:ascii="宋体" w:hAnsi="宋体"/>
          <w:color w:val="000000"/>
          <w:szCs w:val="21"/>
          <w:shd w:val="clear" w:color="auto" w:fill="FFFFFF"/>
        </w:rPr>
        <w:t>方法中</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对</w:t>
      </w:r>
      <w:r>
        <w:rPr>
          <w:rFonts w:ascii="宋体" w:hAnsi="宋体"/>
          <w:color w:val="000000"/>
          <w:szCs w:val="21"/>
          <w:shd w:val="clear" w:color="auto" w:fill="FFFFFF"/>
        </w:rPr>
        <w:t>Servlet</w:t>
      </w:r>
      <w:r>
        <w:rPr>
          <w:rFonts w:ascii="宋体" w:hAnsi="宋体"/>
          <w:color w:val="000000"/>
          <w:szCs w:val="21"/>
          <w:shd w:val="clear" w:color="auto" w:fill="FFFFFF"/>
        </w:rPr>
        <w:t>的</w:t>
      </w:r>
      <w:r>
        <w:rPr>
          <w:rFonts w:ascii="宋体" w:hAnsi="宋体"/>
          <w:color w:val="000000"/>
          <w:szCs w:val="21"/>
          <w:shd w:val="clear" w:color="auto" w:fill="FFFFFF"/>
        </w:rPr>
        <w:t>API</w:t>
      </w:r>
      <w:r>
        <w:rPr>
          <w:rFonts w:ascii="宋体" w:hAnsi="宋体"/>
          <w:color w:val="000000"/>
          <w:szCs w:val="21"/>
          <w:shd w:val="clear" w:color="auto" w:fill="FFFFFF"/>
        </w:rPr>
        <w:t>是有依赖性的</w:t>
      </w:r>
      <w:r>
        <w:rPr>
          <w:rFonts w:ascii="宋体" w:hAnsi="宋体"/>
          <w:color w:val="000000"/>
          <w:szCs w:val="21"/>
          <w:shd w:val="clear" w:color="auto" w:fill="FFFFFF"/>
        </w:rPr>
        <w:t>.</w:t>
      </w:r>
      <w:r>
        <w:rPr>
          <w:rFonts w:ascii="宋体" w:hAnsi="宋体"/>
          <w:color w:val="000000"/>
          <w:szCs w:val="21"/>
          <w:shd w:val="clear" w:color="auto" w:fill="FFFFFF"/>
        </w:rPr>
        <w:t>但如果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就不会对容器有依赖了</w:t>
      </w:r>
      <w:r>
        <w:rPr>
          <w:rFonts w:ascii="宋体" w:hAnsi="宋体"/>
          <w:color w:val="000000"/>
          <w:szCs w:val="21"/>
          <w:shd w:val="clear" w:color="auto" w:fill="FFFFFF"/>
        </w:rPr>
        <w:t>,</w:t>
      </w:r>
      <w:r>
        <w:rPr>
          <w:rFonts w:ascii="宋体" w:hAnsi="宋体"/>
          <w:color w:val="000000"/>
          <w:szCs w:val="21"/>
          <w:shd w:val="clear" w:color="auto" w:fill="FFFFFF"/>
        </w:rPr>
        <w:t>因为</w:t>
      </w:r>
      <w:r>
        <w:rPr>
          <w:rFonts w:ascii="宋体" w:hAnsi="宋体"/>
          <w:color w:val="000000"/>
          <w:szCs w:val="21"/>
          <w:shd w:val="clear" w:color="auto" w:fill="FFFFFF"/>
        </w:rPr>
        <w:t>Action</w:t>
      </w:r>
      <w:r>
        <w:rPr>
          <w:rFonts w:ascii="宋体" w:hAnsi="宋体"/>
          <w:color w:val="000000"/>
          <w:szCs w:val="21"/>
          <w:shd w:val="clear" w:color="auto" w:fill="FFFFFF"/>
        </w:rPr>
        <w:t>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servlet</w:t>
      </w:r>
      <w:r>
        <w:rPr>
          <w:rFonts w:ascii="宋体" w:hAnsi="宋体"/>
          <w:color w:val="000000"/>
          <w:szCs w:val="21"/>
          <w:shd w:val="clear" w:color="auto" w:fill="FFFFFF"/>
        </w:rPr>
        <w:t>上下文以简单的</w:t>
      </w:r>
      <w:r>
        <w:rPr>
          <w:rFonts w:ascii="宋体" w:hAnsi="宋体"/>
          <w:color w:val="000000"/>
          <w:szCs w:val="21"/>
          <w:shd w:val="clear" w:color="auto" w:fill="FFFFFF"/>
        </w:rPr>
        <w:t>Map</w:t>
      </w:r>
      <w:r>
        <w:rPr>
          <w:rFonts w:ascii="宋体" w:hAnsi="宋体"/>
          <w:color w:val="000000"/>
          <w:szCs w:val="21"/>
          <w:shd w:val="clear" w:color="auto" w:fill="FFFFFF"/>
        </w:rPr>
        <w:t>的形式表现出来</w:t>
      </w:r>
      <w:r>
        <w:rPr>
          <w:rFonts w:ascii="宋体" w:hAnsi="宋体"/>
          <w:color w:val="000000"/>
          <w:szCs w:val="21"/>
          <w:shd w:val="clear" w:color="auto" w:fill="FFFFFF"/>
        </w:rPr>
        <w:t>,</w:t>
      </w:r>
      <w:r>
        <w:rPr>
          <w:rFonts w:ascii="宋体" w:hAnsi="宋体"/>
          <w:color w:val="000000"/>
          <w:szCs w:val="21"/>
          <w:shd w:val="clear" w:color="auto" w:fill="FFFFFF"/>
        </w:rPr>
        <w:t>这使得</w:t>
      </w:r>
      <w:r>
        <w:rPr>
          <w:rFonts w:ascii="宋体" w:hAnsi="宋体"/>
          <w:color w:val="000000"/>
          <w:szCs w:val="21"/>
          <w:shd w:val="clear" w:color="auto" w:fill="FFFFFF"/>
        </w:rPr>
        <w:t>Action</w:t>
      </w:r>
      <w:r>
        <w:rPr>
          <w:rFonts w:ascii="宋体" w:hAnsi="宋体"/>
          <w:color w:val="000000"/>
          <w:szCs w:val="21"/>
          <w:shd w:val="clear" w:color="auto" w:fill="FFFFFF"/>
        </w:rPr>
        <w:t>可以得到独立的测试</w:t>
      </w:r>
      <w:r>
        <w:rPr>
          <w:rFonts w:ascii="宋体" w:hAnsi="宋体"/>
          <w:color w:val="000000"/>
          <w:szCs w:val="21"/>
          <w:shd w:val="clear" w:color="auto" w:fill="FFFFFF"/>
        </w:rPr>
        <w:t>.</w:t>
      </w:r>
      <w:r>
        <w:rPr>
          <w:rFonts w:ascii="宋体" w:hAnsi="宋体"/>
          <w:color w:val="000000"/>
          <w:szCs w:val="21"/>
          <w:shd w:val="clear" w:color="auto" w:fill="FFFFFF"/>
        </w:rPr>
        <w:t>如果需要</w:t>
      </w:r>
      <w:r>
        <w:rPr>
          <w:rFonts w:ascii="宋体" w:hAnsi="宋体"/>
          <w:color w:val="000000"/>
          <w:szCs w:val="21"/>
          <w:shd w:val="clear" w:color="auto" w:fill="FFFFFF"/>
        </w:rPr>
        <w:t>,Struts2</w:t>
      </w:r>
      <w:r>
        <w:rPr>
          <w:rFonts w:ascii="宋体" w:hAnsi="宋体"/>
          <w:color w:val="000000"/>
          <w:szCs w:val="21"/>
          <w:shd w:val="clear" w:color="auto" w:fill="FFFFFF"/>
        </w:rPr>
        <w:t>也可以访问原始的请求与响应</w:t>
      </w:r>
      <w:r>
        <w:rPr>
          <w:rFonts w:ascii="宋体" w:hAnsi="宋体" w:hint="eastAsia"/>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w:t>
      </w:r>
      <w:r>
        <w:rPr>
          <w:rFonts w:ascii="宋体" w:hAnsi="宋体"/>
          <w:color w:val="000000"/>
          <w:szCs w:val="21"/>
          <w:shd w:val="clear" w:color="auto" w:fill="FFFFFF"/>
        </w:rPr>
        <w:t>其他的框架元素减少或排除直接访问</w:t>
      </w:r>
      <w:r>
        <w:rPr>
          <w:rFonts w:ascii="宋体" w:hAnsi="宋体"/>
          <w:color w:val="000000"/>
          <w:szCs w:val="21"/>
          <w:shd w:val="clear" w:color="auto" w:fill="FFFFFF"/>
        </w:rPr>
        <w:t>HttpServetRequest</w:t>
      </w:r>
      <w:r>
        <w:rPr>
          <w:rFonts w:ascii="宋体" w:hAnsi="宋体"/>
          <w:color w:val="000000"/>
          <w:szCs w:val="21"/>
          <w:shd w:val="clear" w:color="auto" w:fill="FFFFFF"/>
        </w:rPr>
        <w:t>或</w:t>
      </w:r>
      <w:r>
        <w:rPr>
          <w:rFonts w:ascii="宋体" w:hAnsi="宋体"/>
          <w:color w:val="000000"/>
          <w:szCs w:val="21"/>
          <w:shd w:val="clear" w:color="auto" w:fill="FFFFFF"/>
        </w:rPr>
        <w:t>HttpServletResponse</w:t>
      </w:r>
      <w:r>
        <w:rPr>
          <w:rFonts w:ascii="宋体" w:hAnsi="宋体"/>
          <w:color w:val="000000"/>
          <w:szCs w:val="21"/>
          <w:shd w:val="clear" w:color="auto" w:fill="FFFFFF"/>
        </w:rPr>
        <w:t>的必要</w:t>
      </w:r>
      <w:r>
        <w:rPr>
          <w:rFonts w:ascii="宋体" w:hAnsi="宋体" w:hint="eastAsia"/>
          <w:color w:val="000000"/>
          <w:szCs w:val="21"/>
          <w:shd w:val="clear" w:color="auto" w:fill="FFFFFF"/>
        </w:rPr>
        <w:t>。</w:t>
      </w:r>
    </w:p>
    <w:p w14:paraId="21115606"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b/>
          <w:color w:val="000000"/>
          <w:szCs w:val="21"/>
          <w:shd w:val="clear" w:color="auto" w:fill="FFFFFF"/>
        </w:rPr>
        <w:t>类</w:t>
      </w:r>
    </w:p>
    <w:p w14:paraId="311DE957"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使用抽象类而不是接口设计是</w:t>
      </w:r>
      <w:r>
        <w:rPr>
          <w:rFonts w:ascii="宋体" w:hAnsi="宋体"/>
          <w:color w:val="000000"/>
          <w:szCs w:val="21"/>
          <w:shd w:val="clear" w:color="auto" w:fill="FFFFFF"/>
        </w:rPr>
        <w:t>Struts1</w:t>
      </w:r>
      <w:r>
        <w:rPr>
          <w:rFonts w:ascii="宋体" w:hAnsi="宋体"/>
          <w:color w:val="000000"/>
          <w:szCs w:val="21"/>
          <w:shd w:val="clear" w:color="auto" w:fill="FFFFFF"/>
        </w:rPr>
        <w:t>设计上的问题</w:t>
      </w:r>
      <w:r>
        <w:rPr>
          <w:rFonts w:ascii="宋体" w:hAnsi="宋体"/>
          <w:color w:val="000000"/>
          <w:szCs w:val="21"/>
          <w:shd w:val="clear" w:color="auto" w:fill="FFFFFF"/>
        </w:rPr>
        <w:t>,</w:t>
      </w:r>
      <w:r>
        <w:rPr>
          <w:rFonts w:ascii="宋体" w:hAnsi="宋体"/>
          <w:color w:val="000000"/>
          <w:szCs w:val="21"/>
          <w:shd w:val="clear" w:color="auto" w:fill="FFFFFF"/>
        </w:rPr>
        <w:t>这已经在</w:t>
      </w:r>
      <w:r>
        <w:rPr>
          <w:rFonts w:ascii="宋体" w:hAnsi="宋体"/>
          <w:color w:val="000000"/>
          <w:szCs w:val="21"/>
          <w:shd w:val="clear" w:color="auto" w:fill="FFFFFF"/>
        </w:rPr>
        <w:t>Struts2</w:t>
      </w:r>
      <w:r>
        <w:rPr>
          <w:rFonts w:ascii="宋体" w:hAnsi="宋体"/>
          <w:color w:val="000000"/>
          <w:szCs w:val="21"/>
          <w:shd w:val="clear" w:color="auto" w:fill="FFFFFF"/>
        </w:rPr>
        <w:t>中得到了解决</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类需要继承框架中依赖的抽象基础类</w:t>
      </w:r>
      <w:r>
        <w:rPr>
          <w:rFonts w:ascii="宋体" w:hAnsi="宋体"/>
          <w:color w:val="000000"/>
          <w:szCs w:val="21"/>
          <w:shd w:val="clear" w:color="auto" w:fill="FFFFFF"/>
        </w:rPr>
        <w:t>.</w:t>
      </w:r>
      <w:r>
        <w:rPr>
          <w:rFonts w:ascii="宋体" w:hAnsi="宋体"/>
          <w:color w:val="000000"/>
          <w:szCs w:val="21"/>
          <w:shd w:val="clear" w:color="auto" w:fill="FFFFFF"/>
        </w:rPr>
        <w:t>但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类可能会也可能不会实现接口来启用可选的或者自定义的服务</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是不会依赖于容器的</w:t>
      </w:r>
      <w:r>
        <w:rPr>
          <w:rFonts w:ascii="宋体" w:hAnsi="宋体"/>
          <w:color w:val="000000"/>
          <w:szCs w:val="21"/>
          <w:shd w:val="clear" w:color="auto" w:fill="FFFFFF"/>
        </w:rPr>
        <w:t>,</w:t>
      </w:r>
      <w:r>
        <w:rPr>
          <w:rFonts w:ascii="宋体" w:hAnsi="宋体"/>
          <w:color w:val="000000"/>
          <w:szCs w:val="21"/>
          <w:shd w:val="clear" w:color="auto" w:fill="FFFFFF"/>
        </w:rPr>
        <w:t>因为它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Struts2</w:t>
      </w:r>
      <w:r>
        <w:rPr>
          <w:rFonts w:ascii="宋体" w:hAnsi="宋体"/>
          <w:color w:val="000000"/>
          <w:szCs w:val="21"/>
          <w:shd w:val="clear" w:color="auto" w:fill="FFFFFF"/>
        </w:rPr>
        <w:t>提供了一个基础的</w:t>
      </w:r>
      <w:r>
        <w:rPr>
          <w:rFonts w:ascii="宋体" w:hAnsi="宋体"/>
          <w:color w:val="000000"/>
          <w:szCs w:val="21"/>
          <w:shd w:val="clear" w:color="auto" w:fill="FFFFFF"/>
        </w:rPr>
        <w:t>ActionSupport</w:t>
      </w:r>
      <w:r>
        <w:rPr>
          <w:rFonts w:ascii="宋体" w:hAnsi="宋体"/>
          <w:color w:val="000000"/>
          <w:szCs w:val="21"/>
          <w:shd w:val="clear" w:color="auto" w:fill="FFFFFF"/>
        </w:rPr>
        <w:t>类来实现一些常用的接口</w:t>
      </w:r>
      <w:r>
        <w:rPr>
          <w:rFonts w:ascii="宋体" w:hAnsi="宋体" w:hint="eastAsia"/>
          <w:color w:val="000000"/>
          <w:szCs w:val="21"/>
          <w:shd w:val="clear" w:color="auto" w:fill="FFFFFF"/>
        </w:rPr>
        <w:t>。</w:t>
      </w:r>
      <w:r>
        <w:rPr>
          <w:rFonts w:ascii="宋体" w:hAnsi="宋体"/>
          <w:color w:val="000000"/>
          <w:szCs w:val="21"/>
          <w:shd w:val="clear" w:color="auto" w:fill="FFFFFF"/>
        </w:rPr>
        <w:t>尽管这样</w:t>
      </w:r>
      <w:r>
        <w:rPr>
          <w:rFonts w:ascii="宋体" w:hAnsi="宋体"/>
          <w:color w:val="000000"/>
          <w:szCs w:val="21"/>
          <w:shd w:val="clear" w:color="auto" w:fill="FFFFFF"/>
        </w:rPr>
        <w:t>,Action</w:t>
      </w:r>
      <w:r>
        <w:rPr>
          <w:rFonts w:ascii="宋体" w:hAnsi="宋体"/>
          <w:color w:val="000000"/>
          <w:szCs w:val="21"/>
          <w:shd w:val="clear" w:color="auto" w:fill="FFFFFF"/>
        </w:rPr>
        <w:t>接口仍然不是必须要继承的</w:t>
      </w:r>
      <w:r>
        <w:rPr>
          <w:rFonts w:ascii="宋体" w:hAnsi="宋体"/>
          <w:color w:val="000000"/>
          <w:szCs w:val="21"/>
          <w:shd w:val="clear" w:color="auto" w:fill="FFFFFF"/>
        </w:rPr>
        <w:t>,</w:t>
      </w:r>
      <w:r>
        <w:rPr>
          <w:rFonts w:ascii="宋体" w:hAnsi="宋体"/>
          <w:color w:val="000000"/>
          <w:szCs w:val="21"/>
          <w:shd w:val="clear" w:color="auto" w:fill="FFFFFF"/>
        </w:rPr>
        <w:t>任何含有</w:t>
      </w:r>
      <w:r>
        <w:rPr>
          <w:rFonts w:ascii="宋体" w:hAnsi="宋体"/>
          <w:color w:val="000000"/>
          <w:szCs w:val="21"/>
          <w:shd w:val="clear" w:color="auto" w:fill="FFFFFF"/>
        </w:rPr>
        <w:t>execute</w:t>
      </w:r>
      <w:r>
        <w:rPr>
          <w:rFonts w:ascii="宋体" w:hAnsi="宋体"/>
          <w:color w:val="000000"/>
          <w:szCs w:val="21"/>
          <w:shd w:val="clear" w:color="auto" w:fill="FFFFFF"/>
        </w:rPr>
        <w:t>方法的</w:t>
      </w:r>
      <w:r>
        <w:rPr>
          <w:rFonts w:ascii="宋体" w:hAnsi="宋体"/>
          <w:color w:val="000000"/>
          <w:szCs w:val="21"/>
          <w:shd w:val="clear" w:color="auto" w:fill="FFFFFF"/>
        </w:rPr>
        <w:t>POJO</w:t>
      </w:r>
      <w:r>
        <w:rPr>
          <w:rFonts w:ascii="宋体" w:hAnsi="宋体"/>
          <w:color w:val="000000"/>
          <w:szCs w:val="21"/>
          <w:shd w:val="clear" w:color="auto" w:fill="FFFFFF"/>
        </w:rPr>
        <w:t>对象都可以当作</w:t>
      </w:r>
      <w:r>
        <w:rPr>
          <w:rFonts w:ascii="宋体" w:hAnsi="宋体"/>
          <w:color w:val="000000"/>
          <w:szCs w:val="21"/>
          <w:shd w:val="clear" w:color="auto" w:fill="FFFFFF"/>
        </w:rPr>
        <w:t>Action</w:t>
      </w:r>
      <w:r>
        <w:rPr>
          <w:rFonts w:ascii="宋体" w:hAnsi="宋体"/>
          <w:color w:val="000000"/>
          <w:szCs w:val="21"/>
          <w:shd w:val="clear" w:color="auto" w:fill="FFFFFF"/>
        </w:rPr>
        <w:t>对象来用</w:t>
      </w:r>
      <w:r>
        <w:rPr>
          <w:rFonts w:ascii="宋体" w:hAnsi="宋体" w:hint="eastAsia"/>
          <w:color w:val="000000"/>
          <w:szCs w:val="21"/>
          <w:shd w:val="clear" w:color="auto" w:fill="FFFFFF"/>
        </w:rPr>
        <w:t>。</w:t>
      </w:r>
    </w:p>
    <w:p w14:paraId="638D7B2E"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验证</w:t>
      </w:r>
    </w:p>
    <w:p w14:paraId="45BB85FA"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Struts2</w:t>
      </w:r>
      <w:r>
        <w:rPr>
          <w:rFonts w:ascii="宋体" w:hAnsi="宋体"/>
          <w:color w:val="000000"/>
          <w:szCs w:val="21"/>
          <w:shd w:val="clear" w:color="auto" w:fill="FFFFFF"/>
        </w:rPr>
        <w:t>都支持通过</w:t>
      </w:r>
      <w:r>
        <w:rPr>
          <w:rFonts w:ascii="宋体" w:hAnsi="宋体"/>
          <w:color w:val="000000"/>
          <w:szCs w:val="21"/>
          <w:shd w:val="clear" w:color="auto" w:fill="FFFFFF"/>
        </w:rPr>
        <w:t>validate</w:t>
      </w:r>
      <w:r>
        <w:rPr>
          <w:rFonts w:ascii="宋体" w:hAnsi="宋体"/>
          <w:color w:val="000000"/>
          <w:szCs w:val="21"/>
          <w:shd w:val="clear" w:color="auto" w:fill="FFFFFF"/>
        </w:rPr>
        <w:t>方法的手动验证</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中的</w:t>
      </w:r>
      <w:r>
        <w:rPr>
          <w:rFonts w:ascii="宋体" w:hAnsi="宋体"/>
          <w:color w:val="000000"/>
          <w:szCs w:val="21"/>
          <w:shd w:val="clear" w:color="auto" w:fill="FFFFFF"/>
        </w:rPr>
        <w:t>validate</w:t>
      </w:r>
      <w:r>
        <w:rPr>
          <w:rFonts w:ascii="宋体" w:hAnsi="宋体"/>
          <w:color w:val="000000"/>
          <w:szCs w:val="21"/>
          <w:shd w:val="clear" w:color="auto" w:fill="FFFFFF"/>
        </w:rPr>
        <w:t>方法或者通过扩展</w:t>
      </w:r>
      <w:r>
        <w:rPr>
          <w:rFonts w:ascii="宋体" w:hAnsi="宋体"/>
          <w:color w:val="000000"/>
          <w:szCs w:val="21"/>
          <w:shd w:val="clear" w:color="auto" w:fill="FFFFFF"/>
        </w:rPr>
        <w:t>CommonsValidator</w:t>
      </w:r>
      <w:r>
        <w:rPr>
          <w:rFonts w:ascii="宋体" w:hAnsi="宋体"/>
          <w:color w:val="000000"/>
          <w:szCs w:val="21"/>
          <w:shd w:val="clear" w:color="auto" w:fill="FFFFFF"/>
        </w:rPr>
        <w:t>来进行校验</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支持通过</w:t>
      </w:r>
      <w:r>
        <w:rPr>
          <w:rFonts w:ascii="宋体" w:hAnsi="宋体"/>
          <w:color w:val="000000"/>
          <w:szCs w:val="21"/>
          <w:shd w:val="clear" w:color="auto" w:fill="FFFFFF"/>
        </w:rPr>
        <w:t>Validate</w:t>
      </w:r>
      <w:r>
        <w:rPr>
          <w:rFonts w:ascii="宋体" w:hAnsi="宋体"/>
          <w:color w:val="000000"/>
          <w:szCs w:val="21"/>
          <w:shd w:val="clear" w:color="auto" w:fill="FFFFFF"/>
        </w:rPr>
        <w:t>方法与</w:t>
      </w:r>
      <w:r>
        <w:rPr>
          <w:rFonts w:ascii="宋体" w:hAnsi="宋体"/>
          <w:color w:val="000000"/>
          <w:szCs w:val="21"/>
          <w:shd w:val="clear" w:color="auto" w:fill="FFFFFF"/>
        </w:rPr>
        <w:t>Xwork</w:t>
      </w:r>
      <w:r>
        <w:rPr>
          <w:rFonts w:ascii="宋体" w:hAnsi="宋体"/>
          <w:color w:val="000000"/>
          <w:szCs w:val="21"/>
          <w:shd w:val="clear" w:color="auto" w:fill="FFFFFF"/>
        </w:rPr>
        <w:t>校验框架的手动验证</w:t>
      </w:r>
      <w:r>
        <w:rPr>
          <w:rFonts w:ascii="宋体" w:hAnsi="宋体"/>
          <w:color w:val="000000"/>
          <w:szCs w:val="21"/>
          <w:shd w:val="clear" w:color="auto" w:fill="FFFFFF"/>
        </w:rPr>
        <w:t>.Xwork</w:t>
      </w:r>
      <w:r>
        <w:rPr>
          <w:rFonts w:ascii="宋体" w:hAnsi="宋体"/>
          <w:color w:val="000000"/>
          <w:szCs w:val="21"/>
          <w:shd w:val="clear" w:color="auto" w:fill="FFFFFF"/>
        </w:rPr>
        <w:t>框架支持验证链到子属性</w:t>
      </w:r>
      <w:r>
        <w:rPr>
          <w:rFonts w:ascii="宋体" w:hAnsi="宋体"/>
          <w:color w:val="000000"/>
          <w:szCs w:val="21"/>
          <w:shd w:val="clear" w:color="auto" w:fill="FFFFFF"/>
        </w:rPr>
        <w:t>----</w:t>
      </w:r>
      <w:r>
        <w:rPr>
          <w:rFonts w:ascii="宋体" w:hAnsi="宋体"/>
          <w:color w:val="000000"/>
          <w:szCs w:val="21"/>
          <w:shd w:val="clear" w:color="auto" w:fill="FFFFFF"/>
        </w:rPr>
        <w:t>使用为属性类文件和校验上下文定义的验证</w:t>
      </w:r>
      <w:r>
        <w:rPr>
          <w:rFonts w:ascii="宋体" w:hAnsi="宋体"/>
          <w:color w:val="000000"/>
          <w:szCs w:val="21"/>
          <w:shd w:val="clear" w:color="auto" w:fill="FFFFFF"/>
        </w:rPr>
        <w:t>.</w:t>
      </w:r>
    </w:p>
    <w:p w14:paraId="460FA1BC"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线程模型</w:t>
      </w:r>
    </w:p>
    <w:p w14:paraId="60BC81EF"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w:t>
      </w:r>
      <w:r>
        <w:rPr>
          <w:rFonts w:ascii="宋体" w:hAnsi="宋体"/>
          <w:color w:val="000000"/>
          <w:szCs w:val="21"/>
          <w:shd w:val="clear" w:color="auto" w:fill="FFFFFF"/>
        </w:rPr>
        <w:t>Struts1</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资源一定是线程安全或者同步的</w:t>
      </w:r>
      <w:r>
        <w:rPr>
          <w:rFonts w:ascii="宋体" w:hAnsi="宋体"/>
          <w:color w:val="000000"/>
          <w:szCs w:val="21"/>
          <w:shd w:val="clear" w:color="auto" w:fill="FFFFFF"/>
        </w:rPr>
        <w:t>.</w:t>
      </w:r>
      <w:r>
        <w:rPr>
          <w:rFonts w:ascii="宋体" w:hAnsi="宋体"/>
          <w:color w:val="000000"/>
          <w:szCs w:val="21"/>
          <w:shd w:val="clear" w:color="auto" w:fill="FFFFFF"/>
        </w:rPr>
        <w:t>所以</w:t>
      </w:r>
      <w:r>
        <w:rPr>
          <w:rFonts w:ascii="宋体" w:hAnsi="宋体"/>
          <w:color w:val="000000"/>
          <w:szCs w:val="21"/>
          <w:shd w:val="clear" w:color="auto" w:fill="FFFFFF"/>
        </w:rPr>
        <w:t>Action</w:t>
      </w:r>
      <w:r>
        <w:rPr>
          <w:rFonts w:ascii="宋体" w:hAnsi="宋体"/>
          <w:color w:val="000000"/>
          <w:szCs w:val="21"/>
          <w:shd w:val="clear" w:color="auto" w:fill="FFFFFF"/>
        </w:rPr>
        <w:t>是</w:t>
      </w:r>
      <w:r>
        <w:rPr>
          <w:rFonts w:ascii="宋体" w:hAnsi="宋体"/>
          <w:color w:val="000000"/>
          <w:szCs w:val="21"/>
          <w:shd w:val="clear" w:color="auto" w:fill="FFFFFF"/>
        </w:rPr>
        <w:t>singletons</w:t>
      </w:r>
      <w:r>
        <w:rPr>
          <w:rFonts w:ascii="宋体" w:hAnsi="宋体"/>
          <w:color w:val="000000"/>
          <w:szCs w:val="21"/>
          <w:shd w:val="clear" w:color="auto" w:fill="FFFFFF"/>
        </w:rPr>
        <w:t>并且线程安全的</w:t>
      </w:r>
      <w:r>
        <w:rPr>
          <w:rFonts w:ascii="宋体" w:hAnsi="宋体"/>
          <w:color w:val="000000"/>
          <w:szCs w:val="21"/>
          <w:shd w:val="clear" w:color="auto" w:fill="FFFFFF"/>
        </w:rPr>
        <w:t>,</w:t>
      </w:r>
      <w:r>
        <w:rPr>
          <w:rFonts w:ascii="宋体" w:hAnsi="宋体"/>
          <w:color w:val="000000"/>
          <w:szCs w:val="21"/>
          <w:shd w:val="clear" w:color="auto" w:fill="FFFFFF"/>
        </w:rPr>
        <w:t>一定只有一个</w:t>
      </w:r>
      <w:r>
        <w:rPr>
          <w:rFonts w:ascii="宋体" w:hAnsi="宋体"/>
          <w:color w:val="000000"/>
          <w:szCs w:val="21"/>
          <w:shd w:val="clear" w:color="auto" w:fill="FFFFFF"/>
        </w:rPr>
        <w:t>Action</w:t>
      </w:r>
      <w:r>
        <w:rPr>
          <w:rFonts w:ascii="宋体" w:hAnsi="宋体"/>
          <w:color w:val="000000"/>
          <w:szCs w:val="21"/>
          <w:shd w:val="clear" w:color="auto" w:fill="FFFFFF"/>
        </w:rPr>
        <w:t>类的实例处理该</w:t>
      </w:r>
      <w:r>
        <w:rPr>
          <w:rFonts w:ascii="宋体" w:hAnsi="宋体"/>
          <w:color w:val="000000"/>
          <w:szCs w:val="21"/>
          <w:shd w:val="clear" w:color="auto" w:fill="FFFFFF"/>
        </w:rPr>
        <w:t>Action</w:t>
      </w:r>
      <w:r>
        <w:rPr>
          <w:rFonts w:ascii="宋体" w:hAnsi="宋体"/>
          <w:color w:val="000000"/>
          <w:szCs w:val="21"/>
          <w:shd w:val="clear" w:color="auto" w:fill="FFFFFF"/>
        </w:rPr>
        <w:t>的所有请求</w:t>
      </w:r>
      <w:r>
        <w:rPr>
          <w:rFonts w:ascii="宋体" w:hAnsi="宋体"/>
          <w:color w:val="000000"/>
          <w:szCs w:val="21"/>
          <w:shd w:val="clear" w:color="auto" w:fill="FFFFFF"/>
        </w:rPr>
        <w:t>,singleton</w:t>
      </w:r>
      <w:r>
        <w:rPr>
          <w:rFonts w:ascii="宋体" w:hAnsi="宋体"/>
          <w:color w:val="000000"/>
          <w:szCs w:val="21"/>
          <w:shd w:val="clear" w:color="auto" w:fill="FFFFFF"/>
        </w:rPr>
        <w:t>策略限制了</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w:t>
      </w:r>
      <w:r>
        <w:rPr>
          <w:rFonts w:ascii="宋体" w:hAnsi="宋体"/>
          <w:color w:val="000000"/>
          <w:szCs w:val="21"/>
          <w:shd w:val="clear" w:color="auto" w:fill="FFFFFF"/>
        </w:rPr>
        <w:t>所能完成的</w:t>
      </w:r>
      <w:r>
        <w:rPr>
          <w:rFonts w:ascii="宋体" w:hAnsi="宋体"/>
          <w:color w:val="000000"/>
          <w:szCs w:val="21"/>
          <w:shd w:val="clear" w:color="auto" w:fill="FFFFFF"/>
        </w:rPr>
        <w:t>,</w:t>
      </w:r>
      <w:r>
        <w:rPr>
          <w:rFonts w:ascii="宋体" w:hAnsi="宋体"/>
          <w:color w:val="000000"/>
          <w:szCs w:val="21"/>
          <w:shd w:val="clear" w:color="auto" w:fill="FFFFFF"/>
        </w:rPr>
        <w:t>并且需要更加谨慎的开发</w:t>
      </w:r>
      <w:r>
        <w:rPr>
          <w:rFonts w:ascii="宋体" w:hAnsi="宋体"/>
          <w:color w:val="000000"/>
          <w:szCs w:val="21"/>
          <w:shd w:val="clear" w:color="auto" w:fill="FFFFFF"/>
        </w:rPr>
        <w:t>.</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对象对每一个请求都生成实例</w:t>
      </w:r>
      <w:r>
        <w:rPr>
          <w:rFonts w:ascii="宋体" w:hAnsi="宋体"/>
          <w:color w:val="000000"/>
          <w:szCs w:val="21"/>
          <w:shd w:val="clear" w:color="auto" w:fill="FFFFFF"/>
        </w:rPr>
        <w:t>,</w:t>
      </w:r>
      <w:r>
        <w:rPr>
          <w:rFonts w:ascii="宋体" w:hAnsi="宋体"/>
          <w:color w:val="000000"/>
          <w:szCs w:val="21"/>
          <w:shd w:val="clear" w:color="auto" w:fill="FFFFFF"/>
        </w:rPr>
        <w:t>所以在</w:t>
      </w:r>
      <w:r>
        <w:rPr>
          <w:rFonts w:ascii="宋体" w:hAnsi="宋体"/>
          <w:color w:val="000000"/>
          <w:szCs w:val="21"/>
          <w:shd w:val="clear" w:color="auto" w:fill="FFFFFF"/>
        </w:rPr>
        <w:t>Struts2</w:t>
      </w:r>
      <w:r>
        <w:rPr>
          <w:rFonts w:ascii="宋体" w:hAnsi="宋体"/>
          <w:color w:val="000000"/>
          <w:szCs w:val="21"/>
          <w:shd w:val="clear" w:color="auto" w:fill="FFFFFF"/>
        </w:rPr>
        <w:t>中不存在线程安全的问题</w:t>
      </w:r>
      <w:r>
        <w:rPr>
          <w:rFonts w:ascii="宋体" w:hAnsi="宋体" w:hint="eastAsia"/>
          <w:color w:val="000000"/>
          <w:szCs w:val="21"/>
          <w:shd w:val="clear" w:color="auto" w:fill="FFFFFF"/>
        </w:rPr>
        <w:t>。</w:t>
      </w:r>
    </w:p>
    <w:p w14:paraId="3AD1A975"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易测性</w:t>
      </w:r>
    </w:p>
    <w:p w14:paraId="185EBC1B"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测试</w:t>
      </w:r>
      <w:r>
        <w:rPr>
          <w:rFonts w:ascii="宋体" w:hAnsi="宋体"/>
          <w:color w:val="000000"/>
          <w:szCs w:val="21"/>
          <w:shd w:val="clear" w:color="auto" w:fill="FFFFFF"/>
        </w:rPr>
        <w:t>Struts1</w:t>
      </w:r>
      <w:r>
        <w:rPr>
          <w:rFonts w:ascii="宋体" w:hAnsi="宋体"/>
          <w:color w:val="000000"/>
          <w:szCs w:val="21"/>
          <w:shd w:val="clear" w:color="auto" w:fill="FFFFFF"/>
        </w:rPr>
        <w:t>的程序会有些复杂</w:t>
      </w:r>
      <w:r>
        <w:rPr>
          <w:rFonts w:ascii="宋体" w:hAnsi="宋体"/>
          <w:color w:val="000000"/>
          <w:szCs w:val="21"/>
          <w:shd w:val="clear" w:color="auto" w:fill="FFFFFF"/>
        </w:rPr>
        <w:t>.</w:t>
      </w:r>
      <w:r>
        <w:rPr>
          <w:rFonts w:ascii="宋体" w:hAnsi="宋体"/>
          <w:color w:val="000000"/>
          <w:szCs w:val="21"/>
          <w:shd w:val="clear" w:color="auto" w:fill="FFFFFF"/>
        </w:rPr>
        <w:t>测试</w:t>
      </w:r>
      <w:r>
        <w:rPr>
          <w:rFonts w:ascii="宋体" w:hAnsi="宋体"/>
          <w:color w:val="000000"/>
          <w:szCs w:val="21"/>
          <w:shd w:val="clear" w:color="auto" w:fill="FFFFFF"/>
        </w:rPr>
        <w:t>Struts1Action</w:t>
      </w:r>
      <w:r>
        <w:rPr>
          <w:rFonts w:ascii="宋体" w:hAnsi="宋体"/>
          <w:color w:val="000000"/>
          <w:szCs w:val="21"/>
          <w:shd w:val="clear" w:color="auto" w:fill="FFFFFF"/>
        </w:rPr>
        <w:t>的主要</w:t>
      </w:r>
      <w:r>
        <w:rPr>
          <w:rFonts w:ascii="宋体" w:hAnsi="宋体" w:hint="eastAsia"/>
          <w:color w:val="000000"/>
          <w:szCs w:val="21"/>
          <w:shd w:val="clear" w:color="auto" w:fill="FFFFFF"/>
        </w:rPr>
        <w:t>它依赖容器。</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可以经由创建</w:t>
      </w:r>
      <w:r>
        <w:rPr>
          <w:rFonts w:ascii="宋体" w:hAnsi="宋体"/>
          <w:color w:val="000000"/>
          <w:szCs w:val="21"/>
          <w:shd w:val="clear" w:color="auto" w:fill="FFFFFF"/>
        </w:rPr>
        <w:t>Action</w:t>
      </w:r>
      <w:r>
        <w:rPr>
          <w:rFonts w:ascii="宋体" w:hAnsi="宋体"/>
          <w:color w:val="000000"/>
          <w:szCs w:val="21"/>
          <w:shd w:val="clear" w:color="auto" w:fill="FFFFFF"/>
        </w:rPr>
        <w:t>的实例</w:t>
      </w:r>
      <w:r>
        <w:rPr>
          <w:rFonts w:ascii="宋体" w:hAnsi="宋体"/>
          <w:color w:val="000000"/>
          <w:szCs w:val="21"/>
          <w:shd w:val="clear" w:color="auto" w:fill="FFFFFF"/>
        </w:rPr>
        <w:t>,</w:t>
      </w:r>
      <w:r>
        <w:rPr>
          <w:rFonts w:ascii="宋体" w:hAnsi="宋体"/>
          <w:color w:val="000000"/>
          <w:szCs w:val="21"/>
          <w:shd w:val="clear" w:color="auto" w:fill="FFFFFF"/>
        </w:rPr>
        <w:t>设置属性和调用方法来得到测试</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中的测试是很简单的</w:t>
      </w:r>
      <w:r>
        <w:rPr>
          <w:rFonts w:ascii="宋体" w:hAnsi="宋体" w:hint="eastAsia"/>
          <w:color w:val="000000"/>
          <w:szCs w:val="21"/>
          <w:shd w:val="clear" w:color="auto" w:fill="FFFFFF"/>
        </w:rPr>
        <w:t>，不依赖于容器。</w:t>
      </w:r>
    </w:p>
    <w:p w14:paraId="0563200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获取输入</w:t>
      </w:r>
    </w:p>
    <w:p w14:paraId="46D0FD5E"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来捕获输入</w:t>
      </w:r>
      <w:r>
        <w:rPr>
          <w:rFonts w:ascii="宋体" w:hAnsi="宋体" w:hint="eastAsia"/>
          <w:color w:val="000000"/>
          <w:szCs w:val="21"/>
          <w:shd w:val="clear" w:color="auto" w:fill="FFFFFF"/>
        </w:rPr>
        <w:t>，</w:t>
      </w:r>
      <w:r>
        <w:rPr>
          <w:rFonts w:ascii="宋体" w:hAnsi="宋体"/>
          <w:color w:val="000000"/>
          <w:szCs w:val="21"/>
          <w:shd w:val="clear" w:color="auto" w:fill="FFFFFF"/>
        </w:rPr>
        <w:t>而且所有的</w:t>
      </w:r>
      <w:r>
        <w:rPr>
          <w:rFonts w:ascii="宋体" w:hAnsi="宋体"/>
          <w:color w:val="000000"/>
          <w:szCs w:val="21"/>
          <w:shd w:val="clear" w:color="auto" w:fill="FFFFFF"/>
        </w:rPr>
        <w:t>ActionForm</w:t>
      </w:r>
      <w:r>
        <w:rPr>
          <w:rFonts w:ascii="宋体" w:hAnsi="宋体"/>
          <w:color w:val="000000"/>
          <w:szCs w:val="21"/>
          <w:shd w:val="clear" w:color="auto" w:fill="FFFFFF"/>
        </w:rPr>
        <w:t>需要继承一个框架依赖的基类</w:t>
      </w:r>
      <w:r>
        <w:rPr>
          <w:rFonts w:ascii="宋体" w:hAnsi="宋体"/>
          <w:color w:val="000000"/>
          <w:szCs w:val="21"/>
          <w:shd w:val="clear" w:color="auto" w:fill="FFFFFF"/>
        </w:rPr>
        <w:t>.</w:t>
      </w:r>
      <w:r>
        <w:rPr>
          <w:rFonts w:ascii="宋体" w:hAnsi="宋体"/>
          <w:color w:val="000000"/>
          <w:szCs w:val="21"/>
          <w:shd w:val="clear" w:color="auto" w:fill="FFFFFF"/>
        </w:rPr>
        <w:t>由于</w:t>
      </w:r>
      <w:r>
        <w:rPr>
          <w:rFonts w:ascii="宋体" w:hAnsi="宋体"/>
          <w:color w:val="000000"/>
          <w:szCs w:val="21"/>
          <w:shd w:val="clear" w:color="auto" w:fill="FFFFFF"/>
        </w:rPr>
        <w:t>JavaBean</w:t>
      </w:r>
      <w:r>
        <w:rPr>
          <w:rFonts w:ascii="宋体" w:hAnsi="宋体"/>
          <w:color w:val="000000"/>
          <w:szCs w:val="21"/>
          <w:shd w:val="clear" w:color="auto" w:fill="FFFFFF"/>
        </w:rPr>
        <w:t>不能当作</w:t>
      </w:r>
      <w:r>
        <w:rPr>
          <w:rFonts w:ascii="宋体" w:hAnsi="宋体"/>
          <w:color w:val="000000"/>
          <w:szCs w:val="21"/>
          <w:shd w:val="clear" w:color="auto" w:fill="FFFFFF"/>
        </w:rPr>
        <w:t>ActionForm</w:t>
      </w:r>
      <w:r>
        <w:rPr>
          <w:rFonts w:ascii="宋体" w:hAnsi="宋体"/>
          <w:color w:val="000000"/>
          <w:szCs w:val="21"/>
          <w:shd w:val="clear" w:color="auto" w:fill="FFFFFF"/>
        </w:rPr>
        <w:t>来用</w:t>
      </w:r>
      <w:r>
        <w:rPr>
          <w:rFonts w:ascii="宋体" w:hAnsi="宋体"/>
          <w:color w:val="000000"/>
          <w:szCs w:val="21"/>
          <w:shd w:val="clear" w:color="auto" w:fill="FFFFFF"/>
        </w:rPr>
        <w:t>,</w:t>
      </w:r>
      <w:r>
        <w:rPr>
          <w:rFonts w:ascii="宋体" w:hAnsi="宋体"/>
          <w:color w:val="000000"/>
          <w:szCs w:val="21"/>
          <w:shd w:val="clear" w:color="auto" w:fill="FFFFFF"/>
        </w:rPr>
        <w:t>开发人员不得不创建冗繁的类来获取输入</w:t>
      </w:r>
      <w:r>
        <w:rPr>
          <w:rFonts w:ascii="宋体" w:hAnsi="宋体"/>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Action</w:t>
      </w:r>
      <w:r>
        <w:rPr>
          <w:rFonts w:ascii="宋体" w:hAnsi="宋体"/>
          <w:color w:val="000000"/>
          <w:szCs w:val="21"/>
          <w:shd w:val="clear" w:color="auto" w:fill="FFFFFF"/>
        </w:rPr>
        <w:t>属性</w:t>
      </w:r>
      <w:r>
        <w:rPr>
          <w:rFonts w:ascii="宋体" w:hAnsi="宋体"/>
          <w:color w:val="000000"/>
          <w:szCs w:val="21"/>
          <w:shd w:val="clear" w:color="auto" w:fill="FFFFFF"/>
        </w:rPr>
        <w:t>(</w:t>
      </w:r>
      <w:r>
        <w:rPr>
          <w:rFonts w:ascii="宋体" w:hAnsi="宋体"/>
          <w:color w:val="000000"/>
          <w:szCs w:val="21"/>
          <w:shd w:val="clear" w:color="auto" w:fill="FFFFFF"/>
        </w:rPr>
        <w:t>例如输入属性不依赖于底层框架</w:t>
      </w:r>
      <w:r>
        <w:rPr>
          <w:rFonts w:ascii="宋体" w:hAnsi="宋体"/>
          <w:color w:val="000000"/>
          <w:szCs w:val="21"/>
          <w:shd w:val="clear" w:color="auto" w:fill="FFFFFF"/>
        </w:rPr>
        <w:t>)</w:t>
      </w:r>
      <w:r>
        <w:rPr>
          <w:rFonts w:ascii="宋体" w:hAnsi="宋体"/>
          <w:color w:val="000000"/>
          <w:szCs w:val="21"/>
          <w:shd w:val="clear" w:color="auto" w:fill="FFFFFF"/>
        </w:rPr>
        <w:t>这避免了需要创建第二个输入对象</w:t>
      </w:r>
      <w:r>
        <w:rPr>
          <w:rFonts w:ascii="宋体" w:hAnsi="宋体"/>
          <w:color w:val="000000"/>
          <w:szCs w:val="21"/>
          <w:shd w:val="clear" w:color="auto" w:fill="FFFFFF"/>
        </w:rPr>
        <w:t>,</w:t>
      </w:r>
      <w:r>
        <w:rPr>
          <w:rFonts w:ascii="宋体" w:hAnsi="宋体"/>
          <w:color w:val="000000"/>
          <w:szCs w:val="21"/>
          <w:shd w:val="clear" w:color="auto" w:fill="FFFFFF"/>
        </w:rPr>
        <w:t>从此冗繁减少了</w:t>
      </w:r>
      <w:r>
        <w:rPr>
          <w:rFonts w:ascii="宋体" w:hAnsi="宋体"/>
          <w:color w:val="000000"/>
          <w:szCs w:val="21"/>
          <w:shd w:val="clear" w:color="auto" w:fill="FFFFFF"/>
        </w:rPr>
        <w:t>.</w:t>
      </w:r>
      <w:r>
        <w:rPr>
          <w:rFonts w:ascii="宋体" w:hAnsi="宋体"/>
          <w:color w:val="000000"/>
          <w:szCs w:val="21"/>
          <w:shd w:val="clear" w:color="auto" w:fill="FFFFFF"/>
        </w:rPr>
        <w:t>此外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的属性可以通过标签在</w:t>
      </w:r>
      <w:r>
        <w:rPr>
          <w:rFonts w:ascii="宋体" w:hAnsi="宋体"/>
          <w:color w:val="000000"/>
          <w:szCs w:val="21"/>
          <w:shd w:val="clear" w:color="auto" w:fill="FFFFFF"/>
        </w:rPr>
        <w:t>web</w:t>
      </w:r>
      <w:r>
        <w:rPr>
          <w:rFonts w:ascii="宋体" w:hAnsi="宋体"/>
          <w:color w:val="000000"/>
          <w:szCs w:val="21"/>
          <w:shd w:val="clear" w:color="auto" w:fill="FFFFFF"/>
        </w:rPr>
        <w:t>页面中得到访问</w:t>
      </w:r>
      <w:r>
        <w:rPr>
          <w:rFonts w:ascii="宋体" w:hAnsi="宋体" w:hint="eastAsia"/>
          <w:color w:val="000000"/>
          <w:szCs w:val="21"/>
          <w:shd w:val="clear" w:color="auto" w:fill="FFFFFF"/>
        </w:rPr>
        <w:t>，</w:t>
      </w:r>
      <w:r>
        <w:rPr>
          <w:rFonts w:ascii="宋体" w:hAnsi="宋体"/>
          <w:color w:val="000000"/>
          <w:szCs w:val="21"/>
          <w:shd w:val="clear" w:color="auto" w:fill="FFFFFF"/>
        </w:rPr>
        <w:t>POJO</w:t>
      </w:r>
      <w:r>
        <w:rPr>
          <w:rFonts w:ascii="宋体" w:hAnsi="宋体"/>
          <w:color w:val="000000"/>
          <w:szCs w:val="21"/>
          <w:shd w:val="clear" w:color="auto" w:fill="FFFFFF"/>
        </w:rPr>
        <w:t>表单对象和</w:t>
      </w:r>
      <w:r>
        <w:rPr>
          <w:rFonts w:ascii="宋体" w:hAnsi="宋体"/>
          <w:color w:val="000000"/>
          <w:szCs w:val="21"/>
          <w:shd w:val="clear" w:color="auto" w:fill="FFFFFF"/>
        </w:rPr>
        <w:t>POJOAction.</w:t>
      </w:r>
      <w:r>
        <w:rPr>
          <w:rFonts w:ascii="宋体" w:hAnsi="宋体"/>
          <w:color w:val="000000"/>
          <w:szCs w:val="21"/>
          <w:shd w:val="clear" w:color="auto" w:fill="FFFFFF"/>
        </w:rPr>
        <w:t>甚至富对象类型</w:t>
      </w:r>
      <w:r>
        <w:rPr>
          <w:rFonts w:ascii="宋体" w:hAnsi="宋体"/>
          <w:color w:val="000000"/>
          <w:szCs w:val="21"/>
          <w:shd w:val="clear" w:color="auto" w:fill="FFFFFF"/>
        </w:rPr>
        <w:t>,</w:t>
      </w:r>
      <w:r>
        <w:rPr>
          <w:rFonts w:ascii="宋体" w:hAnsi="宋体"/>
          <w:color w:val="000000"/>
          <w:szCs w:val="21"/>
          <w:shd w:val="clear" w:color="auto" w:fill="FFFFFF"/>
        </w:rPr>
        <w:t>包括业务或域对象</w:t>
      </w:r>
      <w:r>
        <w:rPr>
          <w:rFonts w:ascii="宋体" w:hAnsi="宋体"/>
          <w:color w:val="000000"/>
          <w:szCs w:val="21"/>
          <w:shd w:val="clear" w:color="auto" w:fill="FFFFFF"/>
        </w:rPr>
        <w:t>,</w:t>
      </w:r>
      <w:r>
        <w:rPr>
          <w:rFonts w:ascii="宋体" w:hAnsi="宋体"/>
          <w:color w:val="000000"/>
          <w:szCs w:val="21"/>
          <w:shd w:val="clear" w:color="auto" w:fill="FFFFFF"/>
        </w:rPr>
        <w:t>都可以被当作输入</w:t>
      </w:r>
      <w:r>
        <w:rPr>
          <w:rFonts w:ascii="宋体" w:hAnsi="宋体"/>
          <w:color w:val="000000"/>
          <w:szCs w:val="21"/>
          <w:shd w:val="clear" w:color="auto" w:fill="FFFFFF"/>
        </w:rPr>
        <w:t>/</w:t>
      </w:r>
      <w:r>
        <w:rPr>
          <w:rFonts w:ascii="宋体" w:hAnsi="宋体"/>
          <w:color w:val="000000"/>
          <w:szCs w:val="21"/>
          <w:shd w:val="clear" w:color="auto" w:fill="FFFFFF"/>
        </w:rPr>
        <w:t>输出对象来使用</w:t>
      </w:r>
      <w:r>
        <w:rPr>
          <w:rFonts w:ascii="宋体" w:hAnsi="宋体" w:hint="eastAsia"/>
          <w:color w:val="000000"/>
          <w:szCs w:val="21"/>
          <w:shd w:val="clear" w:color="auto" w:fill="FFFFFF"/>
        </w:rPr>
        <w:t>。</w:t>
      </w:r>
    </w:p>
    <w:p w14:paraId="5A94E1E7"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表达式语言</w:t>
      </w:r>
    </w:p>
    <w:p w14:paraId="1CAB4432"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Struts1</w:t>
      </w:r>
      <w:r>
        <w:rPr>
          <w:rFonts w:ascii="宋体" w:hAnsi="宋体"/>
          <w:color w:val="000000"/>
          <w:szCs w:val="21"/>
          <w:shd w:val="clear" w:color="auto" w:fill="FFFFFF"/>
        </w:rPr>
        <w:t>与</w:t>
      </w:r>
      <w:r>
        <w:rPr>
          <w:rFonts w:ascii="宋体" w:hAnsi="宋体"/>
          <w:color w:val="000000"/>
          <w:szCs w:val="21"/>
          <w:shd w:val="clear" w:color="auto" w:fill="FFFFFF"/>
        </w:rPr>
        <w:t>JSTL</w:t>
      </w:r>
      <w:r>
        <w:rPr>
          <w:rFonts w:ascii="宋体" w:hAnsi="宋体"/>
          <w:color w:val="000000"/>
          <w:szCs w:val="21"/>
          <w:shd w:val="clear" w:color="auto" w:fill="FFFFFF"/>
        </w:rPr>
        <w:t>整合</w:t>
      </w:r>
      <w:r>
        <w:rPr>
          <w:rFonts w:ascii="宋体" w:hAnsi="宋体"/>
          <w:color w:val="000000"/>
          <w:szCs w:val="21"/>
          <w:shd w:val="clear" w:color="auto" w:fill="FFFFFF"/>
        </w:rPr>
        <w:t>,</w:t>
      </w:r>
      <w:r>
        <w:rPr>
          <w:rFonts w:ascii="宋体" w:hAnsi="宋体"/>
          <w:color w:val="000000"/>
          <w:szCs w:val="21"/>
          <w:shd w:val="clear" w:color="auto" w:fill="FFFFFF"/>
        </w:rPr>
        <w:t>所以它使用</w:t>
      </w:r>
      <w:r>
        <w:rPr>
          <w:rFonts w:ascii="宋体" w:hAnsi="宋体"/>
          <w:color w:val="000000"/>
          <w:szCs w:val="21"/>
          <w:shd w:val="clear" w:color="auto" w:fill="FFFFFF"/>
        </w:rPr>
        <w:t>JSTL</w:t>
      </w:r>
      <w:r>
        <w:rPr>
          <w:rFonts w:ascii="宋体" w:hAnsi="宋体"/>
          <w:color w:val="000000"/>
          <w:szCs w:val="21"/>
          <w:shd w:val="clear" w:color="auto" w:fill="FFFFFF"/>
        </w:rPr>
        <w:t>表达式语言</w:t>
      </w:r>
      <w:r>
        <w:rPr>
          <w:rFonts w:ascii="宋体" w:hAnsi="宋体"/>
          <w:color w:val="000000"/>
          <w:szCs w:val="21"/>
          <w:shd w:val="clear" w:color="auto" w:fill="FFFFFF"/>
        </w:rPr>
        <w:t>.Struts1</w:t>
      </w:r>
      <w:r>
        <w:rPr>
          <w:rFonts w:ascii="宋体" w:hAnsi="宋体"/>
          <w:color w:val="000000"/>
          <w:szCs w:val="21"/>
          <w:shd w:val="clear" w:color="auto" w:fill="FFFFFF"/>
        </w:rPr>
        <w:t>的表达式语言含有遍历图表的基础对象</w:t>
      </w:r>
      <w:r>
        <w:rPr>
          <w:rFonts w:ascii="宋体" w:hAnsi="宋体"/>
          <w:color w:val="000000"/>
          <w:szCs w:val="21"/>
          <w:shd w:val="clear" w:color="auto" w:fill="FFFFFF"/>
        </w:rPr>
        <w:t>,</w:t>
      </w:r>
      <w:r>
        <w:rPr>
          <w:rFonts w:ascii="宋体" w:hAnsi="宋体"/>
          <w:color w:val="000000"/>
          <w:szCs w:val="21"/>
          <w:shd w:val="clear" w:color="auto" w:fill="FFFFFF"/>
        </w:rPr>
        <w:t>但是在集合和索引属性的支持上表现不好</w:t>
      </w:r>
      <w:r>
        <w:rPr>
          <w:rFonts w:ascii="宋体" w:hAnsi="宋体"/>
          <w:color w:val="000000"/>
          <w:szCs w:val="21"/>
          <w:shd w:val="clear" w:color="auto" w:fill="FFFFFF"/>
        </w:rPr>
        <w:t>.Struts2</w:t>
      </w:r>
      <w:r>
        <w:rPr>
          <w:rFonts w:ascii="宋体" w:hAnsi="宋体"/>
          <w:color w:val="000000"/>
          <w:szCs w:val="21"/>
          <w:shd w:val="clear" w:color="auto" w:fill="FFFFFF"/>
        </w:rPr>
        <w:t>同样支持</w:t>
      </w:r>
      <w:r>
        <w:rPr>
          <w:rFonts w:ascii="宋体" w:hAnsi="宋体"/>
          <w:color w:val="000000"/>
          <w:szCs w:val="21"/>
          <w:shd w:val="clear" w:color="auto" w:fill="FFFFFF"/>
        </w:rPr>
        <w:t>JSTL,</w:t>
      </w:r>
      <w:r>
        <w:rPr>
          <w:rFonts w:ascii="宋体" w:hAnsi="宋体"/>
          <w:color w:val="000000"/>
          <w:szCs w:val="21"/>
          <w:shd w:val="clear" w:color="auto" w:fill="FFFFFF"/>
        </w:rPr>
        <w:t>但是它也支持一种更强大且灵活的表达式语言</w:t>
      </w:r>
      <w:r>
        <w:rPr>
          <w:rFonts w:ascii="宋体" w:hAnsi="宋体"/>
          <w:color w:val="000000"/>
          <w:szCs w:val="21"/>
          <w:shd w:val="clear" w:color="auto" w:fill="FFFFFF"/>
        </w:rPr>
        <w:t>----“</w:t>
      </w:r>
      <w:r>
        <w:rPr>
          <w:rFonts w:ascii="宋体" w:hAnsi="宋体"/>
          <w:color w:val="000000"/>
          <w:szCs w:val="21"/>
          <w:shd w:val="clear" w:color="auto" w:fill="FFFFFF"/>
        </w:rPr>
        <w:t>对象图标记语言</w:t>
      </w:r>
      <w:r>
        <w:rPr>
          <w:rFonts w:ascii="宋体" w:hAnsi="宋体"/>
          <w:color w:val="000000"/>
          <w:szCs w:val="21"/>
          <w:shd w:val="clear" w:color="auto" w:fill="FFFFFF"/>
        </w:rPr>
        <w:t>”(OGNL)</w:t>
      </w:r>
    </w:p>
    <w:p w14:paraId="7163ED81"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将绑定值到视图中</w:t>
      </w:r>
    </w:p>
    <w:p w14:paraId="219B68AC"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视图层</w:t>
      </w:r>
      <w:r>
        <w:rPr>
          <w:rFonts w:ascii="宋体" w:hAnsi="宋体"/>
          <w:color w:val="000000"/>
          <w:szCs w:val="21"/>
          <w:shd w:val="clear" w:color="auto" w:fill="FFFFFF"/>
        </w:rPr>
        <w:t>,Struts1</w:t>
      </w:r>
      <w:r>
        <w:rPr>
          <w:rFonts w:ascii="宋体" w:hAnsi="宋体"/>
          <w:color w:val="000000"/>
          <w:szCs w:val="21"/>
          <w:shd w:val="clear" w:color="auto" w:fill="FFFFFF"/>
        </w:rPr>
        <w:t>使用标准的</w:t>
      </w:r>
      <w:r>
        <w:rPr>
          <w:rFonts w:ascii="宋体" w:hAnsi="宋体"/>
          <w:color w:val="000000"/>
          <w:szCs w:val="21"/>
          <w:shd w:val="clear" w:color="auto" w:fill="FFFFFF"/>
        </w:rPr>
        <w:t>JSP</w:t>
      </w:r>
      <w:r>
        <w:rPr>
          <w:rFonts w:ascii="宋体" w:hAnsi="宋体"/>
          <w:color w:val="000000"/>
          <w:szCs w:val="21"/>
          <w:shd w:val="clear" w:color="auto" w:fill="FFFFFF"/>
        </w:rPr>
        <w:t>来绑定对象</w:t>
      </w:r>
      <w:r>
        <w:rPr>
          <w:rFonts w:ascii="宋体" w:hAnsi="宋体"/>
          <w:color w:val="000000"/>
          <w:szCs w:val="21"/>
          <w:shd w:val="clear" w:color="auto" w:fill="FFFFFF"/>
        </w:rPr>
        <w:t>(</w:t>
      </w:r>
      <w:r>
        <w:rPr>
          <w:rFonts w:ascii="宋体" w:hAnsi="宋体"/>
          <w:color w:val="000000"/>
          <w:szCs w:val="21"/>
          <w:shd w:val="clear" w:color="auto" w:fill="FFFFFF"/>
        </w:rPr>
        <w:t>在模型层被处理的</w:t>
      </w:r>
      <w:r>
        <w:rPr>
          <w:rFonts w:ascii="宋体" w:hAnsi="宋体"/>
          <w:color w:val="000000"/>
          <w:szCs w:val="21"/>
          <w:shd w:val="clear" w:color="auto" w:fill="FFFFFF"/>
        </w:rPr>
        <w:t>)</w:t>
      </w:r>
      <w:r>
        <w:rPr>
          <w:rFonts w:ascii="宋体" w:hAnsi="宋体"/>
          <w:color w:val="000000"/>
          <w:szCs w:val="21"/>
          <w:shd w:val="clear" w:color="auto" w:fill="FFFFFF"/>
        </w:rPr>
        <w:t>到页面上下文来进行访问</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一种叫做值栈的技术</w:t>
      </w:r>
      <w:r>
        <w:rPr>
          <w:rFonts w:ascii="宋体" w:hAnsi="宋体"/>
          <w:color w:val="000000"/>
          <w:szCs w:val="21"/>
          <w:shd w:val="clear" w:color="auto" w:fill="FFFFFF"/>
        </w:rPr>
        <w:t>,</w:t>
      </w:r>
      <w:r>
        <w:rPr>
          <w:rFonts w:ascii="宋体" w:hAnsi="宋体"/>
          <w:color w:val="000000"/>
          <w:szCs w:val="21"/>
          <w:shd w:val="clear" w:color="auto" w:fill="FFFFFF"/>
        </w:rPr>
        <w:t>这使得标签可以访问值而不需将视图与正在呈递的对象类型连接起来</w:t>
      </w:r>
      <w:r>
        <w:rPr>
          <w:rFonts w:ascii="宋体" w:hAnsi="宋体"/>
          <w:color w:val="000000"/>
          <w:szCs w:val="21"/>
          <w:shd w:val="clear" w:color="auto" w:fill="FFFFFF"/>
        </w:rPr>
        <w:t>.</w:t>
      </w:r>
      <w:r>
        <w:rPr>
          <w:rFonts w:ascii="宋体" w:hAnsi="宋体"/>
          <w:color w:val="000000"/>
          <w:szCs w:val="21"/>
          <w:shd w:val="clear" w:color="auto" w:fill="FFFFFF"/>
        </w:rPr>
        <w:t>值栈允许重用一些属性名相同但类型不同的视图类型</w:t>
      </w:r>
      <w:r>
        <w:rPr>
          <w:rFonts w:ascii="宋体" w:hAnsi="宋体"/>
          <w:color w:val="000000"/>
          <w:szCs w:val="21"/>
          <w:shd w:val="clear" w:color="auto" w:fill="FFFFFF"/>
        </w:rPr>
        <w:t>.</w:t>
      </w:r>
    </w:p>
    <w:p w14:paraId="620B5D3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类型转换</w:t>
      </w:r>
    </w:p>
    <w:p w14:paraId="69049CF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通常</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Form</w:t>
      </w:r>
      <w:r>
        <w:rPr>
          <w:rFonts w:ascii="宋体" w:hAnsi="宋体"/>
          <w:color w:val="000000"/>
          <w:szCs w:val="21"/>
          <w:shd w:val="clear" w:color="auto" w:fill="FFFFFF"/>
        </w:rPr>
        <w:t>属性都是</w:t>
      </w:r>
      <w:r>
        <w:rPr>
          <w:rFonts w:ascii="宋体" w:hAnsi="宋体"/>
          <w:color w:val="000000"/>
          <w:szCs w:val="21"/>
          <w:shd w:val="clear" w:color="auto" w:fill="FFFFFF"/>
        </w:rPr>
        <w:t>String</w:t>
      </w:r>
      <w:r>
        <w:rPr>
          <w:rFonts w:ascii="宋体" w:hAnsi="宋体"/>
          <w:color w:val="000000"/>
          <w:szCs w:val="21"/>
          <w:shd w:val="clear" w:color="auto" w:fill="FFFFFF"/>
        </w:rPr>
        <w:t>型的</w:t>
      </w:r>
      <w:r>
        <w:rPr>
          <w:rFonts w:ascii="宋体" w:hAnsi="宋体" w:hint="eastAsia"/>
          <w:color w:val="000000"/>
          <w:szCs w:val="21"/>
          <w:shd w:val="clear" w:color="auto" w:fill="FFFFFF"/>
        </w:rPr>
        <w:t>。</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Commons-Beanutils</w:t>
      </w:r>
      <w:r>
        <w:rPr>
          <w:rFonts w:ascii="宋体" w:hAnsi="宋体"/>
          <w:color w:val="000000"/>
          <w:szCs w:val="21"/>
          <w:shd w:val="clear" w:color="auto" w:fill="FFFFFF"/>
        </w:rPr>
        <w:t>进行类型转换</w:t>
      </w:r>
      <w:r>
        <w:rPr>
          <w:rFonts w:ascii="宋体" w:hAnsi="宋体" w:hint="eastAsia"/>
          <w:color w:val="000000"/>
          <w:szCs w:val="21"/>
          <w:shd w:val="clear" w:color="auto" w:fill="FFFFFF"/>
        </w:rPr>
        <w:t>，</w:t>
      </w:r>
      <w:r>
        <w:rPr>
          <w:rFonts w:ascii="宋体" w:hAnsi="宋体"/>
          <w:color w:val="000000"/>
          <w:szCs w:val="21"/>
          <w:shd w:val="clear" w:color="auto" w:fill="FFFFFF"/>
        </w:rPr>
        <w:t>这些针对每一个类的类型转换无法为每一个实例配置</w:t>
      </w:r>
      <w:r>
        <w:rPr>
          <w:rFonts w:ascii="宋体" w:hAnsi="宋体" w:hint="eastAsia"/>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OGNL</w:t>
      </w:r>
      <w:r>
        <w:rPr>
          <w:rFonts w:ascii="宋体" w:hAnsi="宋体"/>
          <w:color w:val="000000"/>
          <w:szCs w:val="21"/>
          <w:shd w:val="clear" w:color="auto" w:fill="FFFFFF"/>
        </w:rPr>
        <w:t>来进行类型转换</w:t>
      </w:r>
      <w:r>
        <w:rPr>
          <w:rFonts w:ascii="宋体" w:hAnsi="宋体"/>
          <w:color w:val="000000"/>
          <w:szCs w:val="21"/>
          <w:shd w:val="clear" w:color="auto" w:fill="FFFFFF"/>
        </w:rPr>
        <w:t>.</w:t>
      </w:r>
      <w:r>
        <w:rPr>
          <w:rFonts w:ascii="宋体" w:hAnsi="宋体"/>
          <w:color w:val="000000"/>
          <w:szCs w:val="21"/>
          <w:shd w:val="clear" w:color="auto" w:fill="FFFFFF"/>
        </w:rPr>
        <w:t>框架包含了针对基础类型</w:t>
      </w:r>
      <w:r>
        <w:rPr>
          <w:rFonts w:ascii="宋体" w:hAnsi="宋体"/>
          <w:color w:val="000000"/>
          <w:szCs w:val="21"/>
          <w:shd w:val="clear" w:color="auto" w:fill="FFFFFF"/>
        </w:rPr>
        <w:t>,</w:t>
      </w:r>
      <w:r>
        <w:rPr>
          <w:rFonts w:ascii="宋体" w:hAnsi="宋体"/>
          <w:color w:val="000000"/>
          <w:szCs w:val="21"/>
          <w:shd w:val="clear" w:color="auto" w:fill="FFFFFF"/>
        </w:rPr>
        <w:t>常见对象类型与原始类型的转换器</w:t>
      </w:r>
      <w:r>
        <w:rPr>
          <w:rFonts w:ascii="宋体" w:hAnsi="宋体" w:hint="eastAsia"/>
          <w:color w:val="000000"/>
          <w:szCs w:val="21"/>
          <w:shd w:val="clear" w:color="auto" w:fill="FFFFFF"/>
        </w:rPr>
        <w:t>。</w:t>
      </w:r>
    </w:p>
    <w:p w14:paraId="71068539"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hint="eastAsia"/>
          <w:b/>
          <w:color w:val="000000"/>
          <w:szCs w:val="21"/>
          <w:shd w:val="clear" w:color="auto" w:fill="FFFFFF"/>
        </w:rPr>
        <w:t>的生存周期</w:t>
      </w:r>
    </w:p>
    <w:p w14:paraId="2231BF37" w14:textId="77777777" w:rsidR="000607B8" w:rsidRDefault="000607B8" w:rsidP="008A6F65">
      <w:pPr>
        <w:shd w:val="solid" w:color="FFFFFF" w:fill="auto"/>
        <w:autoSpaceDN w:val="0"/>
        <w:spacing w:line="378" w:lineRule="atLeast"/>
        <w:ind w:firstLine="480"/>
        <w:rPr>
          <w:rFonts w:ascii="Helvetica"/>
          <w:color w:val="000000"/>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支持对每一个模块的请求处理器的分离</w:t>
      </w:r>
      <w:r>
        <w:rPr>
          <w:rFonts w:ascii="宋体" w:hAnsi="宋体"/>
          <w:color w:val="000000"/>
          <w:szCs w:val="21"/>
          <w:shd w:val="clear" w:color="auto" w:fill="FFFFFF"/>
        </w:rPr>
        <w:t>(</w:t>
      </w:r>
      <w:r>
        <w:rPr>
          <w:rFonts w:ascii="宋体" w:hAnsi="宋体"/>
          <w:color w:val="000000"/>
          <w:szCs w:val="21"/>
          <w:shd w:val="clear" w:color="auto" w:fill="FFFFFF"/>
        </w:rPr>
        <w:t>生命周期</w:t>
      </w:r>
      <w:r>
        <w:rPr>
          <w:rFonts w:ascii="宋体" w:hAnsi="宋体"/>
          <w:color w:val="000000"/>
          <w:szCs w:val="21"/>
          <w:shd w:val="clear" w:color="auto" w:fill="FFFFFF"/>
        </w:rPr>
        <w:t>),</w:t>
      </w:r>
      <w:r>
        <w:rPr>
          <w:rFonts w:ascii="宋体" w:hAnsi="宋体"/>
          <w:color w:val="000000"/>
          <w:szCs w:val="21"/>
          <w:shd w:val="clear" w:color="auto" w:fill="FFFFFF"/>
        </w:rPr>
        <w:t>但是同一模块下的所有</w:t>
      </w:r>
      <w:r>
        <w:rPr>
          <w:rFonts w:ascii="宋体" w:hAnsi="宋体"/>
          <w:color w:val="000000"/>
          <w:szCs w:val="21"/>
          <w:shd w:val="clear" w:color="auto" w:fill="FFFFFF"/>
        </w:rPr>
        <w:t>Action</w:t>
      </w:r>
      <w:r>
        <w:rPr>
          <w:rFonts w:ascii="宋体" w:hAnsi="宋体"/>
          <w:color w:val="000000"/>
          <w:szCs w:val="21"/>
          <w:shd w:val="clear" w:color="auto" w:fill="FFFFFF"/>
        </w:rPr>
        <w:t>必须共享相同的生命周期</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支持通过拦截器栈为每一个</w:t>
      </w:r>
      <w:r>
        <w:rPr>
          <w:rFonts w:ascii="宋体" w:hAnsi="宋体"/>
          <w:color w:val="000000"/>
          <w:szCs w:val="21"/>
          <w:shd w:val="clear" w:color="auto" w:fill="FFFFFF"/>
        </w:rPr>
        <w:t>Action</w:t>
      </w:r>
      <w:r>
        <w:rPr>
          <w:rFonts w:ascii="宋体" w:hAnsi="宋体"/>
          <w:color w:val="000000"/>
          <w:szCs w:val="21"/>
          <w:shd w:val="clear" w:color="auto" w:fill="FFFFFF"/>
        </w:rPr>
        <w:t>创建不同的生命周期</w:t>
      </w:r>
      <w:r>
        <w:rPr>
          <w:rFonts w:ascii="宋体" w:hAnsi="宋体"/>
          <w:color w:val="000000"/>
          <w:szCs w:val="21"/>
          <w:shd w:val="clear" w:color="auto" w:fill="FFFFFF"/>
        </w:rPr>
        <w:t>.</w:t>
      </w:r>
      <w:r>
        <w:rPr>
          <w:rFonts w:ascii="宋体" w:hAnsi="宋体"/>
          <w:color w:val="000000"/>
          <w:szCs w:val="21"/>
          <w:shd w:val="clear" w:color="auto" w:fill="FFFFFF"/>
        </w:rPr>
        <w:t>自定义栈可以视需要对不同的</w:t>
      </w:r>
      <w:r>
        <w:rPr>
          <w:rFonts w:ascii="宋体" w:hAnsi="宋体"/>
          <w:color w:val="000000"/>
          <w:szCs w:val="21"/>
          <w:shd w:val="clear" w:color="auto" w:fill="FFFFFF"/>
        </w:rPr>
        <w:t>Action</w:t>
      </w:r>
      <w:r>
        <w:rPr>
          <w:rFonts w:ascii="宋体" w:hAnsi="宋体"/>
          <w:color w:val="000000"/>
          <w:szCs w:val="21"/>
          <w:shd w:val="clear" w:color="auto" w:fill="FFFFFF"/>
        </w:rPr>
        <w:t>使用</w:t>
      </w:r>
      <w:r>
        <w:rPr>
          <w:rFonts w:ascii="宋体" w:hAnsi="宋体"/>
          <w:color w:val="000000"/>
          <w:shd w:val="clear" w:color="auto" w:fill="FFFFFF"/>
        </w:rPr>
        <w:t>.</w:t>
      </w:r>
    </w:p>
    <w:p w14:paraId="69815CD9" w14:textId="77777777" w:rsidR="00905CF3" w:rsidRDefault="00713E34" w:rsidP="008A6F65">
      <w:pPr>
        <w:pStyle w:val="4"/>
        <w:rPr>
          <w:lang w:val="sv-SE"/>
        </w:rPr>
      </w:pPr>
      <w:bookmarkStart w:id="652" w:name="_Toc5918240"/>
      <w:r>
        <w:rPr>
          <w:rFonts w:hint="eastAsia"/>
          <w:lang w:val="sv-SE"/>
        </w:rPr>
        <w:t>Struts</w:t>
      </w:r>
      <w:r>
        <w:rPr>
          <w:rFonts w:hint="eastAsia"/>
        </w:rPr>
        <w:t>1</w:t>
      </w:r>
      <w:r>
        <w:rPr>
          <w:rFonts w:hint="eastAsia"/>
          <w:lang w:val="sv-SE"/>
        </w:rPr>
        <w:t>优缺点</w:t>
      </w:r>
      <w:bookmarkEnd w:id="652"/>
    </w:p>
    <w:p w14:paraId="22D3CFB1" w14:textId="77777777" w:rsidR="00713E34" w:rsidRDefault="00713E34" w:rsidP="00E27BE8">
      <w:pPr>
        <w:ind w:firstLine="480"/>
        <w:rPr>
          <w:bCs/>
        </w:rPr>
      </w:pPr>
      <w:r>
        <w:rPr>
          <w:rFonts w:hint="eastAsia"/>
        </w:rPr>
        <w:t>优点：</w:t>
      </w:r>
    </w:p>
    <w:p w14:paraId="32D3917E"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实现</w:t>
      </w:r>
      <w:r>
        <w:rPr>
          <w:rFonts w:ascii="宋体" w:hAnsi="宋体" w:hint="eastAsia"/>
          <w:bCs/>
          <w:szCs w:val="21"/>
        </w:rPr>
        <w:t>MVC</w:t>
      </w:r>
      <w:r>
        <w:rPr>
          <w:rFonts w:ascii="宋体" w:hAnsi="宋体" w:hint="eastAsia"/>
          <w:bCs/>
          <w:szCs w:val="21"/>
        </w:rPr>
        <w:t>模式，结构清晰</w:t>
      </w:r>
      <w:r>
        <w:rPr>
          <w:rFonts w:ascii="宋体" w:hAnsi="宋体" w:hint="eastAsia"/>
          <w:bCs/>
          <w:szCs w:val="21"/>
        </w:rPr>
        <w:t>,</w:t>
      </w:r>
      <w:r>
        <w:rPr>
          <w:rFonts w:ascii="宋体" w:hAnsi="宋体" w:hint="eastAsia"/>
          <w:bCs/>
          <w:szCs w:val="21"/>
        </w:rPr>
        <w:t>使开发者只关注业务逻辑的实现</w:t>
      </w:r>
      <w:r>
        <w:rPr>
          <w:rFonts w:ascii="宋体" w:hAnsi="宋体" w:hint="eastAsia"/>
          <w:bCs/>
          <w:szCs w:val="21"/>
        </w:rPr>
        <w:t>.</w:t>
      </w:r>
    </w:p>
    <w:p w14:paraId="79816098"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有丰富的</w:t>
      </w:r>
      <w:r>
        <w:rPr>
          <w:rFonts w:ascii="宋体" w:hAnsi="宋体" w:hint="eastAsia"/>
          <w:bCs/>
          <w:szCs w:val="21"/>
        </w:rPr>
        <w:t>tag</w:t>
      </w:r>
      <w:r>
        <w:rPr>
          <w:rFonts w:ascii="宋体" w:hAnsi="宋体" w:hint="eastAsia"/>
          <w:bCs/>
          <w:szCs w:val="21"/>
        </w:rPr>
        <w:t>可以用</w:t>
      </w:r>
      <w:r>
        <w:rPr>
          <w:rFonts w:ascii="宋体" w:hAnsi="宋体" w:hint="eastAsia"/>
          <w:bCs/>
          <w:szCs w:val="21"/>
        </w:rPr>
        <w:t>,Struts</w:t>
      </w:r>
      <w:r>
        <w:rPr>
          <w:rFonts w:ascii="宋体" w:hAnsi="宋体" w:hint="eastAsia"/>
          <w:bCs/>
          <w:szCs w:val="21"/>
        </w:rPr>
        <w:t>的标记库</w:t>
      </w:r>
      <w:r>
        <w:rPr>
          <w:rFonts w:ascii="宋体" w:hAnsi="宋体" w:hint="eastAsia"/>
          <w:bCs/>
          <w:szCs w:val="21"/>
        </w:rPr>
        <w:t>(Taglib)</w:t>
      </w:r>
      <w:r>
        <w:rPr>
          <w:rFonts w:ascii="宋体" w:hAnsi="宋体" w:hint="eastAsia"/>
          <w:bCs/>
          <w:szCs w:val="21"/>
        </w:rPr>
        <w:t>，如能灵活动用，则能大大提高开发效率</w:t>
      </w:r>
    </w:p>
    <w:p w14:paraId="73638E8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页面导航</w:t>
      </w:r>
    </w:p>
    <w:p w14:paraId="4D6056E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使系统的脉络更加清晰。通过一个配置文件，即可把握整个系统各部分之间的联系，这对于后期的维护有着莫大的好处。尤其是当另一批开发者接手这个项目时，这种优势体现得更加明显。</w:t>
      </w:r>
    </w:p>
    <w:p w14:paraId="03F348EC"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提供</w:t>
      </w:r>
      <w:r>
        <w:rPr>
          <w:rFonts w:ascii="宋体" w:hAnsi="宋体" w:hint="eastAsia"/>
          <w:bCs/>
          <w:szCs w:val="21"/>
        </w:rPr>
        <w:t>Exception</w:t>
      </w:r>
      <w:r>
        <w:rPr>
          <w:rFonts w:ascii="宋体" w:hAnsi="宋体" w:hint="eastAsia"/>
          <w:bCs/>
          <w:szCs w:val="21"/>
        </w:rPr>
        <w:t>处理机制。</w:t>
      </w:r>
    </w:p>
    <w:p w14:paraId="27412727"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数据库链接池管理。</w:t>
      </w:r>
    </w:p>
    <w:p w14:paraId="0987DD76"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支持</w:t>
      </w:r>
      <w:r>
        <w:rPr>
          <w:rFonts w:ascii="宋体" w:hAnsi="宋体" w:hint="eastAsia"/>
          <w:bCs/>
          <w:szCs w:val="21"/>
        </w:rPr>
        <w:t>I18N(</w:t>
      </w:r>
      <w:r>
        <w:rPr>
          <w:rFonts w:ascii="宋体" w:hAnsi="宋体" w:hint="eastAsia"/>
          <w:bCs/>
          <w:szCs w:val="21"/>
        </w:rPr>
        <w:t>国际化</w:t>
      </w:r>
      <w:r>
        <w:rPr>
          <w:rFonts w:ascii="宋体" w:hAnsi="宋体" w:hint="eastAsia"/>
          <w:bCs/>
          <w:szCs w:val="21"/>
        </w:rPr>
        <w:t>)</w:t>
      </w:r>
    </w:p>
    <w:p w14:paraId="3C47A69F" w14:textId="77777777" w:rsidR="00713E34" w:rsidRDefault="00713E34" w:rsidP="008A6F65">
      <w:pPr>
        <w:ind w:firstLine="482"/>
        <w:rPr>
          <w:rStyle w:val="a9"/>
          <w:rFonts w:ascii="宋体" w:hAnsi="宋体"/>
          <w:bCs w:val="0"/>
          <w:szCs w:val="21"/>
        </w:rPr>
      </w:pPr>
      <w:r>
        <w:rPr>
          <w:rStyle w:val="a9"/>
          <w:rFonts w:ascii="宋体" w:hAnsi="宋体" w:hint="eastAsia"/>
          <w:bCs w:val="0"/>
          <w:szCs w:val="21"/>
        </w:rPr>
        <w:t>缺点</w:t>
      </w:r>
    </w:p>
    <w:p w14:paraId="23D008C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转到展示层时，需要配置</w:t>
      </w:r>
      <w:r>
        <w:rPr>
          <w:rFonts w:ascii="宋体" w:hAnsi="宋体" w:hint="eastAsia"/>
          <w:bCs/>
          <w:szCs w:val="21"/>
        </w:rPr>
        <w:t>forward</w:t>
      </w:r>
      <w:r>
        <w:rPr>
          <w:rFonts w:ascii="宋体" w:hAnsi="宋体" w:hint="eastAsia"/>
          <w:bCs/>
          <w:szCs w:val="21"/>
        </w:rPr>
        <w:t>，如果有十个展示层的</w:t>
      </w:r>
      <w:r>
        <w:rPr>
          <w:rFonts w:ascii="宋体" w:hAnsi="宋体" w:hint="eastAsia"/>
          <w:bCs/>
          <w:szCs w:val="21"/>
        </w:rPr>
        <w:t>jsp</w:t>
      </w:r>
      <w:r>
        <w:rPr>
          <w:rFonts w:ascii="宋体" w:hAnsi="宋体" w:hint="eastAsia"/>
          <w:bCs/>
          <w:szCs w:val="21"/>
        </w:rPr>
        <w:t>，需要配置十次</w:t>
      </w:r>
      <w:r>
        <w:rPr>
          <w:rFonts w:ascii="宋体" w:hAnsi="宋体" w:hint="eastAsia"/>
          <w:bCs/>
          <w:szCs w:val="21"/>
        </w:rPr>
        <w:t>struts</w:t>
      </w:r>
      <w:r>
        <w:rPr>
          <w:rFonts w:ascii="宋体" w:hAnsi="宋体" w:hint="eastAsia"/>
          <w:bCs/>
          <w:szCs w:val="21"/>
        </w:rPr>
        <w:t>，而且还不包括有时候目录、文件变更，需要重新修改</w:t>
      </w:r>
      <w:r>
        <w:rPr>
          <w:rFonts w:ascii="宋体" w:hAnsi="宋体" w:hint="eastAsia"/>
          <w:bCs/>
          <w:szCs w:val="21"/>
        </w:rPr>
        <w:t>forward</w:t>
      </w:r>
      <w:r>
        <w:rPr>
          <w:rFonts w:ascii="宋体" w:hAnsi="宋体" w:hint="eastAsia"/>
          <w:bCs/>
          <w:szCs w:val="21"/>
        </w:rPr>
        <w:t>，注意，每</w:t>
      </w:r>
    </w:p>
    <w:p w14:paraId="7EEDFDD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Struts</w:t>
      </w:r>
      <w:r>
        <w:rPr>
          <w:rFonts w:ascii="宋体" w:hAnsi="宋体" w:hint="eastAsia"/>
          <w:bCs/>
          <w:szCs w:val="21"/>
        </w:rPr>
        <w:t>的</w:t>
      </w:r>
      <w:r>
        <w:rPr>
          <w:rFonts w:ascii="宋体" w:hAnsi="宋体" w:hint="eastAsia"/>
          <w:bCs/>
          <w:szCs w:val="21"/>
        </w:rPr>
        <w:t>Action</w:t>
      </w:r>
      <w:r>
        <w:rPr>
          <w:rFonts w:ascii="宋体" w:hAnsi="宋体" w:hint="eastAsia"/>
          <w:bCs/>
          <w:szCs w:val="21"/>
        </w:rPr>
        <w:t>必需是</w:t>
      </w:r>
      <w:r>
        <w:rPr>
          <w:rFonts w:ascii="宋体" w:hAnsi="宋体" w:hint="eastAsia"/>
          <w:bCs/>
          <w:szCs w:val="21"/>
        </w:rPr>
        <w:t>thread</w:t>
      </w:r>
      <w:r>
        <w:rPr>
          <w:rFonts w:ascii="宋体" w:hAnsi="宋体" w:hint="eastAsia"/>
          <w:bCs/>
          <w:szCs w:val="21"/>
        </w:rPr>
        <w:t>－</w:t>
      </w:r>
      <w:r>
        <w:rPr>
          <w:rFonts w:ascii="宋体" w:hAnsi="宋体" w:hint="eastAsia"/>
          <w:bCs/>
          <w:szCs w:val="21"/>
        </w:rPr>
        <w:t>safe</w:t>
      </w:r>
      <w:r>
        <w:rPr>
          <w:rFonts w:ascii="宋体" w:hAnsi="宋体" w:hint="eastAsia"/>
          <w:bCs/>
          <w:szCs w:val="21"/>
        </w:rPr>
        <w:t>方式，它仅仅允许一个实例去处理所有的请求。所以</w:t>
      </w:r>
      <w:r>
        <w:rPr>
          <w:rFonts w:ascii="宋体" w:hAnsi="宋体" w:hint="eastAsia"/>
          <w:bCs/>
          <w:szCs w:val="21"/>
        </w:rPr>
        <w:t>action</w:t>
      </w:r>
      <w:r>
        <w:rPr>
          <w:rFonts w:ascii="宋体" w:hAnsi="宋体" w:hint="eastAsia"/>
          <w:bCs/>
          <w:szCs w:val="21"/>
        </w:rPr>
        <w:t>用到的所有的资源都必需统一同步，这个就引起了线程安全的问题。</w:t>
      </w:r>
    </w:p>
    <w:p w14:paraId="0B30978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测试不方便</w:t>
      </w:r>
      <w:r>
        <w:rPr>
          <w:rFonts w:ascii="宋体" w:hAnsi="宋体" w:hint="eastAsia"/>
          <w:bCs/>
          <w:szCs w:val="21"/>
        </w:rPr>
        <w:t>.Struts</w:t>
      </w:r>
      <w:r>
        <w:rPr>
          <w:rFonts w:ascii="宋体" w:hAnsi="宋体" w:hint="eastAsia"/>
          <w:bCs/>
          <w:szCs w:val="21"/>
        </w:rPr>
        <w:t>的每个</w:t>
      </w:r>
      <w:r>
        <w:rPr>
          <w:rFonts w:ascii="宋体" w:hAnsi="宋体" w:hint="eastAsia"/>
          <w:bCs/>
          <w:szCs w:val="21"/>
        </w:rPr>
        <w:t>Action</w:t>
      </w:r>
      <w:r>
        <w:rPr>
          <w:rFonts w:ascii="宋体" w:hAnsi="宋体" w:hint="eastAsia"/>
          <w:bCs/>
          <w:szCs w:val="21"/>
        </w:rPr>
        <w:t>都同</w:t>
      </w:r>
      <w:r>
        <w:rPr>
          <w:rFonts w:ascii="宋体" w:hAnsi="宋体" w:hint="eastAsia"/>
          <w:bCs/>
          <w:szCs w:val="21"/>
        </w:rPr>
        <w:t>Web</w:t>
      </w:r>
      <w:r>
        <w:rPr>
          <w:rFonts w:ascii="宋体" w:hAnsi="宋体" w:hint="eastAsia"/>
          <w:bCs/>
          <w:szCs w:val="21"/>
        </w:rPr>
        <w:t>层耦合在一起，这样它的测试依赖于</w:t>
      </w:r>
      <w:r>
        <w:rPr>
          <w:rFonts w:ascii="宋体" w:hAnsi="宋体" w:hint="eastAsia"/>
          <w:bCs/>
          <w:szCs w:val="21"/>
        </w:rPr>
        <w:t>Web</w:t>
      </w:r>
      <w:r>
        <w:rPr>
          <w:rFonts w:ascii="宋体" w:hAnsi="宋体" w:hint="eastAsia"/>
          <w:bCs/>
          <w:szCs w:val="21"/>
        </w:rPr>
        <w:t>容器，单元测试也很难实现</w:t>
      </w:r>
    </w:p>
    <w:p w14:paraId="6232995E"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lastRenderedPageBreak/>
        <w:t>类型的转换</w:t>
      </w:r>
      <w:r>
        <w:rPr>
          <w:rFonts w:ascii="宋体" w:hAnsi="宋体" w:hint="eastAsia"/>
          <w:bCs/>
          <w:szCs w:val="21"/>
        </w:rPr>
        <w:t>.Struts</w:t>
      </w:r>
      <w:r>
        <w:rPr>
          <w:rFonts w:ascii="宋体" w:hAnsi="宋体" w:hint="eastAsia"/>
          <w:bCs/>
          <w:szCs w:val="21"/>
        </w:rPr>
        <w:t>的</w:t>
      </w:r>
      <w:r>
        <w:rPr>
          <w:rFonts w:ascii="宋体" w:hAnsi="宋体" w:hint="eastAsia"/>
          <w:bCs/>
          <w:szCs w:val="21"/>
        </w:rPr>
        <w:t>FormBean</w:t>
      </w:r>
      <w:r>
        <w:rPr>
          <w:rFonts w:ascii="宋体" w:hAnsi="宋体" w:hint="eastAsia"/>
          <w:bCs/>
          <w:szCs w:val="21"/>
        </w:rPr>
        <w:t>把所有的数据都作为</w:t>
      </w:r>
      <w:r>
        <w:rPr>
          <w:rFonts w:ascii="宋体" w:hAnsi="宋体" w:hint="eastAsia"/>
          <w:bCs/>
          <w:szCs w:val="21"/>
        </w:rPr>
        <w:t>String</w:t>
      </w:r>
      <w:r>
        <w:rPr>
          <w:rFonts w:ascii="宋体" w:hAnsi="宋体" w:hint="eastAsia"/>
          <w:bCs/>
          <w:szCs w:val="21"/>
        </w:rPr>
        <w:t>类型，它可以使用工具</w:t>
      </w:r>
      <w:r>
        <w:rPr>
          <w:rFonts w:ascii="宋体" w:hAnsi="宋体" w:hint="eastAsia"/>
          <w:bCs/>
          <w:szCs w:val="21"/>
        </w:rPr>
        <w:t>Commons-Beanutils</w:t>
      </w:r>
      <w:r>
        <w:rPr>
          <w:rFonts w:ascii="宋体" w:hAnsi="宋体" w:hint="eastAsia"/>
          <w:bCs/>
          <w:szCs w:val="21"/>
        </w:rPr>
        <w:t>进行类型转化。但它的转化都是在</w:t>
      </w:r>
      <w:r>
        <w:rPr>
          <w:rFonts w:ascii="宋体" w:hAnsi="宋体" w:hint="eastAsia"/>
          <w:bCs/>
          <w:szCs w:val="21"/>
        </w:rPr>
        <w:t>Class</w:t>
      </w:r>
      <w:r>
        <w:rPr>
          <w:rFonts w:ascii="宋体" w:hAnsi="宋体" w:hint="eastAsia"/>
          <w:bCs/>
          <w:szCs w:val="21"/>
        </w:rPr>
        <w:t>级别，而且转化的类型是不可配置的。</w:t>
      </w:r>
    </w:p>
    <w:p w14:paraId="4A329E3D"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Servlet</w:t>
      </w:r>
      <w:r>
        <w:rPr>
          <w:rFonts w:ascii="宋体" w:hAnsi="宋体" w:hint="eastAsia"/>
          <w:bCs/>
          <w:szCs w:val="21"/>
        </w:rPr>
        <w:t>的依赖性过强</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时必需要依赖</w:t>
      </w:r>
      <w:r>
        <w:rPr>
          <w:rFonts w:ascii="宋体" w:hAnsi="宋体" w:hint="eastAsia"/>
          <w:bCs/>
          <w:szCs w:val="21"/>
        </w:rPr>
        <w:t>ServletRequest</w:t>
      </w:r>
      <w:r>
        <w:rPr>
          <w:rFonts w:ascii="宋体" w:hAnsi="宋体" w:hint="eastAsia"/>
          <w:bCs/>
          <w:szCs w:val="21"/>
        </w:rPr>
        <w:t>和</w:t>
      </w:r>
      <w:r>
        <w:rPr>
          <w:rFonts w:ascii="宋体" w:hAnsi="宋体" w:hint="eastAsia"/>
          <w:bCs/>
          <w:szCs w:val="21"/>
        </w:rPr>
        <w:t>ServletResponse</w:t>
      </w:r>
      <w:r>
        <w:rPr>
          <w:rFonts w:ascii="宋体" w:hAnsi="宋体" w:hint="eastAsia"/>
          <w:bCs/>
          <w:szCs w:val="21"/>
        </w:rPr>
        <w:t>，所有它摆脱不了</w:t>
      </w:r>
      <w:r>
        <w:rPr>
          <w:rFonts w:ascii="宋体" w:hAnsi="宋体" w:hint="eastAsia"/>
          <w:bCs/>
          <w:szCs w:val="21"/>
        </w:rPr>
        <w:t>Servlet</w:t>
      </w:r>
      <w:r>
        <w:rPr>
          <w:rFonts w:ascii="宋体" w:hAnsi="宋体" w:hint="eastAsia"/>
          <w:bCs/>
          <w:szCs w:val="21"/>
        </w:rPr>
        <w:t>容器。</w:t>
      </w:r>
    </w:p>
    <w:p w14:paraId="12ED640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前端表达式语言方面集成了</w:t>
      </w:r>
      <w:r>
        <w:rPr>
          <w:rFonts w:ascii="宋体" w:hAnsi="宋体" w:hint="eastAsia"/>
          <w:bCs/>
          <w:szCs w:val="21"/>
        </w:rPr>
        <w:t>JSTL</w:t>
      </w:r>
      <w:r>
        <w:rPr>
          <w:rFonts w:ascii="宋体" w:hAnsi="宋体" w:hint="eastAsia"/>
          <w:bCs/>
          <w:szCs w:val="21"/>
        </w:rPr>
        <w:t>，所以它主要使用</w:t>
      </w:r>
      <w:r>
        <w:rPr>
          <w:rFonts w:ascii="宋体" w:hAnsi="宋体" w:hint="eastAsia"/>
          <w:bCs/>
          <w:szCs w:val="21"/>
        </w:rPr>
        <w:t>JSTL</w:t>
      </w:r>
      <w:r>
        <w:rPr>
          <w:rFonts w:ascii="宋体" w:hAnsi="宋体" w:hint="eastAsia"/>
          <w:bCs/>
          <w:szCs w:val="21"/>
        </w:rPr>
        <w:t>的表达式语言来获取数据。可是</w:t>
      </w:r>
      <w:r>
        <w:rPr>
          <w:rFonts w:ascii="宋体" w:hAnsi="宋体" w:hint="eastAsia"/>
          <w:bCs/>
          <w:szCs w:val="21"/>
        </w:rPr>
        <w:t>JSTL</w:t>
      </w:r>
      <w:r>
        <w:rPr>
          <w:rFonts w:ascii="宋体" w:hAnsi="宋体" w:hint="eastAsia"/>
          <w:bCs/>
          <w:szCs w:val="21"/>
        </w:rPr>
        <w:t>的表达式语言在</w:t>
      </w:r>
      <w:r>
        <w:rPr>
          <w:rFonts w:ascii="宋体" w:hAnsi="宋体" w:hint="eastAsia"/>
          <w:bCs/>
          <w:szCs w:val="21"/>
        </w:rPr>
        <w:t>Collection</w:t>
      </w:r>
      <w:r>
        <w:rPr>
          <w:rFonts w:ascii="宋体" w:hAnsi="宋体" w:hint="eastAsia"/>
          <w:bCs/>
          <w:szCs w:val="21"/>
        </w:rPr>
        <w:t>和索引属性方面处理显得很弱。</w:t>
      </w:r>
    </w:p>
    <w:p w14:paraId="382225A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的控制困难</w:t>
      </w:r>
      <w:r>
        <w:rPr>
          <w:rFonts w:ascii="宋体" w:hAnsi="宋体" w:hint="eastAsia"/>
          <w:bCs/>
          <w:szCs w:val="21"/>
        </w:rPr>
        <w:t>.Struts</w:t>
      </w:r>
      <w:r>
        <w:rPr>
          <w:rFonts w:ascii="宋体" w:hAnsi="宋体" w:hint="eastAsia"/>
          <w:bCs/>
          <w:szCs w:val="21"/>
        </w:rPr>
        <w:t>创建一个</w:t>
      </w:r>
      <w:r>
        <w:rPr>
          <w:rFonts w:ascii="宋体" w:hAnsi="宋体" w:hint="eastAsia"/>
          <w:bCs/>
          <w:szCs w:val="21"/>
        </w:rPr>
        <w:t>Action</w:t>
      </w:r>
      <w:r>
        <w:rPr>
          <w:rFonts w:ascii="宋体" w:hAnsi="宋体" w:hint="eastAsia"/>
          <w:bCs/>
          <w:szCs w:val="21"/>
        </w:rPr>
        <w:t>，如果想控制它的执行顺序将会非常困难。</w:t>
      </w:r>
    </w:p>
    <w:p w14:paraId="110C10E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前和后的处理</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的时候是基于</w:t>
      </w:r>
      <w:r>
        <w:rPr>
          <w:rFonts w:ascii="宋体" w:hAnsi="宋体" w:hint="eastAsia"/>
          <w:bCs/>
          <w:szCs w:val="21"/>
        </w:rPr>
        <w:t>class</w:t>
      </w:r>
      <w:r>
        <w:rPr>
          <w:rFonts w:ascii="宋体" w:hAnsi="宋体" w:hint="eastAsia"/>
          <w:bCs/>
          <w:szCs w:val="21"/>
        </w:rPr>
        <w:t>的</w:t>
      </w:r>
      <w:r>
        <w:rPr>
          <w:rFonts w:ascii="宋体" w:hAnsi="宋体" w:hint="eastAsia"/>
          <w:bCs/>
          <w:szCs w:val="21"/>
        </w:rPr>
        <w:t>hierarchies</w:t>
      </w:r>
      <w:r>
        <w:rPr>
          <w:rFonts w:ascii="宋体" w:hAnsi="宋体" w:hint="eastAsia"/>
          <w:bCs/>
          <w:szCs w:val="21"/>
        </w:rPr>
        <w:t>，很难在</w:t>
      </w:r>
      <w:r>
        <w:rPr>
          <w:rFonts w:ascii="宋体" w:hAnsi="宋体" w:hint="eastAsia"/>
          <w:bCs/>
          <w:szCs w:val="21"/>
        </w:rPr>
        <w:t>action</w:t>
      </w:r>
      <w:r>
        <w:rPr>
          <w:rFonts w:ascii="宋体" w:hAnsi="宋体" w:hint="eastAsia"/>
          <w:bCs/>
          <w:szCs w:val="21"/>
        </w:rPr>
        <w:t>处理前和后进行操作。</w:t>
      </w:r>
    </w:p>
    <w:p w14:paraId="16F02F9A" w14:textId="77777777" w:rsidR="00713E34" w:rsidRDefault="00713E34" w:rsidP="00C92112">
      <w:pPr>
        <w:numPr>
          <w:ilvl w:val="0"/>
          <w:numId w:val="46"/>
        </w:numPr>
        <w:tabs>
          <w:tab w:val="left" w:pos="425"/>
        </w:tabs>
        <w:ind w:firstLine="480"/>
        <w:rPr>
          <w:rFonts w:ascii="宋体" w:hAnsi="宋体"/>
          <w:bCs/>
        </w:rPr>
      </w:pPr>
      <w:r>
        <w:rPr>
          <w:rFonts w:ascii="宋体" w:hAnsi="宋体" w:hint="eastAsia"/>
          <w:bCs/>
          <w:szCs w:val="21"/>
        </w:rPr>
        <w:t>对事件支持不够</w:t>
      </w:r>
      <w:r>
        <w:rPr>
          <w:rFonts w:ascii="宋体" w:hAnsi="宋体" w:hint="eastAsia"/>
          <w:bCs/>
          <w:szCs w:val="21"/>
        </w:rPr>
        <w:t>.</w:t>
      </w:r>
      <w:r>
        <w:rPr>
          <w:rFonts w:ascii="宋体" w:hAnsi="宋体" w:hint="eastAsia"/>
          <w:bCs/>
          <w:szCs w:val="21"/>
        </w:rPr>
        <w:t>在</w:t>
      </w:r>
      <w:r>
        <w:rPr>
          <w:rFonts w:ascii="宋体" w:hAnsi="宋体" w:hint="eastAsia"/>
          <w:bCs/>
          <w:szCs w:val="21"/>
        </w:rPr>
        <w:t>struts</w:t>
      </w:r>
      <w:r>
        <w:rPr>
          <w:rFonts w:ascii="宋体" w:hAnsi="宋体" w:hint="eastAsia"/>
          <w:bCs/>
          <w:szCs w:val="21"/>
        </w:rPr>
        <w:t>中，实际是一个表单</w:t>
      </w:r>
      <w:r>
        <w:rPr>
          <w:rFonts w:ascii="宋体" w:hAnsi="宋体" w:hint="eastAsia"/>
          <w:bCs/>
          <w:szCs w:val="21"/>
        </w:rPr>
        <w:t>Form</w:t>
      </w:r>
      <w:r>
        <w:rPr>
          <w:rFonts w:ascii="宋体" w:hAnsi="宋体" w:hint="eastAsia"/>
          <w:bCs/>
          <w:szCs w:val="21"/>
        </w:rPr>
        <w:t>对应一个</w:t>
      </w:r>
      <w:r>
        <w:rPr>
          <w:rFonts w:ascii="宋体" w:hAnsi="宋体" w:hint="eastAsia"/>
          <w:bCs/>
          <w:szCs w:val="21"/>
        </w:rPr>
        <w:t>Action</w:t>
      </w:r>
      <w:r>
        <w:rPr>
          <w:rFonts w:ascii="宋体" w:hAnsi="宋体" w:hint="eastAsia"/>
          <w:bCs/>
          <w:szCs w:val="21"/>
        </w:rPr>
        <w:t>类</w:t>
      </w:r>
      <w:r>
        <w:rPr>
          <w:rFonts w:ascii="宋体" w:hAnsi="宋体" w:hint="eastAsia"/>
          <w:bCs/>
          <w:szCs w:val="21"/>
        </w:rPr>
        <w:t>(</w:t>
      </w:r>
      <w:r>
        <w:rPr>
          <w:rFonts w:ascii="宋体" w:hAnsi="宋体" w:hint="eastAsia"/>
          <w:bCs/>
          <w:szCs w:val="21"/>
        </w:rPr>
        <w:t>或</w:t>
      </w:r>
      <w:r>
        <w:rPr>
          <w:rFonts w:ascii="宋体" w:hAnsi="宋体" w:hint="eastAsia"/>
          <w:bCs/>
          <w:szCs w:val="21"/>
        </w:rPr>
        <w:t>DispatchAction)</w:t>
      </w:r>
      <w:r>
        <w:rPr>
          <w:rFonts w:ascii="宋体" w:hAnsi="宋体" w:hint="eastAsia"/>
          <w:bCs/>
          <w:szCs w:val="21"/>
        </w:rPr>
        <w:t>，换一句话说：在</w:t>
      </w:r>
      <w:r>
        <w:rPr>
          <w:rFonts w:ascii="宋体" w:hAnsi="宋体" w:hint="eastAsia"/>
          <w:bCs/>
          <w:szCs w:val="21"/>
        </w:rPr>
        <w:t>Struts</w:t>
      </w:r>
      <w:r>
        <w:rPr>
          <w:rFonts w:ascii="宋体" w:hAnsi="宋体" w:hint="eastAsia"/>
          <w:bCs/>
          <w:szCs w:val="21"/>
        </w:rPr>
        <w:t>中实际是一个表单只能对应一个事件。</w:t>
      </w:r>
    </w:p>
    <w:p w14:paraId="175EF2B3" w14:textId="77777777" w:rsidR="00905CF3" w:rsidRDefault="00713E34" w:rsidP="008A6F65">
      <w:pPr>
        <w:pStyle w:val="4"/>
      </w:pPr>
      <w:bookmarkStart w:id="653" w:name="_Toc5918241"/>
      <w:r>
        <w:rPr>
          <w:rFonts w:hint="eastAsia"/>
        </w:rPr>
        <w:t>整合</w:t>
      </w:r>
      <w:r>
        <w:rPr>
          <w:rFonts w:hint="eastAsia"/>
        </w:rPr>
        <w:t>spring</w:t>
      </w:r>
      <w:r>
        <w:rPr>
          <w:rFonts w:hint="eastAsia"/>
        </w:rPr>
        <w:t>与</w:t>
      </w:r>
      <w:r>
        <w:rPr>
          <w:rFonts w:hint="eastAsia"/>
        </w:rPr>
        <w:t>struts1</w:t>
      </w:r>
      <w:r>
        <w:rPr>
          <w:rFonts w:hint="eastAsia"/>
        </w:rPr>
        <w:t>的方法，那种最好，为什么？</w:t>
      </w:r>
      <w:bookmarkEnd w:id="653"/>
    </w:p>
    <w:p w14:paraId="30918902" w14:textId="77777777" w:rsidR="00713E34" w:rsidRDefault="00713E34" w:rsidP="00322EEA">
      <w:pPr>
        <w:ind w:firstLine="480"/>
      </w:pPr>
      <w:r>
        <w:rPr>
          <w:rFonts w:hint="eastAsia"/>
        </w:rPr>
        <w:t>答：</w:t>
      </w:r>
      <w:r>
        <w:rPr>
          <w:rFonts w:hint="eastAsia"/>
        </w:rPr>
        <w:t>1.</w:t>
      </w:r>
      <w:r>
        <w:rPr>
          <w:rFonts w:hint="eastAsia"/>
        </w:rPr>
        <w:t>第一种方法</w:t>
      </w:r>
      <w:r>
        <w:rPr>
          <w:rFonts w:hint="eastAsia"/>
        </w:rPr>
        <w:t>:</w:t>
      </w:r>
    </w:p>
    <w:p w14:paraId="5A41CC3F" w14:textId="77777777" w:rsidR="00713E34" w:rsidRDefault="00713E34" w:rsidP="00322EEA">
      <w:pPr>
        <w:ind w:firstLine="480"/>
      </w:pPr>
      <w:r>
        <w:t>Struts</w:t>
      </w:r>
      <w:r>
        <w:rPr>
          <w:rFonts w:hint="eastAsia"/>
        </w:rPr>
        <w:t>的</w:t>
      </w:r>
      <w:r>
        <w:t>Action</w:t>
      </w:r>
      <w:r>
        <w:rPr>
          <w:rFonts w:hint="eastAsia"/>
        </w:rPr>
        <w:t>继承</w:t>
      </w:r>
      <w:r>
        <w:t>Spring</w:t>
      </w:r>
      <w:r>
        <w:rPr>
          <w:rFonts w:hint="eastAsia"/>
        </w:rPr>
        <w:t>的</w:t>
      </w:r>
      <w:r>
        <w:t>ActionSupport</w:t>
      </w:r>
      <w:r>
        <w:rPr>
          <w:rFonts w:hint="eastAsia"/>
        </w:rPr>
        <w:t>类，并在</w:t>
      </w:r>
      <w:r>
        <w:t>Action</w:t>
      </w:r>
      <w:r>
        <w:rPr>
          <w:rFonts w:hint="eastAsia"/>
        </w:rPr>
        <w:t>中获取</w:t>
      </w:r>
      <w:r>
        <w:t>Spring</w:t>
      </w:r>
      <w:r>
        <w:rPr>
          <w:rFonts w:hint="eastAsia"/>
        </w:rPr>
        <w:t>的</w:t>
      </w:r>
      <w:r>
        <w:t>ApplicationContext</w:t>
      </w:r>
      <w:r>
        <w:rPr>
          <w:rFonts w:hint="eastAsia"/>
        </w:rPr>
        <w:t>。这是最简单的一种整合方式，但有三个缺点：第一，</w:t>
      </w:r>
      <w:r>
        <w:t>Struts</w:t>
      </w:r>
      <w:r>
        <w:rPr>
          <w:rFonts w:hint="eastAsia"/>
        </w:rPr>
        <w:t>与</w:t>
      </w:r>
      <w:r>
        <w:t>Spring</w:t>
      </w:r>
      <w:r>
        <w:rPr>
          <w:rFonts w:hint="eastAsia"/>
        </w:rPr>
        <w:t>紧密耦合，不能改换到其他</w:t>
      </w:r>
      <w:r>
        <w:t>IoC</w:t>
      </w:r>
      <w:r>
        <w:rPr>
          <w:rFonts w:hint="eastAsia"/>
        </w:rPr>
        <w:t>容器；第二，难以使用</w:t>
      </w:r>
      <w:r>
        <w:t>SpringAOP</w:t>
      </w:r>
      <w:r>
        <w:rPr>
          <w:rFonts w:hint="eastAsia"/>
        </w:rPr>
        <w:t>特性；第三，对于需要使用</w:t>
      </w:r>
      <w:r>
        <w:t>DispatchAction</w:t>
      </w:r>
      <w:r>
        <w:rPr>
          <w:rFonts w:hint="eastAsia"/>
        </w:rPr>
        <w:t>的</w:t>
      </w:r>
      <w:r>
        <w:t>Struts</w:t>
      </w:r>
      <w:r>
        <w:rPr>
          <w:rFonts w:hint="eastAsia"/>
        </w:rPr>
        <w:t>应用无能为力。</w:t>
      </w:r>
    </w:p>
    <w:p w14:paraId="29456168" w14:textId="77777777" w:rsidR="00713E34" w:rsidRDefault="00713E34" w:rsidP="008A6F65">
      <w:pPr>
        <w:ind w:firstLineChars="150" w:firstLine="360"/>
        <w:rPr>
          <w:rFonts w:ascii="宋体" w:hAnsi="宋体"/>
          <w:szCs w:val="21"/>
        </w:rPr>
      </w:pPr>
      <w:r>
        <w:rPr>
          <w:rFonts w:ascii="宋体" w:hAnsi="宋体" w:hint="eastAsia"/>
          <w:szCs w:val="21"/>
        </w:rPr>
        <w:t>2.</w:t>
      </w:r>
      <w:r>
        <w:rPr>
          <w:rFonts w:ascii="宋体" w:hAnsi="宋体" w:hint="eastAsia"/>
          <w:szCs w:val="21"/>
        </w:rPr>
        <w:t>第二种方法</w:t>
      </w:r>
      <w:r>
        <w:rPr>
          <w:rFonts w:ascii="宋体" w:hAnsi="宋体" w:hint="eastAsia"/>
          <w:szCs w:val="21"/>
        </w:rPr>
        <w:t>:</w:t>
      </w:r>
    </w:p>
    <w:p w14:paraId="65B6A86C" w14:textId="77777777" w:rsidR="00713E34" w:rsidRDefault="00713E34" w:rsidP="00322EEA">
      <w:pPr>
        <w:ind w:firstLine="480"/>
      </w:pPr>
      <w:r>
        <w:rPr>
          <w:rFonts w:hint="eastAsia"/>
        </w:rPr>
        <w:t>在</w:t>
      </w:r>
      <w:r>
        <w:t>Struts</w:t>
      </w:r>
      <w:r>
        <w:rPr>
          <w:rFonts w:hint="eastAsia"/>
        </w:rPr>
        <w:t>的配置文件中，以</w:t>
      </w:r>
      <w:r>
        <w:t>Spring</w:t>
      </w:r>
      <w:r>
        <w:rPr>
          <w:rFonts w:hint="eastAsia"/>
        </w:rPr>
        <w:t>的</w:t>
      </w:r>
      <w:r>
        <w:t>DelegatingRequestProcessor</w:t>
      </w:r>
      <w:r>
        <w:rPr>
          <w:rFonts w:hint="eastAsia"/>
        </w:rPr>
        <w:t>类代替</w:t>
      </w:r>
      <w:r>
        <w:t>Struts</w:t>
      </w:r>
      <w:r>
        <w:rPr>
          <w:rFonts w:hint="eastAsia"/>
        </w:rPr>
        <w:t>的</w:t>
      </w:r>
      <w:r>
        <w:t>RequestProcessor</w:t>
      </w:r>
      <w:r>
        <w:rPr>
          <w:rFonts w:hint="eastAsia"/>
        </w:rPr>
        <w:t>类，并在</w:t>
      </w:r>
      <w:r>
        <w:t>Spring</w:t>
      </w:r>
      <w:r>
        <w:rPr>
          <w:rFonts w:hint="eastAsia"/>
        </w:rPr>
        <w:t>的配置文件中定义与</w:t>
      </w:r>
      <w:r>
        <w:t>Struts</w:t>
      </w:r>
      <w:r>
        <w:rPr>
          <w:rFonts w:hint="eastAsia"/>
        </w:rPr>
        <w:t>配置文件中</w:t>
      </w:r>
      <w:r>
        <w:t>&lt;action-mappings&gt;</w:t>
      </w:r>
      <w:r>
        <w:rPr>
          <w:rFonts w:hint="eastAsia"/>
        </w:rPr>
        <w:t>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这种整合方式的优点是将不再依赖</w:t>
      </w:r>
      <w:r>
        <w:t>Spring</w:t>
      </w:r>
      <w:r>
        <w:rPr>
          <w:rFonts w:hint="eastAsia"/>
        </w:rPr>
        <w:t>这个特定的</w:t>
      </w:r>
      <w:r>
        <w:t>IoC</w:t>
      </w:r>
      <w:r>
        <w:rPr>
          <w:rFonts w:hint="eastAsia"/>
        </w:rPr>
        <w:t>容器，但必须依赖</w:t>
      </w:r>
      <w:r>
        <w:t>Struts</w:t>
      </w:r>
      <w:r>
        <w:rPr>
          <w:rFonts w:hint="eastAsia"/>
        </w:rPr>
        <w:t>的</w:t>
      </w:r>
      <w:r>
        <w:t>RequestProcessor</w:t>
      </w:r>
      <w:r>
        <w:rPr>
          <w:rFonts w:hint="eastAsia"/>
        </w:rPr>
        <w:t>类。</w:t>
      </w:r>
    </w:p>
    <w:p w14:paraId="2B6828AD" w14:textId="77777777" w:rsidR="00713E34" w:rsidRDefault="00713E34" w:rsidP="008A6F65">
      <w:pPr>
        <w:ind w:firstLineChars="150" w:firstLine="360"/>
        <w:rPr>
          <w:rFonts w:ascii="宋体" w:hAnsi="宋体" w:cs="Arial"/>
          <w:szCs w:val="21"/>
        </w:rPr>
      </w:pPr>
      <w:r>
        <w:rPr>
          <w:rFonts w:ascii="宋体" w:hAnsi="宋体" w:cs="Arial" w:hint="eastAsia"/>
          <w:szCs w:val="21"/>
        </w:rPr>
        <w:t>3.</w:t>
      </w:r>
      <w:r>
        <w:rPr>
          <w:rFonts w:ascii="宋体" w:hAnsi="宋体" w:cs="Arial" w:hint="eastAsia"/>
          <w:szCs w:val="21"/>
        </w:rPr>
        <w:t>第三种方法</w:t>
      </w:r>
      <w:r>
        <w:rPr>
          <w:rFonts w:ascii="宋体" w:hAnsi="宋体" w:cs="Arial" w:hint="eastAsia"/>
          <w:szCs w:val="21"/>
        </w:rPr>
        <w:t>:</w:t>
      </w:r>
    </w:p>
    <w:p w14:paraId="55ED4ED6" w14:textId="77777777" w:rsidR="00905CF3" w:rsidRDefault="00713E34" w:rsidP="00E27BE8">
      <w:pPr>
        <w:ind w:firstLine="480"/>
      </w:pPr>
      <w:r>
        <w:rPr>
          <w:rFonts w:hint="eastAsia"/>
        </w:rPr>
        <w:t>通过</w:t>
      </w:r>
      <w:r>
        <w:t>Spring</w:t>
      </w:r>
      <w:r>
        <w:rPr>
          <w:rFonts w:hint="eastAsia"/>
        </w:rPr>
        <w:t>的</w:t>
      </w:r>
      <w:r>
        <w:t>DelegatingActionProxy</w:t>
      </w:r>
      <w:r>
        <w:rPr>
          <w:rFonts w:hint="eastAsia"/>
        </w:rPr>
        <w:t>类代理</w:t>
      </w:r>
      <w:r>
        <w:t>Struts</w:t>
      </w:r>
      <w:r>
        <w:rPr>
          <w:rFonts w:hint="eastAsia"/>
        </w:rPr>
        <w:t>的动作，即在</w:t>
      </w:r>
      <w:r>
        <w:t>Struts</w:t>
      </w:r>
      <w:r>
        <w:rPr>
          <w:rFonts w:hint="eastAsia"/>
        </w:rPr>
        <w:t>配置文件中，定义</w:t>
      </w:r>
      <w:r>
        <w:t>&lt;action-mappings&gt;</w:t>
      </w:r>
      <w:r>
        <w:rPr>
          <w:rFonts w:hint="eastAsia"/>
        </w:rPr>
        <w:t>的</w:t>
      </w:r>
      <w:r>
        <w:t>type</w:t>
      </w:r>
      <w:r>
        <w:rPr>
          <w:rFonts w:hint="eastAsia"/>
        </w:rPr>
        <w:t>属性全部改为</w:t>
      </w:r>
      <w:r>
        <w:rPr>
          <w:rStyle w:val="a9"/>
          <w:rFonts w:ascii="宋体" w:hAnsi="宋体" w:cs="Arial"/>
          <w:szCs w:val="21"/>
        </w:rPr>
        <w:t>DelegatingActionProxy</w:t>
      </w:r>
      <w:r>
        <w:rPr>
          <w:rFonts w:hint="eastAsia"/>
        </w:rPr>
        <w:t>，而不是具体的类名，并在</w:t>
      </w:r>
      <w:r>
        <w:t>Spring</w:t>
      </w:r>
      <w:r>
        <w:rPr>
          <w:rFonts w:hint="eastAsia"/>
        </w:rPr>
        <w:t>配置文件中定义与</w:t>
      </w:r>
      <w:r>
        <w:t>Struts</w:t>
      </w:r>
      <w:r>
        <w:rPr>
          <w:rFonts w:hint="eastAsia"/>
        </w:rPr>
        <w:t>动作映射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无疑，这是最灵活的一种整合方式。</w:t>
      </w:r>
    </w:p>
    <w:p w14:paraId="0BF6475B" w14:textId="77777777" w:rsidR="00713E34" w:rsidRDefault="00713E34" w:rsidP="00E27BE8">
      <w:pPr>
        <w:ind w:firstLine="480"/>
      </w:pPr>
      <w:r>
        <w:rPr>
          <w:rFonts w:hint="eastAsia"/>
        </w:rPr>
        <w:t>注意一般说几种整合方式所指的就是</w:t>
      </w:r>
      <w:r>
        <w:rPr>
          <w:rFonts w:hint="eastAsia"/>
        </w:rPr>
        <w:t>Struts1</w:t>
      </w:r>
    </w:p>
    <w:p w14:paraId="021C18D9" w14:textId="77777777" w:rsidR="00905CF3" w:rsidRDefault="00713E34" w:rsidP="008A6F65">
      <w:pPr>
        <w:pStyle w:val="4"/>
      </w:pPr>
      <w:bookmarkStart w:id="654" w:name="_Toc5918242"/>
      <w:r>
        <w:rPr>
          <w:rFonts w:hint="eastAsia"/>
        </w:rPr>
        <w:t>Struts1.2</w:t>
      </w:r>
      <w:r>
        <w:rPr>
          <w:rFonts w:hint="eastAsia"/>
        </w:rPr>
        <w:t>的工作原理</w:t>
      </w:r>
      <w:bookmarkEnd w:id="654"/>
    </w:p>
    <w:p w14:paraId="0AF1E572" w14:textId="77777777" w:rsidR="00713E34" w:rsidRDefault="00713E34" w:rsidP="00E27BE8">
      <w:pPr>
        <w:ind w:firstLine="480"/>
      </w:pPr>
      <w:r>
        <w:t>1.ActionServlet</w:t>
      </w:r>
      <w:r>
        <w:t>核心控制器会拦截所有</w:t>
      </w:r>
      <w:r>
        <w:t>*.do</w:t>
      </w:r>
      <w:r>
        <w:t>的请求</w:t>
      </w:r>
    </w:p>
    <w:p w14:paraId="7CFC0B1F" w14:textId="77777777" w:rsidR="00713E34" w:rsidRDefault="00713E34" w:rsidP="00E27BE8">
      <w:pPr>
        <w:ind w:firstLine="480"/>
      </w:pPr>
      <w:r>
        <w:t>2.</w:t>
      </w:r>
      <w:r>
        <w:t>从</w:t>
      </w:r>
      <w:r>
        <w:t>struts-config.xml</w:t>
      </w:r>
      <w:r>
        <w:t>中找到用户请求的</w:t>
      </w:r>
      <w:r>
        <w:t>Action</w:t>
      </w:r>
    </w:p>
    <w:p w14:paraId="6C43AABF" w14:textId="77777777" w:rsidR="00713E34" w:rsidRDefault="00713E34" w:rsidP="00E27BE8">
      <w:pPr>
        <w:ind w:firstLine="480"/>
      </w:pPr>
      <w:r>
        <w:t>3.</w:t>
      </w:r>
      <w:r>
        <w:t>通过</w:t>
      </w:r>
      <w:r>
        <w:t>struts-config.xml</w:t>
      </w:r>
      <w:r>
        <w:t>中的配置再去找这个</w:t>
      </w:r>
      <w:r>
        <w:t>Action</w:t>
      </w:r>
      <w:r>
        <w:t>对应的</w:t>
      </w:r>
      <w:r>
        <w:t>ActionForm,</w:t>
      </w:r>
      <w:r>
        <w:t>并实例化</w:t>
      </w:r>
    </w:p>
    <w:p w14:paraId="7AFA5419" w14:textId="77777777" w:rsidR="00713E34" w:rsidRDefault="00713E34" w:rsidP="00E27BE8">
      <w:pPr>
        <w:ind w:firstLine="480"/>
      </w:pPr>
      <w:r>
        <w:t>4.</w:t>
      </w:r>
      <w:r>
        <w:t>把用户填写的数据自动填充到</w:t>
      </w:r>
      <w:r>
        <w:t>ActionForm</w:t>
      </w:r>
      <w:r>
        <w:t>中</w:t>
      </w:r>
      <w:r>
        <w:t>(</w:t>
      </w:r>
      <w:r>
        <w:t>调用</w:t>
      </w:r>
      <w:r>
        <w:t>ActionForm</w:t>
      </w:r>
      <w:r>
        <w:t>中的</w:t>
      </w:r>
      <w:r>
        <w:t>setXX()</w:t>
      </w:r>
      <w:r>
        <w:t>方法填充</w:t>
      </w:r>
      <w:r>
        <w:t>)</w:t>
      </w:r>
    </w:p>
    <w:p w14:paraId="707946E1" w14:textId="77777777" w:rsidR="00713E34" w:rsidRDefault="00713E34" w:rsidP="00E27BE8">
      <w:pPr>
        <w:ind w:firstLine="480"/>
      </w:pPr>
      <w:r>
        <w:t>5.</w:t>
      </w:r>
      <w:r>
        <w:t>同时把</w:t>
      </w:r>
      <w:r>
        <w:t>ActionForm</w:t>
      </w:r>
      <w:r>
        <w:t>放入到指定的范围中（</w:t>
      </w:r>
      <w:r>
        <w:t>request</w:t>
      </w:r>
      <w:r>
        <w:t>，</w:t>
      </w:r>
      <w:r>
        <w:t>session</w:t>
      </w:r>
      <w:r>
        <w:t>）</w:t>
      </w:r>
    </w:p>
    <w:p w14:paraId="77A1130E" w14:textId="77777777" w:rsidR="00713E34" w:rsidRDefault="00713E34" w:rsidP="00E27BE8">
      <w:pPr>
        <w:ind w:firstLine="480"/>
      </w:pPr>
      <w:r>
        <w:lastRenderedPageBreak/>
        <w:t>6.</w:t>
      </w:r>
      <w:r>
        <w:t>然后把请求转发给</w:t>
      </w:r>
      <w:r>
        <w:t>Action</w:t>
      </w:r>
    </w:p>
    <w:p w14:paraId="796500E2" w14:textId="77777777" w:rsidR="00713E34" w:rsidRDefault="00713E34" w:rsidP="00E27BE8">
      <w:pPr>
        <w:ind w:firstLine="480"/>
      </w:pPr>
      <w:r>
        <w:t>7.Action</w:t>
      </w:r>
      <w:r>
        <w:t>获取</w:t>
      </w:r>
      <w:r>
        <w:t>ActionForm</w:t>
      </w:r>
      <w:r>
        <w:t>中的值然后调用业务逻辑层实现功能</w:t>
      </w:r>
    </w:p>
    <w:p w14:paraId="32DFE799" w14:textId="77777777" w:rsidR="00713E34" w:rsidRDefault="00713E34" w:rsidP="00E27BE8">
      <w:pPr>
        <w:ind w:firstLine="480"/>
      </w:pPr>
      <w:r>
        <w:t>8.</w:t>
      </w:r>
      <w:r>
        <w:t>在通过</w:t>
      </w:r>
      <w:r>
        <w:t>ActionMapping</w:t>
      </w:r>
      <w:r>
        <w:t>查找</w:t>
      </w:r>
      <w:r>
        <w:t>Actionforward</w:t>
      </w:r>
      <w:r>
        <w:t>实现转发</w:t>
      </w:r>
      <w:r>
        <w:t>;</w:t>
      </w:r>
    </w:p>
    <w:p w14:paraId="52C4980C" w14:textId="3BE98E16" w:rsidR="00905CF3" w:rsidRDefault="00713E34" w:rsidP="008A6F65">
      <w:pPr>
        <w:pStyle w:val="4"/>
      </w:pPr>
      <w:bookmarkStart w:id="655" w:name="_Toc5918243"/>
      <w:r>
        <w:t>常见的缓存技术举例</w:t>
      </w:r>
      <w:bookmarkEnd w:id="655"/>
    </w:p>
    <w:p w14:paraId="5B09D86D" w14:textId="77777777" w:rsidR="00713E34" w:rsidRDefault="00713E34" w:rsidP="00C92112">
      <w:pPr>
        <w:numPr>
          <w:ilvl w:val="0"/>
          <w:numId w:val="48"/>
        </w:numPr>
        <w:autoSpaceDN w:val="0"/>
        <w:ind w:firstLine="480"/>
        <w:rPr>
          <w:rFonts w:ascii="宋体" w:hAnsi="宋体"/>
          <w:szCs w:val="21"/>
        </w:rPr>
      </w:pPr>
      <w:r>
        <w:rPr>
          <w:rFonts w:ascii="宋体" w:hAnsi="宋体"/>
          <w:szCs w:val="21"/>
        </w:rPr>
        <w:t>操作系统磁盘缓存</w:t>
      </w:r>
      <w:r>
        <w:rPr>
          <w:rFonts w:ascii="宋体" w:hAnsi="宋体"/>
          <w:szCs w:val="21"/>
        </w:rPr>
        <w:t>-&gt;</w:t>
      </w:r>
      <w:r>
        <w:rPr>
          <w:rFonts w:ascii="宋体" w:hAnsi="宋体"/>
          <w:szCs w:val="21"/>
        </w:rPr>
        <w:t>减少磁盘机械操作</w:t>
      </w:r>
    </w:p>
    <w:p w14:paraId="23C0C629" w14:textId="77777777" w:rsidR="00713E34" w:rsidRDefault="00713E34" w:rsidP="00C92112">
      <w:pPr>
        <w:numPr>
          <w:ilvl w:val="0"/>
          <w:numId w:val="48"/>
        </w:numPr>
        <w:autoSpaceDN w:val="0"/>
        <w:ind w:firstLine="480"/>
        <w:rPr>
          <w:rFonts w:ascii="宋体" w:hAnsi="宋体"/>
          <w:szCs w:val="21"/>
        </w:rPr>
      </w:pPr>
      <w:r>
        <w:rPr>
          <w:rFonts w:ascii="宋体" w:hAnsi="宋体"/>
          <w:szCs w:val="21"/>
        </w:rPr>
        <w:t>数据库缓存</w:t>
      </w:r>
      <w:r>
        <w:rPr>
          <w:rFonts w:ascii="宋体" w:hAnsi="宋体"/>
          <w:szCs w:val="21"/>
        </w:rPr>
        <w:t>-&gt;</w:t>
      </w:r>
      <w:r>
        <w:rPr>
          <w:rFonts w:ascii="宋体" w:hAnsi="宋体"/>
          <w:szCs w:val="21"/>
        </w:rPr>
        <w:t>减少文件系统</w:t>
      </w:r>
      <w:r>
        <w:rPr>
          <w:rFonts w:ascii="宋体" w:hAnsi="宋体"/>
          <w:szCs w:val="21"/>
        </w:rPr>
        <w:t>I/O</w:t>
      </w:r>
    </w:p>
    <w:p w14:paraId="357ED056" w14:textId="77777777" w:rsidR="00713E34" w:rsidRDefault="00713E34" w:rsidP="00C92112">
      <w:pPr>
        <w:numPr>
          <w:ilvl w:val="0"/>
          <w:numId w:val="48"/>
        </w:numPr>
        <w:autoSpaceDN w:val="0"/>
        <w:ind w:firstLine="480"/>
        <w:rPr>
          <w:rFonts w:ascii="宋体" w:hAnsi="宋体"/>
          <w:szCs w:val="21"/>
        </w:rPr>
      </w:pPr>
      <w:r>
        <w:rPr>
          <w:rFonts w:ascii="宋体" w:hAnsi="宋体"/>
          <w:szCs w:val="21"/>
        </w:rPr>
        <w:t>应用程序缓存</w:t>
      </w:r>
      <w:r>
        <w:rPr>
          <w:rFonts w:ascii="宋体" w:hAnsi="宋体"/>
          <w:szCs w:val="21"/>
        </w:rPr>
        <w:t>-&gt;</w:t>
      </w:r>
      <w:r>
        <w:rPr>
          <w:rFonts w:ascii="宋体" w:hAnsi="宋体"/>
          <w:szCs w:val="21"/>
        </w:rPr>
        <w:t>减少对数据库的查询</w:t>
      </w:r>
    </w:p>
    <w:p w14:paraId="5D0B4AFB" w14:textId="77777777" w:rsidR="00713E34" w:rsidRDefault="00713E34" w:rsidP="00C92112">
      <w:pPr>
        <w:numPr>
          <w:ilvl w:val="0"/>
          <w:numId w:val="48"/>
        </w:numPr>
        <w:autoSpaceDN w:val="0"/>
        <w:ind w:firstLine="480"/>
        <w:rPr>
          <w:rFonts w:ascii="宋体" w:hAnsi="宋体"/>
          <w:szCs w:val="21"/>
        </w:rPr>
      </w:pPr>
      <w:r>
        <w:rPr>
          <w:rFonts w:ascii="宋体" w:hAnsi="宋体"/>
          <w:szCs w:val="21"/>
        </w:rPr>
        <w:t>Web</w:t>
      </w:r>
      <w:r>
        <w:rPr>
          <w:rFonts w:ascii="宋体" w:hAnsi="宋体"/>
          <w:szCs w:val="21"/>
        </w:rPr>
        <w:t>服务器缓存</w:t>
      </w:r>
      <w:r>
        <w:rPr>
          <w:rFonts w:ascii="宋体" w:hAnsi="宋体"/>
          <w:szCs w:val="21"/>
        </w:rPr>
        <w:t>-&gt;</w:t>
      </w:r>
      <w:r>
        <w:rPr>
          <w:rFonts w:ascii="宋体" w:hAnsi="宋体"/>
          <w:szCs w:val="21"/>
        </w:rPr>
        <w:t>减少应用服务器请求</w:t>
      </w:r>
    </w:p>
    <w:p w14:paraId="154873ED" w14:textId="77777777" w:rsidR="00713E34" w:rsidRDefault="00713E34" w:rsidP="00C92112">
      <w:pPr>
        <w:numPr>
          <w:ilvl w:val="0"/>
          <w:numId w:val="48"/>
        </w:numPr>
        <w:autoSpaceDN w:val="0"/>
        <w:ind w:firstLine="480"/>
        <w:rPr>
          <w:rFonts w:ascii="宋体" w:hAnsi="宋体"/>
          <w:szCs w:val="21"/>
        </w:rPr>
      </w:pPr>
      <w:r>
        <w:rPr>
          <w:rFonts w:ascii="宋体" w:hAnsi="宋体"/>
          <w:szCs w:val="21"/>
        </w:rPr>
        <w:t>客户端浏览器缓存</w:t>
      </w:r>
      <w:r>
        <w:rPr>
          <w:rFonts w:ascii="宋体" w:hAnsi="宋体"/>
          <w:szCs w:val="21"/>
        </w:rPr>
        <w:t>-&gt;</w:t>
      </w:r>
      <w:r>
        <w:rPr>
          <w:rFonts w:ascii="宋体" w:hAnsi="宋体"/>
          <w:szCs w:val="21"/>
        </w:rPr>
        <w:t>减少对网站的访问</w:t>
      </w:r>
    </w:p>
    <w:p w14:paraId="1793FE6D" w14:textId="77777777" w:rsidR="00713E34" w:rsidRDefault="00713E34" w:rsidP="008A6F65">
      <w:pPr>
        <w:pStyle w:val="4"/>
      </w:pPr>
      <w:bookmarkStart w:id="656" w:name="_Toc5918244"/>
      <w:r>
        <w:rPr>
          <w:rFonts w:hint="eastAsia"/>
        </w:rPr>
        <w:t>以</w:t>
      </w:r>
      <w:r>
        <w:rPr>
          <w:rFonts w:hint="eastAsia"/>
        </w:rPr>
        <w:t>Spring</w:t>
      </w:r>
      <w:r>
        <w:rPr>
          <w:rFonts w:hint="eastAsia"/>
        </w:rPr>
        <w:t>为基础的</w:t>
      </w:r>
      <w:r>
        <w:rPr>
          <w:rFonts w:hint="eastAsia"/>
        </w:rPr>
        <w:t>J2EE</w:t>
      </w:r>
      <w:r>
        <w:rPr>
          <w:rFonts w:hint="eastAsia"/>
        </w:rPr>
        <w:t>项目中，一般如何分层？每个层的作用是什么？事务控制放在哪一层？</w:t>
      </w:r>
      <w:bookmarkEnd w:id="656"/>
    </w:p>
    <w:p w14:paraId="23945F56" w14:textId="77777777" w:rsidR="00713E34" w:rsidRDefault="00713E34" w:rsidP="00E27BE8">
      <w:pPr>
        <w:ind w:firstLine="480"/>
      </w:pPr>
      <w:r>
        <w:rPr>
          <w:rFonts w:ascii="宋体" w:hAnsi="宋体" w:hint="eastAsia"/>
        </w:rPr>
        <w:t>一</w:t>
      </w:r>
      <w:r>
        <w:rPr>
          <w:rFonts w:hint="eastAsia"/>
        </w:rPr>
        <w:t>般分为持久层（</w:t>
      </w:r>
      <w:r>
        <w:rPr>
          <w:rFonts w:hint="eastAsia"/>
        </w:rPr>
        <w:t>DAO</w:t>
      </w:r>
      <w:r>
        <w:rPr>
          <w:rFonts w:hint="eastAsia"/>
        </w:rPr>
        <w:t>层）、业务层（</w:t>
      </w:r>
      <w:r>
        <w:rPr>
          <w:rFonts w:hint="eastAsia"/>
        </w:rPr>
        <w:t>Service</w:t>
      </w:r>
      <w:r>
        <w:rPr>
          <w:rFonts w:hint="eastAsia"/>
        </w:rPr>
        <w:t>层）、控制层、视图层；</w:t>
      </w:r>
    </w:p>
    <w:p w14:paraId="0E1A2184" w14:textId="77777777" w:rsidR="00713E34" w:rsidRDefault="00713E34" w:rsidP="00E27BE8">
      <w:pPr>
        <w:ind w:firstLine="480"/>
      </w:pPr>
      <w:r>
        <w:rPr>
          <w:rFonts w:hint="eastAsia"/>
        </w:rPr>
        <w:t>事务一般放在业务层，以一个业务作为一个事务分割的最小单位。</w:t>
      </w:r>
    </w:p>
    <w:p w14:paraId="1B846C11" w14:textId="77777777" w:rsidR="00E74FE2" w:rsidRDefault="00E74FE2" w:rsidP="00E74FE2">
      <w:pPr>
        <w:pStyle w:val="4"/>
      </w:pPr>
      <w:bookmarkStart w:id="657" w:name="_Toc5918245"/>
      <w:r>
        <w:rPr>
          <w:rFonts w:hint="eastAsia"/>
        </w:rPr>
        <w:t>Struts1.X</w:t>
      </w:r>
      <w:r>
        <w:rPr>
          <w:rFonts w:hint="eastAsia"/>
        </w:rPr>
        <w:t>中</w:t>
      </w:r>
      <w:r>
        <w:rPr>
          <w:rFonts w:hint="eastAsia"/>
        </w:rPr>
        <w:t>ActionServlet</w:t>
      </w:r>
      <w:r>
        <w:rPr>
          <w:rFonts w:hint="eastAsia"/>
        </w:rPr>
        <w:t>、</w:t>
      </w:r>
      <w:r>
        <w:rPr>
          <w:rFonts w:hint="eastAsia"/>
        </w:rPr>
        <w:t>ActionForm</w:t>
      </w:r>
      <w:r>
        <w:rPr>
          <w:rFonts w:hint="eastAsia"/>
        </w:rPr>
        <w:t>、</w:t>
      </w:r>
      <w:r>
        <w:rPr>
          <w:rFonts w:hint="eastAsia"/>
        </w:rPr>
        <w:t>Action</w:t>
      </w:r>
      <w:r>
        <w:rPr>
          <w:rFonts w:hint="eastAsia"/>
        </w:rPr>
        <w:t>、</w:t>
      </w:r>
      <w:r>
        <w:rPr>
          <w:rFonts w:hint="eastAsia"/>
        </w:rPr>
        <w:t>ActionMapping</w:t>
      </w:r>
      <w:r>
        <w:rPr>
          <w:rFonts w:hint="eastAsia"/>
        </w:rPr>
        <w:t>各起什么作用？</w:t>
      </w:r>
      <w:bookmarkEnd w:id="657"/>
    </w:p>
    <w:p w14:paraId="42329AF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servlet</w:t>
      </w:r>
      <w:r>
        <w:rPr>
          <w:rFonts w:ascii="宋体" w:hAnsi="宋体"/>
          <w:szCs w:val="21"/>
        </w:rPr>
        <w:t>为控制器，接受用户请求并派发给相应的</w:t>
      </w:r>
      <w:r>
        <w:rPr>
          <w:rFonts w:ascii="宋体" w:hAnsi="宋体"/>
          <w:szCs w:val="21"/>
        </w:rPr>
        <w:t>Action</w:t>
      </w:r>
      <w:r>
        <w:rPr>
          <w:rFonts w:ascii="宋体" w:hAnsi="宋体"/>
          <w:szCs w:val="21"/>
        </w:rPr>
        <w:t>组件处理；</w:t>
      </w:r>
    </w:p>
    <w:p w14:paraId="2A70114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Form</w:t>
      </w:r>
      <w:r>
        <w:rPr>
          <w:rFonts w:ascii="宋体" w:hAnsi="宋体"/>
          <w:szCs w:val="21"/>
        </w:rPr>
        <w:t>主要用于封装请求中的数据和简单验证</w:t>
      </w:r>
    </w:p>
    <w:p w14:paraId="2853D44B"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w:t>
      </w:r>
      <w:r>
        <w:rPr>
          <w:rFonts w:ascii="宋体" w:hAnsi="宋体"/>
          <w:szCs w:val="21"/>
        </w:rPr>
        <w:t>组件具体对用户的请求进行处理</w:t>
      </w:r>
    </w:p>
    <w:p w14:paraId="3304129F" w14:textId="77777777" w:rsidR="00E74FE2" w:rsidRPr="00984DBD"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Mapping</w:t>
      </w:r>
      <w:r>
        <w:rPr>
          <w:rFonts w:ascii="宋体" w:hAnsi="宋体"/>
          <w:szCs w:val="21"/>
        </w:rPr>
        <w:t>封装当前用户请求</w:t>
      </w:r>
      <w:r>
        <w:rPr>
          <w:rFonts w:ascii="宋体" w:hAnsi="宋体"/>
          <w:szCs w:val="21"/>
        </w:rPr>
        <w:t>Action</w:t>
      </w:r>
      <w:r>
        <w:rPr>
          <w:rFonts w:ascii="宋体" w:hAnsi="宋体"/>
          <w:szCs w:val="21"/>
        </w:rPr>
        <w:t>相关的配置信息</w:t>
      </w:r>
    </w:p>
    <w:p w14:paraId="3E4B1B47" w14:textId="77777777" w:rsidR="00E74FE2" w:rsidRDefault="00E74FE2" w:rsidP="00E74FE2">
      <w:pPr>
        <w:pStyle w:val="4"/>
        <w:rPr>
          <w:rFonts w:ascii="宋体" w:hAnsi="宋体"/>
          <w:szCs w:val="21"/>
        </w:rPr>
      </w:pPr>
      <w:bookmarkStart w:id="658" w:name="_Toc5918246"/>
      <w:r w:rsidRPr="001B445F">
        <w:rPr>
          <w:rFonts w:hint="eastAsia"/>
        </w:rPr>
        <w:t>Struts1</w:t>
      </w:r>
      <w:r w:rsidRPr="001B445F">
        <w:rPr>
          <w:rFonts w:hint="eastAsia"/>
        </w:rPr>
        <w:t>的</w:t>
      </w:r>
      <w:r w:rsidRPr="001B445F">
        <w:rPr>
          <w:rFonts w:hint="eastAsia"/>
        </w:rPr>
        <w:t>Action</w:t>
      </w:r>
      <w:r w:rsidRPr="001B445F">
        <w:rPr>
          <w:rFonts w:hint="eastAsia"/>
        </w:rPr>
        <w:t>类与</w:t>
      </w:r>
      <w:r w:rsidRPr="001B445F">
        <w:rPr>
          <w:rFonts w:hint="eastAsia"/>
        </w:rPr>
        <w:t>Struts2</w:t>
      </w:r>
      <w:r w:rsidRPr="001B445F">
        <w:rPr>
          <w:rFonts w:hint="eastAsia"/>
        </w:rPr>
        <w:t>的</w:t>
      </w:r>
      <w:r w:rsidRPr="001B445F">
        <w:rPr>
          <w:rFonts w:hint="eastAsia"/>
        </w:rPr>
        <w:t>Action</w:t>
      </w:r>
      <w:r w:rsidRPr="001B445F">
        <w:rPr>
          <w:rFonts w:hint="eastAsia"/>
        </w:rPr>
        <w:t>类区别？</w:t>
      </w:r>
      <w:bookmarkEnd w:id="658"/>
    </w:p>
    <w:p w14:paraId="62625180"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w:t>
      </w:r>
      <w:r>
        <w:rPr>
          <w:rFonts w:ascii="宋体" w:hAnsi="宋体" w:cs="Arial" w:hint="eastAsia"/>
          <w:color w:val="0000FF"/>
          <w:szCs w:val="21"/>
        </w:rPr>
        <w:t>要求</w:t>
      </w:r>
      <w:r>
        <w:rPr>
          <w:rFonts w:ascii="宋体" w:hAnsi="宋体" w:cs="Arial" w:hint="eastAsia"/>
          <w:color w:val="0000FF"/>
          <w:szCs w:val="21"/>
        </w:rPr>
        <w:t>Action</w:t>
      </w:r>
      <w:r>
        <w:rPr>
          <w:rFonts w:ascii="宋体" w:hAnsi="宋体" w:cs="Arial" w:hint="eastAsia"/>
          <w:color w:val="0000FF"/>
          <w:szCs w:val="21"/>
        </w:rPr>
        <w:t>类要扩展自一个抽象基类。</w:t>
      </w:r>
      <w:r>
        <w:rPr>
          <w:rFonts w:ascii="宋体" w:hAnsi="宋体" w:cs="Arial" w:hint="eastAsia"/>
          <w:color w:val="0000FF"/>
          <w:szCs w:val="21"/>
        </w:rPr>
        <w:t>Struts1</w:t>
      </w:r>
      <w:r>
        <w:rPr>
          <w:rFonts w:ascii="宋体" w:hAnsi="宋体" w:cs="Arial" w:hint="eastAsia"/>
          <w:color w:val="0000FF"/>
          <w:szCs w:val="21"/>
        </w:rPr>
        <w:t>的一个共有的问题是面向抽象类编程而不是面向接口编程。</w:t>
      </w:r>
    </w:p>
    <w:p w14:paraId="70DD8C1D"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w:t>
      </w:r>
      <w:r>
        <w:rPr>
          <w:rFonts w:ascii="宋体" w:hAnsi="宋体" w:cs="Arial" w:hint="eastAsia"/>
          <w:color w:val="0000FF"/>
          <w:szCs w:val="21"/>
        </w:rPr>
        <w:t>的</w:t>
      </w:r>
      <w:r>
        <w:rPr>
          <w:rFonts w:ascii="宋体" w:hAnsi="宋体" w:cs="Arial" w:hint="eastAsia"/>
          <w:color w:val="0000FF"/>
          <w:szCs w:val="21"/>
        </w:rPr>
        <w:t>Action</w:t>
      </w:r>
      <w:r>
        <w:rPr>
          <w:rFonts w:ascii="宋体" w:hAnsi="宋体" w:cs="Arial" w:hint="eastAsia"/>
          <w:color w:val="0000FF"/>
          <w:szCs w:val="21"/>
        </w:rPr>
        <w:t>类实现了一个</w:t>
      </w:r>
      <w:r>
        <w:rPr>
          <w:rFonts w:ascii="宋体" w:hAnsi="宋体" w:cs="Arial" w:hint="eastAsia"/>
          <w:color w:val="0000FF"/>
          <w:szCs w:val="21"/>
        </w:rPr>
        <w:t>Action</w:t>
      </w:r>
      <w:r>
        <w:rPr>
          <w:rFonts w:ascii="宋体" w:hAnsi="宋体" w:cs="Arial" w:hint="eastAsia"/>
          <w:color w:val="0000FF"/>
          <w:szCs w:val="21"/>
        </w:rPr>
        <w:t>接口，连同其他接口一起实现可选择和自定义的服务。</w:t>
      </w:r>
    </w:p>
    <w:p w14:paraId="7E5534F5"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Action</w:t>
      </w:r>
      <w:r>
        <w:rPr>
          <w:rFonts w:ascii="宋体" w:hAnsi="宋体" w:cs="Arial" w:hint="eastAsia"/>
          <w:color w:val="0000FF"/>
          <w:szCs w:val="21"/>
        </w:rPr>
        <w:t>类是单例类，因只有一个示例控制所有的请求。</w:t>
      </w:r>
    </w:p>
    <w:p w14:paraId="25DDA819"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Action</w:t>
      </w:r>
      <w:r>
        <w:rPr>
          <w:rFonts w:ascii="宋体" w:hAnsi="宋体" w:cs="Arial" w:hint="eastAsia"/>
          <w:color w:val="0000FF"/>
          <w:szCs w:val="21"/>
        </w:rPr>
        <w:t>对象每一个请求都实例化对象，所以没有程安全的问题。</w:t>
      </w:r>
    </w:p>
    <w:p w14:paraId="43867BC2" w14:textId="77777777" w:rsidR="00E74FE2" w:rsidRDefault="00E74FE2" w:rsidP="00E74FE2">
      <w:pPr>
        <w:pStyle w:val="4"/>
      </w:pPr>
      <w:bookmarkStart w:id="659" w:name="_Toc5918247"/>
      <w:r>
        <w:rPr>
          <w:rFonts w:hint="eastAsia"/>
        </w:rPr>
        <w:t>Struts1</w:t>
      </w:r>
      <w:r>
        <w:rPr>
          <w:rFonts w:hint="eastAsia"/>
        </w:rPr>
        <w:t>和</w:t>
      </w:r>
      <w:r>
        <w:rPr>
          <w:rFonts w:hint="eastAsia"/>
        </w:rPr>
        <w:t>Struts2</w:t>
      </w:r>
      <w:r>
        <w:rPr>
          <w:rFonts w:hint="eastAsia"/>
        </w:rPr>
        <w:t>的一个显著区别是什么？</w:t>
      </w:r>
      <w:bookmarkEnd w:id="659"/>
    </w:p>
    <w:p w14:paraId="19468F8E" w14:textId="77777777" w:rsidR="00E74FE2" w:rsidRDefault="00E74FE2" w:rsidP="00E27BE8">
      <w:pPr>
        <w:ind w:firstLine="480"/>
      </w:pPr>
      <w:r>
        <w:rPr>
          <w:rFonts w:hint="eastAsia"/>
        </w:rPr>
        <w:t>Struts1</w:t>
      </w:r>
      <w:r>
        <w:rPr>
          <w:rFonts w:hint="eastAsia"/>
        </w:rPr>
        <w:t>的核心控制器是一个</w:t>
      </w:r>
      <w:r>
        <w:rPr>
          <w:rFonts w:hint="eastAsia"/>
        </w:rPr>
        <w:t>servlet</w:t>
      </w:r>
      <w:r>
        <w:rPr>
          <w:rFonts w:hint="eastAsia"/>
        </w:rPr>
        <w:t>。</w:t>
      </w:r>
    </w:p>
    <w:p w14:paraId="42FDF867" w14:textId="77777777" w:rsidR="00E74FE2" w:rsidRDefault="00E74FE2" w:rsidP="00E27BE8">
      <w:pPr>
        <w:ind w:firstLine="480"/>
      </w:pPr>
      <w:r>
        <w:rPr>
          <w:rFonts w:hint="eastAsia"/>
        </w:rPr>
        <w:t>Struts2</w:t>
      </w:r>
      <w:r>
        <w:rPr>
          <w:rFonts w:hint="eastAsia"/>
        </w:rPr>
        <w:t>的核心控制器是一个过滤器。</w:t>
      </w:r>
    </w:p>
    <w:p w14:paraId="242F5BA4" w14:textId="77777777" w:rsidR="00E74FE2" w:rsidRDefault="00E74FE2" w:rsidP="00E74FE2">
      <w:pPr>
        <w:pStyle w:val="4"/>
        <w:rPr>
          <w:lang w:val="sv-SE"/>
        </w:rPr>
      </w:pPr>
      <w:bookmarkStart w:id="660" w:name="_Toc5918248"/>
      <w:r>
        <w:rPr>
          <w:rFonts w:hint="eastAsia"/>
          <w:lang w:val="sv-SE"/>
        </w:rPr>
        <w:t>谈谈你对</w:t>
      </w:r>
      <w:r>
        <w:rPr>
          <w:rFonts w:hint="eastAsia"/>
          <w:lang w:val="sv-SE"/>
        </w:rPr>
        <w:t>Struts</w:t>
      </w:r>
      <w:r>
        <w:rPr>
          <w:rFonts w:hint="eastAsia"/>
        </w:rPr>
        <w:t>1</w:t>
      </w:r>
      <w:r>
        <w:rPr>
          <w:rFonts w:hint="eastAsia"/>
          <w:lang w:val="sv-SE"/>
        </w:rPr>
        <w:t>的理解。</w:t>
      </w:r>
      <w:bookmarkEnd w:id="660"/>
    </w:p>
    <w:p w14:paraId="47DB5C59" w14:textId="77777777" w:rsidR="00E74FE2" w:rsidRDefault="00E74FE2" w:rsidP="00322EEA">
      <w:pPr>
        <w:ind w:firstLine="480"/>
      </w:pPr>
      <w:r w:rsidRPr="00020EDA">
        <w:rPr>
          <w:rFonts w:hint="eastAsia"/>
          <w:lang w:val="sv-SE"/>
        </w:rPr>
        <w:t>1.struts</w:t>
      </w:r>
      <w:r>
        <w:rPr>
          <w:rFonts w:hint="eastAsia"/>
        </w:rPr>
        <w:t>是一个按</w:t>
      </w:r>
      <w:r w:rsidRPr="00020EDA">
        <w:rPr>
          <w:rFonts w:hint="eastAsia"/>
          <w:lang w:val="sv-SE"/>
        </w:rPr>
        <w:t>MVC</w:t>
      </w:r>
      <w:r>
        <w:rPr>
          <w:rFonts w:hint="eastAsia"/>
        </w:rPr>
        <w:t>模式设计的</w:t>
      </w:r>
      <w:r w:rsidRPr="00020EDA">
        <w:rPr>
          <w:rFonts w:hint="eastAsia"/>
          <w:lang w:val="sv-SE"/>
        </w:rPr>
        <w:t>Web</w:t>
      </w:r>
      <w:r>
        <w:rPr>
          <w:rFonts w:hint="eastAsia"/>
        </w:rPr>
        <w:t>层框架</w:t>
      </w:r>
      <w:r w:rsidRPr="00020EDA">
        <w:rPr>
          <w:rFonts w:hint="eastAsia"/>
          <w:lang w:val="sv-SE"/>
        </w:rPr>
        <w:t>，</w:t>
      </w:r>
      <w:r>
        <w:rPr>
          <w:rFonts w:hint="eastAsia"/>
        </w:rPr>
        <w:t>其实它就是一个大大的</w:t>
      </w:r>
      <w:r w:rsidRPr="00020EDA">
        <w:rPr>
          <w:rFonts w:hint="eastAsia"/>
          <w:lang w:val="sv-SE"/>
        </w:rPr>
        <w:t>servlet</w:t>
      </w:r>
      <w:r w:rsidRPr="00020EDA">
        <w:rPr>
          <w:rFonts w:hint="eastAsia"/>
          <w:lang w:val="sv-SE"/>
        </w:rPr>
        <w:t>，</w:t>
      </w:r>
      <w:r>
        <w:rPr>
          <w:rFonts w:hint="eastAsia"/>
        </w:rPr>
        <w:t>这个</w:t>
      </w:r>
      <w:r w:rsidRPr="00020EDA">
        <w:rPr>
          <w:rFonts w:hint="eastAsia"/>
          <w:lang w:val="sv-SE"/>
        </w:rPr>
        <w:t>Servlet</w:t>
      </w:r>
      <w:r>
        <w:rPr>
          <w:rFonts w:hint="eastAsia"/>
        </w:rPr>
        <w:t>名为</w:t>
      </w:r>
      <w:r w:rsidRPr="00020EDA">
        <w:rPr>
          <w:rFonts w:hint="eastAsia"/>
          <w:lang w:val="sv-SE"/>
        </w:rPr>
        <w:t>ActionServlet</w:t>
      </w:r>
      <w:r w:rsidRPr="00020EDA">
        <w:rPr>
          <w:rFonts w:hint="eastAsia"/>
          <w:lang w:val="sv-SE"/>
        </w:rPr>
        <w:t>，</w:t>
      </w:r>
      <w:r>
        <w:rPr>
          <w:rFonts w:hint="eastAsia"/>
        </w:rPr>
        <w:t>或是</w:t>
      </w:r>
      <w:r w:rsidRPr="00020EDA">
        <w:rPr>
          <w:rFonts w:hint="eastAsia"/>
          <w:lang w:val="sv-SE"/>
        </w:rPr>
        <w:t>ActionServlet</w:t>
      </w:r>
      <w:r>
        <w:rPr>
          <w:rFonts w:hint="eastAsia"/>
        </w:rPr>
        <w:t>的子类。我们可以在</w:t>
      </w:r>
      <w:r>
        <w:rPr>
          <w:rFonts w:hint="eastAsia"/>
        </w:rPr>
        <w:t>web.xml</w:t>
      </w:r>
      <w:r>
        <w:rPr>
          <w:rFonts w:hint="eastAsia"/>
        </w:rPr>
        <w:t>文件中将符合某种特征的所有请求交给这个</w:t>
      </w:r>
      <w:r>
        <w:rPr>
          <w:rFonts w:hint="eastAsia"/>
        </w:rPr>
        <w:t>Servlet</w:t>
      </w:r>
      <w:r>
        <w:rPr>
          <w:rFonts w:hint="eastAsia"/>
        </w:rPr>
        <w:t>处理，这个</w:t>
      </w:r>
      <w:r>
        <w:rPr>
          <w:rFonts w:hint="eastAsia"/>
        </w:rPr>
        <w:t>Servlet</w:t>
      </w:r>
      <w:r>
        <w:rPr>
          <w:rFonts w:hint="eastAsia"/>
        </w:rPr>
        <w:t>再参照一个配置文件（通常为</w:t>
      </w:r>
      <w:r>
        <w:rPr>
          <w:rFonts w:hint="eastAsia"/>
        </w:rPr>
        <w:t>/WEB-INF/struts-config.xml</w:t>
      </w:r>
      <w:r>
        <w:rPr>
          <w:rFonts w:hint="eastAsia"/>
        </w:rPr>
        <w:t>）将各个请求分别分配给不同的</w:t>
      </w:r>
      <w:r>
        <w:rPr>
          <w:rFonts w:hint="eastAsia"/>
        </w:rPr>
        <w:t>action</w:t>
      </w:r>
      <w:r>
        <w:rPr>
          <w:rFonts w:hint="eastAsia"/>
        </w:rPr>
        <w:t>去处理。</w:t>
      </w:r>
    </w:p>
    <w:p w14:paraId="45729DE5" w14:textId="77777777" w:rsidR="00E74FE2" w:rsidRDefault="00E74FE2" w:rsidP="00322EEA">
      <w:pPr>
        <w:ind w:firstLine="480"/>
      </w:pPr>
      <w:r>
        <w:rPr>
          <w:rFonts w:hint="eastAsia"/>
        </w:rPr>
        <w:t>2.ActionServlet</w:t>
      </w:r>
      <w:r>
        <w:rPr>
          <w:rFonts w:hint="eastAsia"/>
        </w:rPr>
        <w:t>把请求交给</w:t>
      </w:r>
      <w:r>
        <w:rPr>
          <w:rFonts w:hint="eastAsia"/>
        </w:rPr>
        <w:t>action</w:t>
      </w:r>
      <w:r>
        <w:rPr>
          <w:rFonts w:hint="eastAsia"/>
        </w:rPr>
        <w:t>去处理之前，会将请求参数封装成一个</w:t>
      </w:r>
      <w:r>
        <w:rPr>
          <w:rFonts w:hint="eastAsia"/>
        </w:rPr>
        <w:t>formbean</w:t>
      </w:r>
      <w:r>
        <w:rPr>
          <w:rFonts w:hint="eastAsia"/>
        </w:rPr>
        <w:t>对象（就是一个</w:t>
      </w:r>
      <w:r>
        <w:rPr>
          <w:rFonts w:hint="eastAsia"/>
        </w:rPr>
        <w:t>java</w:t>
      </w:r>
      <w:r>
        <w:rPr>
          <w:rFonts w:hint="eastAsia"/>
        </w:rPr>
        <w:t>类，这个类中的每个属性对应一个请求参数）</w:t>
      </w:r>
    </w:p>
    <w:p w14:paraId="592032AE" w14:textId="77777777" w:rsidR="00E74FE2" w:rsidRDefault="00E74FE2" w:rsidP="00322EEA">
      <w:pPr>
        <w:ind w:firstLine="480"/>
      </w:pPr>
      <w:r>
        <w:rPr>
          <w:rFonts w:hint="eastAsia"/>
        </w:rPr>
        <w:t>3.</w:t>
      </w:r>
      <w:r>
        <w:rPr>
          <w:rFonts w:hint="eastAsia"/>
        </w:rPr>
        <w:t>要说明的是，</w:t>
      </w:r>
      <w:r>
        <w:rPr>
          <w:rFonts w:hint="eastAsia"/>
        </w:rPr>
        <w:t>ActionServlet</w:t>
      </w:r>
      <w:r>
        <w:rPr>
          <w:rFonts w:hint="eastAsia"/>
        </w:rPr>
        <w:t>把</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之前，可能会调用</w:t>
      </w:r>
      <w:r>
        <w:rPr>
          <w:rFonts w:hint="eastAsia"/>
        </w:rPr>
        <w:t>formbean</w:t>
      </w:r>
      <w:r>
        <w:rPr>
          <w:rFonts w:hint="eastAsia"/>
        </w:rPr>
        <w:t>的</w:t>
      </w:r>
      <w:r>
        <w:rPr>
          <w:rFonts w:hint="eastAsia"/>
        </w:rPr>
        <w:t>validate</w:t>
      </w:r>
      <w:r>
        <w:rPr>
          <w:rFonts w:hint="eastAsia"/>
        </w:rPr>
        <w:t>方法进行校验，只有校验通过后才将这个</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否则，它将返回一个错误页面，这个错误</w:t>
      </w:r>
      <w:r>
        <w:rPr>
          <w:rFonts w:hint="eastAsia"/>
        </w:rPr>
        <w:lastRenderedPageBreak/>
        <w:t>页面由</w:t>
      </w:r>
      <w:r>
        <w:rPr>
          <w:rFonts w:hint="eastAsia"/>
        </w:rPr>
        <w:t>input</w:t>
      </w:r>
      <w:r>
        <w:rPr>
          <w:rFonts w:hint="eastAsia"/>
        </w:rPr>
        <w:t>属性指定，（看配置文件）作者为什么将这里命名为</w:t>
      </w:r>
      <w:r>
        <w:rPr>
          <w:rFonts w:hint="eastAsia"/>
        </w:rPr>
        <w:t>input</w:t>
      </w:r>
      <w:r>
        <w:rPr>
          <w:rFonts w:hint="eastAsia"/>
        </w:rPr>
        <w:t>属性，而不是</w:t>
      </w:r>
      <w:r>
        <w:rPr>
          <w:rFonts w:hint="eastAsia"/>
        </w:rPr>
        <w:t>error</w:t>
      </w:r>
      <w:r>
        <w:rPr>
          <w:rFonts w:hint="eastAsia"/>
        </w:rPr>
        <w:t>属性，我们后面结合实际的运行效果进行分析。</w:t>
      </w:r>
    </w:p>
    <w:p w14:paraId="43452AE8" w14:textId="77777777" w:rsidR="00E74FE2" w:rsidRDefault="00E74FE2" w:rsidP="00322EEA">
      <w:pPr>
        <w:ind w:firstLine="480"/>
      </w:pPr>
      <w:r>
        <w:rPr>
          <w:rFonts w:hint="eastAsia"/>
        </w:rPr>
        <w:t>4.action</w:t>
      </w:r>
      <w:r>
        <w:rPr>
          <w:rFonts w:hint="eastAsia"/>
        </w:rPr>
        <w:t>执行完后要返回显示的结果视图，这个结果视图是用一个</w:t>
      </w:r>
      <w:r>
        <w:rPr>
          <w:rFonts w:hint="eastAsia"/>
        </w:rPr>
        <w:t>ActionForward</w:t>
      </w:r>
      <w:r>
        <w:rPr>
          <w:rFonts w:hint="eastAsia"/>
        </w:rPr>
        <w:t>对象来表示的，</w:t>
      </w:r>
      <w:r>
        <w:rPr>
          <w:rFonts w:hint="eastAsia"/>
        </w:rPr>
        <w:t>actionforward</w:t>
      </w:r>
      <w:r>
        <w:rPr>
          <w:rFonts w:hint="eastAsia"/>
        </w:rPr>
        <w:t>对象通过</w:t>
      </w:r>
      <w:r>
        <w:rPr>
          <w:rFonts w:hint="eastAsia"/>
        </w:rPr>
        <w:t>struts-config.xml</w:t>
      </w:r>
      <w:r>
        <w:rPr>
          <w:rFonts w:hint="eastAsia"/>
        </w:rPr>
        <w:t>配置文件中的配置关联到某个</w:t>
      </w:r>
      <w:r>
        <w:rPr>
          <w:rFonts w:hint="eastAsia"/>
        </w:rPr>
        <w:t>jsp</w:t>
      </w:r>
      <w:r>
        <w:rPr>
          <w:rFonts w:hint="eastAsia"/>
        </w:rPr>
        <w:t>页面，因为程序中使用的是在</w:t>
      </w:r>
      <w:r>
        <w:rPr>
          <w:rFonts w:hint="eastAsia"/>
        </w:rPr>
        <w:t>struts-config.xml</w:t>
      </w:r>
      <w:r>
        <w:rPr>
          <w:rFonts w:hint="eastAsia"/>
        </w:rPr>
        <w:t>配置文件为</w:t>
      </w:r>
      <w:r>
        <w:rPr>
          <w:rFonts w:hint="eastAsia"/>
        </w:rPr>
        <w:t>jsp</w:t>
      </w:r>
      <w:r>
        <w:rPr>
          <w:rFonts w:hint="eastAsia"/>
        </w:rPr>
        <w:t>页面设置的逻辑名，这样可以实现</w:t>
      </w:r>
      <w:r>
        <w:rPr>
          <w:rFonts w:hint="eastAsia"/>
        </w:rPr>
        <w:t>action</w:t>
      </w:r>
      <w:r>
        <w:rPr>
          <w:rFonts w:hint="eastAsia"/>
        </w:rPr>
        <w:t>程序代码与返回的</w:t>
      </w:r>
      <w:r>
        <w:rPr>
          <w:rFonts w:hint="eastAsia"/>
        </w:rPr>
        <w:t>jsp</w:t>
      </w:r>
      <w:r>
        <w:rPr>
          <w:rFonts w:hint="eastAsia"/>
        </w:rPr>
        <w:t>页面名称的解耦。</w:t>
      </w:r>
    </w:p>
    <w:p w14:paraId="4F8BDD1F" w14:textId="77777777" w:rsidR="00E74FE2" w:rsidRDefault="00E74FE2" w:rsidP="00E74FE2">
      <w:pPr>
        <w:pStyle w:val="4"/>
      </w:pPr>
      <w:bookmarkStart w:id="661" w:name="_Toc5918249"/>
      <w:r>
        <w:rPr>
          <w:rFonts w:hint="eastAsia"/>
        </w:rPr>
        <w:t>Struts1</w:t>
      </w:r>
      <w:r>
        <w:rPr>
          <w:rFonts w:hint="eastAsia"/>
        </w:rPr>
        <w:t>中的</w:t>
      </w:r>
      <w:r>
        <w:rPr>
          <w:rFonts w:hint="eastAsia"/>
        </w:rPr>
        <w:t>action</w:t>
      </w:r>
      <w:r>
        <w:rPr>
          <w:rFonts w:hint="eastAsia"/>
        </w:rPr>
        <w:t>是安全线程么？为什么</w:t>
      </w:r>
      <w:bookmarkEnd w:id="661"/>
    </w:p>
    <w:p w14:paraId="43AEDC1B" w14:textId="77777777" w:rsidR="00E74FE2" w:rsidRDefault="00E74FE2" w:rsidP="00E74FE2">
      <w:pPr>
        <w:spacing w:line="300" w:lineRule="exact"/>
        <w:ind w:left="420" w:firstLine="480"/>
        <w:rPr>
          <w:rFonts w:ascii="宋体" w:hAnsi="宋体"/>
          <w:szCs w:val="21"/>
        </w:rPr>
      </w:pPr>
      <w:r>
        <w:rPr>
          <w:rFonts w:ascii="宋体" w:hAnsi="宋体" w:hint="eastAsia"/>
          <w:szCs w:val="21"/>
        </w:rPr>
        <w:t>Servlet</w:t>
      </w:r>
      <w:r>
        <w:rPr>
          <w:rFonts w:ascii="宋体" w:hAnsi="宋体" w:hint="eastAsia"/>
          <w:szCs w:val="21"/>
        </w:rPr>
        <w:t>是在多线程环境下的。即可能有多个请求发给一个</w:t>
      </w:r>
      <w:r>
        <w:rPr>
          <w:rFonts w:ascii="宋体" w:hAnsi="宋体" w:hint="eastAsia"/>
          <w:szCs w:val="21"/>
        </w:rPr>
        <w:t>servelt</w:t>
      </w:r>
      <w:r>
        <w:rPr>
          <w:rFonts w:ascii="宋体" w:hAnsi="宋体" w:hint="eastAsia"/>
          <w:szCs w:val="21"/>
        </w:rPr>
        <w:t>实例，每个请求是一个线程。</w:t>
      </w:r>
    </w:p>
    <w:p w14:paraId="263EDC97" w14:textId="77777777" w:rsidR="00E74FE2" w:rsidRDefault="00E74FE2" w:rsidP="00E74FE2">
      <w:pPr>
        <w:spacing w:line="300" w:lineRule="exact"/>
        <w:ind w:left="420" w:firstLine="480"/>
        <w:rPr>
          <w:rFonts w:ascii="宋体" w:hAnsi="宋体"/>
          <w:szCs w:val="21"/>
        </w:rPr>
      </w:pPr>
      <w:r>
        <w:rPr>
          <w:rFonts w:ascii="宋体" w:hAnsi="宋体" w:hint="eastAsia"/>
          <w:szCs w:val="21"/>
        </w:rPr>
        <w:t>struts</w:t>
      </w:r>
      <w:r>
        <w:rPr>
          <w:rFonts w:ascii="宋体" w:hAnsi="宋体" w:hint="eastAsia"/>
          <w:szCs w:val="21"/>
        </w:rPr>
        <w:t>下的</w:t>
      </w:r>
      <w:r>
        <w:rPr>
          <w:rFonts w:ascii="宋体" w:hAnsi="宋体" w:hint="eastAsia"/>
          <w:szCs w:val="21"/>
        </w:rPr>
        <w:t>action</w:t>
      </w:r>
      <w:r>
        <w:rPr>
          <w:rFonts w:ascii="宋体" w:hAnsi="宋体" w:hint="eastAsia"/>
          <w:szCs w:val="21"/>
        </w:rPr>
        <w:t>也类似，同样在多线程环境下。</w:t>
      </w:r>
    </w:p>
    <w:p w14:paraId="54A14C18" w14:textId="77777777" w:rsidR="00E74FE2" w:rsidRDefault="00E74FE2" w:rsidP="00E74FE2">
      <w:pPr>
        <w:spacing w:line="300" w:lineRule="exact"/>
        <w:ind w:left="420" w:firstLine="480"/>
        <w:rPr>
          <w:rFonts w:ascii="宋体" w:hAnsi="宋体"/>
          <w:szCs w:val="21"/>
        </w:rPr>
      </w:pPr>
      <w:r>
        <w:rPr>
          <w:rFonts w:ascii="宋体" w:hAnsi="宋体" w:hint="eastAsia"/>
          <w:szCs w:val="21"/>
        </w:rPr>
        <w:t>为多线程环境编写代码。我们的</w:t>
      </w:r>
      <w:r>
        <w:rPr>
          <w:rFonts w:ascii="宋体" w:hAnsi="宋体" w:hint="eastAsia"/>
          <w:szCs w:val="21"/>
        </w:rPr>
        <w:t>controllerservlet</w:t>
      </w:r>
      <w:r>
        <w:rPr>
          <w:rFonts w:ascii="宋体" w:hAnsi="宋体" w:hint="eastAsia"/>
          <w:szCs w:val="21"/>
        </w:rPr>
        <w:t>指挥创建你的</w:t>
      </w:r>
      <w:r>
        <w:rPr>
          <w:rFonts w:ascii="宋体" w:hAnsi="宋体" w:hint="eastAsia"/>
          <w:szCs w:val="21"/>
        </w:rPr>
        <w:t>Action</w:t>
      </w:r>
      <w:r>
        <w:rPr>
          <w:rFonts w:ascii="宋体" w:hAnsi="宋体" w:hint="eastAsia"/>
          <w:szCs w:val="21"/>
        </w:rPr>
        <w:t>类的一个实例，用此实例来服务所有的请求。因此，你必须编写线程安全的</w:t>
      </w:r>
      <w:r>
        <w:rPr>
          <w:rFonts w:ascii="宋体" w:hAnsi="宋体" w:hint="eastAsia"/>
          <w:szCs w:val="21"/>
        </w:rPr>
        <w:t>Action</w:t>
      </w:r>
      <w:r>
        <w:rPr>
          <w:rFonts w:ascii="宋体" w:hAnsi="宋体" w:hint="eastAsia"/>
          <w:szCs w:val="21"/>
        </w:rPr>
        <w:t>类。遵循与写线程安全的</w:t>
      </w:r>
      <w:r>
        <w:rPr>
          <w:rFonts w:ascii="宋体" w:hAnsi="宋体" w:hint="eastAsia"/>
          <w:szCs w:val="21"/>
        </w:rPr>
        <w:t>servlet</w:t>
      </w:r>
      <w:r>
        <w:rPr>
          <w:rFonts w:ascii="宋体" w:hAnsi="宋体" w:hint="eastAsia"/>
          <w:szCs w:val="21"/>
        </w:rPr>
        <w:t>同样的方针。</w:t>
      </w:r>
    </w:p>
    <w:p w14:paraId="4AF11A3F" w14:textId="77777777" w:rsidR="00E74FE2" w:rsidRDefault="00E74FE2" w:rsidP="00E74FE2">
      <w:pPr>
        <w:pStyle w:val="4"/>
      </w:pPr>
      <w:bookmarkStart w:id="662" w:name="_Toc5918250"/>
      <w:r>
        <w:rPr>
          <w:rFonts w:hint="eastAsia"/>
        </w:rPr>
        <w:t>在</w:t>
      </w:r>
      <w:r>
        <w:rPr>
          <w:rFonts w:hint="eastAsia"/>
        </w:rPr>
        <w:t>Struts1</w:t>
      </w:r>
      <w:r>
        <w:rPr>
          <w:rFonts w:hint="eastAsia"/>
        </w:rPr>
        <w:t>中</w:t>
      </w:r>
      <w:r>
        <w:rPr>
          <w:rFonts w:hint="eastAsia"/>
        </w:rPr>
        <w:t>actionform</w:t>
      </w:r>
      <w:r>
        <w:rPr>
          <w:rFonts w:hint="eastAsia"/>
        </w:rPr>
        <w:t>属于哪一层</w:t>
      </w:r>
      <w:bookmarkEnd w:id="662"/>
    </w:p>
    <w:p w14:paraId="1E88C173" w14:textId="77777777" w:rsidR="00E74FE2" w:rsidRDefault="00E74FE2" w:rsidP="00E27BE8">
      <w:pPr>
        <w:ind w:firstLine="480"/>
        <w:rPr>
          <w:rFonts w:ascii="Arial"/>
          <w:color w:val="333333"/>
          <w:sz w:val="19"/>
        </w:rPr>
      </w:pPr>
      <w:r>
        <w:rPr>
          <w:rFonts w:hint="eastAsia"/>
        </w:rPr>
        <w:t>属于视图层组件，负责封装页面表单数据。</w:t>
      </w:r>
    </w:p>
    <w:p w14:paraId="7F721517" w14:textId="77777777" w:rsidR="00E74FE2" w:rsidRPr="00327C38" w:rsidRDefault="00E74FE2" w:rsidP="00E74FE2">
      <w:pPr>
        <w:pStyle w:val="4"/>
      </w:pPr>
      <w:bookmarkStart w:id="663" w:name="_Toc5918251"/>
      <w:r w:rsidRPr="00327C38">
        <w:rPr>
          <w:rFonts w:hint="eastAsia"/>
        </w:rPr>
        <w:t>Struts2</w:t>
      </w:r>
      <w:r w:rsidRPr="00327C38">
        <w:rPr>
          <w:rFonts w:hint="eastAsia"/>
        </w:rPr>
        <w:t>框架在三层架构中哪部分进行的再优化？</w:t>
      </w:r>
      <w:bookmarkEnd w:id="663"/>
    </w:p>
    <w:p w14:paraId="56A01C06" w14:textId="77777777" w:rsidR="00E74FE2" w:rsidRPr="00327C38" w:rsidRDefault="00E74FE2" w:rsidP="00E27BE8">
      <w:pPr>
        <w:ind w:firstLine="480"/>
      </w:pPr>
      <w:r w:rsidRPr="00327C38">
        <w:rPr>
          <w:rFonts w:hint="eastAsia"/>
        </w:rPr>
        <w:t>表现层进行的再优化。</w:t>
      </w:r>
    </w:p>
    <w:p w14:paraId="575FF802" w14:textId="77777777" w:rsidR="00E74FE2" w:rsidRPr="00327C38" w:rsidRDefault="00E74FE2" w:rsidP="00E27BE8">
      <w:pPr>
        <w:ind w:firstLine="480"/>
      </w:pPr>
      <w:r w:rsidRPr="00327C38">
        <w:rPr>
          <w:rFonts w:hint="eastAsia"/>
        </w:rPr>
        <w:t>三层架构：</w:t>
      </w:r>
    </w:p>
    <w:p w14:paraId="17BA38CD" w14:textId="77777777" w:rsidR="00E74FE2" w:rsidRPr="00327C38" w:rsidRDefault="00E74FE2" w:rsidP="00E27BE8">
      <w:pPr>
        <w:ind w:firstLine="480"/>
      </w:pPr>
      <w:r w:rsidRPr="00327C38">
        <w:rPr>
          <w:rFonts w:hint="eastAsia"/>
        </w:rPr>
        <w:t>表现层</w:t>
      </w:r>
      <w:r w:rsidRPr="00327C38">
        <w:rPr>
          <w:rFonts w:hint="eastAsia"/>
        </w:rPr>
        <w:t>MVC</w:t>
      </w:r>
    </w:p>
    <w:p w14:paraId="5E21BC4E" w14:textId="77777777" w:rsidR="00E74FE2" w:rsidRPr="00327C38" w:rsidRDefault="00E74FE2" w:rsidP="00E27BE8">
      <w:pPr>
        <w:ind w:firstLine="480"/>
      </w:pPr>
      <w:r w:rsidRPr="00327C38">
        <w:rPr>
          <w:rFonts w:hint="eastAsia"/>
        </w:rPr>
        <w:t>业务层</w:t>
      </w:r>
      <w:r w:rsidRPr="00327C38">
        <w:rPr>
          <w:rFonts w:hint="eastAsia"/>
        </w:rPr>
        <w:t>service</w:t>
      </w:r>
    </w:p>
    <w:p w14:paraId="4F41E024" w14:textId="77777777" w:rsidR="00E74FE2" w:rsidRDefault="00E74FE2" w:rsidP="00E27BE8">
      <w:pPr>
        <w:ind w:firstLine="480"/>
      </w:pPr>
      <w:r w:rsidRPr="00327C38">
        <w:rPr>
          <w:rFonts w:hint="eastAsia"/>
        </w:rPr>
        <w:t>持久层</w:t>
      </w:r>
      <w:r w:rsidRPr="00327C38">
        <w:rPr>
          <w:rFonts w:hint="eastAsia"/>
        </w:rPr>
        <w:t>dao(dataaccessobject)</w:t>
      </w:r>
    </w:p>
    <w:p w14:paraId="2D409CD2" w14:textId="77777777" w:rsidR="00345775" w:rsidRDefault="00E74FE2" w:rsidP="00E74FE2">
      <w:pPr>
        <w:pStyle w:val="4"/>
      </w:pPr>
      <w:bookmarkStart w:id="664" w:name="_Toc5918252"/>
      <w:r w:rsidRPr="001B445F">
        <w:rPr>
          <w:rFonts w:hint="eastAsia"/>
        </w:rPr>
        <w:t>struts</w:t>
      </w:r>
      <w:r w:rsidRPr="001B445F">
        <w:rPr>
          <w:rFonts w:hint="eastAsia"/>
        </w:rPr>
        <w:t>控制器组件的主要包括</w:t>
      </w:r>
      <w:r w:rsidRPr="001B445F">
        <w:rPr>
          <w:rFonts w:hint="eastAsia"/>
        </w:rPr>
        <w:t>?</w:t>
      </w:r>
      <w:bookmarkEnd w:id="664"/>
    </w:p>
    <w:p w14:paraId="22CCF2AB" w14:textId="77777777" w:rsidR="00345775" w:rsidRDefault="00E74FE2" w:rsidP="00E27BE8">
      <w:pPr>
        <w:ind w:firstLine="480"/>
      </w:pPr>
      <w:r>
        <w:rPr>
          <w:rFonts w:hint="eastAsia"/>
        </w:rPr>
        <w:t>ActionServlet</w:t>
      </w:r>
      <w:r>
        <w:rPr>
          <w:rFonts w:hint="eastAsia"/>
        </w:rPr>
        <w:t>组件：充当</w:t>
      </w:r>
      <w:r>
        <w:rPr>
          <w:rFonts w:hint="eastAsia"/>
        </w:rPr>
        <w:t>struts</w:t>
      </w:r>
      <w:r>
        <w:rPr>
          <w:rFonts w:hint="eastAsia"/>
        </w:rPr>
        <w:t>框架的中央控制器。</w:t>
      </w:r>
    </w:p>
    <w:p w14:paraId="2B863D73" w14:textId="77777777" w:rsidR="00345775" w:rsidRDefault="00E74FE2" w:rsidP="00E27BE8">
      <w:pPr>
        <w:ind w:firstLine="480"/>
      </w:pPr>
      <w:r>
        <w:rPr>
          <w:rFonts w:hint="eastAsia"/>
        </w:rPr>
        <w:t>RequestProcessor</w:t>
      </w:r>
      <w:r>
        <w:rPr>
          <w:rFonts w:hint="eastAsia"/>
        </w:rPr>
        <w:t>组件，充当每个子应用模块的请求处理器</w:t>
      </w:r>
    </w:p>
    <w:p w14:paraId="57F02883" w14:textId="77777777" w:rsidR="00E74FE2" w:rsidRDefault="00E74FE2" w:rsidP="00E27BE8">
      <w:pPr>
        <w:ind w:firstLine="480"/>
      </w:pPr>
      <w:r>
        <w:rPr>
          <w:rFonts w:hint="eastAsia"/>
        </w:rPr>
        <w:t>Action</w:t>
      </w:r>
      <w:r>
        <w:rPr>
          <w:rFonts w:hint="eastAsia"/>
        </w:rPr>
        <w:t>组件，负责处理一项具体的业务。</w:t>
      </w:r>
    </w:p>
    <w:p w14:paraId="334F0B39" w14:textId="77777777" w:rsidR="00E74FE2" w:rsidRDefault="00E74FE2" w:rsidP="00E74FE2">
      <w:pPr>
        <w:pStyle w:val="4"/>
      </w:pPr>
      <w:bookmarkStart w:id="665" w:name="_Toc5918253"/>
      <w:r>
        <w:rPr>
          <w:rFonts w:hint="eastAsia"/>
        </w:rPr>
        <w:t>Struts2</w:t>
      </w:r>
      <w:r>
        <w:rPr>
          <w:rFonts w:hint="eastAsia"/>
        </w:rPr>
        <w:t>的编写步骤？</w:t>
      </w:r>
      <w:bookmarkEnd w:id="665"/>
    </w:p>
    <w:p w14:paraId="7A6E572E" w14:textId="77777777" w:rsidR="00E74FE2" w:rsidRDefault="00E74FE2" w:rsidP="00E27BE8">
      <w:pPr>
        <w:ind w:firstLine="480"/>
      </w:pPr>
      <w:r>
        <w:rPr>
          <w:rFonts w:hint="eastAsia"/>
        </w:rPr>
        <w:t>1.</w:t>
      </w:r>
      <w:r>
        <w:rPr>
          <w:rFonts w:hint="eastAsia"/>
        </w:rPr>
        <w:t>导入相关</w:t>
      </w:r>
      <w:r>
        <w:rPr>
          <w:rFonts w:hint="eastAsia"/>
        </w:rPr>
        <w:t>jar</w:t>
      </w:r>
      <w:r>
        <w:rPr>
          <w:rFonts w:hint="eastAsia"/>
        </w:rPr>
        <w:t>包</w:t>
      </w:r>
    </w:p>
    <w:p w14:paraId="761378DE" w14:textId="77777777" w:rsidR="00E74FE2" w:rsidRDefault="00E74FE2" w:rsidP="00E27BE8">
      <w:pPr>
        <w:ind w:firstLine="480"/>
      </w:pPr>
      <w:r>
        <w:rPr>
          <w:rFonts w:hint="eastAsia"/>
        </w:rPr>
        <w:t>2.</w:t>
      </w:r>
      <w:r>
        <w:rPr>
          <w:rFonts w:hint="eastAsia"/>
        </w:rPr>
        <w:t>配置</w:t>
      </w:r>
      <w:r>
        <w:rPr>
          <w:rFonts w:hint="eastAsia"/>
        </w:rPr>
        <w:t>web.xml</w:t>
      </w:r>
      <w:r>
        <w:rPr>
          <w:rFonts w:hint="eastAsia"/>
        </w:rPr>
        <w:t>中的过滤器</w:t>
      </w:r>
    </w:p>
    <w:p w14:paraId="6410D1E9" w14:textId="77777777" w:rsidR="00E74FE2" w:rsidRDefault="00E74FE2" w:rsidP="00E27BE8">
      <w:pPr>
        <w:ind w:firstLine="480"/>
      </w:pPr>
      <w:r>
        <w:rPr>
          <w:rFonts w:hint="eastAsia"/>
        </w:rPr>
        <w:t>3.</w:t>
      </w:r>
      <w:r>
        <w:rPr>
          <w:rFonts w:hint="eastAsia"/>
        </w:rPr>
        <w:t>编写</w:t>
      </w:r>
      <w:r>
        <w:rPr>
          <w:rFonts w:hint="eastAsia"/>
        </w:rPr>
        <w:t>struts.xml</w:t>
      </w:r>
    </w:p>
    <w:p w14:paraId="7451BBD2" w14:textId="77777777" w:rsidR="00E74FE2" w:rsidRDefault="00E74FE2" w:rsidP="00E27BE8">
      <w:pPr>
        <w:ind w:firstLine="480"/>
      </w:pPr>
      <w:r>
        <w:rPr>
          <w:rFonts w:hint="eastAsia"/>
        </w:rPr>
        <w:t>4.</w:t>
      </w:r>
      <w:r>
        <w:rPr>
          <w:rFonts w:hint="eastAsia"/>
        </w:rPr>
        <w:t>开发</w:t>
      </w:r>
      <w:r>
        <w:rPr>
          <w:rFonts w:hint="eastAsia"/>
        </w:rPr>
        <w:t>action</w:t>
      </w:r>
      <w:r>
        <w:rPr>
          <w:rFonts w:hint="eastAsia"/>
        </w:rPr>
        <w:t>。</w:t>
      </w:r>
    </w:p>
    <w:p w14:paraId="7E9F61DE" w14:textId="77777777" w:rsidR="00E74FE2" w:rsidRDefault="00E74FE2" w:rsidP="00E74FE2">
      <w:pPr>
        <w:pStyle w:val="4"/>
      </w:pPr>
      <w:bookmarkStart w:id="666" w:name="_Toc5918254"/>
      <w:r>
        <w:rPr>
          <w:rFonts w:hint="eastAsia"/>
        </w:rPr>
        <w:t>Struts2</w:t>
      </w:r>
      <w:r>
        <w:rPr>
          <w:rFonts w:hint="eastAsia"/>
        </w:rPr>
        <w:t>的执行过程？</w:t>
      </w:r>
      <w:bookmarkEnd w:id="666"/>
    </w:p>
    <w:p w14:paraId="437A8825" w14:textId="77777777" w:rsidR="00E74FE2" w:rsidRDefault="00E74FE2" w:rsidP="00E27BE8">
      <w:pPr>
        <w:ind w:firstLine="480"/>
      </w:pPr>
      <w:r>
        <w:rPr>
          <w:rFonts w:hint="eastAsia"/>
        </w:rPr>
        <w:t>tomcat</w:t>
      </w:r>
      <w:r>
        <w:rPr>
          <w:rFonts w:hint="eastAsia"/>
        </w:rPr>
        <w:t>启动的时候加载应用的</w:t>
      </w:r>
      <w:r>
        <w:rPr>
          <w:rFonts w:hint="eastAsia"/>
        </w:rPr>
        <w:t>web.xml,</w:t>
      </w:r>
      <w:r>
        <w:rPr>
          <w:rFonts w:hint="eastAsia"/>
        </w:rPr>
        <w:t>实例化并初始化过滤器，过滤器的初始化方法加载</w:t>
      </w:r>
      <w:r>
        <w:rPr>
          <w:rFonts w:hint="eastAsia"/>
        </w:rPr>
        <w:t>struts.xml</w:t>
      </w:r>
      <w:r>
        <w:rPr>
          <w:rFonts w:hint="eastAsia"/>
        </w:rPr>
        <w:t>。客户端发送请求，请求到达过滤器，截取请求的动作名称（没有或以</w:t>
      </w:r>
      <w:r>
        <w:rPr>
          <w:rFonts w:hint="eastAsia"/>
        </w:rPr>
        <w:t>action</w:t>
      </w:r>
      <w:r>
        <w:rPr>
          <w:rFonts w:hint="eastAsia"/>
        </w:rPr>
        <w:t>结尾），并从</w:t>
      </w:r>
      <w:r>
        <w:rPr>
          <w:rFonts w:hint="eastAsia"/>
        </w:rPr>
        <w:t>struts.xml</w:t>
      </w:r>
      <w:r>
        <w:rPr>
          <w:rFonts w:hint="eastAsia"/>
        </w:rPr>
        <w:t>中找，找到后，实例化动作类。调用对应的动作方法，方法有返回值，根据返回值，找到</w:t>
      </w:r>
      <w:r>
        <w:rPr>
          <w:rFonts w:hint="eastAsia"/>
        </w:rPr>
        <w:t>name</w:t>
      </w:r>
      <w:r>
        <w:rPr>
          <w:rFonts w:hint="eastAsia"/>
        </w:rPr>
        <w:t>取值对应的结果视图，找到</w:t>
      </w:r>
      <w:r>
        <w:rPr>
          <w:rFonts w:hint="eastAsia"/>
        </w:rPr>
        <w:t>jsp</w:t>
      </w:r>
      <w:r>
        <w:rPr>
          <w:rFonts w:hint="eastAsia"/>
        </w:rPr>
        <w:t>页面。</w:t>
      </w:r>
    </w:p>
    <w:p w14:paraId="4EC5CF14" w14:textId="77777777" w:rsidR="00E74FE2" w:rsidRDefault="00E74FE2" w:rsidP="00E74FE2">
      <w:pPr>
        <w:pStyle w:val="4"/>
      </w:pPr>
      <w:bookmarkStart w:id="667" w:name="_Toc5918255"/>
      <w:r>
        <w:rPr>
          <w:rFonts w:hint="eastAsia"/>
        </w:rPr>
        <w:t>Struts2</w:t>
      </w:r>
      <w:r>
        <w:rPr>
          <w:rFonts w:hint="eastAsia"/>
        </w:rPr>
        <w:t>的配置文件加载时机和加载顺序？</w:t>
      </w:r>
      <w:bookmarkEnd w:id="667"/>
    </w:p>
    <w:p w14:paraId="15A611BA" w14:textId="77777777" w:rsidR="00E74FE2" w:rsidRDefault="00E74FE2" w:rsidP="00E27BE8">
      <w:pPr>
        <w:ind w:firstLine="480"/>
      </w:pPr>
      <w:r>
        <w:rPr>
          <w:rFonts w:hint="eastAsia"/>
        </w:rPr>
        <w:t>当应用被</w:t>
      </w:r>
      <w:r>
        <w:rPr>
          <w:rFonts w:hint="eastAsia"/>
        </w:rPr>
        <w:t>tomcat</w:t>
      </w:r>
      <w:r>
        <w:rPr>
          <w:rFonts w:hint="eastAsia"/>
        </w:rPr>
        <w:t>加载的时候，</w:t>
      </w:r>
      <w:r>
        <w:rPr>
          <w:rFonts w:hint="eastAsia"/>
        </w:rPr>
        <w:t>struts2</w:t>
      </w:r>
      <w:r>
        <w:rPr>
          <w:rFonts w:hint="eastAsia"/>
        </w:rPr>
        <w:t>的配置文件就已经被加载过了。加载顺序：</w:t>
      </w:r>
      <w:r>
        <w:rPr>
          <w:rFonts w:hint="eastAsia"/>
        </w:rPr>
        <w:t>default.properties</w:t>
      </w:r>
      <w:r>
        <w:rPr>
          <w:rFonts w:hint="eastAsia"/>
        </w:rPr>
        <w:t>、</w:t>
      </w:r>
      <w:r>
        <w:rPr>
          <w:rFonts w:hint="eastAsia"/>
        </w:rPr>
        <w:t>struts-default.xml</w:t>
      </w:r>
      <w:r>
        <w:rPr>
          <w:rFonts w:hint="eastAsia"/>
        </w:rPr>
        <w:t>、</w:t>
      </w:r>
      <w:r>
        <w:rPr>
          <w:rFonts w:hint="eastAsia"/>
        </w:rPr>
        <w:t>struts-plugin.xml</w:t>
      </w:r>
      <w:r>
        <w:rPr>
          <w:rFonts w:hint="eastAsia"/>
        </w:rPr>
        <w:t>、</w:t>
      </w:r>
      <w:r>
        <w:rPr>
          <w:rFonts w:hint="eastAsia"/>
        </w:rPr>
        <w:t>struts.xml</w:t>
      </w:r>
      <w:r>
        <w:rPr>
          <w:rFonts w:hint="eastAsia"/>
        </w:rPr>
        <w:t>、</w:t>
      </w:r>
      <w:r>
        <w:rPr>
          <w:rFonts w:hint="eastAsia"/>
        </w:rPr>
        <w:t>web.xml</w:t>
      </w:r>
    </w:p>
    <w:p w14:paraId="1F02CFC9" w14:textId="77777777" w:rsidR="00E74FE2" w:rsidRDefault="00E74FE2" w:rsidP="00E74FE2">
      <w:pPr>
        <w:pStyle w:val="4"/>
      </w:pPr>
      <w:bookmarkStart w:id="668" w:name="_Toc5918256"/>
      <w:r>
        <w:rPr>
          <w:rFonts w:hint="eastAsia"/>
        </w:rPr>
        <w:lastRenderedPageBreak/>
        <w:t>常量中</w:t>
      </w:r>
      <w:r>
        <w:rPr>
          <w:rFonts w:hint="eastAsia"/>
        </w:rPr>
        <w:t>struts.devMode</w:t>
      </w:r>
      <w:r>
        <w:rPr>
          <w:rFonts w:hint="eastAsia"/>
        </w:rPr>
        <w:t>是什么意思，如何配置？</w:t>
      </w:r>
      <w:bookmarkEnd w:id="668"/>
    </w:p>
    <w:p w14:paraId="49EA02DF" w14:textId="77777777" w:rsidR="00E74FE2" w:rsidRDefault="00E74FE2" w:rsidP="00E27BE8">
      <w:pPr>
        <w:ind w:firstLine="480"/>
      </w:pPr>
      <w:r>
        <w:rPr>
          <w:rFonts w:hint="eastAsia"/>
        </w:rPr>
        <w:t>开发模式。修改了</w:t>
      </w:r>
      <w:r>
        <w:rPr>
          <w:rFonts w:hint="eastAsia"/>
        </w:rPr>
        <w:t>struts.xml</w:t>
      </w:r>
      <w:r>
        <w:rPr>
          <w:rFonts w:hint="eastAsia"/>
        </w:rPr>
        <w:t>中的配置，你不必每次都重启服务器。</w:t>
      </w:r>
    </w:p>
    <w:p w14:paraId="317D0F56" w14:textId="77777777" w:rsidR="00E74FE2" w:rsidRDefault="00E74FE2" w:rsidP="00E27BE8">
      <w:pPr>
        <w:ind w:firstLine="480"/>
      </w:pPr>
      <w:r>
        <w:t>&lt;constantname="struts.devMode"value="true"/&gt;</w:t>
      </w:r>
    </w:p>
    <w:p w14:paraId="25C2266B" w14:textId="77777777" w:rsidR="00E74FE2" w:rsidRDefault="00E74FE2" w:rsidP="00E74FE2">
      <w:pPr>
        <w:pStyle w:val="4"/>
      </w:pPr>
      <w:bookmarkStart w:id="669" w:name="_Toc5918257"/>
      <w:r>
        <w:rPr>
          <w:rFonts w:hint="eastAsia"/>
        </w:rPr>
        <w:t>Struts2</w:t>
      </w:r>
      <w:r>
        <w:rPr>
          <w:rFonts w:hint="eastAsia"/>
        </w:rPr>
        <w:t>中全局，动作范围和包范围，哪个加载优先级高？页面上如何读取指定的消息资源包？</w:t>
      </w:r>
      <w:bookmarkEnd w:id="669"/>
    </w:p>
    <w:p w14:paraId="244897FC" w14:textId="77777777" w:rsidR="00E74FE2" w:rsidRDefault="00E74FE2" w:rsidP="00E27BE8">
      <w:pPr>
        <w:ind w:firstLine="480"/>
      </w:pPr>
      <w:r>
        <w:rPr>
          <w:rFonts w:hint="eastAsia"/>
        </w:rPr>
        <w:t>加载顺序：</w:t>
      </w:r>
    </w:p>
    <w:p w14:paraId="0FFB7278" w14:textId="77777777" w:rsidR="00E74FE2" w:rsidRDefault="00E74FE2" w:rsidP="00E27BE8">
      <w:pPr>
        <w:ind w:firstLine="480"/>
      </w:pPr>
      <w:r>
        <w:rPr>
          <w:rFonts w:hint="eastAsia"/>
        </w:rPr>
        <w:t>根据就近原则：动作范围</w:t>
      </w:r>
      <w:r>
        <w:rPr>
          <w:rFonts w:hint="eastAsia"/>
        </w:rPr>
        <w:t>&gt;</w:t>
      </w:r>
      <w:r>
        <w:rPr>
          <w:rFonts w:hint="eastAsia"/>
        </w:rPr>
        <w:t>包范围</w:t>
      </w:r>
      <w:r>
        <w:rPr>
          <w:rFonts w:hint="eastAsia"/>
        </w:rPr>
        <w:t>&gt;</w:t>
      </w:r>
      <w:r>
        <w:rPr>
          <w:rFonts w:hint="eastAsia"/>
        </w:rPr>
        <w:t>全局</w:t>
      </w:r>
    </w:p>
    <w:p w14:paraId="3C6329DB" w14:textId="77777777" w:rsidR="00E74FE2" w:rsidRDefault="00E74FE2" w:rsidP="00E27BE8">
      <w:pPr>
        <w:ind w:firstLine="480"/>
      </w:pPr>
      <w:r>
        <w:rPr>
          <w:rFonts w:hint="eastAsia"/>
        </w:rPr>
        <w:t>加载指定资源包：</w:t>
      </w:r>
    </w:p>
    <w:p w14:paraId="43497C3E" w14:textId="77777777" w:rsidR="00E74FE2" w:rsidRDefault="00E74FE2" w:rsidP="00E27BE8">
      <w:pPr>
        <w:ind w:firstLine="480"/>
      </w:pPr>
      <w:r>
        <w:rPr>
          <w:rFonts w:hint="eastAsia"/>
        </w:rPr>
        <w:t>//</w:t>
      </w:r>
      <w:r>
        <w:rPr>
          <w:rFonts w:hint="eastAsia"/>
        </w:rPr>
        <w:t>如果找不到指定资源包就按搜索顺序找。</w:t>
      </w:r>
    </w:p>
    <w:p w14:paraId="75302D83" w14:textId="77777777" w:rsidR="00E74FE2" w:rsidRDefault="00E74FE2" w:rsidP="00E27BE8">
      <w:pPr>
        <w:ind w:firstLine="480"/>
      </w:pPr>
      <w:r>
        <w:t>&lt;s:i18nname="com.itheima.resource.message"&gt;</w:t>
      </w:r>
    </w:p>
    <w:p w14:paraId="544EF65F" w14:textId="77777777" w:rsidR="00E74FE2" w:rsidRDefault="00E74FE2" w:rsidP="00E27BE8">
      <w:pPr>
        <w:ind w:firstLine="480"/>
      </w:pPr>
      <w:r>
        <w:t>&lt;s:textname="key"&gt;&lt;/s:text&gt;</w:t>
      </w:r>
    </w:p>
    <w:p w14:paraId="744E770C" w14:textId="77777777" w:rsidR="00E74FE2" w:rsidRDefault="00E74FE2" w:rsidP="00E27BE8">
      <w:pPr>
        <w:ind w:firstLine="480"/>
      </w:pPr>
      <w:r>
        <w:t>&lt;/s:i18n&gt;</w:t>
      </w:r>
    </w:p>
    <w:p w14:paraId="0139EDB7" w14:textId="77777777" w:rsidR="00E74FE2" w:rsidRDefault="00E74FE2" w:rsidP="00E27BE8">
      <w:pPr>
        <w:ind w:firstLine="480"/>
      </w:pPr>
      <w:r>
        <w:rPr>
          <w:rFonts w:hint="eastAsia"/>
        </w:rPr>
        <w:t>3</w:t>
      </w:r>
      <w:r>
        <w:rPr>
          <w:rFonts w:hint="eastAsia"/>
        </w:rPr>
        <w:t>、</w:t>
      </w:r>
      <w:r>
        <w:rPr>
          <w:rFonts w:hint="eastAsia"/>
        </w:rPr>
        <w:t>Struts2</w:t>
      </w:r>
      <w:r>
        <w:rPr>
          <w:rFonts w:hint="eastAsia"/>
        </w:rPr>
        <w:t>中拦截器的执行时机？</w:t>
      </w:r>
    </w:p>
    <w:p w14:paraId="26613DC1" w14:textId="77777777" w:rsidR="00E74FE2" w:rsidRDefault="00E74FE2" w:rsidP="00E27BE8">
      <w:pPr>
        <w:ind w:firstLine="480"/>
      </w:pPr>
      <w:r>
        <w:rPr>
          <w:rFonts w:hint="eastAsia"/>
        </w:rPr>
        <w:t>拦截栈：拦截动作方法之前，正序执行；拦截动作方法之后，倒序执行。</w:t>
      </w:r>
    </w:p>
    <w:p w14:paraId="7B8AD866" w14:textId="77777777" w:rsidR="00E74FE2" w:rsidRDefault="00E74FE2" w:rsidP="00E27BE8">
      <w:pPr>
        <w:ind w:firstLine="480"/>
      </w:pPr>
      <w:r>
        <w:rPr>
          <w:rFonts w:hint="eastAsia"/>
        </w:rPr>
        <w:t>4</w:t>
      </w:r>
      <w:r>
        <w:rPr>
          <w:rFonts w:hint="eastAsia"/>
        </w:rPr>
        <w:t>、自定义拦截器的步骤是什么？</w:t>
      </w:r>
    </w:p>
    <w:p w14:paraId="189CAABE" w14:textId="77777777" w:rsidR="00E74FE2" w:rsidRDefault="00E74FE2" w:rsidP="00E27BE8">
      <w:pPr>
        <w:ind w:firstLine="480"/>
      </w:pPr>
      <w:r>
        <w:rPr>
          <w:rFonts w:hint="eastAsia"/>
        </w:rPr>
        <w:t>a</w:t>
      </w:r>
      <w:r>
        <w:rPr>
          <w:rFonts w:hint="eastAsia"/>
        </w:rPr>
        <w:t>、编写一个类，继承</w:t>
      </w:r>
      <w:r>
        <w:rPr>
          <w:rFonts w:hint="eastAsia"/>
        </w:rPr>
        <w:t>AbstractInterceptor</w:t>
      </w:r>
      <w:r>
        <w:rPr>
          <w:rFonts w:hint="eastAsia"/>
        </w:rPr>
        <w:t>类或者实现</w:t>
      </w:r>
      <w:r>
        <w:rPr>
          <w:rFonts w:hint="eastAsia"/>
        </w:rPr>
        <w:t>Interceptor</w:t>
      </w:r>
      <w:r>
        <w:rPr>
          <w:rFonts w:hint="eastAsia"/>
        </w:rPr>
        <w:t>接口。重写</w:t>
      </w:r>
      <w:r>
        <w:rPr>
          <w:rFonts w:hint="eastAsia"/>
        </w:rPr>
        <w:t>intercept</w:t>
      </w:r>
      <w:r>
        <w:rPr>
          <w:rFonts w:hint="eastAsia"/>
        </w:rPr>
        <w:t>方法。</w:t>
      </w:r>
    </w:p>
    <w:p w14:paraId="4D4F099F" w14:textId="77777777" w:rsidR="00E74FE2" w:rsidRDefault="00E74FE2" w:rsidP="00E27BE8">
      <w:pPr>
        <w:ind w:firstLine="480"/>
      </w:pPr>
      <w:r>
        <w:rPr>
          <w:rFonts w:hint="eastAsia"/>
        </w:rPr>
        <w:t>b</w:t>
      </w:r>
      <w:r>
        <w:rPr>
          <w:rFonts w:hint="eastAsia"/>
        </w:rPr>
        <w:t>、配置拦截器：注意拦截器必须先声明再使用</w:t>
      </w:r>
    </w:p>
    <w:p w14:paraId="6C31075A" w14:textId="77777777" w:rsidR="00E74FE2" w:rsidRDefault="00E74FE2" w:rsidP="00E27BE8">
      <w:pPr>
        <w:ind w:firstLine="480"/>
      </w:pPr>
      <w:r>
        <w:rPr>
          <w:rFonts w:hint="eastAsia"/>
        </w:rPr>
        <w:t>5</w:t>
      </w:r>
      <w:r>
        <w:rPr>
          <w:rFonts w:hint="eastAsia"/>
        </w:rPr>
        <w:t>、多个拦截器如何确定执行顺序？</w:t>
      </w:r>
    </w:p>
    <w:p w14:paraId="2FF40BCC" w14:textId="77777777" w:rsidR="00E74FE2" w:rsidRDefault="00E74FE2" w:rsidP="00E27BE8">
      <w:pPr>
        <w:ind w:firstLine="480"/>
      </w:pPr>
      <w:r>
        <w:rPr>
          <w:rFonts w:hint="eastAsia"/>
        </w:rPr>
        <w:t>使用顺序。</w:t>
      </w:r>
    </w:p>
    <w:p w14:paraId="40754D94" w14:textId="77777777" w:rsidR="00E74FE2" w:rsidRDefault="00E74FE2" w:rsidP="00E27BE8">
      <w:pPr>
        <w:ind w:firstLine="480"/>
      </w:pPr>
      <w:r>
        <w:rPr>
          <w:rFonts w:hint="eastAsia"/>
        </w:rPr>
        <w:t>6</w:t>
      </w:r>
      <w:r>
        <w:rPr>
          <w:rFonts w:hint="eastAsia"/>
        </w:rPr>
        <w:t>、自定义拦截器除了继承</w:t>
      </w:r>
      <w:r>
        <w:rPr>
          <w:rFonts w:hint="eastAsia"/>
        </w:rPr>
        <w:t>AbstractInterceptor</w:t>
      </w:r>
      <w:r>
        <w:rPr>
          <w:rFonts w:hint="eastAsia"/>
        </w:rPr>
        <w:t>还可以继承哪个？另一个有什么好处？</w:t>
      </w:r>
    </w:p>
    <w:p w14:paraId="6F2DF0A4" w14:textId="77777777" w:rsidR="00E74FE2" w:rsidRDefault="00E74FE2" w:rsidP="00E27BE8">
      <w:pPr>
        <w:ind w:firstLine="480"/>
      </w:pPr>
      <w:r>
        <w:rPr>
          <w:rFonts w:hint="eastAsia"/>
        </w:rPr>
        <w:t>可以继承</w:t>
      </w:r>
      <w:r>
        <w:rPr>
          <w:rFonts w:hint="eastAsia"/>
        </w:rPr>
        <w:t>MethodFilterInterceptor</w:t>
      </w:r>
      <w:r>
        <w:rPr>
          <w:rFonts w:hint="eastAsia"/>
        </w:rPr>
        <w:t>并且重写</w:t>
      </w:r>
      <w:r>
        <w:rPr>
          <w:rFonts w:hint="eastAsia"/>
        </w:rPr>
        <w:t>doIntercept</w:t>
      </w:r>
      <w:r>
        <w:rPr>
          <w:rFonts w:hint="eastAsia"/>
        </w:rPr>
        <w:t>方法。</w:t>
      </w:r>
    </w:p>
    <w:p w14:paraId="5075C787" w14:textId="77777777" w:rsidR="00E74FE2" w:rsidRDefault="00E74FE2" w:rsidP="00E27BE8">
      <w:pPr>
        <w:ind w:firstLine="480"/>
      </w:pPr>
      <w:r>
        <w:rPr>
          <w:rFonts w:hint="eastAsia"/>
        </w:rPr>
        <w:t>通过参数注入的方式，哪个拦截和不拦截。</w:t>
      </w:r>
    </w:p>
    <w:p w14:paraId="51745AF0" w14:textId="77777777" w:rsidR="00E74FE2" w:rsidRDefault="00E74FE2" w:rsidP="00E27BE8">
      <w:pPr>
        <w:ind w:firstLine="480"/>
      </w:pPr>
      <w:r>
        <w:rPr>
          <w:rFonts w:hint="eastAsia"/>
        </w:rPr>
        <w:t>7</w:t>
      </w:r>
      <w:r>
        <w:rPr>
          <w:rFonts w:hint="eastAsia"/>
        </w:rPr>
        <w:t>、文件上传是哪个拦截器为我们做的？如何限定上传文件的大小和类型？</w:t>
      </w:r>
    </w:p>
    <w:p w14:paraId="77D17B4E" w14:textId="77777777" w:rsidR="00E74FE2" w:rsidRDefault="00E74FE2" w:rsidP="00E27BE8">
      <w:pPr>
        <w:ind w:firstLine="480"/>
      </w:pPr>
      <w:r>
        <w:rPr>
          <w:rFonts w:hint="eastAsia"/>
        </w:rPr>
        <w:t>fileupload</w:t>
      </w:r>
      <w:r>
        <w:rPr>
          <w:rFonts w:hint="eastAsia"/>
        </w:rPr>
        <w:t>拦截器</w:t>
      </w:r>
    </w:p>
    <w:p w14:paraId="3A746289" w14:textId="77777777" w:rsidR="00E74FE2" w:rsidRDefault="00E74FE2" w:rsidP="00E27BE8">
      <w:pPr>
        <w:ind w:firstLine="480"/>
      </w:pPr>
      <w:r>
        <w:rPr>
          <w:rFonts w:hint="eastAsia"/>
        </w:rPr>
        <w:t>在</w:t>
      </w:r>
      <w:r>
        <w:rPr>
          <w:rFonts w:hint="eastAsia"/>
        </w:rPr>
        <w:t>struts.xml</w:t>
      </w:r>
      <w:r>
        <w:rPr>
          <w:rFonts w:hint="eastAsia"/>
        </w:rPr>
        <w:t>中改变</w:t>
      </w:r>
      <w:r>
        <w:rPr>
          <w:rFonts w:hint="eastAsia"/>
        </w:rPr>
        <w:t>default.properties</w:t>
      </w:r>
      <w:r>
        <w:rPr>
          <w:rFonts w:hint="eastAsia"/>
        </w:rPr>
        <w:t>文件中的常量。</w:t>
      </w:r>
    </w:p>
    <w:p w14:paraId="1DF4FDB5" w14:textId="77777777" w:rsidR="00E74FE2" w:rsidRDefault="00E74FE2" w:rsidP="00E27BE8">
      <w:pPr>
        <w:ind w:firstLine="480"/>
      </w:pPr>
      <w:r>
        <w:rPr>
          <w:rFonts w:hint="eastAsia"/>
        </w:rPr>
        <w:t>给</w:t>
      </w:r>
      <w:r>
        <w:rPr>
          <w:rFonts w:hint="eastAsia"/>
        </w:rPr>
        <w:t>fileUpload</w:t>
      </w:r>
      <w:r>
        <w:rPr>
          <w:rFonts w:hint="eastAsia"/>
        </w:rPr>
        <w:t>拦截器注入参，数通过限制上传文件的</w:t>
      </w:r>
      <w:r>
        <w:rPr>
          <w:rFonts w:hint="eastAsia"/>
        </w:rPr>
        <w:t>MIME</w:t>
      </w:r>
      <w:r>
        <w:rPr>
          <w:rFonts w:hint="eastAsia"/>
        </w:rPr>
        <w:t>类型</w:t>
      </w:r>
    </w:p>
    <w:p w14:paraId="5AB5DDB9" w14:textId="77777777" w:rsidR="00E74FE2" w:rsidRDefault="00E74FE2" w:rsidP="00E27BE8">
      <w:pPr>
        <w:ind w:firstLine="480"/>
      </w:pPr>
      <w:r>
        <w:rPr>
          <w:rFonts w:hint="eastAsia"/>
        </w:rPr>
        <w:t>8</w:t>
      </w:r>
      <w:r>
        <w:rPr>
          <w:rFonts w:hint="eastAsia"/>
        </w:rPr>
        <w:t>、</w:t>
      </w:r>
      <w:r>
        <w:rPr>
          <w:rFonts w:hint="eastAsia"/>
        </w:rPr>
        <w:t>struts2</w:t>
      </w:r>
      <w:r>
        <w:rPr>
          <w:rFonts w:hint="eastAsia"/>
        </w:rPr>
        <w:t>中文件下载是由哪个结果类型完成的？需要我们提供什么参数？</w:t>
      </w:r>
    </w:p>
    <w:p w14:paraId="0E07DB4D" w14:textId="77777777" w:rsidR="00E74FE2" w:rsidRDefault="00E74FE2" w:rsidP="00E27BE8">
      <w:pPr>
        <w:ind w:firstLine="480"/>
      </w:pPr>
      <w:r>
        <w:rPr>
          <w:rFonts w:hint="eastAsia"/>
        </w:rPr>
        <w:t>stream</w:t>
      </w:r>
      <w:r>
        <w:rPr>
          <w:rFonts w:hint="eastAsia"/>
        </w:rPr>
        <w:t>类型。输入流的字段名称（</w:t>
      </w:r>
      <w:r>
        <w:rPr>
          <w:rFonts w:hint="eastAsia"/>
        </w:rPr>
        <w:t>inputname</w:t>
      </w:r>
      <w:r>
        <w:rPr>
          <w:rFonts w:hint="eastAsia"/>
        </w:rPr>
        <w:t>）、文件类型（</w:t>
      </w:r>
      <w:r>
        <w:rPr>
          <w:rFonts w:hint="eastAsia"/>
        </w:rPr>
        <w:t>contentType</w:t>
      </w:r>
      <w:r>
        <w:rPr>
          <w:rFonts w:hint="eastAsia"/>
        </w:rPr>
        <w:t>）、响应消息头（</w:t>
      </w:r>
      <w:r>
        <w:rPr>
          <w:rFonts w:hint="eastAsia"/>
        </w:rPr>
        <w:t>contentDisposition</w:t>
      </w:r>
      <w:r>
        <w:rPr>
          <w:rFonts w:hint="eastAsia"/>
        </w:rPr>
        <w:t>）</w:t>
      </w:r>
    </w:p>
    <w:p w14:paraId="5E74CB53" w14:textId="77777777" w:rsidR="00E74FE2" w:rsidRDefault="00E74FE2" w:rsidP="00E27BE8">
      <w:pPr>
        <w:ind w:firstLine="480"/>
      </w:pPr>
      <w:r>
        <w:rPr>
          <w:rFonts w:hint="eastAsia"/>
        </w:rPr>
        <w:t>9</w:t>
      </w:r>
      <w:r>
        <w:rPr>
          <w:rFonts w:hint="eastAsia"/>
        </w:rPr>
        <w:t>、</w:t>
      </w:r>
      <w:r>
        <w:rPr>
          <w:rFonts w:hint="eastAsia"/>
        </w:rPr>
        <w:t>OGNL</w:t>
      </w:r>
      <w:r>
        <w:rPr>
          <w:rFonts w:hint="eastAsia"/>
        </w:rPr>
        <w:t>是什么？使用它能否访问普通方法？能否直接访问静态方法？</w:t>
      </w:r>
    </w:p>
    <w:p w14:paraId="41A90B64" w14:textId="77777777" w:rsidR="00E74FE2" w:rsidRDefault="00E74FE2" w:rsidP="00E27BE8">
      <w:pPr>
        <w:ind w:firstLine="480"/>
      </w:pPr>
      <w:r>
        <w:rPr>
          <w:rFonts w:hint="eastAsia"/>
        </w:rPr>
        <w:t>OGNL</w:t>
      </w:r>
      <w:r>
        <w:rPr>
          <w:rFonts w:hint="eastAsia"/>
        </w:rPr>
        <w:t>是</w:t>
      </w:r>
      <w:r>
        <w:rPr>
          <w:rFonts w:hint="eastAsia"/>
        </w:rPr>
        <w:t>ObjectGraphicNavigationLanguage</w:t>
      </w:r>
      <w:r>
        <w:rPr>
          <w:rFonts w:hint="eastAsia"/>
        </w:rPr>
        <w:t>（对象图导航语言）的缩写，它是一个单独的开源项目。</w:t>
      </w:r>
      <w:r>
        <w:rPr>
          <w:rFonts w:hint="eastAsia"/>
        </w:rPr>
        <w:t>Struts2</w:t>
      </w:r>
      <w:r>
        <w:rPr>
          <w:rFonts w:hint="eastAsia"/>
        </w:rPr>
        <w:t>框架使用</w:t>
      </w:r>
      <w:r>
        <w:rPr>
          <w:rFonts w:hint="eastAsia"/>
        </w:rPr>
        <w:t>OGNL</w:t>
      </w:r>
      <w:r>
        <w:rPr>
          <w:rFonts w:hint="eastAsia"/>
        </w:rPr>
        <w:t>作为默认的表达式语言。</w:t>
      </w:r>
    </w:p>
    <w:p w14:paraId="0D26C5CF" w14:textId="77777777" w:rsidR="00E74FE2" w:rsidRDefault="00E74FE2" w:rsidP="00E27BE8">
      <w:pPr>
        <w:ind w:firstLine="480"/>
      </w:pPr>
      <w:r>
        <w:rPr>
          <w:rFonts w:hint="eastAsia"/>
        </w:rPr>
        <w:t>可以直接访问普通方法。不能直接访问静态方法。需要在</w:t>
      </w:r>
      <w:r>
        <w:rPr>
          <w:rFonts w:hint="eastAsia"/>
        </w:rPr>
        <w:t>struts.xml</w:t>
      </w:r>
      <w:r>
        <w:rPr>
          <w:rFonts w:hint="eastAsia"/>
        </w:rPr>
        <w:t>中启用。</w:t>
      </w:r>
    </w:p>
    <w:p w14:paraId="237F5ECF" w14:textId="77777777" w:rsidR="00E74FE2" w:rsidRDefault="00E74FE2" w:rsidP="00E27BE8">
      <w:pPr>
        <w:ind w:firstLine="480"/>
      </w:pPr>
      <w:r>
        <w:rPr>
          <w:rFonts w:hint="eastAsia"/>
        </w:rPr>
        <w:t>10</w:t>
      </w:r>
      <w:r>
        <w:rPr>
          <w:rFonts w:hint="eastAsia"/>
        </w:rPr>
        <w:t>、</w:t>
      </w:r>
      <w:r>
        <w:rPr>
          <w:rFonts w:hint="eastAsia"/>
        </w:rPr>
        <w:t>ActionContext</w:t>
      </w:r>
      <w:r>
        <w:rPr>
          <w:rFonts w:hint="eastAsia"/>
        </w:rPr>
        <w:t>和</w:t>
      </w:r>
      <w:r>
        <w:rPr>
          <w:rFonts w:hint="eastAsia"/>
        </w:rPr>
        <w:t>ValueStack</w:t>
      </w:r>
      <w:r>
        <w:rPr>
          <w:rFonts w:hint="eastAsia"/>
        </w:rPr>
        <w:t>什么时候创建？是否是线程安全的？</w:t>
      </w:r>
    </w:p>
    <w:p w14:paraId="6864DF0C" w14:textId="77777777" w:rsidR="00E74FE2" w:rsidRDefault="00E74FE2" w:rsidP="00E27BE8">
      <w:pPr>
        <w:ind w:firstLine="480"/>
      </w:pPr>
      <w:r>
        <w:rPr>
          <w:rFonts w:hint="eastAsia"/>
        </w:rPr>
        <w:t>明确：动作类是多例的，每次动作访问，动作类都会实例化。所以是线程安全的。与</w:t>
      </w:r>
      <w:r>
        <w:rPr>
          <w:rFonts w:hint="eastAsia"/>
        </w:rPr>
        <w:t>Struts1</w:t>
      </w:r>
      <w:r>
        <w:rPr>
          <w:rFonts w:hint="eastAsia"/>
        </w:rPr>
        <w:t>的区别是，</w:t>
      </w:r>
      <w:r>
        <w:rPr>
          <w:rFonts w:hint="eastAsia"/>
        </w:rPr>
        <w:t>struts1</w:t>
      </w:r>
      <w:r>
        <w:rPr>
          <w:rFonts w:hint="eastAsia"/>
        </w:rPr>
        <w:t>的动作类是单例的。</w:t>
      </w:r>
    </w:p>
    <w:p w14:paraId="00CDC3E1" w14:textId="77777777" w:rsidR="00E74FE2" w:rsidRDefault="00E74FE2" w:rsidP="00E27BE8">
      <w:pPr>
        <w:ind w:firstLine="480"/>
      </w:pPr>
      <w:r>
        <w:rPr>
          <w:rFonts w:hint="eastAsia"/>
        </w:rPr>
        <w:lastRenderedPageBreak/>
        <w:t>在每次动作执行前，核心控制器</w:t>
      </w:r>
      <w:r>
        <w:rPr>
          <w:rFonts w:hint="eastAsia"/>
        </w:rPr>
        <w:t>StrutsPrepareAndExecuteFilter</w:t>
      </w:r>
      <w:r>
        <w:rPr>
          <w:rFonts w:hint="eastAsia"/>
        </w:rPr>
        <w:t>都会创建一个</w:t>
      </w:r>
      <w:r>
        <w:rPr>
          <w:rFonts w:hint="eastAsia"/>
        </w:rPr>
        <w:t>ActionContext</w:t>
      </w:r>
      <w:r>
        <w:rPr>
          <w:rFonts w:hint="eastAsia"/>
        </w:rPr>
        <w:t>和</w:t>
      </w:r>
      <w:r>
        <w:rPr>
          <w:rFonts w:hint="eastAsia"/>
        </w:rPr>
        <w:t>ValueStack</w:t>
      </w:r>
      <w:r>
        <w:rPr>
          <w:rFonts w:hint="eastAsia"/>
        </w:rPr>
        <w:t>对象。且每次动作访问都会创建。</w:t>
      </w:r>
    </w:p>
    <w:p w14:paraId="70E02D28" w14:textId="77777777" w:rsidR="00E74FE2" w:rsidRDefault="00E74FE2" w:rsidP="00E27BE8">
      <w:pPr>
        <w:ind w:firstLine="480"/>
      </w:pPr>
      <w:r>
        <w:rPr>
          <w:rFonts w:hint="eastAsia"/>
        </w:rPr>
        <w:t>这两个对象存储了整个动作访问期间用到的数据。并且把数据绑定到了线程局部变量（</w:t>
      </w:r>
      <w:r>
        <w:rPr>
          <w:rFonts w:hint="eastAsia"/>
        </w:rPr>
        <w:t>ThreadLocal</w:t>
      </w:r>
      <w:r>
        <w:rPr>
          <w:rFonts w:hint="eastAsia"/>
        </w:rPr>
        <w:t>）上了。所以是线程安全的。</w:t>
      </w:r>
    </w:p>
    <w:p w14:paraId="63314DFE" w14:textId="77777777" w:rsidR="00E74FE2" w:rsidRDefault="00E74FE2" w:rsidP="00E27BE8">
      <w:pPr>
        <w:ind w:firstLine="480"/>
      </w:pPr>
      <w:r>
        <w:rPr>
          <w:rFonts w:hint="eastAsia"/>
        </w:rPr>
        <w:t>11</w:t>
      </w:r>
      <w:r>
        <w:rPr>
          <w:rFonts w:hint="eastAsia"/>
        </w:rPr>
        <w:t>、</w:t>
      </w:r>
      <w:r>
        <w:rPr>
          <w:rFonts w:hint="eastAsia"/>
        </w:rPr>
        <w:t>ContextMap</w:t>
      </w:r>
      <w:r>
        <w:rPr>
          <w:rFonts w:hint="eastAsia"/>
        </w:rPr>
        <w:t>中的结构是什么样的？</w:t>
      </w:r>
    </w:p>
    <w:p w14:paraId="7589F564" w14:textId="77777777" w:rsidR="00E74FE2" w:rsidRDefault="00E74FE2" w:rsidP="00E27BE8">
      <w:pPr>
        <w:ind w:firstLine="480"/>
      </w:pPr>
      <w:r>
        <w:rPr>
          <w:rFonts w:hint="eastAsia"/>
        </w:rPr>
        <w:t>除了</w:t>
      </w:r>
      <w:r>
        <w:rPr>
          <w:rFonts w:hint="eastAsia"/>
        </w:rPr>
        <w:t>valuestack</w:t>
      </w:r>
      <w:r>
        <w:rPr>
          <w:rFonts w:hint="eastAsia"/>
        </w:rPr>
        <w:t>之外，全是</w:t>
      </w:r>
      <w:r>
        <w:rPr>
          <w:rFonts w:hint="eastAsia"/>
        </w:rPr>
        <w:t>map</w:t>
      </w:r>
      <w:r>
        <w:rPr>
          <w:rFonts w:hint="eastAsia"/>
        </w:rPr>
        <w:t>，而</w:t>
      </w:r>
      <w:r>
        <w:rPr>
          <w:rFonts w:hint="eastAsia"/>
        </w:rPr>
        <w:t>contextMap</w:t>
      </w:r>
      <w:r>
        <w:rPr>
          <w:rFonts w:hint="eastAsia"/>
        </w:rPr>
        <w:t>也是一个</w:t>
      </w:r>
      <w:r>
        <w:rPr>
          <w:rFonts w:hint="eastAsia"/>
        </w:rPr>
        <w:t>map</w:t>
      </w:r>
      <w:r>
        <w:rPr>
          <w:rFonts w:hint="eastAsia"/>
        </w:rPr>
        <w:t>。其实就是</w:t>
      </w:r>
      <w:r>
        <w:rPr>
          <w:rFonts w:hint="eastAsia"/>
        </w:rPr>
        <w:t>Map</w:t>
      </w:r>
      <w:r>
        <w:rPr>
          <w:rFonts w:hint="eastAsia"/>
        </w:rPr>
        <w:t>中又封装的</w:t>
      </w:r>
      <w:r>
        <w:rPr>
          <w:rFonts w:hint="eastAsia"/>
        </w:rPr>
        <w:t>Map</w:t>
      </w:r>
      <w:r>
        <w:rPr>
          <w:rFonts w:hint="eastAsia"/>
        </w:rPr>
        <w:t>。（很像</w:t>
      </w:r>
      <w:r>
        <w:rPr>
          <w:rFonts w:hint="eastAsia"/>
        </w:rPr>
        <w:t>dbutils</w:t>
      </w:r>
      <w:r>
        <w:rPr>
          <w:rFonts w:hint="eastAsia"/>
        </w:rPr>
        <w:t>中</w:t>
      </w:r>
      <w:r>
        <w:rPr>
          <w:rFonts w:hint="eastAsia"/>
        </w:rPr>
        <w:t>KeyedHandler</w:t>
      </w:r>
      <w:r>
        <w:rPr>
          <w:rFonts w:hint="eastAsia"/>
        </w:rPr>
        <w:t>封装数据的结构，只是封装数据的结构）</w:t>
      </w:r>
    </w:p>
    <w:p w14:paraId="489801A7" w14:textId="77777777" w:rsidR="00E74FE2" w:rsidRDefault="00E74FE2" w:rsidP="00E74FE2">
      <w:pPr>
        <w:pStyle w:val="4"/>
      </w:pPr>
      <w:bookmarkStart w:id="670" w:name="_Toc5918258"/>
      <w:r>
        <w:rPr>
          <w:rFonts w:hint="eastAsia"/>
        </w:rPr>
        <w:t>struts.xml</w:t>
      </w:r>
      <w:r>
        <w:rPr>
          <w:rFonts w:hint="eastAsia"/>
        </w:rPr>
        <w:t>配置文件中</w:t>
      </w:r>
      <w:r>
        <w:rPr>
          <w:rFonts w:hint="eastAsia"/>
        </w:rPr>
        <w:t>package</w:t>
      </w:r>
      <w:r>
        <w:rPr>
          <w:rFonts w:hint="eastAsia"/>
        </w:rPr>
        <w:t>的四个属性分别什么意思？</w:t>
      </w:r>
      <w:bookmarkEnd w:id="670"/>
    </w:p>
    <w:p w14:paraId="0A84351E" w14:textId="77777777" w:rsidR="00E74FE2" w:rsidRDefault="00E74FE2" w:rsidP="00E27BE8">
      <w:pPr>
        <w:ind w:firstLine="480"/>
      </w:pPr>
      <w:r>
        <w:rPr>
          <w:rFonts w:hint="eastAsia"/>
        </w:rPr>
        <w:t>name</w:t>
      </w:r>
      <w:r>
        <w:rPr>
          <w:rFonts w:hint="eastAsia"/>
        </w:rPr>
        <w:t>：包名</w:t>
      </w:r>
    </w:p>
    <w:p w14:paraId="0CF68463" w14:textId="77777777" w:rsidR="00E74FE2" w:rsidRDefault="00E74FE2" w:rsidP="00E27BE8">
      <w:pPr>
        <w:ind w:firstLine="480"/>
      </w:pPr>
      <w:r>
        <w:rPr>
          <w:rFonts w:hint="eastAsia"/>
        </w:rPr>
        <w:t>extends</w:t>
      </w:r>
      <w:r>
        <w:rPr>
          <w:rFonts w:hint="eastAsia"/>
        </w:rPr>
        <w:t>：一般是继承</w:t>
      </w:r>
      <w:r>
        <w:rPr>
          <w:rFonts w:hint="eastAsia"/>
        </w:rPr>
        <w:t>struts-default</w:t>
      </w:r>
      <w:r>
        <w:rPr>
          <w:rFonts w:hint="eastAsia"/>
        </w:rPr>
        <w:t>包，但不是必须的。不过如果不继承的话，将无法使用</w:t>
      </w:r>
      <w:r>
        <w:rPr>
          <w:rFonts w:hint="eastAsia"/>
        </w:rPr>
        <w:t>struts2</w:t>
      </w:r>
      <w:r>
        <w:rPr>
          <w:rFonts w:hint="eastAsia"/>
        </w:rPr>
        <w:t>提供的核心功能。</w:t>
      </w:r>
    </w:p>
    <w:p w14:paraId="68417E30" w14:textId="77777777" w:rsidR="00E74FE2" w:rsidRDefault="00E74FE2" w:rsidP="00E27BE8">
      <w:pPr>
        <w:ind w:firstLine="480"/>
      </w:pPr>
      <w:r>
        <w:rPr>
          <w:rFonts w:hint="eastAsia"/>
        </w:rPr>
        <w:t>abstract</w:t>
      </w:r>
      <w:r>
        <w:rPr>
          <w:rFonts w:hint="eastAsia"/>
        </w:rPr>
        <w:t>：把包声明为抽象包，抽象包就是用来被继承的。只要是没有</w:t>
      </w:r>
      <w:r>
        <w:rPr>
          <w:rFonts w:hint="eastAsia"/>
        </w:rPr>
        <w:t>&lt;action&gt;</w:t>
      </w:r>
      <w:r>
        <w:rPr>
          <w:rFonts w:hint="eastAsia"/>
        </w:rPr>
        <w:t>元素的包，就可以声明为抽象包。</w:t>
      </w:r>
    </w:p>
    <w:p w14:paraId="3392E86E" w14:textId="77777777" w:rsidR="00E74FE2" w:rsidRDefault="00E74FE2" w:rsidP="00E27BE8">
      <w:pPr>
        <w:ind w:firstLine="480"/>
      </w:pPr>
      <w:r>
        <w:rPr>
          <w:rFonts w:hint="eastAsia"/>
        </w:rPr>
        <w:t>namespace</w:t>
      </w:r>
      <w:r>
        <w:rPr>
          <w:rFonts w:hint="eastAsia"/>
        </w:rPr>
        <w:t>：名称空间。</w:t>
      </w:r>
    </w:p>
    <w:p w14:paraId="25EB9A81" w14:textId="77777777" w:rsidR="00E74FE2" w:rsidRDefault="00E74FE2" w:rsidP="00E74FE2">
      <w:pPr>
        <w:pStyle w:val="4"/>
      </w:pPr>
      <w:bookmarkStart w:id="671" w:name="_Toc5918259"/>
      <w:r>
        <w:rPr>
          <w:rFonts w:hint="eastAsia"/>
        </w:rPr>
        <w:t>访问带有名称空间的动作时，是如何查找的？</w:t>
      </w:r>
      <w:r>
        <w:rPr>
          <w:rFonts w:hint="eastAsia"/>
        </w:rPr>
        <w:t>/user/abc/action1.action</w:t>
      </w:r>
      <w:bookmarkEnd w:id="671"/>
    </w:p>
    <w:p w14:paraId="5A9318D5" w14:textId="77777777" w:rsidR="00E74FE2" w:rsidRDefault="00E74FE2" w:rsidP="00E27BE8">
      <w:pPr>
        <w:ind w:firstLine="480"/>
      </w:pPr>
      <w:r>
        <w:rPr>
          <w:rFonts w:hint="eastAsia"/>
        </w:rPr>
        <w:t>先找</w:t>
      </w:r>
      <w:r>
        <w:rPr>
          <w:rFonts w:hint="eastAsia"/>
        </w:rPr>
        <w:t>user/abc</w:t>
      </w:r>
      <w:r>
        <w:rPr>
          <w:rFonts w:hint="eastAsia"/>
        </w:rPr>
        <w:t>，有</w:t>
      </w:r>
      <w:r>
        <w:rPr>
          <w:rFonts w:hint="eastAsia"/>
        </w:rPr>
        <w:t>action1</w:t>
      </w:r>
      <w:r>
        <w:rPr>
          <w:rFonts w:hint="eastAsia"/>
        </w:rPr>
        <w:t>就执行，没有再找</w:t>
      </w:r>
      <w:r>
        <w:rPr>
          <w:rFonts w:hint="eastAsia"/>
        </w:rPr>
        <w:t>user</w:t>
      </w:r>
      <w:r>
        <w:rPr>
          <w:rFonts w:hint="eastAsia"/>
        </w:rPr>
        <w:t>下面的</w:t>
      </w:r>
      <w:r>
        <w:rPr>
          <w:rFonts w:hint="eastAsia"/>
        </w:rPr>
        <w:t>action1</w:t>
      </w:r>
      <w:r>
        <w:rPr>
          <w:rFonts w:hint="eastAsia"/>
        </w:rPr>
        <w:t>，有就执行，最后找根目录。</w:t>
      </w:r>
    </w:p>
    <w:p w14:paraId="582C98A4" w14:textId="77777777" w:rsidR="00E74FE2" w:rsidRDefault="00E74FE2" w:rsidP="00E74FE2">
      <w:pPr>
        <w:pStyle w:val="4"/>
      </w:pPr>
      <w:bookmarkStart w:id="672" w:name="_Toc5918260"/>
      <w:r>
        <w:rPr>
          <w:rFonts w:hint="eastAsia"/>
        </w:rPr>
        <w:t>action</w:t>
      </w:r>
      <w:r>
        <w:rPr>
          <w:rFonts w:hint="eastAsia"/>
        </w:rPr>
        <w:t>元素的三个属性什么意思</w:t>
      </w:r>
      <w:bookmarkEnd w:id="672"/>
    </w:p>
    <w:p w14:paraId="41E8AFAF" w14:textId="77777777" w:rsidR="00E74FE2" w:rsidRDefault="00E74FE2" w:rsidP="00E27BE8">
      <w:pPr>
        <w:ind w:firstLine="480"/>
      </w:pPr>
      <w:r>
        <w:rPr>
          <w:rFonts w:hint="eastAsia"/>
        </w:rPr>
        <w:t>name</w:t>
      </w:r>
      <w:r>
        <w:rPr>
          <w:rFonts w:hint="eastAsia"/>
        </w:rPr>
        <w:t>：动作名称</w:t>
      </w:r>
    </w:p>
    <w:p w14:paraId="16A899D4" w14:textId="77777777" w:rsidR="00E74FE2" w:rsidRDefault="00E74FE2" w:rsidP="00E27BE8">
      <w:pPr>
        <w:ind w:firstLine="480"/>
      </w:pPr>
      <w:r>
        <w:rPr>
          <w:rFonts w:hint="eastAsia"/>
        </w:rPr>
        <w:t>class</w:t>
      </w:r>
      <w:r>
        <w:rPr>
          <w:rFonts w:hint="eastAsia"/>
        </w:rPr>
        <w:t>：动作类全名。默认的动作类是：</w:t>
      </w:r>
      <w:r>
        <w:rPr>
          <w:rFonts w:hint="eastAsia"/>
        </w:rPr>
        <w:t>com.opensymphony.xwork2.ActionSupport</w:t>
      </w:r>
      <w:r>
        <w:rPr>
          <w:rFonts w:hint="eastAsia"/>
        </w:rPr>
        <w:t>是在</w:t>
      </w:r>
      <w:r>
        <w:rPr>
          <w:rFonts w:hint="eastAsia"/>
        </w:rPr>
        <w:t>struts-default.xml</w:t>
      </w:r>
      <w:r>
        <w:rPr>
          <w:rFonts w:hint="eastAsia"/>
        </w:rPr>
        <w:t>中定义的。</w:t>
      </w:r>
    </w:p>
    <w:p w14:paraId="5D2217E8" w14:textId="77777777" w:rsidR="00E74FE2" w:rsidRDefault="00E74FE2" w:rsidP="00E27BE8">
      <w:pPr>
        <w:ind w:firstLine="480"/>
      </w:pPr>
      <w:r>
        <w:rPr>
          <w:rFonts w:hint="eastAsia"/>
        </w:rPr>
        <w:t>method</w:t>
      </w:r>
      <w:r>
        <w:rPr>
          <w:rFonts w:hint="eastAsia"/>
        </w:rPr>
        <w:t>：动作类中的方法名称。默认是</w:t>
      </w:r>
      <w:r>
        <w:rPr>
          <w:rFonts w:hint="eastAsia"/>
        </w:rPr>
        <w:t>publicStringexecute(){}</w:t>
      </w:r>
    </w:p>
    <w:p w14:paraId="7FFBFA77" w14:textId="77777777" w:rsidR="00E74FE2" w:rsidRDefault="00E74FE2" w:rsidP="00E27BE8">
      <w:pPr>
        <w:ind w:firstLine="480"/>
      </w:pPr>
      <w:r>
        <w:rPr>
          <w:rFonts w:hint="eastAsia"/>
        </w:rPr>
        <w:t>要求：</w:t>
      </w:r>
    </w:p>
    <w:p w14:paraId="00C4A99C" w14:textId="77777777" w:rsidR="00E74FE2" w:rsidRDefault="00E74FE2" w:rsidP="00E74FE2">
      <w:pPr>
        <w:ind w:leftChars="100" w:left="240" w:firstLine="480"/>
      </w:pPr>
      <w:r>
        <w:rPr>
          <w:rFonts w:hint="eastAsia"/>
        </w:rPr>
        <w:t>1.public</w:t>
      </w:r>
      <w:r>
        <w:rPr>
          <w:rFonts w:hint="eastAsia"/>
        </w:rPr>
        <w:t>的</w:t>
      </w:r>
    </w:p>
    <w:p w14:paraId="13AB7B40" w14:textId="77777777" w:rsidR="00E74FE2" w:rsidRDefault="00E74FE2" w:rsidP="00E74FE2">
      <w:pPr>
        <w:ind w:leftChars="100" w:left="240" w:firstLine="480"/>
      </w:pPr>
      <w:r>
        <w:rPr>
          <w:rFonts w:hint="eastAsia"/>
        </w:rPr>
        <w:t>2.</w:t>
      </w:r>
      <w:r>
        <w:rPr>
          <w:rFonts w:hint="eastAsia"/>
        </w:rPr>
        <w:t>返回值必须是</w:t>
      </w:r>
      <w:r>
        <w:rPr>
          <w:rFonts w:hint="eastAsia"/>
        </w:rPr>
        <w:t>String</w:t>
      </w:r>
    </w:p>
    <w:p w14:paraId="34A3F4DC" w14:textId="77777777" w:rsidR="00E74FE2" w:rsidRDefault="00E74FE2" w:rsidP="00E74FE2">
      <w:pPr>
        <w:ind w:leftChars="100" w:left="240" w:firstLine="480"/>
      </w:pPr>
      <w:r>
        <w:rPr>
          <w:rFonts w:hint="eastAsia"/>
        </w:rPr>
        <w:t>3.</w:t>
      </w:r>
      <w:r>
        <w:rPr>
          <w:rFonts w:hint="eastAsia"/>
        </w:rPr>
        <w:t>没有参数</w:t>
      </w:r>
    </w:p>
    <w:p w14:paraId="10F55A27" w14:textId="77777777" w:rsidR="00E74FE2" w:rsidRDefault="00E74FE2" w:rsidP="00E74FE2">
      <w:pPr>
        <w:pStyle w:val="4"/>
      </w:pPr>
      <w:bookmarkStart w:id="673" w:name="_Toc5918261"/>
      <w:r>
        <w:rPr>
          <w:rFonts w:hint="eastAsia"/>
        </w:rPr>
        <w:t>result</w:t>
      </w:r>
      <w:r>
        <w:rPr>
          <w:rFonts w:hint="eastAsia"/>
        </w:rPr>
        <w:t>元素的两个属性分别指的是什么？</w:t>
      </w:r>
      <w:bookmarkEnd w:id="673"/>
    </w:p>
    <w:p w14:paraId="2F904B2B" w14:textId="77777777" w:rsidR="00E74FE2" w:rsidRDefault="00E74FE2" w:rsidP="00E27BE8">
      <w:pPr>
        <w:ind w:firstLine="480"/>
      </w:pPr>
      <w:r>
        <w:rPr>
          <w:rFonts w:hint="eastAsia"/>
        </w:rPr>
        <w:t>name</w:t>
      </w:r>
      <w:r>
        <w:rPr>
          <w:rFonts w:hint="eastAsia"/>
        </w:rPr>
        <w:t>：逻辑视图的名称，对应着动作方法的返回值。默认值是</w:t>
      </w:r>
      <w:r>
        <w:rPr>
          <w:rFonts w:hint="eastAsia"/>
        </w:rPr>
        <w:t>success</w:t>
      </w:r>
      <w:r>
        <w:rPr>
          <w:rFonts w:hint="eastAsia"/>
        </w:rPr>
        <w:t>。</w:t>
      </w:r>
    </w:p>
    <w:p w14:paraId="4DA08D45" w14:textId="77777777" w:rsidR="00E74FE2" w:rsidRDefault="00E74FE2" w:rsidP="00E27BE8">
      <w:pPr>
        <w:ind w:firstLine="480"/>
      </w:pPr>
      <w:r>
        <w:rPr>
          <w:rFonts w:hint="eastAsia"/>
        </w:rPr>
        <w:t>type</w:t>
      </w:r>
      <w:r>
        <w:rPr>
          <w:rFonts w:hint="eastAsia"/>
        </w:rPr>
        <w:t>：结果类型，指的就是用什么方式转到定义的页面。默认是</w:t>
      </w:r>
      <w:r>
        <w:rPr>
          <w:rFonts w:hint="eastAsia"/>
        </w:rPr>
        <w:t>dispatcher</w:t>
      </w:r>
      <w:r>
        <w:rPr>
          <w:rFonts w:hint="eastAsia"/>
        </w:rPr>
        <w:t>。</w:t>
      </w:r>
    </w:p>
    <w:p w14:paraId="23586DB1" w14:textId="77777777" w:rsidR="00E74FE2" w:rsidRDefault="00E74FE2" w:rsidP="00E74FE2">
      <w:pPr>
        <w:pStyle w:val="4"/>
      </w:pPr>
      <w:bookmarkStart w:id="674" w:name="_Toc5918262"/>
      <w:r>
        <w:rPr>
          <w:rFonts w:hint="eastAsia"/>
        </w:rPr>
        <w:t>4</w:t>
      </w:r>
      <w:r>
        <w:rPr>
          <w:rFonts w:hint="eastAsia"/>
        </w:rPr>
        <w:t>个常用结果类型分别是什么？</w:t>
      </w:r>
      <w:bookmarkEnd w:id="674"/>
    </w:p>
    <w:p w14:paraId="1274E463" w14:textId="77777777" w:rsidR="00E74FE2" w:rsidRDefault="00E74FE2" w:rsidP="00E27BE8">
      <w:pPr>
        <w:ind w:firstLine="480"/>
      </w:pPr>
      <w:r>
        <w:rPr>
          <w:rFonts w:hint="eastAsia"/>
        </w:rPr>
        <w:t>dispatcher</w:t>
      </w:r>
      <w:r>
        <w:rPr>
          <w:rFonts w:hint="eastAsia"/>
        </w:rPr>
        <w:t>：</w:t>
      </w:r>
      <w:r>
        <w:rPr>
          <w:rFonts w:hint="eastAsia"/>
        </w:rPr>
        <w:t>(</w:t>
      </w:r>
      <w:r>
        <w:rPr>
          <w:rFonts w:hint="eastAsia"/>
        </w:rPr>
        <w:t>默认值</w:t>
      </w:r>
      <w:r>
        <w:rPr>
          <w:rFonts w:hint="eastAsia"/>
        </w:rPr>
        <w:t>)</w:t>
      </w:r>
      <w:r>
        <w:rPr>
          <w:rFonts w:hint="eastAsia"/>
        </w:rPr>
        <w:t>使用请求转发，转向一个页面。</w:t>
      </w:r>
    </w:p>
    <w:p w14:paraId="296A6F93" w14:textId="77777777" w:rsidR="00E74FE2" w:rsidRDefault="00E74FE2" w:rsidP="00E27BE8">
      <w:pPr>
        <w:ind w:firstLine="480"/>
      </w:pPr>
      <w:r>
        <w:rPr>
          <w:rFonts w:hint="eastAsia"/>
        </w:rPr>
        <w:t>redirect</w:t>
      </w:r>
      <w:r>
        <w:rPr>
          <w:rFonts w:hint="eastAsia"/>
        </w:rPr>
        <w:t>：使用重定向，转向一个页面。</w:t>
      </w:r>
    </w:p>
    <w:p w14:paraId="73472A6C" w14:textId="77777777" w:rsidR="00E74FE2" w:rsidRDefault="00E74FE2" w:rsidP="00E27BE8">
      <w:pPr>
        <w:ind w:firstLine="480"/>
      </w:pPr>
      <w:r>
        <w:rPr>
          <w:rFonts w:hint="eastAsia"/>
        </w:rPr>
        <w:t>redirectAction</w:t>
      </w:r>
      <w:r>
        <w:rPr>
          <w:rFonts w:hint="eastAsia"/>
        </w:rPr>
        <w:t>：注意：使用的是重定向。</w:t>
      </w:r>
    </w:p>
    <w:p w14:paraId="0C337124" w14:textId="77777777" w:rsidR="00E74FE2" w:rsidRDefault="00E74FE2" w:rsidP="00E27BE8">
      <w:pPr>
        <w:ind w:firstLine="480"/>
      </w:pPr>
      <w:r>
        <w:rPr>
          <w:rFonts w:hint="eastAsia"/>
        </w:rPr>
        <w:t>a.</w:t>
      </w:r>
      <w:r>
        <w:rPr>
          <w:rFonts w:hint="eastAsia"/>
        </w:rPr>
        <w:t>重定向到另一个相同名称空间的动作。</w:t>
      </w:r>
      <w:r>
        <w:rPr>
          <w:rFonts w:hint="eastAsia"/>
        </w:rPr>
        <w:t>b.</w:t>
      </w:r>
      <w:r>
        <w:rPr>
          <w:rFonts w:hint="eastAsia"/>
        </w:rPr>
        <w:t>重定向到不同名称空间的动作</w:t>
      </w:r>
    </w:p>
    <w:p w14:paraId="2C8827F4" w14:textId="77777777" w:rsidR="00E74FE2" w:rsidRDefault="00E74FE2" w:rsidP="00E27BE8">
      <w:pPr>
        <w:ind w:firstLine="480"/>
      </w:pPr>
      <w:r>
        <w:rPr>
          <w:rFonts w:hint="eastAsia"/>
        </w:rPr>
        <w:t>chain</w:t>
      </w:r>
      <w:r>
        <w:rPr>
          <w:rFonts w:hint="eastAsia"/>
        </w:rPr>
        <w:t>：注意：使用的是请求转发。</w:t>
      </w:r>
    </w:p>
    <w:p w14:paraId="7E71861E" w14:textId="77777777" w:rsidR="00E74FE2" w:rsidRDefault="00E74FE2" w:rsidP="00E27BE8">
      <w:pPr>
        <w:ind w:firstLine="480"/>
      </w:pPr>
      <w:r>
        <w:rPr>
          <w:rFonts w:hint="eastAsia"/>
        </w:rPr>
        <w:t>a.</w:t>
      </w:r>
      <w:r>
        <w:rPr>
          <w:rFonts w:hint="eastAsia"/>
        </w:rPr>
        <w:t>转发到另一个相同名称空间的动作。</w:t>
      </w:r>
      <w:r>
        <w:rPr>
          <w:rFonts w:hint="eastAsia"/>
        </w:rPr>
        <w:t>b.</w:t>
      </w:r>
      <w:r>
        <w:rPr>
          <w:rFonts w:hint="eastAsia"/>
        </w:rPr>
        <w:t>请求转发到不同名称空间的动作</w:t>
      </w:r>
    </w:p>
    <w:p w14:paraId="64331BDE" w14:textId="77777777" w:rsidR="00E74FE2" w:rsidRDefault="00E74FE2" w:rsidP="00E27BE8">
      <w:pPr>
        <w:ind w:firstLine="480"/>
      </w:pPr>
      <w:r>
        <w:rPr>
          <w:rFonts w:hint="eastAsia"/>
        </w:rPr>
        <w:t>12</w:t>
      </w:r>
      <w:r>
        <w:rPr>
          <w:rFonts w:hint="eastAsia"/>
        </w:rPr>
        <w:t>、访问</w:t>
      </w:r>
      <w:r>
        <w:rPr>
          <w:rFonts w:hint="eastAsia"/>
        </w:rPr>
        <w:t>ServletAPI</w:t>
      </w:r>
      <w:r>
        <w:rPr>
          <w:rFonts w:hint="eastAsia"/>
        </w:rPr>
        <w:t>的两种方式？</w:t>
      </w:r>
    </w:p>
    <w:p w14:paraId="17C0EDF1" w14:textId="77777777" w:rsidR="00E74FE2" w:rsidRDefault="00E74FE2" w:rsidP="00E27BE8">
      <w:pPr>
        <w:ind w:firstLine="480"/>
      </w:pPr>
      <w:r>
        <w:rPr>
          <w:rFonts w:hint="eastAsia"/>
        </w:rPr>
        <w:lastRenderedPageBreak/>
        <w:t>第一种方式：使用</w:t>
      </w:r>
      <w:r>
        <w:rPr>
          <w:rFonts w:hint="eastAsia"/>
        </w:rPr>
        <w:t>ServletActionContext</w:t>
      </w:r>
      <w:r>
        <w:rPr>
          <w:rFonts w:hint="eastAsia"/>
        </w:rPr>
        <w:t>类</w:t>
      </w:r>
    </w:p>
    <w:p w14:paraId="5F74E54E" w14:textId="77777777" w:rsidR="00E74FE2" w:rsidRDefault="00E74FE2" w:rsidP="00E27BE8">
      <w:pPr>
        <w:ind w:firstLine="480"/>
      </w:pPr>
      <w:r>
        <w:rPr>
          <w:rFonts w:hint="eastAsia"/>
        </w:rPr>
        <w:t>第二种方式：使用实现接口的方式（</w:t>
      </w:r>
      <w:r>
        <w:rPr>
          <w:rFonts w:hint="eastAsia"/>
        </w:rPr>
        <w:t>ServletRequestAware</w:t>
      </w:r>
      <w:r>
        <w:rPr>
          <w:rFonts w:hint="eastAsia"/>
        </w:rPr>
        <w:t>、</w:t>
      </w:r>
      <w:r>
        <w:rPr>
          <w:rFonts w:hint="eastAsia"/>
        </w:rPr>
        <w:t>ServletResponseAware</w:t>
      </w:r>
      <w:r>
        <w:rPr>
          <w:rFonts w:hint="eastAsia"/>
        </w:rPr>
        <w:t>）</w:t>
      </w:r>
    </w:p>
    <w:p w14:paraId="228DC85D" w14:textId="77777777" w:rsidR="00E74FE2" w:rsidRDefault="00E74FE2" w:rsidP="00E74FE2">
      <w:pPr>
        <w:pStyle w:val="4"/>
      </w:pPr>
      <w:bookmarkStart w:id="675" w:name="_Toc5918263"/>
      <w:r>
        <w:rPr>
          <w:rFonts w:hint="eastAsia"/>
        </w:rPr>
        <w:t>如何封装静态请求参数？</w:t>
      </w:r>
      <w:bookmarkEnd w:id="675"/>
    </w:p>
    <w:p w14:paraId="344C6842" w14:textId="77777777" w:rsidR="00E74FE2" w:rsidRDefault="00E74FE2" w:rsidP="00E27BE8">
      <w:pPr>
        <w:ind w:firstLine="480"/>
      </w:pPr>
      <w:r>
        <w:rPr>
          <w:rFonts w:hint="eastAsia"/>
        </w:rPr>
        <w:t>在</w:t>
      </w:r>
      <w:r>
        <w:rPr>
          <w:rFonts w:hint="eastAsia"/>
        </w:rPr>
        <w:t>struts.xml</w:t>
      </w:r>
      <w:r>
        <w:rPr>
          <w:rFonts w:hint="eastAsia"/>
        </w:rPr>
        <w:t>配置文件中，给动作类注入值。调用的是</w:t>
      </w:r>
      <w:r>
        <w:rPr>
          <w:rFonts w:hint="eastAsia"/>
        </w:rPr>
        <w:t>setter</w:t>
      </w:r>
      <w:r>
        <w:rPr>
          <w:rFonts w:hint="eastAsia"/>
        </w:rPr>
        <w:t>方法。</w:t>
      </w:r>
    </w:p>
    <w:p w14:paraId="724888F6" w14:textId="77777777" w:rsidR="00E74FE2" w:rsidRDefault="00E74FE2" w:rsidP="00E74FE2">
      <w:pPr>
        <w:pStyle w:val="4"/>
      </w:pPr>
      <w:bookmarkStart w:id="676" w:name="_Toc5918264"/>
      <w:r>
        <w:rPr>
          <w:rFonts w:hint="eastAsia"/>
        </w:rPr>
        <w:t>动作类和模型分开的动态封装请求参数，</w:t>
      </w:r>
      <w:r>
        <w:rPr>
          <w:rFonts w:hint="eastAsia"/>
        </w:rPr>
        <w:t>set</w:t>
      </w:r>
      <w:r>
        <w:rPr>
          <w:rFonts w:hint="eastAsia"/>
        </w:rPr>
        <w:t>和</w:t>
      </w:r>
      <w:r>
        <w:rPr>
          <w:rFonts w:hint="eastAsia"/>
        </w:rPr>
        <w:t>get</w:t>
      </w:r>
      <w:r>
        <w:rPr>
          <w:rFonts w:hint="eastAsia"/>
        </w:rPr>
        <w:t>方法是怎么调用的？</w:t>
      </w:r>
      <w:bookmarkEnd w:id="676"/>
    </w:p>
    <w:p w14:paraId="63BB2F2A" w14:textId="77777777" w:rsidR="00E74FE2" w:rsidRDefault="00E74FE2" w:rsidP="00E27BE8">
      <w:pPr>
        <w:ind w:firstLine="480"/>
      </w:pPr>
      <w:r>
        <w:rPr>
          <w:rFonts w:hint="eastAsia"/>
        </w:rPr>
        <w:t>先</w:t>
      </w:r>
      <w:r>
        <w:rPr>
          <w:rFonts w:hint="eastAsia"/>
        </w:rPr>
        <w:t>get</w:t>
      </w:r>
      <w:r>
        <w:rPr>
          <w:rFonts w:hint="eastAsia"/>
        </w:rPr>
        <w:t>出来，判断存不存在，存在直接</w:t>
      </w:r>
      <w:r>
        <w:rPr>
          <w:rFonts w:hint="eastAsia"/>
        </w:rPr>
        <w:t>get</w:t>
      </w:r>
      <w:r>
        <w:rPr>
          <w:rFonts w:hint="eastAsia"/>
        </w:rPr>
        <w:t>第二次（给这个对象赋值），不存在（把这个对象创建出来，</w:t>
      </w:r>
      <w:r>
        <w:rPr>
          <w:rFonts w:hint="eastAsia"/>
        </w:rPr>
        <w:t>set</w:t>
      </w:r>
      <w:r>
        <w:rPr>
          <w:rFonts w:hint="eastAsia"/>
        </w:rPr>
        <w:t>回去，然后再</w:t>
      </w:r>
      <w:r>
        <w:rPr>
          <w:rFonts w:hint="eastAsia"/>
        </w:rPr>
        <w:t>get</w:t>
      </w:r>
      <w:r>
        <w:rPr>
          <w:rFonts w:hint="eastAsia"/>
        </w:rPr>
        <w:t>出来）</w:t>
      </w:r>
    </w:p>
    <w:p w14:paraId="1F0D4A62" w14:textId="77777777" w:rsidR="00E74FE2" w:rsidRDefault="00E74FE2" w:rsidP="00E74FE2">
      <w:pPr>
        <w:pStyle w:val="4"/>
      </w:pPr>
      <w:bookmarkStart w:id="677" w:name="_Toc5918265"/>
      <w:r>
        <w:rPr>
          <w:rFonts w:hint="eastAsia"/>
        </w:rPr>
        <w:t>使用模型驱动动态封装请求参数的要求是什么？</w:t>
      </w:r>
      <w:bookmarkEnd w:id="677"/>
    </w:p>
    <w:p w14:paraId="5BEB4932" w14:textId="77777777" w:rsidR="00E74FE2" w:rsidRDefault="00E74FE2" w:rsidP="00E27BE8">
      <w:pPr>
        <w:ind w:firstLine="480"/>
      </w:pPr>
      <w:r>
        <w:rPr>
          <w:rFonts w:hint="eastAsia"/>
        </w:rPr>
        <w:t>实现</w:t>
      </w:r>
      <w:r>
        <w:rPr>
          <w:rFonts w:hint="eastAsia"/>
        </w:rPr>
        <w:t>ModelDriven</w:t>
      </w:r>
      <w:r>
        <w:rPr>
          <w:rFonts w:hint="eastAsia"/>
        </w:rPr>
        <w:t>接口，动作类和实体模型分开，创建模型对象并将其实例化，重写</w:t>
      </w:r>
      <w:r>
        <w:rPr>
          <w:rFonts w:hint="eastAsia"/>
        </w:rPr>
        <w:t>getModel</w:t>
      </w:r>
      <w:r>
        <w:rPr>
          <w:rFonts w:hint="eastAsia"/>
        </w:rPr>
        <w:t>方法，返回一个引用。</w:t>
      </w:r>
    </w:p>
    <w:p w14:paraId="6C63FAD2" w14:textId="77777777" w:rsidR="00E74FE2" w:rsidRDefault="00E74FE2" w:rsidP="00E74FE2">
      <w:pPr>
        <w:pStyle w:val="4"/>
      </w:pPr>
      <w:bookmarkStart w:id="678" w:name="_Toc5918266"/>
      <w:r>
        <w:rPr>
          <w:rFonts w:hint="eastAsia"/>
        </w:rPr>
        <w:t>实际开发中类型转换的两种情况是什么？</w:t>
      </w:r>
      <w:bookmarkEnd w:id="678"/>
    </w:p>
    <w:p w14:paraId="529A4D90" w14:textId="77777777" w:rsidR="00E74FE2" w:rsidRDefault="00E74FE2" w:rsidP="00E27BE8">
      <w:pPr>
        <w:ind w:firstLine="480"/>
      </w:pPr>
      <w:r>
        <w:rPr>
          <w:rFonts w:hint="eastAsia"/>
        </w:rPr>
        <w:t>转字符串，转其他类型。</w:t>
      </w:r>
    </w:p>
    <w:p w14:paraId="049E7026" w14:textId="77777777" w:rsidR="00E74FE2" w:rsidRDefault="00E74FE2" w:rsidP="00E27BE8">
      <w:pPr>
        <w:ind w:firstLine="480"/>
      </w:pPr>
      <w:r>
        <w:rPr>
          <w:rFonts w:hint="eastAsia"/>
        </w:rPr>
        <w:t>写的时候，发送请求，经过过滤器，最后到数据库，字符串转其他类型。</w:t>
      </w:r>
    </w:p>
    <w:p w14:paraId="4D410552" w14:textId="77777777" w:rsidR="00E74FE2" w:rsidRDefault="00E74FE2" w:rsidP="00E27BE8">
      <w:pPr>
        <w:ind w:firstLine="480"/>
      </w:pPr>
      <w:r>
        <w:rPr>
          <w:rFonts w:hint="eastAsia"/>
        </w:rPr>
        <w:t>读的时候，到页面，其他类型转成字符串</w:t>
      </w:r>
    </w:p>
    <w:p w14:paraId="5275F860" w14:textId="77777777" w:rsidR="00E74FE2" w:rsidRDefault="00E74FE2" w:rsidP="00E74FE2">
      <w:pPr>
        <w:pStyle w:val="4"/>
      </w:pPr>
      <w:bookmarkStart w:id="679" w:name="_Toc5918267"/>
      <w:r>
        <w:rPr>
          <w:rFonts w:hint="eastAsia"/>
        </w:rPr>
        <w:t>Struts2</w:t>
      </w:r>
      <w:r>
        <w:rPr>
          <w:rFonts w:hint="eastAsia"/>
        </w:rPr>
        <w:t>中提供的常用类型转换分几类？</w:t>
      </w:r>
      <w:bookmarkEnd w:id="679"/>
    </w:p>
    <w:p w14:paraId="12C64FB2" w14:textId="77777777" w:rsidR="00E74FE2" w:rsidRDefault="00E74FE2" w:rsidP="00E27BE8">
      <w:pPr>
        <w:ind w:firstLine="480"/>
      </w:pPr>
      <w:r>
        <w:rPr>
          <w:rFonts w:hint="eastAsia"/>
        </w:rPr>
        <w:t>a.</w:t>
      </w:r>
      <w:r>
        <w:rPr>
          <w:rFonts w:hint="eastAsia"/>
        </w:rPr>
        <w:t>基本数据类型自动转换。</w:t>
      </w:r>
    </w:p>
    <w:p w14:paraId="5CEC2AD1" w14:textId="77777777" w:rsidR="00E74FE2" w:rsidRDefault="00E74FE2" w:rsidP="00E27BE8">
      <w:pPr>
        <w:ind w:firstLine="480"/>
      </w:pPr>
      <w:r>
        <w:rPr>
          <w:rFonts w:hint="eastAsia"/>
        </w:rPr>
        <w:t>b.</w:t>
      </w:r>
      <w:r>
        <w:rPr>
          <w:rFonts w:hint="eastAsia"/>
        </w:rPr>
        <w:t>日期类型：默认按照本地日期格式转换（</w:t>
      </w:r>
      <w:r>
        <w:rPr>
          <w:rFonts w:hint="eastAsia"/>
        </w:rPr>
        <w:t>yyyy-MM-dd</w:t>
      </w:r>
      <w:r>
        <w:rPr>
          <w:rFonts w:hint="eastAsia"/>
        </w:rPr>
        <w:t>）。</w:t>
      </w:r>
    </w:p>
    <w:p w14:paraId="6B3374E1" w14:textId="77777777" w:rsidR="00E74FE2" w:rsidRDefault="00E74FE2" w:rsidP="00E27BE8">
      <w:pPr>
        <w:ind w:firstLine="480"/>
      </w:pPr>
      <w:r>
        <w:rPr>
          <w:rFonts w:hint="eastAsia"/>
        </w:rPr>
        <w:t>c.</w:t>
      </w:r>
      <w:r>
        <w:rPr>
          <w:rFonts w:hint="eastAsia"/>
        </w:rPr>
        <w:t>字符串数组：默认用逗号</w:t>
      </w:r>
      <w:r>
        <w:rPr>
          <w:rFonts w:hint="eastAsia"/>
        </w:rPr>
        <w:t>+</w:t>
      </w:r>
      <w:r>
        <w:rPr>
          <w:rFonts w:hint="eastAsia"/>
        </w:rPr>
        <w:t>空格，连接成一个字符串</w:t>
      </w:r>
    </w:p>
    <w:p w14:paraId="3017DD97" w14:textId="77777777" w:rsidR="00E74FE2" w:rsidRDefault="00E74FE2" w:rsidP="00E74FE2">
      <w:pPr>
        <w:pStyle w:val="4"/>
      </w:pPr>
      <w:bookmarkStart w:id="680" w:name="_Toc5918268"/>
      <w:r>
        <w:rPr>
          <w:rFonts w:hint="eastAsia"/>
        </w:rPr>
        <w:t>自定义类型转换器是如何注册的？（两种情况）</w:t>
      </w:r>
      <w:bookmarkEnd w:id="680"/>
    </w:p>
    <w:p w14:paraId="1E9CBB74" w14:textId="77777777" w:rsidR="00E74FE2" w:rsidRDefault="00E74FE2" w:rsidP="00E27BE8">
      <w:pPr>
        <w:ind w:firstLine="480"/>
      </w:pPr>
      <w:r>
        <w:rPr>
          <w:rFonts w:hint="eastAsia"/>
        </w:rPr>
        <w:t>局部类型转换器：只能指定</w:t>
      </w:r>
      <w:r>
        <w:rPr>
          <w:rFonts w:hint="eastAsia"/>
        </w:rPr>
        <w:t>javabean</w:t>
      </w:r>
      <w:r>
        <w:rPr>
          <w:rFonts w:hint="eastAsia"/>
        </w:rPr>
        <w:t>中的属性用</w:t>
      </w:r>
    </w:p>
    <w:p w14:paraId="7DD0238F" w14:textId="77777777" w:rsidR="00E74FE2" w:rsidRDefault="00E74FE2" w:rsidP="00E27BE8">
      <w:pPr>
        <w:ind w:firstLine="480"/>
      </w:pPr>
      <w:r>
        <w:rPr>
          <w:rFonts w:hint="eastAsia"/>
        </w:rPr>
        <w:t>按照属性来注册。在属性所属的</w:t>
      </w:r>
      <w:r>
        <w:rPr>
          <w:rFonts w:hint="eastAsia"/>
        </w:rPr>
        <w:t>javabean</w:t>
      </w:r>
      <w:r>
        <w:rPr>
          <w:rFonts w:hint="eastAsia"/>
        </w:rPr>
        <w:t>的包下建立一个</w:t>
      </w:r>
      <w:r>
        <w:rPr>
          <w:rFonts w:hint="eastAsia"/>
        </w:rPr>
        <w:t>.properties</w:t>
      </w:r>
      <w:r>
        <w:rPr>
          <w:rFonts w:hint="eastAsia"/>
        </w:rPr>
        <w:t>文件。文件名称：</w:t>
      </w:r>
      <w:r>
        <w:rPr>
          <w:rFonts w:hint="eastAsia"/>
        </w:rPr>
        <w:t>javabean</w:t>
      </w:r>
      <w:r>
        <w:rPr>
          <w:rFonts w:hint="eastAsia"/>
        </w:rPr>
        <w:t>名称</w:t>
      </w:r>
      <w:r>
        <w:rPr>
          <w:rFonts w:hint="eastAsia"/>
        </w:rPr>
        <w:t>-conversion.properties</w:t>
      </w:r>
    </w:p>
    <w:p w14:paraId="34F11DA9" w14:textId="77777777" w:rsidR="00E74FE2" w:rsidRDefault="00E74FE2" w:rsidP="00E27BE8">
      <w:pPr>
        <w:ind w:firstLine="480"/>
      </w:pPr>
      <w:r>
        <w:rPr>
          <w:rFonts w:hint="eastAsia"/>
        </w:rPr>
        <w:t>全局类型转换器：（推荐）</w:t>
      </w:r>
    </w:p>
    <w:p w14:paraId="210BA7D9" w14:textId="77777777" w:rsidR="00E74FE2" w:rsidRDefault="00E74FE2" w:rsidP="00E27BE8">
      <w:pPr>
        <w:ind w:firstLine="480"/>
      </w:pPr>
      <w:r>
        <w:rPr>
          <w:rFonts w:hint="eastAsia"/>
        </w:rPr>
        <w:t>按照要转换的数据类型来注册。</w:t>
      </w:r>
      <w:r>
        <w:rPr>
          <w:rFonts w:hint="eastAsia"/>
        </w:rPr>
        <w:t>atthetopopclasspath</w:t>
      </w:r>
      <w:r>
        <w:rPr>
          <w:rFonts w:hint="eastAsia"/>
        </w:rPr>
        <w:t>，建立一个固定名称</w:t>
      </w:r>
      <w:r>
        <w:rPr>
          <w:rFonts w:hint="eastAsia"/>
        </w:rPr>
        <w:t>xwork-conversion.properties</w:t>
      </w:r>
      <w:r>
        <w:rPr>
          <w:rFonts w:hint="eastAsia"/>
        </w:rPr>
        <w:t>的属性文件。</w:t>
      </w:r>
    </w:p>
    <w:p w14:paraId="5733064C" w14:textId="77777777" w:rsidR="00E74FE2" w:rsidRDefault="00E74FE2" w:rsidP="00E74FE2">
      <w:pPr>
        <w:pStyle w:val="4"/>
      </w:pPr>
      <w:bookmarkStart w:id="681" w:name="_Toc5918269"/>
      <w:r>
        <w:rPr>
          <w:rFonts w:hint="eastAsia"/>
        </w:rPr>
        <w:t>如何解决编程式验证动作类中的全部动作方法都验证？</w:t>
      </w:r>
      <w:bookmarkEnd w:id="681"/>
    </w:p>
    <w:p w14:paraId="5B8582F9" w14:textId="77777777" w:rsidR="00E74FE2" w:rsidRDefault="00E74FE2" w:rsidP="00E27BE8">
      <w:pPr>
        <w:ind w:firstLine="480"/>
      </w:pPr>
      <w:r>
        <w:rPr>
          <w:rFonts w:hint="eastAsia"/>
        </w:rPr>
        <w:t>在动作类中覆盖</w:t>
      </w:r>
      <w:r>
        <w:rPr>
          <w:rFonts w:hint="eastAsia"/>
        </w:rPr>
        <w:t>publicvoidvalidate()</w:t>
      </w:r>
      <w:r>
        <w:rPr>
          <w:rFonts w:hint="eastAsia"/>
        </w:rPr>
        <w:t>方法。</w:t>
      </w:r>
    </w:p>
    <w:p w14:paraId="2BFE83D8" w14:textId="77777777" w:rsidR="00E74FE2" w:rsidRDefault="00E74FE2" w:rsidP="00E74FE2">
      <w:pPr>
        <w:pStyle w:val="4"/>
      </w:pPr>
      <w:bookmarkStart w:id="682" w:name="_Toc5918270"/>
      <w:r>
        <w:rPr>
          <w:rFonts w:hint="eastAsia"/>
        </w:rPr>
        <w:t>声明式验证的分别可以基于什么？</w:t>
      </w:r>
      <w:bookmarkEnd w:id="682"/>
    </w:p>
    <w:p w14:paraId="5E14B2D5" w14:textId="77777777" w:rsidR="00E74FE2" w:rsidRDefault="00E74FE2" w:rsidP="00E27BE8">
      <w:pPr>
        <w:ind w:firstLine="480"/>
      </w:pPr>
      <w:r>
        <w:rPr>
          <w:rFonts w:hint="eastAsia"/>
        </w:rPr>
        <w:t>基于字段和验证器。</w:t>
      </w:r>
    </w:p>
    <w:p w14:paraId="5B1D8C83" w14:textId="77777777" w:rsidR="00E74FE2" w:rsidRDefault="00E74FE2" w:rsidP="00E27BE8">
      <w:pPr>
        <w:ind w:firstLine="480"/>
      </w:pPr>
      <w:r>
        <w:rPr>
          <w:rFonts w:hint="eastAsia"/>
        </w:rPr>
        <w:t>9</w:t>
      </w:r>
      <w:r>
        <w:rPr>
          <w:rFonts w:hint="eastAsia"/>
        </w:rPr>
        <w:t>、命名声明式验证</w:t>
      </w:r>
      <w:r>
        <w:rPr>
          <w:rFonts w:hint="eastAsia"/>
        </w:rPr>
        <w:t>xml</w:t>
      </w:r>
      <w:r>
        <w:rPr>
          <w:rFonts w:hint="eastAsia"/>
        </w:rPr>
        <w:t>文件名的两种方式，有什么不同？</w:t>
      </w:r>
    </w:p>
    <w:p w14:paraId="17A47674" w14:textId="77777777" w:rsidR="00E74FE2" w:rsidRDefault="00E74FE2" w:rsidP="00E27BE8">
      <w:pPr>
        <w:ind w:firstLine="480"/>
      </w:pPr>
      <w:r>
        <w:rPr>
          <w:rFonts w:hint="eastAsia"/>
        </w:rPr>
        <w:t>a.</w:t>
      </w:r>
      <w:r>
        <w:rPr>
          <w:rFonts w:hint="eastAsia"/>
        </w:rPr>
        <w:t>针对动作类中的所有动作进行验证：在动作类所在的包中，建立一个</w:t>
      </w:r>
      <w:r>
        <w:rPr>
          <w:rFonts w:hint="eastAsia"/>
        </w:rPr>
        <w:t>ActionClassName-validation.xml</w:t>
      </w:r>
      <w:r>
        <w:rPr>
          <w:rFonts w:hint="eastAsia"/>
        </w:rPr>
        <w:t>的文件</w:t>
      </w:r>
    </w:p>
    <w:p w14:paraId="1B60F318" w14:textId="77777777" w:rsidR="00E74FE2" w:rsidRDefault="00E74FE2" w:rsidP="00E27BE8">
      <w:pPr>
        <w:ind w:firstLine="480"/>
      </w:pPr>
      <w:r>
        <w:rPr>
          <w:rFonts w:hint="eastAsia"/>
        </w:rPr>
        <w:t>b</w:t>
      </w:r>
      <w:r>
        <w:rPr>
          <w:rFonts w:hint="eastAsia"/>
        </w:rPr>
        <w:t>、针对动作类中的某个动作进行验证：在动作类所在的包中建立一个</w:t>
      </w:r>
      <w:r>
        <w:rPr>
          <w:rFonts w:hint="eastAsia"/>
        </w:rPr>
        <w:t>xml</w:t>
      </w:r>
      <w:r>
        <w:rPr>
          <w:rFonts w:hint="eastAsia"/>
        </w:rPr>
        <w:t>文件，名称为</w:t>
      </w:r>
      <w:r>
        <w:rPr>
          <w:rFonts w:hint="eastAsia"/>
        </w:rPr>
        <w:t>ActionClassName-ActionName-validation.xml</w:t>
      </w:r>
      <w:r>
        <w:rPr>
          <w:rFonts w:hint="eastAsia"/>
        </w:rPr>
        <w:t>。</w:t>
      </w:r>
    </w:p>
    <w:p w14:paraId="715AA6F9" w14:textId="77777777" w:rsidR="00E74FE2" w:rsidRDefault="00E74FE2" w:rsidP="00E74FE2">
      <w:pPr>
        <w:pStyle w:val="4"/>
      </w:pPr>
      <w:bookmarkStart w:id="683" w:name="_Toc5918271"/>
      <w:r>
        <w:rPr>
          <w:rFonts w:hint="eastAsia"/>
        </w:rPr>
        <w:t>国际化的消息资源文件如何命名？</w:t>
      </w:r>
      <w:bookmarkEnd w:id="683"/>
    </w:p>
    <w:p w14:paraId="3DC494B2" w14:textId="77777777" w:rsidR="00E74FE2" w:rsidRDefault="00E74FE2" w:rsidP="00E27BE8">
      <w:pPr>
        <w:ind w:firstLine="480"/>
      </w:pPr>
      <w:r>
        <w:rPr>
          <w:rFonts w:hint="eastAsia"/>
        </w:rPr>
        <w:t>一个资源包由多个文件组成，这些文件名都有命名规范：主要文件名</w:t>
      </w:r>
      <w:r>
        <w:rPr>
          <w:rFonts w:hint="eastAsia"/>
        </w:rPr>
        <w:t>_</w:t>
      </w:r>
      <w:r>
        <w:rPr>
          <w:rFonts w:hint="eastAsia"/>
        </w:rPr>
        <w:t>语言代码</w:t>
      </w:r>
      <w:r>
        <w:rPr>
          <w:rFonts w:hint="eastAsia"/>
        </w:rPr>
        <w:t>_</w:t>
      </w:r>
      <w:r>
        <w:rPr>
          <w:rFonts w:hint="eastAsia"/>
        </w:rPr>
        <w:t>国家代码</w:t>
      </w:r>
      <w:r>
        <w:rPr>
          <w:rFonts w:hint="eastAsia"/>
        </w:rPr>
        <w:t>.properties</w:t>
      </w:r>
      <w:r>
        <w:rPr>
          <w:rFonts w:hint="eastAsia"/>
        </w:rPr>
        <w:t>。</w:t>
      </w:r>
    </w:p>
    <w:p w14:paraId="39893C6B" w14:textId="77777777" w:rsidR="00E74FE2" w:rsidRDefault="00E74FE2" w:rsidP="00E27BE8">
      <w:pPr>
        <w:ind w:firstLine="480"/>
      </w:pPr>
      <w:r>
        <w:rPr>
          <w:rFonts w:hint="eastAsia"/>
        </w:rPr>
        <w:lastRenderedPageBreak/>
        <w:t>语言代码：由</w:t>
      </w:r>
      <w:r>
        <w:rPr>
          <w:rFonts w:hint="eastAsia"/>
        </w:rPr>
        <w:t>iso</w:t>
      </w:r>
      <w:r>
        <w:rPr>
          <w:rFonts w:hint="eastAsia"/>
        </w:rPr>
        <w:t>规定的。国家代码：有</w:t>
      </w:r>
      <w:r>
        <w:rPr>
          <w:rFonts w:hint="eastAsia"/>
        </w:rPr>
        <w:t>iso</w:t>
      </w:r>
      <w:r>
        <w:rPr>
          <w:rFonts w:hint="eastAsia"/>
        </w:rPr>
        <w:t>规定的当文件只有主要文件名</w:t>
      </w:r>
      <w:r>
        <w:rPr>
          <w:rFonts w:hint="eastAsia"/>
        </w:rPr>
        <w:t>.properties</w:t>
      </w:r>
      <w:r>
        <w:rPr>
          <w:rFonts w:hint="eastAsia"/>
        </w:rPr>
        <w:t>时，表明它是默认资源包。浏览器会根据不同的语言环境找对应语言环境的资源包，当没有时，找默认的。</w:t>
      </w:r>
    </w:p>
    <w:p w14:paraId="60DFA0D9" w14:textId="77777777" w:rsidR="00E74FE2" w:rsidRDefault="00E74FE2" w:rsidP="00E27BE8">
      <w:pPr>
        <w:ind w:firstLine="480"/>
      </w:pPr>
      <w:r>
        <w:rPr>
          <w:rFonts w:hint="eastAsia"/>
        </w:rPr>
        <w:t>每个资源包的内容都由相同的</w:t>
      </w:r>
      <w:r>
        <w:rPr>
          <w:rFonts w:hint="eastAsia"/>
        </w:rPr>
        <w:t>key</w:t>
      </w:r>
      <w:r>
        <w:rPr>
          <w:rFonts w:hint="eastAsia"/>
        </w:rPr>
        <w:t>和对应语言环境的</w:t>
      </w:r>
      <w:r>
        <w:rPr>
          <w:rFonts w:hint="eastAsia"/>
        </w:rPr>
        <w:t>value</w:t>
      </w:r>
      <w:r>
        <w:rPr>
          <w:rFonts w:hint="eastAsia"/>
        </w:rPr>
        <w:t>组成。</w:t>
      </w:r>
    </w:p>
    <w:p w14:paraId="7E2A85B6" w14:textId="77777777" w:rsidR="00E74FE2" w:rsidRDefault="00E74FE2" w:rsidP="00E27BE8">
      <w:pPr>
        <w:ind w:firstLine="480"/>
      </w:pPr>
      <w:r>
        <w:rPr>
          <w:rFonts w:hint="eastAsia"/>
        </w:rPr>
        <w:t>比如：</w:t>
      </w:r>
    </w:p>
    <w:p w14:paraId="40589200" w14:textId="77777777" w:rsidR="00E74FE2" w:rsidRDefault="00E74FE2" w:rsidP="00E27BE8">
      <w:pPr>
        <w:ind w:firstLine="480"/>
      </w:pPr>
      <w:r>
        <w:t>message_zh_CN.propertiesmessage_zh_HK.propertiesmessage_en_US.properties</w:t>
      </w:r>
    </w:p>
    <w:p w14:paraId="20E5DFA5" w14:textId="77777777" w:rsidR="00E74FE2" w:rsidRDefault="00E74FE2" w:rsidP="00E74FE2">
      <w:pPr>
        <w:pStyle w:val="4"/>
        <w:rPr>
          <w:lang w:val="sv-SE"/>
        </w:rPr>
      </w:pPr>
      <w:bookmarkStart w:id="684" w:name="_Toc5918272"/>
      <w:r>
        <w:rPr>
          <w:rFonts w:hint="eastAsia"/>
        </w:rPr>
        <w:t>S</w:t>
      </w:r>
      <w:r>
        <w:rPr>
          <w:rFonts w:hint="eastAsia"/>
          <w:lang w:val="sv-SE"/>
        </w:rPr>
        <w:t>truts2.0</w:t>
      </w:r>
      <w:r>
        <w:rPr>
          <w:rFonts w:hint="eastAsia"/>
          <w:lang w:val="sv-SE"/>
        </w:rPr>
        <w:t>有几种标签库</w:t>
      </w:r>
      <w:bookmarkEnd w:id="684"/>
    </w:p>
    <w:p w14:paraId="2DC18805" w14:textId="77777777" w:rsidR="00E74FE2" w:rsidRDefault="00E74FE2" w:rsidP="00322EEA">
      <w:pPr>
        <w:ind w:firstLine="480"/>
      </w:pPr>
      <w:r>
        <w:rPr>
          <w:rFonts w:hint="eastAsia"/>
        </w:rPr>
        <w:t>UI</w:t>
      </w:r>
      <w:r>
        <w:rPr>
          <w:rFonts w:hint="eastAsia"/>
        </w:rPr>
        <w:t>标签、控制标签、数据标签、杂项标签</w:t>
      </w:r>
    </w:p>
    <w:p w14:paraId="748C01CD" w14:textId="77777777" w:rsidR="00E74FE2" w:rsidRDefault="00E74FE2" w:rsidP="00E74FE2">
      <w:pPr>
        <w:pStyle w:val="4"/>
        <w:rPr>
          <w:lang w:val="sv-SE"/>
        </w:rPr>
      </w:pPr>
      <w:bookmarkStart w:id="685" w:name="_Toc5918273"/>
      <w:r>
        <w:rPr>
          <w:rFonts w:hint="eastAsia"/>
          <w:lang w:val="sv-SE"/>
        </w:rPr>
        <w:t>struts2</w:t>
      </w:r>
      <w:r>
        <w:rPr>
          <w:rFonts w:hint="eastAsia"/>
          <w:lang w:val="sv-SE"/>
        </w:rPr>
        <w:t>必备包有哪些？</w:t>
      </w:r>
      <w:bookmarkEnd w:id="685"/>
    </w:p>
    <w:p w14:paraId="3A2E1B72" w14:textId="77777777" w:rsidR="00E74FE2" w:rsidRDefault="00E74FE2" w:rsidP="00322EEA">
      <w:pPr>
        <w:ind w:firstLine="480"/>
      </w:pPr>
      <w:r>
        <w:t>commons-fileupload-1.2.1.jar</w:t>
      </w:r>
    </w:p>
    <w:p w14:paraId="15DFB590" w14:textId="77777777" w:rsidR="00E74FE2" w:rsidRDefault="00E74FE2" w:rsidP="00322EEA">
      <w:pPr>
        <w:ind w:firstLine="480"/>
      </w:pPr>
      <w:r>
        <w:t>freemarker-2.3.13.jar</w:t>
      </w:r>
    </w:p>
    <w:p w14:paraId="42452449" w14:textId="77777777" w:rsidR="00E74FE2" w:rsidRDefault="00E74FE2" w:rsidP="00322EEA">
      <w:pPr>
        <w:ind w:firstLine="480"/>
      </w:pPr>
      <w:r>
        <w:t>ognl-2.6.11.jar</w:t>
      </w:r>
    </w:p>
    <w:p w14:paraId="718DEF97" w14:textId="77777777" w:rsidR="00E74FE2" w:rsidRDefault="00E74FE2" w:rsidP="00322EEA">
      <w:pPr>
        <w:ind w:firstLine="480"/>
      </w:pPr>
      <w:r>
        <w:t>struts2-core-2.1.6.jar</w:t>
      </w:r>
    </w:p>
    <w:p w14:paraId="6D2D6359" w14:textId="77777777" w:rsidR="00E74FE2" w:rsidRDefault="00E74FE2" w:rsidP="00322EEA">
      <w:pPr>
        <w:ind w:firstLine="480"/>
      </w:pPr>
      <w:r>
        <w:t>xwork-2.1.2.jar</w:t>
      </w:r>
    </w:p>
    <w:p w14:paraId="014931F7" w14:textId="77777777" w:rsidR="00E74FE2" w:rsidRDefault="00E74FE2" w:rsidP="00E74FE2">
      <w:pPr>
        <w:pStyle w:val="4"/>
        <w:rPr>
          <w:lang w:val="sv-SE"/>
        </w:rPr>
      </w:pPr>
      <w:bookmarkStart w:id="686" w:name="_Toc5918274"/>
      <w:r>
        <w:rPr>
          <w:rFonts w:hint="eastAsia"/>
          <w:lang w:val="sv-SE"/>
        </w:rPr>
        <w:t>谈谈</w:t>
      </w:r>
      <w:r>
        <w:rPr>
          <w:rFonts w:hint="eastAsia"/>
          <w:lang w:val="sv-SE"/>
        </w:rPr>
        <w:t>Struts</w:t>
      </w:r>
      <w:r>
        <w:rPr>
          <w:rFonts w:hint="eastAsia"/>
        </w:rPr>
        <w:t>1</w:t>
      </w:r>
      <w:r>
        <w:rPr>
          <w:rFonts w:hint="eastAsia"/>
          <w:lang w:val="sv-SE"/>
        </w:rPr>
        <w:t>中的</w:t>
      </w:r>
      <w:r>
        <w:rPr>
          <w:rFonts w:hint="eastAsia"/>
          <w:lang w:val="sv-SE"/>
        </w:rPr>
        <w:t>Action</w:t>
      </w:r>
      <w:r>
        <w:rPr>
          <w:rFonts w:hint="eastAsia"/>
        </w:rPr>
        <w:t>S</w:t>
      </w:r>
      <w:r>
        <w:rPr>
          <w:rFonts w:hint="eastAsia"/>
          <w:lang w:val="sv-SE"/>
        </w:rPr>
        <w:t>ervlet</w:t>
      </w:r>
      <w:r>
        <w:rPr>
          <w:rFonts w:hint="eastAsia"/>
          <w:lang w:val="sv-SE"/>
        </w:rPr>
        <w:t>。</w:t>
      </w:r>
      <w:bookmarkEnd w:id="686"/>
    </w:p>
    <w:p w14:paraId="700E821B" w14:textId="77777777" w:rsidR="00E74FE2" w:rsidRPr="000D24A0" w:rsidRDefault="00E74FE2" w:rsidP="00E27BE8">
      <w:pPr>
        <w:ind w:firstLine="480"/>
        <w:rPr>
          <w:lang w:val="sv-SE"/>
        </w:rPr>
      </w:pPr>
      <w:r>
        <w:rPr>
          <w:rFonts w:hint="eastAsia"/>
        </w:rPr>
        <w:t>中心控制器</w:t>
      </w:r>
      <w:r w:rsidRPr="000D24A0">
        <w:rPr>
          <w:rFonts w:hint="eastAsia"/>
          <w:lang w:val="sv-SE"/>
        </w:rPr>
        <w:t>，</w:t>
      </w:r>
      <w:r>
        <w:rPr>
          <w:rFonts w:hint="eastAsia"/>
        </w:rPr>
        <w:t>负责所以请求处理</w:t>
      </w:r>
      <w:r w:rsidRPr="000D24A0">
        <w:rPr>
          <w:rFonts w:hint="eastAsia"/>
          <w:lang w:val="sv-SE"/>
        </w:rPr>
        <w:t>，</w:t>
      </w:r>
      <w:r>
        <w:rPr>
          <w:rFonts w:hint="eastAsia"/>
        </w:rPr>
        <w:t>并根据配置文件</w:t>
      </w:r>
      <w:r w:rsidRPr="000D24A0">
        <w:rPr>
          <w:rFonts w:hint="eastAsia"/>
          <w:lang w:val="sv-SE"/>
        </w:rPr>
        <w:t>，</w:t>
      </w:r>
      <w:r>
        <w:rPr>
          <w:rFonts w:hint="eastAsia"/>
        </w:rPr>
        <w:t>将请求转到指定</w:t>
      </w:r>
      <w:r w:rsidRPr="000D24A0">
        <w:rPr>
          <w:rFonts w:hint="eastAsia"/>
          <w:lang w:val="sv-SE"/>
        </w:rPr>
        <w:t>Action</w:t>
      </w:r>
      <w:r>
        <w:rPr>
          <w:rFonts w:hint="eastAsia"/>
        </w:rPr>
        <w:t>执行</w:t>
      </w:r>
      <w:r w:rsidRPr="000D24A0">
        <w:rPr>
          <w:rFonts w:hint="eastAsia"/>
          <w:lang w:val="sv-SE"/>
        </w:rPr>
        <w:t>，</w:t>
      </w:r>
      <w:r>
        <w:rPr>
          <w:rFonts w:hint="eastAsia"/>
        </w:rPr>
        <w:t>并根据</w:t>
      </w:r>
      <w:r w:rsidRPr="000D24A0">
        <w:rPr>
          <w:rFonts w:hint="eastAsia"/>
          <w:lang w:val="sv-SE"/>
        </w:rPr>
        <w:t>Action</w:t>
      </w:r>
      <w:r>
        <w:rPr>
          <w:rFonts w:hint="eastAsia"/>
        </w:rPr>
        <w:t>的</w:t>
      </w:r>
      <w:r w:rsidRPr="000D24A0">
        <w:rPr>
          <w:rFonts w:hint="eastAsia"/>
          <w:lang w:val="sv-SE"/>
        </w:rPr>
        <w:t>ActionForward</w:t>
      </w:r>
      <w:r>
        <w:rPr>
          <w:rFonts w:hint="eastAsia"/>
        </w:rPr>
        <w:t>返回</w:t>
      </w:r>
      <w:r w:rsidRPr="000D24A0">
        <w:rPr>
          <w:rFonts w:hint="eastAsia"/>
          <w:lang w:val="sv-SE"/>
        </w:rPr>
        <w:t>，</w:t>
      </w:r>
      <w:r>
        <w:rPr>
          <w:rFonts w:hint="eastAsia"/>
        </w:rPr>
        <w:t>转到指定视图。</w:t>
      </w:r>
    </w:p>
    <w:p w14:paraId="77A23A8C" w14:textId="77777777" w:rsidR="00386016" w:rsidRDefault="00CF4A1B" w:rsidP="00565D89">
      <w:pPr>
        <w:pStyle w:val="2"/>
      </w:pPr>
      <w:bookmarkStart w:id="687" w:name="_Toc5918275"/>
      <w:r>
        <w:rPr>
          <w:rFonts w:hint="eastAsia"/>
        </w:rPr>
        <w:t>数据</w:t>
      </w:r>
      <w:r>
        <w:t>存储</w:t>
      </w:r>
      <w:bookmarkEnd w:id="687"/>
    </w:p>
    <w:p w14:paraId="25ACF217" w14:textId="77777777" w:rsidR="00FF65E8" w:rsidRDefault="00FF65E8" w:rsidP="009C0F8D">
      <w:pPr>
        <w:pStyle w:val="3"/>
      </w:pPr>
      <w:bookmarkStart w:id="688" w:name="_Toc5918276"/>
      <w:r>
        <w:t>mysql</w:t>
      </w:r>
      <w:bookmarkEnd w:id="688"/>
    </w:p>
    <w:p w14:paraId="22095DA1" w14:textId="77777777" w:rsidR="00CB5A06" w:rsidRDefault="00CB5A06" w:rsidP="009C0F8D">
      <w:pPr>
        <w:pStyle w:val="4"/>
      </w:pPr>
      <w:bookmarkStart w:id="689" w:name="_Toc5918277"/>
      <w:r>
        <w:t>基础</w:t>
      </w:r>
    </w:p>
    <w:p w14:paraId="69630175" w14:textId="66960D0D" w:rsidR="00CB5A06" w:rsidRDefault="00CB5A06" w:rsidP="00CB5A06">
      <w:pPr>
        <w:pStyle w:val="5"/>
      </w:pPr>
      <w:r>
        <w:t>SqlServer</w:t>
      </w:r>
      <w:r>
        <w:t>与</w:t>
      </w:r>
      <w:r>
        <w:t>Mysql</w:t>
      </w:r>
      <w:r>
        <w:t>的区别（查询</w:t>
      </w:r>
      <w:r>
        <w:t>10</w:t>
      </w:r>
      <w:r>
        <w:t>条记录）</w:t>
      </w:r>
    </w:p>
    <w:p w14:paraId="163BCAF6" w14:textId="77777777" w:rsidR="00CB5A06" w:rsidRPr="00CB5A06" w:rsidRDefault="00CB5A06" w:rsidP="00CB5A06">
      <w:pPr>
        <w:ind w:firstLine="480"/>
      </w:pPr>
      <w:r w:rsidRPr="00CB5A06">
        <w:t>一：</w:t>
      </w:r>
      <w:r w:rsidRPr="00CB5A06">
        <w:t xml:space="preserve"> oracle</w:t>
      </w:r>
      <w:r w:rsidRPr="00CB5A06">
        <w:t>数据库写法：</w:t>
      </w:r>
    </w:p>
    <w:p w14:paraId="0EE5F099" w14:textId="77777777" w:rsidR="00CB5A06" w:rsidRPr="00CB5A06" w:rsidRDefault="00CB5A06" w:rsidP="00CB5A06">
      <w:pPr>
        <w:ind w:firstLine="480"/>
      </w:pPr>
      <w:r w:rsidRPr="00CB5A06">
        <w:t>1</w:t>
      </w:r>
      <w:r w:rsidRPr="00CB5A06">
        <w:t>：</w:t>
      </w:r>
      <w:r w:rsidRPr="00CB5A06">
        <w:t xml:space="preserve">select * from (select rownum rn ,* from </w:t>
      </w:r>
      <w:r w:rsidRPr="00CB5A06">
        <w:t>表名</w:t>
      </w:r>
      <w:r w:rsidRPr="00CB5A06">
        <w:t xml:space="preserve"> where rownum&lt;20) a </w:t>
      </w:r>
      <w:r w:rsidRPr="00CB5A06">
        <w:rPr>
          <w:rFonts w:ascii="微软雅黑" w:eastAsia="微软雅黑" w:hAnsi="微软雅黑" w:hint="eastAsia"/>
        </w:rPr>
        <w:t>where a.rn&gt;10</w:t>
      </w:r>
    </w:p>
    <w:p w14:paraId="42434405" w14:textId="77777777" w:rsidR="002824F9" w:rsidRDefault="00CB5A06" w:rsidP="00CB5A06">
      <w:pPr>
        <w:ind w:firstLine="480"/>
      </w:pPr>
      <w:r w:rsidRPr="00CB5A06">
        <w:t>2</w:t>
      </w:r>
      <w:r w:rsidRPr="00CB5A06">
        <w:t>：</w:t>
      </w:r>
      <w:r w:rsidRPr="00CB5A06">
        <w:t xml:space="preserve">select * from </w:t>
      </w:r>
      <w:r w:rsidRPr="00CB5A06">
        <w:t>表名</w:t>
      </w:r>
      <w:r w:rsidRPr="00CB5A06">
        <w:t xml:space="preserve"> where rownum&lt;20</w:t>
      </w:r>
    </w:p>
    <w:p w14:paraId="60FBEA40" w14:textId="77777777" w:rsidR="002824F9" w:rsidRDefault="00CB5A06" w:rsidP="00CB5A06">
      <w:pPr>
        <w:ind w:firstLine="480"/>
      </w:pPr>
      <w:r w:rsidRPr="00CB5A06">
        <w:t xml:space="preserve"> minus</w:t>
      </w:r>
    </w:p>
    <w:p w14:paraId="2B7A53BD" w14:textId="29955573" w:rsidR="00CB5A06" w:rsidRPr="00CB5A06" w:rsidRDefault="00CB5A06" w:rsidP="00CB5A06">
      <w:pPr>
        <w:ind w:firstLine="480"/>
      </w:pPr>
      <w:r w:rsidRPr="00CB5A06">
        <w:t xml:space="preserve"> select * from </w:t>
      </w:r>
      <w:r w:rsidRPr="00CB5A06">
        <w:t>表名</w:t>
      </w:r>
      <w:r w:rsidRPr="00CB5A06">
        <w:t xml:space="preserve"> where rownum&lt;10</w:t>
      </w:r>
    </w:p>
    <w:p w14:paraId="0EEB3BFA" w14:textId="77777777" w:rsidR="00CB5A06" w:rsidRPr="00CB5A06" w:rsidRDefault="00CB5A06" w:rsidP="00CB5A06">
      <w:pPr>
        <w:ind w:firstLine="480"/>
      </w:pPr>
      <w:r w:rsidRPr="00CB5A06">
        <w:t>二：</w:t>
      </w:r>
      <w:r w:rsidRPr="00CB5A06">
        <w:t>SqlServer</w:t>
      </w:r>
      <w:r w:rsidRPr="00CB5A06">
        <w:t>数据库写法：</w:t>
      </w:r>
    </w:p>
    <w:p w14:paraId="71688FC7" w14:textId="77777777" w:rsidR="00CB5A06" w:rsidRPr="00CB5A06" w:rsidRDefault="00CB5A06" w:rsidP="00CB5A06">
      <w:pPr>
        <w:ind w:firstLine="480"/>
      </w:pPr>
      <w:r w:rsidRPr="00CB5A06">
        <w:t>1:select top 20 * from tablename where id not exists (select top 10 * from tablename)//</w:t>
      </w:r>
      <w:r w:rsidRPr="00CB5A06">
        <w:t>前</w:t>
      </w:r>
      <w:r w:rsidRPr="00CB5A06">
        <w:t>20</w:t>
      </w:r>
      <w:r w:rsidRPr="00CB5A06">
        <w:t>条记录再过滤掉前</w:t>
      </w:r>
      <w:r w:rsidRPr="00CB5A06">
        <w:t>10</w:t>
      </w:r>
      <w:r w:rsidRPr="00CB5A06">
        <w:t>条</w:t>
      </w:r>
    </w:p>
    <w:p w14:paraId="5360BAB4" w14:textId="77777777" w:rsidR="00CB5A06" w:rsidRPr="00CB5A06" w:rsidRDefault="00CB5A06" w:rsidP="00CB5A06">
      <w:pPr>
        <w:ind w:firstLine="480"/>
      </w:pPr>
      <w:r w:rsidRPr="00CB5A06">
        <w:t>2:select top10 * from (select top 20 * from order by column) order by column desc//</w:t>
      </w:r>
      <w:r w:rsidRPr="00CB5A06">
        <w:t>子查询中取</w:t>
      </w:r>
      <w:r w:rsidRPr="00CB5A06">
        <w:t>20</w:t>
      </w:r>
      <w:r w:rsidRPr="00CB5A06">
        <w:t>条倒序，然后从子查询中取前</w:t>
      </w:r>
      <w:r w:rsidRPr="00CB5A06">
        <w:t>10</w:t>
      </w:r>
      <w:r w:rsidRPr="00CB5A06">
        <w:t>条</w:t>
      </w:r>
    </w:p>
    <w:p w14:paraId="40E77D82" w14:textId="77777777" w:rsidR="00CB5A06" w:rsidRPr="00CB5A06" w:rsidRDefault="00CB5A06" w:rsidP="00CB5A06">
      <w:pPr>
        <w:ind w:firstLine="480"/>
      </w:pPr>
      <w:r w:rsidRPr="00CB5A06">
        <w:t>三：</w:t>
      </w:r>
      <w:r w:rsidRPr="00CB5A06">
        <w:t>mysql</w:t>
      </w:r>
      <w:r w:rsidRPr="00CB5A06">
        <w:t>的写法：</w:t>
      </w:r>
    </w:p>
    <w:p w14:paraId="0BC6B035" w14:textId="77777777" w:rsidR="00CB5A06" w:rsidRPr="00CB5A06" w:rsidRDefault="00CB5A06" w:rsidP="00CB5A06">
      <w:pPr>
        <w:ind w:firstLine="480"/>
      </w:pPr>
      <w:r w:rsidRPr="00CB5A06">
        <w:t>select * from tablename where LIMIT 9,10</w:t>
      </w:r>
    </w:p>
    <w:p w14:paraId="60629BC5" w14:textId="77777777" w:rsidR="00CB5A06" w:rsidRDefault="00CB5A06" w:rsidP="00D03030">
      <w:pPr>
        <w:pStyle w:val="5"/>
      </w:pPr>
      <w:r>
        <w:lastRenderedPageBreak/>
        <w:t>（</w:t>
      </w:r>
      <w:r>
        <w:t>10</w:t>
      </w:r>
      <w:r>
        <w:t>）内连接，左右连接的区别</w:t>
      </w:r>
    </w:p>
    <w:p w14:paraId="4B5BE11F" w14:textId="77777777" w:rsidR="002824F9" w:rsidRDefault="00D03030" w:rsidP="00D03030">
      <w:pPr>
        <w:ind w:firstLine="480"/>
      </w:pPr>
      <w:r>
        <w:rPr>
          <w:rFonts w:hint="eastAsia"/>
        </w:rPr>
        <w:t>内连接就是普通的查询，例如</w:t>
      </w:r>
    </w:p>
    <w:p w14:paraId="68E55ED9" w14:textId="77777777" w:rsidR="002824F9" w:rsidRDefault="00D03030" w:rsidP="00D03030">
      <w:pPr>
        <w:ind w:firstLine="480"/>
      </w:pPr>
      <w:r>
        <w:rPr>
          <w:rFonts w:hint="eastAsia"/>
        </w:rPr>
        <w:t>1.</w:t>
      </w:r>
      <w:r>
        <w:rPr>
          <w:rFonts w:hint="eastAsia"/>
        </w:rPr>
        <w:t>加</w:t>
      </w:r>
      <w:r>
        <w:rPr>
          <w:rFonts w:hint="eastAsia"/>
        </w:rPr>
        <w:t>inner join</w:t>
      </w:r>
      <w:r>
        <w:rPr>
          <w:rFonts w:hint="eastAsia"/>
        </w:rPr>
        <w:t>的：</w:t>
      </w:r>
    </w:p>
    <w:p w14:paraId="48065B34" w14:textId="1ED83E93" w:rsidR="00D03030" w:rsidRDefault="00D03030" w:rsidP="00D03030">
      <w:pPr>
        <w:ind w:firstLine="480"/>
      </w:pPr>
      <w:r>
        <w:t>SELECT     S.SName,C.CourseID,C.Grade</w:t>
      </w:r>
    </w:p>
    <w:p w14:paraId="36E5A5DE" w14:textId="77777777" w:rsidR="00D03030" w:rsidRDefault="00D03030" w:rsidP="00D03030">
      <w:pPr>
        <w:ind w:firstLine="480"/>
      </w:pPr>
      <w:r>
        <w:t>From         Sc AS C</w:t>
      </w:r>
    </w:p>
    <w:p w14:paraId="23191688" w14:textId="77777777" w:rsidR="00D03030" w:rsidRDefault="00D03030" w:rsidP="00D03030">
      <w:pPr>
        <w:ind w:firstLine="480"/>
      </w:pPr>
      <w:r>
        <w:t>INNER JOIN     Students AS S</w:t>
      </w:r>
    </w:p>
    <w:p w14:paraId="0D9F0ECD" w14:textId="77777777" w:rsidR="002824F9" w:rsidRDefault="00D03030" w:rsidP="00D03030">
      <w:pPr>
        <w:ind w:firstLine="480"/>
      </w:pPr>
      <w:r>
        <w:t>ON         C.StudentID = S.SNo</w:t>
      </w:r>
    </w:p>
    <w:p w14:paraId="008950FE" w14:textId="77777777" w:rsidR="002824F9" w:rsidRDefault="00D03030" w:rsidP="00D03030">
      <w:pPr>
        <w:ind w:firstLine="480"/>
      </w:pPr>
      <w:r>
        <w:rPr>
          <w:rFonts w:hint="eastAsia"/>
        </w:rPr>
        <w:t>2.</w:t>
      </w:r>
      <w:r>
        <w:rPr>
          <w:rFonts w:hint="eastAsia"/>
        </w:rPr>
        <w:t>不加</w:t>
      </w:r>
      <w:r>
        <w:rPr>
          <w:rFonts w:hint="eastAsia"/>
        </w:rPr>
        <w:t>inner join</w:t>
      </w:r>
      <w:r>
        <w:rPr>
          <w:rFonts w:hint="eastAsia"/>
        </w:rPr>
        <w:t>的</w:t>
      </w:r>
    </w:p>
    <w:p w14:paraId="1C71A903" w14:textId="2A07991A" w:rsidR="00D03030" w:rsidRDefault="00D03030" w:rsidP="00D03030">
      <w:pPr>
        <w:ind w:firstLine="480"/>
      </w:pPr>
      <w:r>
        <w:t>SELECT Students.SName, Sc.CourseID, Sc.Grade</w:t>
      </w:r>
    </w:p>
    <w:p w14:paraId="4F6D89D7" w14:textId="77777777" w:rsidR="00D03030" w:rsidRDefault="00D03030" w:rsidP="00D03030">
      <w:pPr>
        <w:ind w:firstLine="480"/>
      </w:pPr>
      <w:r>
        <w:t>FROM     Students,Sc</w:t>
      </w:r>
    </w:p>
    <w:p w14:paraId="003E6C02" w14:textId="77777777" w:rsidR="002824F9" w:rsidRDefault="00D03030" w:rsidP="00D03030">
      <w:pPr>
        <w:ind w:firstLine="480"/>
      </w:pPr>
      <w:r>
        <w:t>WHERE  Students.SNo = Sc.StudentID</w:t>
      </w:r>
    </w:p>
    <w:p w14:paraId="350FB536" w14:textId="77777777" w:rsidR="002824F9" w:rsidRDefault="00D03030" w:rsidP="00D03030">
      <w:pPr>
        <w:ind w:firstLine="480"/>
      </w:pPr>
      <w:r>
        <w:rPr>
          <w:rFonts w:hint="eastAsia"/>
        </w:rPr>
        <w:t>外连接与普通连接的区别：</w:t>
      </w:r>
    </w:p>
    <w:p w14:paraId="5881DAAD" w14:textId="77777777" w:rsidR="002824F9" w:rsidRDefault="00D03030" w:rsidP="00D03030">
      <w:pPr>
        <w:ind w:firstLine="480"/>
      </w:pPr>
      <w:r>
        <w:rPr>
          <w:rFonts w:hint="eastAsia"/>
        </w:rPr>
        <w:t>普通连接只输出满足连接条件的元组，外连接操作以指定表为连接主题，将主体表中不满足连接条件的元组一并输出。</w:t>
      </w:r>
    </w:p>
    <w:p w14:paraId="3F6F9C9B" w14:textId="77777777" w:rsidR="002824F9" w:rsidRDefault="00D03030" w:rsidP="00D03030">
      <w:pPr>
        <w:ind w:firstLine="480"/>
      </w:pPr>
      <w:r>
        <w:rPr>
          <w:rFonts w:hint="eastAsia"/>
        </w:rPr>
        <w:t>外连接又分为左连接和右连接：</w:t>
      </w:r>
    </w:p>
    <w:p w14:paraId="033B94F9" w14:textId="08AF12C4" w:rsidR="002824F9" w:rsidRDefault="00D03030" w:rsidP="00D03030">
      <w:pPr>
        <w:ind w:firstLine="480"/>
      </w:pPr>
      <w:r>
        <w:rPr>
          <w:rFonts w:hint="eastAsia"/>
        </w:rPr>
        <w:t>左连接：</w:t>
      </w:r>
      <w:r>
        <w:rPr>
          <w:rFonts w:hint="eastAsia"/>
        </w:rPr>
        <w:t>SELECT     S.SName,C.CourseID,C.Grade</w:t>
      </w:r>
    </w:p>
    <w:p w14:paraId="5B5767CF" w14:textId="77777777" w:rsidR="002824F9" w:rsidRDefault="00D03030" w:rsidP="00D03030">
      <w:pPr>
        <w:ind w:firstLine="480"/>
      </w:pPr>
      <w:r>
        <w:t xml:space="preserve">              From         Students AS S</w:t>
      </w:r>
    </w:p>
    <w:p w14:paraId="13F71C7D" w14:textId="77777777" w:rsidR="002824F9" w:rsidRDefault="00D03030" w:rsidP="00D03030">
      <w:pPr>
        <w:ind w:firstLine="480"/>
      </w:pPr>
      <w:r>
        <w:t xml:space="preserve">              INNER JOIN     Sc AS C</w:t>
      </w:r>
    </w:p>
    <w:p w14:paraId="68AE9D99" w14:textId="77777777" w:rsidR="002824F9" w:rsidRDefault="00D03030" w:rsidP="00D03030">
      <w:pPr>
        <w:ind w:firstLine="480"/>
      </w:pPr>
      <w:r>
        <w:t xml:space="preserve">              ON         C.StudentID &lt;&gt; S.SNo</w:t>
      </w:r>
    </w:p>
    <w:p w14:paraId="3D6D49E8" w14:textId="37D7B103" w:rsidR="002824F9" w:rsidRDefault="00D03030" w:rsidP="00D03030">
      <w:pPr>
        <w:ind w:firstLine="480"/>
      </w:pPr>
      <w:r>
        <w:t xml:space="preserve">            SELECT     S.SName,C.CourseID,C.Grade</w:t>
      </w:r>
    </w:p>
    <w:p w14:paraId="6BE460AF" w14:textId="77777777" w:rsidR="002824F9" w:rsidRDefault="00D03030" w:rsidP="00D03030">
      <w:pPr>
        <w:ind w:firstLine="480"/>
      </w:pPr>
      <w:r>
        <w:t xml:space="preserve">            From         Sc AS C</w:t>
      </w:r>
    </w:p>
    <w:p w14:paraId="398EB5CE" w14:textId="77777777" w:rsidR="002824F9" w:rsidRDefault="00D03030" w:rsidP="00D03030">
      <w:pPr>
        <w:ind w:firstLine="480"/>
      </w:pPr>
      <w:r>
        <w:t xml:space="preserve">            LEFT JOIN     Students AS S</w:t>
      </w:r>
    </w:p>
    <w:p w14:paraId="089C6363" w14:textId="77777777" w:rsidR="002824F9" w:rsidRDefault="00D03030" w:rsidP="00D03030">
      <w:pPr>
        <w:ind w:firstLine="480"/>
      </w:pPr>
      <w:r>
        <w:t xml:space="preserve">            ON         C.StudentID = S.SNo</w:t>
      </w:r>
    </w:p>
    <w:p w14:paraId="2057F516" w14:textId="77777777" w:rsidR="002824F9" w:rsidRDefault="00D03030" w:rsidP="00D03030">
      <w:pPr>
        <w:ind w:firstLine="480"/>
      </w:pPr>
      <w:r>
        <w:rPr>
          <w:rFonts w:hint="eastAsia"/>
        </w:rPr>
        <w:t xml:space="preserve">         </w:t>
      </w:r>
      <w:r>
        <w:rPr>
          <w:rFonts w:hint="eastAsia"/>
        </w:rPr>
        <w:t>左连接就是以</w:t>
      </w:r>
      <w:r>
        <w:rPr>
          <w:rFonts w:hint="eastAsia"/>
        </w:rPr>
        <w:t>from</w:t>
      </w:r>
      <w:r>
        <w:rPr>
          <w:rFonts w:hint="eastAsia"/>
        </w:rPr>
        <w:t>左边为主，拿上面两个例子来说，第一种是以学生（</w:t>
      </w:r>
      <w:r>
        <w:rPr>
          <w:rFonts w:hint="eastAsia"/>
        </w:rPr>
        <w:t>students</w:t>
      </w:r>
      <w:r>
        <w:rPr>
          <w:rFonts w:hint="eastAsia"/>
        </w:rPr>
        <w:t>）为主，假如学生成绩为空，也能查询到学生信息，只不过成绩为空。而第二种则是以成绩为主（</w:t>
      </w:r>
      <w:r>
        <w:rPr>
          <w:rFonts w:hint="eastAsia"/>
        </w:rPr>
        <w:t>sc</w:t>
      </w:r>
      <w:r>
        <w:rPr>
          <w:rFonts w:hint="eastAsia"/>
        </w:rPr>
        <w:t>）所以先查学生成绩，如果成绩为空就算学生存在，也查不到记录。</w:t>
      </w:r>
    </w:p>
    <w:p w14:paraId="0195AE1A" w14:textId="729D872E" w:rsidR="002824F9" w:rsidRDefault="00D03030" w:rsidP="00D03030">
      <w:pPr>
        <w:ind w:firstLine="480"/>
      </w:pPr>
      <w:r>
        <w:rPr>
          <w:rFonts w:hint="eastAsia"/>
        </w:rPr>
        <w:t>右连接：</w:t>
      </w:r>
      <w:r>
        <w:rPr>
          <w:rFonts w:hint="eastAsia"/>
        </w:rPr>
        <w:t>SELECT Titles.Title_id, Titles.Title, Publishers.Pub_name</w:t>
      </w:r>
    </w:p>
    <w:p w14:paraId="7A77F1BF" w14:textId="77777777" w:rsidR="002824F9" w:rsidRDefault="00D03030" w:rsidP="00D03030">
      <w:pPr>
        <w:ind w:firstLine="480"/>
      </w:pPr>
      <w:r>
        <w:t xml:space="preserve">             FROM titles</w:t>
      </w:r>
    </w:p>
    <w:p w14:paraId="2AB91165" w14:textId="77777777" w:rsidR="002824F9" w:rsidRDefault="00D03030" w:rsidP="00D03030">
      <w:pPr>
        <w:ind w:firstLine="480"/>
      </w:pPr>
      <w:r>
        <w:t xml:space="preserve">             RIGHT OUTER JOIN Publishers</w:t>
      </w:r>
    </w:p>
    <w:p w14:paraId="7190380E" w14:textId="77777777" w:rsidR="002824F9" w:rsidRDefault="00D03030" w:rsidP="00D03030">
      <w:pPr>
        <w:ind w:firstLine="480"/>
      </w:pPr>
      <w:r>
        <w:t xml:space="preserve">             ON Titles.Pub_id = Publishers.Pub_id</w:t>
      </w:r>
    </w:p>
    <w:p w14:paraId="34545F07" w14:textId="69620CC1" w:rsidR="00D03030" w:rsidRPr="00D03030" w:rsidRDefault="00D03030" w:rsidP="00D03030">
      <w:pPr>
        <w:ind w:firstLine="480"/>
      </w:pPr>
      <w:r>
        <w:rPr>
          <w:rFonts w:hint="eastAsia"/>
        </w:rPr>
        <w:t xml:space="preserve">           </w:t>
      </w:r>
      <w:r>
        <w:rPr>
          <w:rFonts w:hint="eastAsia"/>
        </w:rPr>
        <w:t>右连接就是以</w:t>
      </w:r>
      <w:r>
        <w:rPr>
          <w:rFonts w:hint="eastAsia"/>
        </w:rPr>
        <w:t>from</w:t>
      </w:r>
      <w:r>
        <w:rPr>
          <w:rFonts w:hint="eastAsia"/>
        </w:rPr>
        <w:t>右边为主，与左连接类似。</w:t>
      </w:r>
    </w:p>
    <w:p w14:paraId="41FECF73" w14:textId="7232BE78" w:rsidR="00CB5A06" w:rsidRDefault="00CB5A06" w:rsidP="00D03030">
      <w:pPr>
        <w:pStyle w:val="5"/>
      </w:pPr>
      <w:r>
        <w:t>两个表左查询</w:t>
      </w:r>
    </w:p>
    <w:p w14:paraId="56924571" w14:textId="77777777" w:rsidR="00A52B5F" w:rsidRDefault="00A52B5F" w:rsidP="008B7994">
      <w:pPr>
        <w:ind w:firstLine="480"/>
      </w:pPr>
      <w:r>
        <w:rPr>
          <w:rFonts w:hint="eastAsia"/>
        </w:rPr>
        <w:t>mysql</w:t>
      </w:r>
      <w:r>
        <w:rPr>
          <w:rFonts w:hint="eastAsia"/>
        </w:rPr>
        <w:t>左连接查询</w:t>
      </w:r>
    </w:p>
    <w:p w14:paraId="447EE50E" w14:textId="77777777" w:rsidR="00A52B5F" w:rsidRDefault="00A52B5F" w:rsidP="008B7994">
      <w:pPr>
        <w:ind w:firstLine="480"/>
      </w:pPr>
      <w:r>
        <w:rPr>
          <w:rFonts w:hint="eastAsia"/>
        </w:rPr>
        <w:t>左连接查询：以左表为主表，右表为从表，查询符合条件的数据</w:t>
      </w:r>
    </w:p>
    <w:p w14:paraId="53261E3B" w14:textId="77777777" w:rsidR="00A52B5F" w:rsidRDefault="00A52B5F" w:rsidP="008B7994">
      <w:pPr>
        <w:ind w:firstLine="480"/>
      </w:pPr>
      <w:r>
        <w:rPr>
          <w:rFonts w:hint="eastAsia"/>
        </w:rPr>
        <w:t>1.</w:t>
      </w:r>
      <w:r>
        <w:rPr>
          <w:rFonts w:hint="eastAsia"/>
        </w:rPr>
        <w:t>当右表中数据匹配不到时展示为空</w:t>
      </w:r>
    </w:p>
    <w:p w14:paraId="78629698" w14:textId="77777777" w:rsidR="00A52B5F" w:rsidRDefault="00A52B5F" w:rsidP="008B7994">
      <w:pPr>
        <w:ind w:firstLine="480"/>
      </w:pPr>
      <w:r>
        <w:rPr>
          <w:rFonts w:hint="eastAsia"/>
        </w:rPr>
        <w:t>例：</w:t>
      </w:r>
    </w:p>
    <w:p w14:paraId="79384B43" w14:textId="77777777" w:rsidR="00A52B5F" w:rsidRDefault="00A52B5F" w:rsidP="008B7994">
      <w:pPr>
        <w:ind w:firstLine="480"/>
      </w:pPr>
      <w:r>
        <w:rPr>
          <w:rFonts w:hint="eastAsia"/>
        </w:rPr>
        <w:lastRenderedPageBreak/>
        <w:t>左表两条数据，按条件匹配到右表一条数据且匹配左表第一条，结果展示两条数据，且第二条数据右表中的字段全部为</w:t>
      </w:r>
      <w:r>
        <w:rPr>
          <w:rFonts w:hint="eastAsia"/>
        </w:rPr>
        <w:t>null</w:t>
      </w:r>
    </w:p>
    <w:p w14:paraId="7FAC47E4" w14:textId="77777777" w:rsidR="00A52B5F" w:rsidRDefault="00A52B5F" w:rsidP="008B7994">
      <w:pPr>
        <w:ind w:firstLine="480"/>
      </w:pPr>
      <w:r>
        <w:rPr>
          <w:rFonts w:hint="eastAsia"/>
        </w:rPr>
        <w:t>2.</w:t>
      </w:r>
      <w:r>
        <w:rPr>
          <w:rFonts w:hint="eastAsia"/>
        </w:rPr>
        <w:t>当匹配到右表的数据为多条时，左表数据会重复展示，不会自动合并</w:t>
      </w:r>
    </w:p>
    <w:p w14:paraId="0F4EEE17" w14:textId="77777777" w:rsidR="00A52B5F" w:rsidRDefault="00A52B5F" w:rsidP="008B7994">
      <w:pPr>
        <w:ind w:firstLine="480"/>
      </w:pPr>
      <w:r>
        <w:rPr>
          <w:rFonts w:hint="eastAsia"/>
        </w:rPr>
        <w:t>例：</w:t>
      </w:r>
    </w:p>
    <w:p w14:paraId="15405F47" w14:textId="77777777" w:rsidR="002824F9" w:rsidRDefault="00A52B5F" w:rsidP="008B7994">
      <w:pPr>
        <w:ind w:firstLine="480"/>
      </w:pPr>
      <w:r>
        <w:rPr>
          <w:rFonts w:hint="eastAsia"/>
        </w:rPr>
        <w:t>左表数据一条，按条件匹配到右表数据三条，结果展示三条数据，左表数据均相同，右表数据不同</w:t>
      </w:r>
    </w:p>
    <w:p w14:paraId="7EC7CAA4" w14:textId="77777777" w:rsidR="002824F9" w:rsidRDefault="00A52B5F" w:rsidP="008B7994">
      <w:pPr>
        <w:ind w:firstLine="480"/>
      </w:pPr>
      <w:r>
        <w:rPr>
          <w:rFonts w:hint="eastAsia"/>
        </w:rPr>
        <w:t>A</w:t>
      </w:r>
      <w:r>
        <w:rPr>
          <w:rFonts w:hint="eastAsia"/>
        </w:rPr>
        <w:t>表：姓名，学号，班级编号</w:t>
      </w:r>
      <w:r>
        <w:rPr>
          <w:rFonts w:hint="eastAsia"/>
        </w:rPr>
        <w:t xml:space="preserve"> </w:t>
      </w:r>
    </w:p>
    <w:p w14:paraId="4DCADE28" w14:textId="77777777" w:rsidR="002824F9" w:rsidRDefault="00A52B5F" w:rsidP="008B7994">
      <w:pPr>
        <w:ind w:firstLine="480"/>
      </w:pPr>
      <w:r>
        <w:rPr>
          <w:rFonts w:hint="eastAsia"/>
        </w:rPr>
        <w:t>B</w:t>
      </w:r>
      <w:r>
        <w:rPr>
          <w:rFonts w:hint="eastAsia"/>
        </w:rPr>
        <w:t>表：学号，成绩</w:t>
      </w:r>
    </w:p>
    <w:p w14:paraId="3AD8612C" w14:textId="77777777" w:rsidR="002824F9" w:rsidRDefault="00A52B5F" w:rsidP="008B7994">
      <w:pPr>
        <w:ind w:firstLine="480"/>
      </w:pPr>
      <w:r>
        <w:rPr>
          <w:rFonts w:hint="eastAsia"/>
        </w:rPr>
        <w:t>C</w:t>
      </w:r>
      <w:r>
        <w:rPr>
          <w:rFonts w:hint="eastAsia"/>
        </w:rPr>
        <w:t>表：班级编号，班级名称</w:t>
      </w:r>
    </w:p>
    <w:p w14:paraId="297371FD" w14:textId="7AB98962" w:rsidR="00A52B5F" w:rsidRDefault="00A52B5F" w:rsidP="008B7994">
      <w:pPr>
        <w:ind w:firstLine="480"/>
      </w:pPr>
      <w:r>
        <w:rPr>
          <w:rFonts w:hint="eastAsia"/>
        </w:rPr>
        <w:t>最后想显示为</w:t>
      </w:r>
    </w:p>
    <w:p w14:paraId="4CE8BDF1" w14:textId="77777777" w:rsidR="00A52B5F" w:rsidRDefault="00A52B5F" w:rsidP="008B7994">
      <w:pPr>
        <w:ind w:firstLine="480"/>
      </w:pPr>
      <w:r>
        <w:rPr>
          <w:rFonts w:hint="eastAsia"/>
        </w:rPr>
        <w:t>姓名，学号，成绩，班级名称</w:t>
      </w:r>
    </w:p>
    <w:p w14:paraId="39C75B15" w14:textId="77777777" w:rsidR="00BD23C7" w:rsidRDefault="00A52B5F" w:rsidP="008B7994">
      <w:pPr>
        <w:ind w:firstLine="480"/>
      </w:pPr>
      <w:r>
        <w:rPr>
          <w:rFonts w:hint="eastAsia"/>
        </w:rPr>
        <w:t>A</w:t>
      </w:r>
      <w:r>
        <w:rPr>
          <w:rFonts w:hint="eastAsia"/>
        </w:rPr>
        <w:t>、</w:t>
      </w:r>
      <w:r>
        <w:rPr>
          <w:rFonts w:hint="eastAsia"/>
        </w:rPr>
        <w:t>B</w:t>
      </w:r>
      <w:r>
        <w:rPr>
          <w:rFonts w:hint="eastAsia"/>
        </w:rPr>
        <w:t>表用</w:t>
      </w:r>
      <w:r>
        <w:rPr>
          <w:rFonts w:hint="eastAsia"/>
        </w:rPr>
        <w:t>where a.</w:t>
      </w:r>
      <w:r>
        <w:rPr>
          <w:rFonts w:hint="eastAsia"/>
        </w:rPr>
        <w:t>学号</w:t>
      </w:r>
      <w:r>
        <w:rPr>
          <w:rFonts w:hint="eastAsia"/>
        </w:rPr>
        <w:t>=b.</w:t>
      </w:r>
      <w:r>
        <w:rPr>
          <w:rFonts w:hint="eastAsia"/>
        </w:rPr>
        <w:t>学号查出之后再和</w:t>
      </w:r>
      <w:r>
        <w:rPr>
          <w:rFonts w:hint="eastAsia"/>
        </w:rPr>
        <w:t>C</w:t>
      </w:r>
      <w:r>
        <w:rPr>
          <w:rFonts w:hint="eastAsia"/>
        </w:rPr>
        <w:t>表左连接</w:t>
      </w:r>
      <w:r>
        <w:rPr>
          <w:rFonts w:hint="eastAsia"/>
        </w:rPr>
        <w:t>sql</w:t>
      </w:r>
      <w:r>
        <w:rPr>
          <w:rFonts w:hint="eastAsia"/>
        </w:rPr>
        <w:t>语句如下：</w:t>
      </w:r>
    </w:p>
    <w:p w14:paraId="4CF4842E" w14:textId="77777777" w:rsidR="00BD23C7" w:rsidRDefault="00A52B5F" w:rsidP="008B7994">
      <w:pPr>
        <w:ind w:firstLine="480"/>
      </w:pPr>
      <w:r>
        <w:rPr>
          <w:rFonts w:hint="eastAsia"/>
        </w:rPr>
        <w:t>select a.</w:t>
      </w:r>
      <w:r>
        <w:rPr>
          <w:rFonts w:hint="eastAsia"/>
        </w:rPr>
        <w:t>姓名</w:t>
      </w:r>
      <w:r>
        <w:rPr>
          <w:rFonts w:hint="eastAsia"/>
        </w:rPr>
        <w:t>,a.</w:t>
      </w:r>
      <w:r>
        <w:rPr>
          <w:rFonts w:hint="eastAsia"/>
        </w:rPr>
        <w:t>学号</w:t>
      </w:r>
      <w:r>
        <w:rPr>
          <w:rFonts w:hint="eastAsia"/>
        </w:rPr>
        <w:t>, b.</w:t>
      </w:r>
      <w:r>
        <w:rPr>
          <w:rFonts w:hint="eastAsia"/>
        </w:rPr>
        <w:t>成绩</w:t>
      </w:r>
      <w:r>
        <w:rPr>
          <w:rFonts w:hint="eastAsia"/>
        </w:rPr>
        <w:t>, c.</w:t>
      </w:r>
      <w:r>
        <w:rPr>
          <w:rFonts w:hint="eastAsia"/>
        </w:rPr>
        <w:t>班级名称</w:t>
      </w:r>
      <w:r>
        <w:rPr>
          <w:rFonts w:hint="eastAsia"/>
        </w:rPr>
        <w:t xml:space="preserve"> </w:t>
      </w:r>
    </w:p>
    <w:p w14:paraId="4ACC9598" w14:textId="77777777" w:rsidR="00BD23C7" w:rsidRDefault="00A52B5F" w:rsidP="008B7994">
      <w:pPr>
        <w:ind w:firstLine="480"/>
      </w:pPr>
      <w:r>
        <w:rPr>
          <w:rFonts w:hint="eastAsia"/>
        </w:rPr>
        <w:t>from A</w:t>
      </w:r>
      <w:r>
        <w:rPr>
          <w:rFonts w:hint="eastAsia"/>
        </w:rPr>
        <w:t>表</w:t>
      </w:r>
      <w:r>
        <w:rPr>
          <w:rFonts w:hint="eastAsia"/>
        </w:rPr>
        <w:t xml:space="preserve"> a left join B</w:t>
      </w:r>
      <w:r>
        <w:rPr>
          <w:rFonts w:hint="eastAsia"/>
        </w:rPr>
        <w:t>表</w:t>
      </w:r>
      <w:r>
        <w:rPr>
          <w:rFonts w:hint="eastAsia"/>
        </w:rPr>
        <w:t xml:space="preserve"> b </w:t>
      </w:r>
    </w:p>
    <w:p w14:paraId="337109A0" w14:textId="77777777" w:rsidR="00BD23C7" w:rsidRDefault="00A52B5F" w:rsidP="008B7994">
      <w:pPr>
        <w:ind w:firstLine="480"/>
      </w:pPr>
      <w:r>
        <w:rPr>
          <w:rFonts w:hint="eastAsia"/>
        </w:rPr>
        <w:t>on a.</w:t>
      </w:r>
      <w:r>
        <w:rPr>
          <w:rFonts w:hint="eastAsia"/>
        </w:rPr>
        <w:t>学号</w:t>
      </w:r>
      <w:r>
        <w:rPr>
          <w:rFonts w:hint="eastAsia"/>
        </w:rPr>
        <w:t>=b.</w:t>
      </w:r>
      <w:r>
        <w:rPr>
          <w:rFonts w:hint="eastAsia"/>
        </w:rPr>
        <w:t>学号</w:t>
      </w:r>
      <w:r>
        <w:rPr>
          <w:rFonts w:hint="eastAsia"/>
        </w:rPr>
        <w:t xml:space="preserve"> </w:t>
      </w:r>
    </w:p>
    <w:p w14:paraId="7E3DE268" w14:textId="77777777" w:rsidR="00BD23C7" w:rsidRDefault="00A52B5F" w:rsidP="008B7994">
      <w:pPr>
        <w:ind w:firstLine="480"/>
      </w:pPr>
      <w:r>
        <w:rPr>
          <w:rFonts w:hint="eastAsia"/>
        </w:rPr>
        <w:t>left join C</w:t>
      </w:r>
      <w:r>
        <w:rPr>
          <w:rFonts w:hint="eastAsia"/>
        </w:rPr>
        <w:t>表</w:t>
      </w:r>
      <w:r>
        <w:rPr>
          <w:rFonts w:hint="eastAsia"/>
        </w:rPr>
        <w:t xml:space="preserve"> c </w:t>
      </w:r>
    </w:p>
    <w:p w14:paraId="27A8D922" w14:textId="77777777" w:rsidR="002824F9" w:rsidRDefault="00A52B5F" w:rsidP="008B7994">
      <w:pPr>
        <w:ind w:firstLine="480"/>
      </w:pPr>
      <w:r>
        <w:rPr>
          <w:rFonts w:hint="eastAsia"/>
        </w:rPr>
        <w:t>on a.</w:t>
      </w:r>
      <w:r>
        <w:rPr>
          <w:rFonts w:hint="eastAsia"/>
        </w:rPr>
        <w:t>班级编号</w:t>
      </w:r>
      <w:r>
        <w:rPr>
          <w:rFonts w:hint="eastAsia"/>
        </w:rPr>
        <w:t>=c.</w:t>
      </w:r>
      <w:r>
        <w:rPr>
          <w:rFonts w:hint="eastAsia"/>
        </w:rPr>
        <w:t>班级编号</w:t>
      </w:r>
    </w:p>
    <w:p w14:paraId="4D7A7267" w14:textId="77777777" w:rsidR="002824F9" w:rsidRDefault="00CB5A06" w:rsidP="00D03030">
      <w:pPr>
        <w:pStyle w:val="5"/>
      </w:pPr>
      <w:r>
        <w:t>查询一个字段中重复出现的</w:t>
      </w:r>
    </w:p>
    <w:p w14:paraId="29D3D722" w14:textId="139EC864" w:rsidR="002824F9" w:rsidRDefault="002824F9" w:rsidP="00CB5A06">
      <w:pPr>
        <w:ind w:firstLine="480"/>
      </w:pPr>
    </w:p>
    <w:p w14:paraId="3EF0F48A" w14:textId="3CE22D05" w:rsidR="002824F9" w:rsidRDefault="002824F9" w:rsidP="002824F9">
      <w:pPr>
        <w:pStyle w:val="4"/>
      </w:pPr>
      <w:r>
        <w:t>事务</w:t>
      </w:r>
    </w:p>
    <w:p w14:paraId="720D6ACC" w14:textId="0568D2C1" w:rsidR="002824F9" w:rsidRDefault="002824F9" w:rsidP="002824F9">
      <w:pPr>
        <w:pStyle w:val="5"/>
      </w:pPr>
      <w:r>
        <w:rPr>
          <w:rFonts w:hint="eastAsia"/>
        </w:rPr>
        <w:t>事务的基本要素（</w:t>
      </w:r>
      <w:r>
        <w:rPr>
          <w:rFonts w:hint="eastAsia"/>
        </w:rPr>
        <w:t>ACID</w:t>
      </w:r>
      <w:r>
        <w:rPr>
          <w:rFonts w:hint="eastAsia"/>
        </w:rPr>
        <w:t>）</w:t>
      </w:r>
    </w:p>
    <w:p w14:paraId="7C5487F1" w14:textId="77777777" w:rsidR="002824F9" w:rsidRDefault="002824F9" w:rsidP="002824F9">
      <w:pPr>
        <w:ind w:firstLine="480"/>
      </w:pPr>
      <w:r>
        <w:rPr>
          <w:rFonts w:hint="eastAsia"/>
        </w:rPr>
        <w:t>1</w:t>
      </w:r>
      <w:r>
        <w:rPr>
          <w:rFonts w:hint="eastAsia"/>
        </w:rPr>
        <w:t>、原子性（</w:t>
      </w:r>
      <w:r>
        <w:rPr>
          <w:rFonts w:hint="eastAsia"/>
        </w:rPr>
        <w:t>Atomicity</w:t>
      </w:r>
      <w:r>
        <w:rPr>
          <w:rFonts w:hint="eastAsia"/>
        </w:rPr>
        <w:t>）：事务开始后所有操作，要么全部做完，要么全部不做，不可能停滞在中间环节。事务执行过程中出错，会回滚到事务开始前的状态，所有的操作就像没有发生一样。也就是说事务是一个不可分割的整体，就像化学中学过的原子，是物质构成的基本单位。</w:t>
      </w:r>
    </w:p>
    <w:p w14:paraId="062FDC3D" w14:textId="77777777" w:rsidR="002824F9" w:rsidRDefault="002824F9" w:rsidP="002824F9">
      <w:pPr>
        <w:ind w:firstLine="480"/>
      </w:pPr>
      <w:r>
        <w:rPr>
          <w:rFonts w:hint="eastAsia"/>
        </w:rPr>
        <w:t>2</w:t>
      </w:r>
      <w:r>
        <w:rPr>
          <w:rFonts w:hint="eastAsia"/>
        </w:rPr>
        <w:t>、一致性（</w:t>
      </w:r>
      <w:r>
        <w:rPr>
          <w:rFonts w:hint="eastAsia"/>
        </w:rPr>
        <w:t>Consistency</w:t>
      </w:r>
      <w:r>
        <w:rPr>
          <w:rFonts w:hint="eastAsia"/>
        </w:rPr>
        <w:t>）：事务开始前和结束后，数据库的完整性约束没有被破坏</w:t>
      </w:r>
      <w:r>
        <w:rPr>
          <w:rFonts w:hint="eastAsia"/>
        </w:rPr>
        <w:t xml:space="preserve"> </w:t>
      </w:r>
      <w:r>
        <w:rPr>
          <w:rFonts w:hint="eastAsia"/>
        </w:rPr>
        <w:t>。比如</w:t>
      </w:r>
      <w:r>
        <w:rPr>
          <w:rFonts w:hint="eastAsia"/>
        </w:rPr>
        <w:t>A</w:t>
      </w:r>
      <w:r>
        <w:rPr>
          <w:rFonts w:hint="eastAsia"/>
        </w:rPr>
        <w:t>向</w:t>
      </w:r>
      <w:r>
        <w:rPr>
          <w:rFonts w:hint="eastAsia"/>
        </w:rPr>
        <w:t>B</w:t>
      </w:r>
      <w:r>
        <w:rPr>
          <w:rFonts w:hint="eastAsia"/>
        </w:rPr>
        <w:t>转账，不可能</w:t>
      </w:r>
      <w:r>
        <w:rPr>
          <w:rFonts w:hint="eastAsia"/>
        </w:rPr>
        <w:t>A</w:t>
      </w:r>
      <w:r>
        <w:rPr>
          <w:rFonts w:hint="eastAsia"/>
        </w:rPr>
        <w:t>扣了钱，</w:t>
      </w:r>
      <w:r>
        <w:rPr>
          <w:rFonts w:hint="eastAsia"/>
        </w:rPr>
        <w:t>B</w:t>
      </w:r>
      <w:r>
        <w:rPr>
          <w:rFonts w:hint="eastAsia"/>
        </w:rPr>
        <w:t>却没收到。</w:t>
      </w:r>
    </w:p>
    <w:p w14:paraId="06B0225D" w14:textId="77777777" w:rsidR="002824F9" w:rsidRDefault="002824F9" w:rsidP="002824F9">
      <w:pPr>
        <w:ind w:firstLine="480"/>
      </w:pPr>
      <w:r>
        <w:rPr>
          <w:rFonts w:hint="eastAsia"/>
        </w:rPr>
        <w:t>3</w:t>
      </w:r>
      <w:r>
        <w:rPr>
          <w:rFonts w:hint="eastAsia"/>
        </w:rPr>
        <w:t>、隔离性（</w:t>
      </w:r>
      <w:r>
        <w:rPr>
          <w:rFonts w:hint="eastAsia"/>
        </w:rPr>
        <w:t>Isolation</w:t>
      </w:r>
      <w:r>
        <w:rPr>
          <w:rFonts w:hint="eastAsia"/>
        </w:rPr>
        <w:t>）：同一时间，只允许一个事务请求同一数据，不同的事务之间彼此没有任何干扰。比如</w:t>
      </w:r>
      <w:r>
        <w:rPr>
          <w:rFonts w:hint="eastAsia"/>
        </w:rPr>
        <w:t>A</w:t>
      </w:r>
      <w:r>
        <w:rPr>
          <w:rFonts w:hint="eastAsia"/>
        </w:rPr>
        <w:t>正在从一张银行卡中取钱，在</w:t>
      </w:r>
      <w:r>
        <w:rPr>
          <w:rFonts w:hint="eastAsia"/>
        </w:rPr>
        <w:t>A</w:t>
      </w:r>
      <w:r>
        <w:rPr>
          <w:rFonts w:hint="eastAsia"/>
        </w:rPr>
        <w:t>取钱的过程结束前，</w:t>
      </w:r>
      <w:r>
        <w:rPr>
          <w:rFonts w:hint="eastAsia"/>
        </w:rPr>
        <w:t>B</w:t>
      </w:r>
      <w:r>
        <w:rPr>
          <w:rFonts w:hint="eastAsia"/>
        </w:rPr>
        <w:t>不能向这张卡转账。</w:t>
      </w:r>
    </w:p>
    <w:p w14:paraId="3208D087" w14:textId="7520CEF2" w:rsidR="002824F9" w:rsidRDefault="002824F9" w:rsidP="002824F9">
      <w:pPr>
        <w:ind w:firstLine="480"/>
      </w:pPr>
      <w:r>
        <w:rPr>
          <w:rFonts w:hint="eastAsia"/>
        </w:rPr>
        <w:t>4</w:t>
      </w:r>
      <w:r>
        <w:rPr>
          <w:rFonts w:hint="eastAsia"/>
        </w:rPr>
        <w:t>、持久性（</w:t>
      </w:r>
      <w:r>
        <w:rPr>
          <w:rFonts w:hint="eastAsia"/>
        </w:rPr>
        <w:t>Durability</w:t>
      </w:r>
      <w:r>
        <w:rPr>
          <w:rFonts w:hint="eastAsia"/>
        </w:rPr>
        <w:t>）：事务完成后，事务对数据库的所有更新将被保存到数据库，不能回滚。</w:t>
      </w:r>
    </w:p>
    <w:p w14:paraId="558A331B" w14:textId="6AD74C94" w:rsidR="002824F9" w:rsidRDefault="002824F9" w:rsidP="002824F9">
      <w:pPr>
        <w:pStyle w:val="5"/>
      </w:pPr>
      <w:r>
        <w:rPr>
          <w:rFonts w:hint="eastAsia"/>
        </w:rPr>
        <w:t>事务的并发问题</w:t>
      </w:r>
    </w:p>
    <w:p w14:paraId="323059CE" w14:textId="77777777" w:rsidR="002824F9" w:rsidRDefault="002824F9" w:rsidP="002824F9">
      <w:pPr>
        <w:ind w:firstLine="480"/>
      </w:pPr>
      <w:r>
        <w:rPr>
          <w:rFonts w:hint="eastAsia"/>
        </w:rPr>
        <w:t>1</w:t>
      </w:r>
      <w:r>
        <w:rPr>
          <w:rFonts w:hint="eastAsia"/>
        </w:rPr>
        <w:t>、脏读：事务</w:t>
      </w:r>
      <w:r>
        <w:rPr>
          <w:rFonts w:hint="eastAsia"/>
        </w:rPr>
        <w:t>A</w:t>
      </w:r>
      <w:r>
        <w:rPr>
          <w:rFonts w:hint="eastAsia"/>
        </w:rPr>
        <w:t>读取了事务</w:t>
      </w:r>
      <w:r>
        <w:rPr>
          <w:rFonts w:hint="eastAsia"/>
        </w:rPr>
        <w:t>B</w:t>
      </w:r>
      <w:r>
        <w:rPr>
          <w:rFonts w:hint="eastAsia"/>
        </w:rPr>
        <w:t>更新的数据，然后</w:t>
      </w:r>
      <w:r>
        <w:rPr>
          <w:rFonts w:hint="eastAsia"/>
        </w:rPr>
        <w:t>B</w:t>
      </w:r>
      <w:r>
        <w:rPr>
          <w:rFonts w:hint="eastAsia"/>
        </w:rPr>
        <w:t>回滚操作，那么</w:t>
      </w:r>
      <w:r>
        <w:rPr>
          <w:rFonts w:hint="eastAsia"/>
        </w:rPr>
        <w:t>A</w:t>
      </w:r>
      <w:r>
        <w:rPr>
          <w:rFonts w:hint="eastAsia"/>
        </w:rPr>
        <w:t>读取到的数据是脏数据</w:t>
      </w:r>
    </w:p>
    <w:p w14:paraId="7396EA79" w14:textId="77777777" w:rsidR="002824F9" w:rsidRDefault="002824F9" w:rsidP="002824F9">
      <w:pPr>
        <w:ind w:firstLine="480"/>
      </w:pPr>
      <w:r>
        <w:rPr>
          <w:rFonts w:hint="eastAsia"/>
        </w:rPr>
        <w:t>2</w:t>
      </w:r>
      <w:r>
        <w:rPr>
          <w:rFonts w:hint="eastAsia"/>
        </w:rPr>
        <w:t>、不可重复读：事务</w:t>
      </w:r>
      <w:r>
        <w:rPr>
          <w:rFonts w:hint="eastAsia"/>
        </w:rPr>
        <w:t xml:space="preserve"> A </w:t>
      </w:r>
      <w:r>
        <w:rPr>
          <w:rFonts w:hint="eastAsia"/>
        </w:rPr>
        <w:t>多次读取同一数据，事务</w:t>
      </w:r>
      <w:r>
        <w:rPr>
          <w:rFonts w:hint="eastAsia"/>
        </w:rPr>
        <w:t xml:space="preserve"> B </w:t>
      </w:r>
      <w:r>
        <w:rPr>
          <w:rFonts w:hint="eastAsia"/>
        </w:rPr>
        <w:t>在事务</w:t>
      </w:r>
      <w:r>
        <w:rPr>
          <w:rFonts w:hint="eastAsia"/>
        </w:rPr>
        <w:t>A</w:t>
      </w:r>
      <w:r>
        <w:rPr>
          <w:rFonts w:hint="eastAsia"/>
        </w:rPr>
        <w:t>多次读取的过程中，对数据作了更新并提交，导致事务</w:t>
      </w:r>
      <w:r>
        <w:rPr>
          <w:rFonts w:hint="eastAsia"/>
        </w:rPr>
        <w:t>A</w:t>
      </w:r>
      <w:r>
        <w:rPr>
          <w:rFonts w:hint="eastAsia"/>
        </w:rPr>
        <w:t>多次读取同一数据时，结果</w:t>
      </w:r>
      <w:r>
        <w:rPr>
          <w:rFonts w:hint="eastAsia"/>
        </w:rPr>
        <w:t xml:space="preserve"> </w:t>
      </w:r>
      <w:r>
        <w:rPr>
          <w:rFonts w:hint="eastAsia"/>
        </w:rPr>
        <w:t>不一致。</w:t>
      </w:r>
    </w:p>
    <w:p w14:paraId="52BA382A" w14:textId="77777777" w:rsidR="002824F9" w:rsidRDefault="002824F9" w:rsidP="002824F9">
      <w:pPr>
        <w:ind w:firstLine="480"/>
      </w:pPr>
      <w:r>
        <w:rPr>
          <w:rFonts w:hint="eastAsia"/>
        </w:rPr>
        <w:lastRenderedPageBreak/>
        <w:t>3</w:t>
      </w:r>
      <w:r>
        <w:rPr>
          <w:rFonts w:hint="eastAsia"/>
        </w:rPr>
        <w:t>、幻读：系统管理员</w:t>
      </w:r>
      <w:r>
        <w:rPr>
          <w:rFonts w:hint="eastAsia"/>
        </w:rPr>
        <w:t>A</w:t>
      </w:r>
      <w:r>
        <w:rPr>
          <w:rFonts w:hint="eastAsia"/>
        </w:rPr>
        <w:t>将数据库中所有学生的成绩从具体分数改为</w:t>
      </w:r>
      <w:r>
        <w:rPr>
          <w:rFonts w:hint="eastAsia"/>
        </w:rPr>
        <w:t>ABCDE</w:t>
      </w:r>
      <w:r>
        <w:rPr>
          <w:rFonts w:hint="eastAsia"/>
        </w:rPr>
        <w:t>等级，但是系统管理员</w:t>
      </w:r>
      <w:r>
        <w:rPr>
          <w:rFonts w:hint="eastAsia"/>
        </w:rPr>
        <w:t>B</w:t>
      </w:r>
      <w:r>
        <w:rPr>
          <w:rFonts w:hint="eastAsia"/>
        </w:rPr>
        <w:t>就在这个时候插入了一条具体分数的记录，当系统管理员</w:t>
      </w:r>
      <w:r>
        <w:rPr>
          <w:rFonts w:hint="eastAsia"/>
        </w:rPr>
        <w:t>A</w:t>
      </w:r>
      <w:r>
        <w:rPr>
          <w:rFonts w:hint="eastAsia"/>
        </w:rPr>
        <w:t>改结束后发现还有一条记录没有改过来，就好像发生了幻觉一样，这就叫幻读。</w:t>
      </w:r>
    </w:p>
    <w:p w14:paraId="39A17BDC" w14:textId="7FAE09C8" w:rsidR="002824F9" w:rsidRDefault="002824F9" w:rsidP="002824F9">
      <w:pPr>
        <w:ind w:firstLine="480"/>
      </w:pPr>
      <w:r>
        <w:rPr>
          <w:rFonts w:hint="eastAsia"/>
        </w:rPr>
        <w:t>小结：不可重复读的和幻读很容易混淆，不可重复读侧重于修改，幻读侧重于新增或删除。解决不可重复读的问题只需锁住满足条件的行，解决幻读需要锁表</w:t>
      </w:r>
    </w:p>
    <w:p w14:paraId="7FF9FAC9" w14:textId="11FF4715" w:rsidR="002824F9" w:rsidRDefault="002824F9" w:rsidP="002824F9">
      <w:pPr>
        <w:pStyle w:val="5"/>
      </w:pPr>
      <w:r>
        <w:rPr>
          <w:rFonts w:hint="eastAsia"/>
        </w:rPr>
        <w:t>MySQL</w:t>
      </w:r>
      <w:r>
        <w:rPr>
          <w:rFonts w:hint="eastAsia"/>
        </w:rPr>
        <w:t>事务隔离级别</w:t>
      </w:r>
    </w:p>
    <w:tbl>
      <w:tblPr>
        <w:tblStyle w:val="afa"/>
        <w:tblW w:w="0" w:type="auto"/>
        <w:jc w:val="center"/>
        <w:tblLook w:val="04A0" w:firstRow="1" w:lastRow="0" w:firstColumn="1" w:lastColumn="0" w:noHBand="0" w:noVBand="1"/>
      </w:tblPr>
      <w:tblGrid>
        <w:gridCol w:w="2899"/>
        <w:gridCol w:w="1701"/>
        <w:gridCol w:w="1701"/>
        <w:gridCol w:w="1701"/>
      </w:tblGrid>
      <w:tr w:rsidR="002824F9" w:rsidRPr="002824F9" w14:paraId="6C6209C4" w14:textId="77777777" w:rsidTr="00367D9A">
        <w:trPr>
          <w:jc w:val="center"/>
        </w:trPr>
        <w:tc>
          <w:tcPr>
            <w:tcW w:w="2899" w:type="dxa"/>
            <w:vAlign w:val="center"/>
          </w:tcPr>
          <w:p w14:paraId="1CD018F0" w14:textId="77777777" w:rsidR="002824F9" w:rsidRPr="002824F9" w:rsidRDefault="002824F9" w:rsidP="00367D9A">
            <w:pPr>
              <w:ind w:firstLineChars="0" w:firstLine="0"/>
              <w:jc w:val="center"/>
            </w:pPr>
            <w:r w:rsidRPr="002824F9">
              <w:rPr>
                <w:rFonts w:hint="eastAsia"/>
              </w:rPr>
              <w:t>事务隔离级别</w:t>
            </w:r>
          </w:p>
        </w:tc>
        <w:tc>
          <w:tcPr>
            <w:tcW w:w="1701" w:type="dxa"/>
            <w:vAlign w:val="center"/>
          </w:tcPr>
          <w:p w14:paraId="765980A2" w14:textId="580F5964" w:rsidR="002824F9" w:rsidRPr="002824F9" w:rsidRDefault="002824F9" w:rsidP="00367D9A">
            <w:pPr>
              <w:ind w:firstLineChars="0" w:firstLine="0"/>
              <w:jc w:val="center"/>
            </w:pPr>
            <w:r w:rsidRPr="002824F9">
              <w:rPr>
                <w:rFonts w:hint="eastAsia"/>
              </w:rPr>
              <w:t>脏读</w:t>
            </w:r>
          </w:p>
        </w:tc>
        <w:tc>
          <w:tcPr>
            <w:tcW w:w="1701" w:type="dxa"/>
            <w:vAlign w:val="center"/>
          </w:tcPr>
          <w:p w14:paraId="62A8B1B3" w14:textId="5FE52FF6" w:rsidR="002824F9" w:rsidRPr="002824F9" w:rsidRDefault="002824F9" w:rsidP="00367D9A">
            <w:pPr>
              <w:ind w:firstLineChars="0" w:firstLine="0"/>
              <w:jc w:val="center"/>
            </w:pPr>
            <w:r w:rsidRPr="002824F9">
              <w:rPr>
                <w:rFonts w:hint="eastAsia"/>
              </w:rPr>
              <w:t>不可重复读</w:t>
            </w:r>
          </w:p>
        </w:tc>
        <w:tc>
          <w:tcPr>
            <w:tcW w:w="1701" w:type="dxa"/>
            <w:vAlign w:val="center"/>
          </w:tcPr>
          <w:p w14:paraId="7CB5FAC3" w14:textId="77777777" w:rsidR="002824F9" w:rsidRPr="002824F9" w:rsidRDefault="002824F9" w:rsidP="00367D9A">
            <w:pPr>
              <w:ind w:firstLineChars="0" w:firstLine="0"/>
              <w:jc w:val="center"/>
            </w:pPr>
            <w:r w:rsidRPr="002824F9">
              <w:rPr>
                <w:rFonts w:hint="eastAsia"/>
              </w:rPr>
              <w:t>幻读</w:t>
            </w:r>
          </w:p>
        </w:tc>
      </w:tr>
      <w:tr w:rsidR="002824F9" w:rsidRPr="002824F9" w14:paraId="427F8F76" w14:textId="77777777" w:rsidTr="00367D9A">
        <w:trPr>
          <w:jc w:val="center"/>
        </w:trPr>
        <w:tc>
          <w:tcPr>
            <w:tcW w:w="2899" w:type="dxa"/>
            <w:vAlign w:val="center"/>
          </w:tcPr>
          <w:p w14:paraId="081D9905" w14:textId="77777777" w:rsidR="002824F9" w:rsidRPr="002824F9" w:rsidRDefault="002824F9" w:rsidP="00367D9A">
            <w:pPr>
              <w:ind w:firstLineChars="0" w:firstLine="0"/>
              <w:jc w:val="center"/>
            </w:pPr>
            <w:r w:rsidRPr="002824F9">
              <w:rPr>
                <w:rFonts w:hint="eastAsia"/>
              </w:rPr>
              <w:t>读未提交（</w:t>
            </w:r>
            <w:r w:rsidRPr="002824F9">
              <w:rPr>
                <w:rFonts w:hint="eastAsia"/>
              </w:rPr>
              <w:t>read-uncommitted</w:t>
            </w:r>
            <w:r w:rsidRPr="002824F9">
              <w:rPr>
                <w:rFonts w:hint="eastAsia"/>
              </w:rPr>
              <w:t>）</w:t>
            </w:r>
          </w:p>
        </w:tc>
        <w:tc>
          <w:tcPr>
            <w:tcW w:w="1701" w:type="dxa"/>
            <w:vAlign w:val="center"/>
          </w:tcPr>
          <w:p w14:paraId="72840F2F" w14:textId="766DDA03" w:rsidR="002824F9" w:rsidRPr="002824F9" w:rsidRDefault="002824F9" w:rsidP="00367D9A">
            <w:pPr>
              <w:ind w:firstLineChars="0" w:firstLine="0"/>
              <w:jc w:val="center"/>
            </w:pPr>
            <w:r w:rsidRPr="002824F9">
              <w:rPr>
                <w:rFonts w:hint="eastAsia"/>
              </w:rPr>
              <w:t>是</w:t>
            </w:r>
          </w:p>
        </w:tc>
        <w:tc>
          <w:tcPr>
            <w:tcW w:w="1701" w:type="dxa"/>
            <w:vAlign w:val="center"/>
          </w:tcPr>
          <w:p w14:paraId="4F476B05"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01E17CDB" w14:textId="77777777" w:rsidR="002824F9" w:rsidRPr="002824F9" w:rsidRDefault="002824F9" w:rsidP="00367D9A">
            <w:pPr>
              <w:ind w:firstLineChars="0" w:firstLine="0"/>
              <w:jc w:val="center"/>
            </w:pPr>
            <w:r w:rsidRPr="002824F9">
              <w:rPr>
                <w:rFonts w:hint="eastAsia"/>
              </w:rPr>
              <w:t>是</w:t>
            </w:r>
          </w:p>
        </w:tc>
      </w:tr>
      <w:tr w:rsidR="002824F9" w:rsidRPr="002824F9" w14:paraId="7D36878C" w14:textId="77777777" w:rsidTr="00367D9A">
        <w:trPr>
          <w:jc w:val="center"/>
        </w:trPr>
        <w:tc>
          <w:tcPr>
            <w:tcW w:w="2899" w:type="dxa"/>
            <w:vAlign w:val="center"/>
          </w:tcPr>
          <w:p w14:paraId="32AF7AA9" w14:textId="77777777" w:rsidR="002824F9" w:rsidRPr="002824F9" w:rsidRDefault="002824F9" w:rsidP="00367D9A">
            <w:pPr>
              <w:ind w:firstLineChars="0" w:firstLine="0"/>
              <w:jc w:val="center"/>
            </w:pPr>
            <w:r w:rsidRPr="002824F9">
              <w:rPr>
                <w:rFonts w:hint="eastAsia"/>
              </w:rPr>
              <w:t>不可重复读（</w:t>
            </w:r>
            <w:r w:rsidRPr="002824F9">
              <w:rPr>
                <w:rFonts w:hint="eastAsia"/>
              </w:rPr>
              <w:t>read-committed</w:t>
            </w:r>
            <w:r w:rsidRPr="002824F9">
              <w:rPr>
                <w:rFonts w:hint="eastAsia"/>
              </w:rPr>
              <w:t>）</w:t>
            </w:r>
          </w:p>
        </w:tc>
        <w:tc>
          <w:tcPr>
            <w:tcW w:w="1701" w:type="dxa"/>
            <w:vAlign w:val="center"/>
          </w:tcPr>
          <w:p w14:paraId="1101793E"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0094FCD2"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6EB3A7BA" w14:textId="77777777" w:rsidR="002824F9" w:rsidRPr="002824F9" w:rsidRDefault="002824F9" w:rsidP="00367D9A">
            <w:pPr>
              <w:ind w:firstLineChars="0" w:firstLine="0"/>
              <w:jc w:val="center"/>
            </w:pPr>
            <w:r w:rsidRPr="002824F9">
              <w:rPr>
                <w:rFonts w:hint="eastAsia"/>
              </w:rPr>
              <w:t>是</w:t>
            </w:r>
          </w:p>
        </w:tc>
      </w:tr>
      <w:tr w:rsidR="002824F9" w:rsidRPr="002824F9" w14:paraId="4638785C" w14:textId="77777777" w:rsidTr="00367D9A">
        <w:trPr>
          <w:jc w:val="center"/>
        </w:trPr>
        <w:tc>
          <w:tcPr>
            <w:tcW w:w="2899" w:type="dxa"/>
            <w:vAlign w:val="center"/>
          </w:tcPr>
          <w:p w14:paraId="2FFB10B4" w14:textId="77777777" w:rsidR="002824F9" w:rsidRPr="002824F9" w:rsidRDefault="002824F9" w:rsidP="00367D9A">
            <w:pPr>
              <w:ind w:firstLineChars="0" w:firstLine="0"/>
              <w:jc w:val="center"/>
            </w:pPr>
            <w:r w:rsidRPr="002824F9">
              <w:rPr>
                <w:rFonts w:hint="eastAsia"/>
              </w:rPr>
              <w:t>可重复读（</w:t>
            </w:r>
            <w:r w:rsidRPr="002824F9">
              <w:rPr>
                <w:rFonts w:hint="eastAsia"/>
              </w:rPr>
              <w:t>repeatable-read</w:t>
            </w:r>
            <w:r w:rsidRPr="002824F9">
              <w:rPr>
                <w:rFonts w:hint="eastAsia"/>
              </w:rPr>
              <w:t>）</w:t>
            </w:r>
          </w:p>
        </w:tc>
        <w:tc>
          <w:tcPr>
            <w:tcW w:w="1701" w:type="dxa"/>
            <w:vAlign w:val="center"/>
          </w:tcPr>
          <w:p w14:paraId="4DBC9332"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5667BBC8"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649BC098" w14:textId="77777777" w:rsidR="002824F9" w:rsidRPr="002824F9" w:rsidRDefault="002824F9" w:rsidP="00367D9A">
            <w:pPr>
              <w:ind w:firstLineChars="0" w:firstLine="0"/>
              <w:jc w:val="center"/>
            </w:pPr>
            <w:r w:rsidRPr="002824F9">
              <w:rPr>
                <w:rFonts w:hint="eastAsia"/>
              </w:rPr>
              <w:t>是</w:t>
            </w:r>
          </w:p>
        </w:tc>
      </w:tr>
      <w:tr w:rsidR="002824F9" w:rsidRPr="002824F9" w14:paraId="02421BF3" w14:textId="77777777" w:rsidTr="00367D9A">
        <w:trPr>
          <w:jc w:val="center"/>
        </w:trPr>
        <w:tc>
          <w:tcPr>
            <w:tcW w:w="2899" w:type="dxa"/>
            <w:vAlign w:val="center"/>
          </w:tcPr>
          <w:p w14:paraId="7F6E45E6" w14:textId="77777777" w:rsidR="002824F9" w:rsidRPr="002824F9" w:rsidRDefault="002824F9" w:rsidP="00367D9A">
            <w:pPr>
              <w:ind w:firstLineChars="0" w:firstLine="0"/>
              <w:jc w:val="center"/>
            </w:pPr>
            <w:r w:rsidRPr="002824F9">
              <w:rPr>
                <w:rFonts w:hint="eastAsia"/>
              </w:rPr>
              <w:t>串行化（</w:t>
            </w:r>
            <w:r w:rsidRPr="002824F9">
              <w:rPr>
                <w:rFonts w:hint="eastAsia"/>
              </w:rPr>
              <w:t>serializable</w:t>
            </w:r>
            <w:r w:rsidRPr="002824F9">
              <w:rPr>
                <w:rFonts w:hint="eastAsia"/>
              </w:rPr>
              <w:t>）</w:t>
            </w:r>
          </w:p>
        </w:tc>
        <w:tc>
          <w:tcPr>
            <w:tcW w:w="1701" w:type="dxa"/>
            <w:vAlign w:val="center"/>
          </w:tcPr>
          <w:p w14:paraId="447C78A6"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762D47F3"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422E38B4" w14:textId="77777777" w:rsidR="002824F9" w:rsidRPr="002824F9" w:rsidRDefault="002824F9" w:rsidP="00367D9A">
            <w:pPr>
              <w:ind w:firstLineChars="0" w:firstLine="0"/>
              <w:jc w:val="center"/>
            </w:pPr>
            <w:r w:rsidRPr="002824F9">
              <w:rPr>
                <w:rFonts w:hint="eastAsia"/>
              </w:rPr>
              <w:t>否</w:t>
            </w:r>
          </w:p>
        </w:tc>
      </w:tr>
    </w:tbl>
    <w:p w14:paraId="321573CA" w14:textId="77777777" w:rsidR="002824F9" w:rsidRDefault="002824F9" w:rsidP="002824F9">
      <w:pPr>
        <w:ind w:firstLine="480"/>
      </w:pPr>
      <w:r>
        <w:rPr>
          <w:rFonts w:hint="eastAsia"/>
        </w:rPr>
        <w:t>mysql</w:t>
      </w:r>
      <w:r>
        <w:rPr>
          <w:rFonts w:hint="eastAsia"/>
        </w:rPr>
        <w:t>默认的事务隔离级别为</w:t>
      </w:r>
      <w:r>
        <w:rPr>
          <w:rFonts w:hint="eastAsia"/>
        </w:rPr>
        <w:t>repeatable-read</w:t>
      </w:r>
    </w:p>
    <w:p w14:paraId="6662143C" w14:textId="2904A407" w:rsidR="009C0F8D" w:rsidRPr="009C0F8D" w:rsidRDefault="00CB5A06" w:rsidP="009C0F8D">
      <w:pPr>
        <w:pStyle w:val="4"/>
      </w:pPr>
      <w:r>
        <w:rPr>
          <w:rFonts w:hint="eastAsia"/>
        </w:rPr>
        <w:t>优化</w:t>
      </w:r>
      <w:bookmarkEnd w:id="689"/>
    </w:p>
    <w:p w14:paraId="76D01F1D" w14:textId="77777777" w:rsidR="00AC3AB3" w:rsidRDefault="00AC3AB3" w:rsidP="009C0F8D">
      <w:pPr>
        <w:pStyle w:val="5"/>
      </w:pPr>
      <w:bookmarkStart w:id="690" w:name="_Toc5918278"/>
      <w:r w:rsidRPr="00FF65E8">
        <w:rPr>
          <w:rFonts w:hint="eastAsia"/>
        </w:rPr>
        <w:t>优化数据库方法</w:t>
      </w:r>
      <w:bookmarkEnd w:id="690"/>
    </w:p>
    <w:p w14:paraId="294695AC" w14:textId="77777777" w:rsidR="009D2D5E" w:rsidRPr="009D2D5E" w:rsidRDefault="009D2D5E" w:rsidP="00E27BE8">
      <w:pPr>
        <w:ind w:firstLine="480"/>
      </w:pPr>
      <w:r>
        <w:t>先说如何用慢查询定位问题</w:t>
      </w:r>
      <w:r>
        <w:rPr>
          <w:rFonts w:hint="eastAsia"/>
        </w:rPr>
        <w:t>。</w:t>
      </w:r>
      <w:r>
        <w:t>然后再进行</w:t>
      </w:r>
      <w:r>
        <w:rPr>
          <w:rFonts w:hint="eastAsia"/>
        </w:rPr>
        <w:t>索引，</w:t>
      </w:r>
      <w:r>
        <w:t>挑优</w:t>
      </w:r>
      <w:r>
        <w:rPr>
          <w:rFonts w:hint="eastAsia"/>
        </w:rPr>
        <w:t>。</w:t>
      </w:r>
    </w:p>
    <w:p w14:paraId="13E89DF6" w14:textId="77777777" w:rsidR="00AC3AB3" w:rsidRDefault="00AC3AB3" w:rsidP="00E27BE8">
      <w:pPr>
        <w:ind w:firstLine="480"/>
      </w:pPr>
      <w:r>
        <w:rPr>
          <w:rFonts w:hint="eastAsia"/>
        </w:rPr>
        <w:t>Mysql</w:t>
      </w:r>
      <w:r>
        <w:rPr>
          <w:rFonts w:hint="eastAsia"/>
        </w:rPr>
        <w:t>的优化主要就在于：索引的优化，</w:t>
      </w:r>
      <w:r>
        <w:rPr>
          <w:rFonts w:hint="eastAsia"/>
        </w:rPr>
        <w:t>sql</w:t>
      </w:r>
      <w:r>
        <w:rPr>
          <w:rFonts w:hint="eastAsia"/>
        </w:rPr>
        <w:t>语句的优化，表的优化，在高并发网络环境下，除了优化数据库外，还会涉及到分布式缓存，</w:t>
      </w:r>
      <w:r>
        <w:rPr>
          <w:rFonts w:hint="eastAsia"/>
        </w:rPr>
        <w:t>CDN</w:t>
      </w:r>
      <w:r>
        <w:rPr>
          <w:rFonts w:hint="eastAsia"/>
        </w:rPr>
        <w:t>，数据库读写分离等高并发优化技术。</w:t>
      </w:r>
    </w:p>
    <w:p w14:paraId="5E009BDD" w14:textId="77777777" w:rsidR="00AC3AB3" w:rsidRDefault="00AC3AB3" w:rsidP="00E27BE8">
      <w:pPr>
        <w:ind w:firstLine="480"/>
      </w:pPr>
      <w:r>
        <w:rPr>
          <w:rFonts w:hint="eastAsia"/>
        </w:rPr>
        <w:t>最好是按照以下顺序优化：</w:t>
      </w:r>
    </w:p>
    <w:p w14:paraId="586861A6" w14:textId="77777777" w:rsidR="00AC3AB3" w:rsidRDefault="00AC3AB3" w:rsidP="00E27BE8">
      <w:pPr>
        <w:ind w:firstLine="480"/>
      </w:pPr>
      <w:r>
        <w:rPr>
          <w:rFonts w:hint="eastAsia"/>
        </w:rPr>
        <w:t>1.SQL</w:t>
      </w:r>
      <w:r>
        <w:rPr>
          <w:rFonts w:hint="eastAsia"/>
        </w:rPr>
        <w:t>语句及索引的优化</w:t>
      </w:r>
    </w:p>
    <w:p w14:paraId="3776FA84" w14:textId="77777777" w:rsidR="00AC3AB3" w:rsidRDefault="00AC3AB3" w:rsidP="00E27BE8">
      <w:pPr>
        <w:ind w:firstLine="480"/>
      </w:pPr>
      <w:r>
        <w:rPr>
          <w:rFonts w:hint="eastAsia"/>
        </w:rPr>
        <w:t>2.</w:t>
      </w:r>
      <w:r>
        <w:rPr>
          <w:rFonts w:hint="eastAsia"/>
        </w:rPr>
        <w:t>数据库表结构的优化</w:t>
      </w:r>
    </w:p>
    <w:p w14:paraId="6A75724B" w14:textId="77777777" w:rsidR="00AC3AB3" w:rsidRDefault="00AC3AB3" w:rsidP="00E27BE8">
      <w:pPr>
        <w:ind w:firstLine="480"/>
      </w:pPr>
      <w:r>
        <w:rPr>
          <w:rFonts w:hint="eastAsia"/>
        </w:rPr>
        <w:t>3.</w:t>
      </w:r>
      <w:r>
        <w:rPr>
          <w:rFonts w:hint="eastAsia"/>
        </w:rPr>
        <w:t>系统配置的优化</w:t>
      </w:r>
    </w:p>
    <w:p w14:paraId="36AE8701" w14:textId="77777777" w:rsidR="00AC3AB3" w:rsidRDefault="00AC3AB3" w:rsidP="00E27BE8">
      <w:pPr>
        <w:ind w:firstLine="480"/>
      </w:pPr>
      <w:r>
        <w:rPr>
          <w:rFonts w:hint="eastAsia"/>
        </w:rPr>
        <w:t>4.</w:t>
      </w:r>
      <w:r>
        <w:rPr>
          <w:rFonts w:hint="eastAsia"/>
        </w:rPr>
        <w:t>硬件的优化</w:t>
      </w:r>
    </w:p>
    <w:p w14:paraId="607E1072" w14:textId="77777777" w:rsidR="00AC3AB3" w:rsidRPr="00DA0C6B" w:rsidRDefault="00AC3AB3" w:rsidP="00C92112">
      <w:pPr>
        <w:pStyle w:val="af"/>
        <w:numPr>
          <w:ilvl w:val="0"/>
          <w:numId w:val="72"/>
        </w:numPr>
        <w:spacing w:after="0"/>
        <w:ind w:firstLineChars="0"/>
        <w:contextualSpacing/>
      </w:pPr>
      <w:r w:rsidRPr="00DA0C6B">
        <w:t>表的设计合理化</w:t>
      </w:r>
      <w:r w:rsidRPr="00DA0C6B">
        <w:t>(</w:t>
      </w:r>
      <w:r w:rsidRPr="00DA0C6B">
        <w:t>符合</w:t>
      </w:r>
      <w:r w:rsidRPr="00DA0C6B">
        <w:t>3NF)</w:t>
      </w:r>
    </w:p>
    <w:p w14:paraId="5F49D282" w14:textId="77777777" w:rsidR="00AC3AB3" w:rsidRDefault="00AC3AB3" w:rsidP="00C92112">
      <w:pPr>
        <w:pStyle w:val="af"/>
        <w:numPr>
          <w:ilvl w:val="0"/>
          <w:numId w:val="72"/>
        </w:numPr>
        <w:spacing w:after="0"/>
        <w:ind w:firstLineChars="0"/>
        <w:contextualSpacing/>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2E1DB10D" w14:textId="77777777" w:rsidR="00AC3AB3" w:rsidRDefault="00AC3AB3" w:rsidP="00E27BE8">
      <w:pPr>
        <w:ind w:firstLine="480"/>
      </w:pPr>
      <w:r>
        <w:rPr>
          <w:rFonts w:hint="eastAsia"/>
        </w:rPr>
        <w:t>索引优化</w:t>
      </w:r>
    </w:p>
    <w:p w14:paraId="441E01CF" w14:textId="77777777" w:rsidR="00AC3AB3" w:rsidRDefault="00AC3AB3" w:rsidP="00E27BE8">
      <w:pPr>
        <w:ind w:firstLine="480"/>
      </w:pPr>
      <w:r>
        <w:rPr>
          <w:rFonts w:hint="eastAsia"/>
        </w:rPr>
        <w:t>1.</w:t>
      </w:r>
      <w:r>
        <w:rPr>
          <w:rFonts w:hint="eastAsia"/>
        </w:rPr>
        <w:t>索引</w:t>
      </w:r>
    </w:p>
    <w:p w14:paraId="4E3843FB" w14:textId="77777777" w:rsidR="00AC3AB3" w:rsidRDefault="00AC3AB3" w:rsidP="00E27BE8">
      <w:pPr>
        <w:ind w:firstLine="480"/>
      </w:pPr>
      <w:r>
        <w:rPr>
          <w:rFonts w:hint="eastAsia"/>
        </w:rPr>
        <w:t>一般的应用系统，读写比例在</w:t>
      </w:r>
      <w:r>
        <w:rPr>
          <w:rFonts w:hint="eastAsia"/>
        </w:rPr>
        <w:t>10</w:t>
      </w:r>
      <w:r>
        <w:rPr>
          <w:rFonts w:hint="eastAsia"/>
        </w:rPr>
        <w:t>：</w:t>
      </w:r>
      <w:r>
        <w:rPr>
          <w:rFonts w:hint="eastAsia"/>
        </w:rPr>
        <w:t>1</w:t>
      </w:r>
      <w:r>
        <w:rPr>
          <w:rFonts w:hint="eastAsia"/>
        </w:rPr>
        <w:t>左右，而且插入操作和一般的更新操作很少出现性能问题，在生产环境中，我们遇到最多的也是最容易出现问题的，还是一些复杂的查询操作，因此对查询语句的优化是重中之重，加速查询最好的方法就是索引。</w:t>
      </w:r>
    </w:p>
    <w:p w14:paraId="5F94CF98" w14:textId="77777777" w:rsidR="00AC3AB3" w:rsidRPr="003D3D1C" w:rsidRDefault="00AC3AB3" w:rsidP="00E27BE8">
      <w:pPr>
        <w:ind w:firstLine="480"/>
      </w:pPr>
      <w:r>
        <w:rPr>
          <w:rFonts w:hint="eastAsia"/>
        </w:rPr>
        <w:t>索引：简单的说，相当于图书的目录，可以帮助用户快速的找到需要的内容。</w:t>
      </w:r>
    </w:p>
    <w:p w14:paraId="6AECEB22" w14:textId="77777777" w:rsidR="00AC3AB3" w:rsidRDefault="00AC3AB3" w:rsidP="00E27BE8">
      <w:pPr>
        <w:ind w:firstLine="480"/>
      </w:pPr>
      <w:r>
        <w:rPr>
          <w:rFonts w:hint="eastAsia"/>
        </w:rPr>
        <w:t>在</w:t>
      </w:r>
      <w:r>
        <w:rPr>
          <w:rFonts w:hint="eastAsia"/>
        </w:rPr>
        <w:t>MySQL</w:t>
      </w:r>
      <w:r>
        <w:rPr>
          <w:rFonts w:hint="eastAsia"/>
        </w:rPr>
        <w:t>中也叫做“键”，是存储引擎用于快速找到记录的一种数据结构。能够大大提高查询效率。特别是当数据量非常大，查询涉及多个表时，使用索引往往能使查询速度加快成千上万倍。</w:t>
      </w:r>
    </w:p>
    <w:p w14:paraId="1E056D4B" w14:textId="77777777" w:rsidR="00AC3AB3" w:rsidRDefault="00AC3AB3" w:rsidP="00E27BE8">
      <w:pPr>
        <w:ind w:firstLine="480"/>
      </w:pPr>
      <w:r>
        <w:rPr>
          <w:rFonts w:hint="eastAsia"/>
        </w:rPr>
        <w:lastRenderedPageBreak/>
        <w:t>总结：索引的目的在于提高查询效率，与我们查询图书所用的目录是一个道理：先定位到章，然后定位到该章下的一个小结，然后找到页数。相似的例子还有：查字典，查地图等。</w:t>
      </w:r>
    </w:p>
    <w:p w14:paraId="513E8620" w14:textId="77777777" w:rsidR="00AC3AB3" w:rsidRDefault="00AC3AB3" w:rsidP="00E27BE8">
      <w:pPr>
        <w:ind w:firstLine="480"/>
      </w:pPr>
      <w:r>
        <w:rPr>
          <w:rFonts w:hint="eastAsia"/>
        </w:rPr>
        <w:t>2.</w:t>
      </w:r>
      <w:r>
        <w:rPr>
          <w:rFonts w:hint="eastAsia"/>
        </w:rPr>
        <w:t>索引类型</w:t>
      </w:r>
    </w:p>
    <w:p w14:paraId="66AC5616" w14:textId="77777777" w:rsidR="00AC3AB3" w:rsidRDefault="00AC3AB3" w:rsidP="00E27BE8">
      <w:pPr>
        <w:ind w:firstLine="480"/>
      </w:pPr>
      <w:r>
        <w:rPr>
          <w:rFonts w:hint="eastAsia"/>
        </w:rPr>
        <w:t>普通索引</w:t>
      </w:r>
    </w:p>
    <w:p w14:paraId="7C6F695F" w14:textId="77777777" w:rsidR="00AC3AB3" w:rsidRDefault="00AC3AB3" w:rsidP="00E27BE8">
      <w:pPr>
        <w:ind w:firstLine="480"/>
      </w:pPr>
      <w:r>
        <w:rPr>
          <w:rFonts w:hint="eastAsia"/>
        </w:rPr>
        <w:t>是最基本的索引，它没有任何限制。</w:t>
      </w:r>
    </w:p>
    <w:p w14:paraId="592A6A7B" w14:textId="77777777" w:rsidR="00AC3AB3" w:rsidRDefault="00AC3AB3" w:rsidP="00E27BE8">
      <w:pPr>
        <w:ind w:firstLine="480"/>
      </w:pPr>
      <w:r>
        <w:rPr>
          <w:rFonts w:hint="eastAsia"/>
        </w:rPr>
        <w:t>唯一索引</w:t>
      </w:r>
    </w:p>
    <w:p w14:paraId="4B43CC05" w14:textId="77777777" w:rsidR="00AC3AB3" w:rsidRDefault="00AC3AB3" w:rsidP="00E27BE8">
      <w:pPr>
        <w:ind w:firstLine="480"/>
      </w:pPr>
      <w:r>
        <w:rPr>
          <w:rFonts w:hint="eastAsia"/>
        </w:rPr>
        <w:t>与前面的普通索引类似，不同的就是：索引列的值必须唯一，但允许有空值。如果是组合索引，则列值的组合必须唯一。</w:t>
      </w:r>
    </w:p>
    <w:p w14:paraId="02F6C5C5" w14:textId="77777777" w:rsidR="00AC3AB3" w:rsidRDefault="00AC3AB3" w:rsidP="00E27BE8">
      <w:pPr>
        <w:ind w:firstLine="480"/>
      </w:pPr>
      <w:r>
        <w:rPr>
          <w:rFonts w:hint="eastAsia"/>
        </w:rPr>
        <w:t>组合索引</w:t>
      </w:r>
    </w:p>
    <w:p w14:paraId="500DC3E6" w14:textId="77777777" w:rsidR="00AC3AB3" w:rsidRDefault="00AC3AB3" w:rsidP="00E27BE8">
      <w:pPr>
        <w:ind w:firstLine="480"/>
      </w:pPr>
      <w:r>
        <w:rPr>
          <w:rFonts w:hint="eastAsia"/>
        </w:rPr>
        <w:t>指多个字段上创建的索引，只有在查询条件中使用了创建索引时的第一个字段，索引才会被使用。</w:t>
      </w:r>
    </w:p>
    <w:p w14:paraId="3B212447" w14:textId="77777777" w:rsidR="00AC3AB3" w:rsidRDefault="00AC3AB3" w:rsidP="00E27BE8">
      <w:pPr>
        <w:ind w:firstLine="480"/>
      </w:pPr>
      <w:r>
        <w:rPr>
          <w:rFonts w:hint="eastAsia"/>
        </w:rPr>
        <w:t>主键索引</w:t>
      </w:r>
    </w:p>
    <w:p w14:paraId="01797A7C" w14:textId="77777777" w:rsidR="00AC3AB3" w:rsidRDefault="00AC3AB3" w:rsidP="00E27BE8">
      <w:pPr>
        <w:ind w:firstLine="480"/>
      </w:pPr>
      <w:r>
        <w:rPr>
          <w:rFonts w:hint="eastAsia"/>
        </w:rPr>
        <w:t>是一种特殊的唯一索引，一个表只能有一个主键，不允许有空值。一般是在建表的时候同时创建主键索引</w:t>
      </w:r>
    </w:p>
    <w:p w14:paraId="2C5C8D7D" w14:textId="77777777" w:rsidR="00AC3AB3" w:rsidRDefault="00AC3AB3" w:rsidP="00E27BE8">
      <w:pPr>
        <w:ind w:firstLine="480"/>
      </w:pPr>
      <w:r>
        <w:rPr>
          <w:rFonts w:hint="eastAsia"/>
        </w:rPr>
        <w:t>全文索引</w:t>
      </w:r>
    </w:p>
    <w:p w14:paraId="75ACAEDA" w14:textId="77777777" w:rsidR="00AC3AB3" w:rsidRDefault="00AC3AB3" w:rsidP="00E27BE8">
      <w:pPr>
        <w:ind w:firstLine="480"/>
      </w:pPr>
      <w:r>
        <w:rPr>
          <w:rFonts w:hint="eastAsia"/>
        </w:rPr>
        <w:t>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它可以在</w:t>
      </w:r>
      <w:r>
        <w:rPr>
          <w:rFonts w:hint="eastAsia"/>
        </w:rPr>
        <w:t>create table</w:t>
      </w:r>
      <w:r>
        <w:rPr>
          <w:rFonts w:hint="eastAsia"/>
        </w:rPr>
        <w:t>，</w:t>
      </w:r>
      <w:r>
        <w:rPr>
          <w:rFonts w:hint="eastAsia"/>
        </w:rPr>
        <w:t xml:space="preserve">alter table </w:t>
      </w:r>
      <w:r>
        <w:rPr>
          <w:rFonts w:hint="eastAsia"/>
        </w:rPr>
        <w:t>，</w:t>
      </w:r>
      <w:r>
        <w:rPr>
          <w:rFonts w:hint="eastAsia"/>
        </w:rPr>
        <w:t>create index</w:t>
      </w:r>
      <w:r>
        <w:rPr>
          <w:rFonts w:hint="eastAsia"/>
        </w:rPr>
        <w:t>使用，不过目前只有</w:t>
      </w:r>
      <w:r>
        <w:rPr>
          <w:rFonts w:hint="eastAsia"/>
        </w:rPr>
        <w:t>char</w:t>
      </w:r>
      <w:r>
        <w:rPr>
          <w:rFonts w:hint="eastAsia"/>
        </w:rPr>
        <w:t>、</w:t>
      </w:r>
      <w:r>
        <w:rPr>
          <w:rFonts w:hint="eastAsia"/>
        </w:rPr>
        <w:t>varchar</w:t>
      </w:r>
      <w:r>
        <w:rPr>
          <w:rFonts w:hint="eastAsia"/>
        </w:rPr>
        <w:t>，</w:t>
      </w:r>
      <w:r>
        <w:rPr>
          <w:rFonts w:hint="eastAsia"/>
        </w:rPr>
        <w:t xml:space="preserve">text </w:t>
      </w:r>
      <w:r>
        <w:rPr>
          <w:rFonts w:hint="eastAsia"/>
        </w:rPr>
        <w:t>列上可以创建全文索引。值得一提的是，在数据量较大时候，现将数据放入一个没有全局索引的表中，然后再用</w:t>
      </w:r>
      <w:r>
        <w:rPr>
          <w:rFonts w:hint="eastAsia"/>
        </w:rPr>
        <w:t>CREATE index</w:t>
      </w:r>
      <w:r>
        <w:rPr>
          <w:rFonts w:hint="eastAsia"/>
        </w:rPr>
        <w:t>创建</w:t>
      </w:r>
      <w:r>
        <w:rPr>
          <w:rFonts w:hint="eastAsia"/>
        </w:rPr>
        <w:t>fulltext</w:t>
      </w:r>
      <w:r>
        <w:rPr>
          <w:rFonts w:hint="eastAsia"/>
        </w:rPr>
        <w:t>索引，要比先为一张表建立</w:t>
      </w:r>
      <w:r>
        <w:rPr>
          <w:rFonts w:hint="eastAsia"/>
        </w:rPr>
        <w:t>fulltext</w:t>
      </w:r>
      <w:r>
        <w:rPr>
          <w:rFonts w:hint="eastAsia"/>
        </w:rPr>
        <w:t>然后再将数据写入的速度快很多。</w:t>
      </w:r>
    </w:p>
    <w:p w14:paraId="7CBCE09C" w14:textId="77777777" w:rsidR="00AC3AB3" w:rsidRDefault="00AC3AB3" w:rsidP="00E27BE8">
      <w:pPr>
        <w:ind w:firstLine="480"/>
      </w:pPr>
      <w:r>
        <w:rPr>
          <w:rFonts w:hint="eastAsia"/>
        </w:rPr>
        <w:t>3.</w:t>
      </w:r>
      <w:r>
        <w:rPr>
          <w:rFonts w:hint="eastAsia"/>
        </w:rPr>
        <w:t>索引优化</w:t>
      </w:r>
    </w:p>
    <w:p w14:paraId="7501A932" w14:textId="77777777" w:rsidR="00AC3AB3" w:rsidRDefault="00AC3AB3" w:rsidP="00E27BE8">
      <w:pPr>
        <w:ind w:firstLine="480"/>
      </w:pPr>
      <w:r>
        <w:rPr>
          <w:rFonts w:hint="eastAsia"/>
        </w:rPr>
        <w:t>只要列中含有</w:t>
      </w:r>
      <w:r>
        <w:rPr>
          <w:rFonts w:hint="eastAsia"/>
        </w:rPr>
        <w:t>NULL</w:t>
      </w:r>
      <w:r>
        <w:rPr>
          <w:rFonts w:hint="eastAsia"/>
        </w:rPr>
        <w:t>值，就最好不要在此例设置索引，复合索引如果有</w:t>
      </w:r>
      <w:r>
        <w:rPr>
          <w:rFonts w:hint="eastAsia"/>
        </w:rPr>
        <w:t>NULL</w:t>
      </w:r>
      <w:r>
        <w:rPr>
          <w:rFonts w:hint="eastAsia"/>
        </w:rPr>
        <w:t>值，此列在使用时也不会使用索引</w:t>
      </w:r>
    </w:p>
    <w:p w14:paraId="5BC4CBFD" w14:textId="77777777" w:rsidR="00AC3AB3" w:rsidRDefault="00AC3AB3" w:rsidP="00E27BE8">
      <w:pPr>
        <w:ind w:firstLine="480"/>
      </w:pPr>
      <w:r>
        <w:rPr>
          <w:rFonts w:hint="eastAsia"/>
        </w:rPr>
        <w:t>尽量使用短索引，如果可以，应该制定一个前缀长度</w:t>
      </w:r>
    </w:p>
    <w:p w14:paraId="27D2873F" w14:textId="77777777" w:rsidR="00AC3AB3" w:rsidRDefault="00AC3AB3" w:rsidP="00E27BE8">
      <w:pPr>
        <w:ind w:firstLine="480"/>
      </w:pPr>
      <w:r>
        <w:rPr>
          <w:rFonts w:hint="eastAsia"/>
        </w:rPr>
        <w:t>对于经常在</w:t>
      </w:r>
      <w:r>
        <w:rPr>
          <w:rFonts w:hint="eastAsia"/>
        </w:rPr>
        <w:t>where</w:t>
      </w:r>
      <w:r>
        <w:rPr>
          <w:rFonts w:hint="eastAsia"/>
        </w:rPr>
        <w:t>子句使用的列，最好设置索引，这样会加快查找速度</w:t>
      </w:r>
    </w:p>
    <w:p w14:paraId="529B49A9" w14:textId="77777777" w:rsidR="00AC3AB3" w:rsidRDefault="00AC3AB3" w:rsidP="00E27BE8">
      <w:pPr>
        <w:ind w:firstLine="480"/>
      </w:pPr>
      <w:r>
        <w:rPr>
          <w:rFonts w:hint="eastAsia"/>
        </w:rPr>
        <w:t>对于有多个列</w:t>
      </w:r>
      <w:r>
        <w:rPr>
          <w:rFonts w:hint="eastAsia"/>
        </w:rPr>
        <w:t>where</w:t>
      </w:r>
      <w:r>
        <w:rPr>
          <w:rFonts w:hint="eastAsia"/>
        </w:rPr>
        <w:t>或者</w:t>
      </w:r>
      <w:r>
        <w:rPr>
          <w:rFonts w:hint="eastAsia"/>
        </w:rPr>
        <w:t>order by</w:t>
      </w:r>
      <w:r>
        <w:rPr>
          <w:rFonts w:hint="eastAsia"/>
        </w:rPr>
        <w:t>子句的，应该建立复合索引</w:t>
      </w:r>
    </w:p>
    <w:p w14:paraId="2A65C711" w14:textId="77777777" w:rsidR="00AC3AB3" w:rsidRDefault="00AC3AB3" w:rsidP="00E27BE8">
      <w:pPr>
        <w:ind w:firstLine="480"/>
      </w:pPr>
      <w:r>
        <w:rPr>
          <w:rFonts w:hint="eastAsia"/>
        </w:rPr>
        <w:t>对于</w:t>
      </w:r>
      <w:r>
        <w:rPr>
          <w:rFonts w:hint="eastAsia"/>
        </w:rPr>
        <w:t>like</w:t>
      </w:r>
      <w:r>
        <w:rPr>
          <w:rFonts w:hint="eastAsia"/>
        </w:rPr>
        <w:t>语句，以</w:t>
      </w:r>
      <w:r>
        <w:rPr>
          <w:rFonts w:hint="eastAsia"/>
        </w:rPr>
        <w:t>%</w:t>
      </w:r>
      <w:r>
        <w:rPr>
          <w:rFonts w:hint="eastAsia"/>
        </w:rPr>
        <w:t>或者‘</w:t>
      </w:r>
      <w:r>
        <w:rPr>
          <w:rFonts w:hint="eastAsia"/>
        </w:rPr>
        <w:t>-</w:t>
      </w:r>
      <w:r>
        <w:rPr>
          <w:rFonts w:hint="eastAsia"/>
        </w:rPr>
        <w:t>’开头的不会使用索引，以</w:t>
      </w:r>
      <w:r>
        <w:rPr>
          <w:rFonts w:hint="eastAsia"/>
        </w:rPr>
        <w:t>%</w:t>
      </w:r>
      <w:r>
        <w:rPr>
          <w:rFonts w:hint="eastAsia"/>
        </w:rPr>
        <w:t>结尾会使用索引</w:t>
      </w:r>
    </w:p>
    <w:p w14:paraId="1D929585" w14:textId="77777777" w:rsidR="00AC3AB3" w:rsidRDefault="00AC3AB3" w:rsidP="00E27BE8">
      <w:pPr>
        <w:ind w:firstLine="480"/>
      </w:pPr>
      <w:r>
        <w:rPr>
          <w:rFonts w:hint="eastAsia"/>
        </w:rPr>
        <w:t>尽量不要在列上进行运算（函数操作和表达式操作）</w:t>
      </w:r>
    </w:p>
    <w:p w14:paraId="1B7EC797" w14:textId="77777777" w:rsidR="00AC3AB3" w:rsidRDefault="00AC3AB3" w:rsidP="00E27BE8">
      <w:pPr>
        <w:ind w:firstLine="480"/>
      </w:pPr>
      <w:r>
        <w:rPr>
          <w:rFonts w:hint="eastAsia"/>
        </w:rPr>
        <w:t>尽量不要使用</w:t>
      </w:r>
      <w:r>
        <w:rPr>
          <w:rFonts w:hint="eastAsia"/>
        </w:rPr>
        <w:t>not in</w:t>
      </w:r>
      <w:r>
        <w:rPr>
          <w:rFonts w:hint="eastAsia"/>
        </w:rPr>
        <w:t>和</w:t>
      </w:r>
      <w:r>
        <w:rPr>
          <w:rFonts w:hint="eastAsia"/>
        </w:rPr>
        <w:t>&lt;&gt;</w:t>
      </w:r>
      <w:r>
        <w:rPr>
          <w:rFonts w:hint="eastAsia"/>
        </w:rPr>
        <w:t>操作</w:t>
      </w:r>
    </w:p>
    <w:p w14:paraId="69BBAF24" w14:textId="77777777" w:rsidR="00AC3AB3" w:rsidRDefault="00AC3AB3" w:rsidP="00C92112">
      <w:pPr>
        <w:pStyle w:val="af"/>
        <w:numPr>
          <w:ilvl w:val="0"/>
          <w:numId w:val="72"/>
        </w:numPr>
        <w:spacing w:after="0"/>
        <w:ind w:firstLineChars="0"/>
        <w:contextualSpacing/>
      </w:pPr>
      <w:r>
        <w:t>SQL</w:t>
      </w:r>
      <w:r>
        <w:rPr>
          <w:rFonts w:hint="eastAsia"/>
        </w:rPr>
        <w:t>语句</w:t>
      </w:r>
      <w:r>
        <w:t>优化</w:t>
      </w:r>
    </w:p>
    <w:p w14:paraId="603AD643" w14:textId="77777777" w:rsidR="00AC3AB3" w:rsidRDefault="00AC3AB3" w:rsidP="009C0F8D">
      <w:pPr>
        <w:spacing w:after="0"/>
        <w:ind w:left="420" w:firstLineChars="0" w:firstLine="360"/>
        <w:contextualSpacing/>
      </w:pPr>
      <w:r>
        <w:rPr>
          <w:rFonts w:hint="eastAsia"/>
        </w:rPr>
        <w:t>选取最适用的字段属性，尽可能减少定义字段宽度，尽量把字段设置</w:t>
      </w:r>
      <w:r>
        <w:rPr>
          <w:rFonts w:hint="eastAsia"/>
        </w:rPr>
        <w:t>NOTNULL</w:t>
      </w:r>
      <w:r>
        <w:rPr>
          <w:rFonts w:hint="eastAsia"/>
        </w:rPr>
        <w:t>，例如’省份’、’性别’最好适用</w:t>
      </w:r>
      <w:r>
        <w:rPr>
          <w:rFonts w:hint="eastAsia"/>
        </w:rPr>
        <w:t>ENUM</w:t>
      </w:r>
    </w:p>
    <w:p w14:paraId="4C3AAE8B" w14:textId="77777777" w:rsidR="00AC3AB3" w:rsidRDefault="00AC3AB3" w:rsidP="009C0F8D">
      <w:pPr>
        <w:spacing w:after="0"/>
        <w:ind w:left="780" w:firstLineChars="0" w:firstLine="60"/>
        <w:contextualSpacing/>
      </w:pPr>
      <w:r>
        <w:rPr>
          <w:rFonts w:hint="eastAsia"/>
        </w:rPr>
        <w:t>使用连接</w:t>
      </w:r>
      <w:r>
        <w:rPr>
          <w:rFonts w:hint="eastAsia"/>
        </w:rPr>
        <w:t>(JOIN)</w:t>
      </w:r>
      <w:r>
        <w:rPr>
          <w:rFonts w:hint="eastAsia"/>
        </w:rPr>
        <w:t>来代替子查询</w:t>
      </w:r>
    </w:p>
    <w:p w14:paraId="0246DB0C" w14:textId="77777777" w:rsidR="00AC3AB3" w:rsidRDefault="00AC3AB3" w:rsidP="009C0F8D">
      <w:pPr>
        <w:spacing w:after="0"/>
        <w:ind w:left="720" w:firstLineChars="0" w:firstLine="120"/>
        <w:contextualSpacing/>
      </w:pPr>
      <w:r>
        <w:rPr>
          <w:rFonts w:hint="eastAsia"/>
        </w:rPr>
        <w:t>适用联合</w:t>
      </w:r>
      <w:r>
        <w:rPr>
          <w:rFonts w:hint="eastAsia"/>
        </w:rPr>
        <w:t>(UNION)</w:t>
      </w:r>
      <w:r>
        <w:rPr>
          <w:rFonts w:hint="eastAsia"/>
        </w:rPr>
        <w:t>来代替手动创建的临时表</w:t>
      </w:r>
    </w:p>
    <w:p w14:paraId="734E18F3" w14:textId="77777777" w:rsidR="00AC3AB3" w:rsidRDefault="00AC3AB3" w:rsidP="00C92112">
      <w:pPr>
        <w:pStyle w:val="af"/>
        <w:numPr>
          <w:ilvl w:val="0"/>
          <w:numId w:val="73"/>
        </w:numPr>
        <w:spacing w:after="0"/>
        <w:ind w:firstLineChars="0"/>
        <w:contextualSpacing/>
      </w:pPr>
      <w:r>
        <w:rPr>
          <w:rFonts w:hint="eastAsia"/>
        </w:rPr>
        <w:t>事务处理</w:t>
      </w:r>
    </w:p>
    <w:p w14:paraId="162007F6" w14:textId="77777777" w:rsidR="00AC3AB3" w:rsidRDefault="00AC3AB3" w:rsidP="009C0F8D">
      <w:pPr>
        <w:spacing w:after="0"/>
        <w:ind w:left="360" w:firstLineChars="0" w:firstLine="60"/>
        <w:contextualSpacing/>
      </w:pPr>
      <w:r>
        <w:rPr>
          <w:rFonts w:hint="eastAsia"/>
        </w:rPr>
        <w:t>锁定表、优化事务处理</w:t>
      </w:r>
    </w:p>
    <w:p w14:paraId="65DE1F23" w14:textId="77777777" w:rsidR="00AC3AB3" w:rsidRPr="00DA0C6B" w:rsidRDefault="00AC3AB3" w:rsidP="009C0F8D">
      <w:pPr>
        <w:spacing w:after="0"/>
        <w:ind w:left="360" w:firstLineChars="0" w:firstLine="0"/>
        <w:contextualSpacing/>
      </w:pPr>
      <w:r>
        <w:rPr>
          <w:rFonts w:hint="eastAsia"/>
        </w:rPr>
        <w:lastRenderedPageBreak/>
        <w:t>适用外键，优化锁定表</w:t>
      </w:r>
    </w:p>
    <w:p w14:paraId="155D7974" w14:textId="77777777" w:rsidR="00AC3AB3" w:rsidRDefault="00AC3AB3" w:rsidP="00C92112">
      <w:pPr>
        <w:pStyle w:val="af"/>
        <w:numPr>
          <w:ilvl w:val="0"/>
          <w:numId w:val="72"/>
        </w:numPr>
        <w:spacing w:after="0"/>
        <w:ind w:firstLineChars="0"/>
        <w:contextualSpacing/>
      </w:pPr>
      <w:r w:rsidRPr="00DA0C6B">
        <w:t>分表技术</w:t>
      </w:r>
      <w:r w:rsidRPr="00DA0C6B">
        <w:t>(</w:t>
      </w:r>
      <w:r w:rsidRPr="00DA0C6B">
        <w:t>水平分割、垂直分割</w:t>
      </w:r>
      <w:r w:rsidRPr="00DA0C6B">
        <w:t>)</w:t>
      </w:r>
    </w:p>
    <w:p w14:paraId="3E0914A8" w14:textId="77777777" w:rsidR="00AC3AB3" w:rsidRDefault="00AC3AB3" w:rsidP="00C92112">
      <w:pPr>
        <w:pStyle w:val="af"/>
        <w:numPr>
          <w:ilvl w:val="0"/>
          <w:numId w:val="72"/>
        </w:numPr>
        <w:spacing w:after="0"/>
        <w:ind w:firstLineChars="0"/>
        <w:contextualSpacing/>
      </w:pPr>
      <w:r>
        <w:t>慢查询</w:t>
      </w:r>
    </w:p>
    <w:p w14:paraId="7D6A4FBD" w14:textId="77777777" w:rsidR="00AC3AB3" w:rsidRDefault="00AC3AB3" w:rsidP="009C0F8D">
      <w:pPr>
        <w:spacing w:after="0"/>
        <w:ind w:firstLineChars="0"/>
        <w:contextualSpacing/>
      </w:pPr>
      <w:r>
        <w:rPr>
          <w:rFonts w:hint="eastAsia"/>
        </w:rPr>
        <w:t>MySQL</w:t>
      </w:r>
      <w:r>
        <w:rPr>
          <w:rFonts w:hint="eastAsia"/>
        </w:rPr>
        <w:t>优化概述</w:t>
      </w:r>
    </w:p>
    <w:p w14:paraId="7281F646" w14:textId="77777777" w:rsidR="00AC3AB3" w:rsidRDefault="00AC3AB3" w:rsidP="009C0F8D">
      <w:pPr>
        <w:spacing w:after="0"/>
        <w:ind w:firstLineChars="0"/>
        <w:contextualSpacing/>
      </w:pPr>
      <w:r>
        <w:rPr>
          <w:rFonts w:hint="eastAsia"/>
        </w:rPr>
        <w:t>MySQL</w:t>
      </w:r>
      <w:r>
        <w:rPr>
          <w:rFonts w:hint="eastAsia"/>
        </w:rPr>
        <w:t>数据库常见的两个瓶颈是：</w:t>
      </w:r>
      <w:r>
        <w:rPr>
          <w:rFonts w:hint="eastAsia"/>
        </w:rPr>
        <w:t>CPU</w:t>
      </w:r>
      <w:r>
        <w:rPr>
          <w:rFonts w:hint="eastAsia"/>
        </w:rPr>
        <w:t>和</w:t>
      </w:r>
      <w:r>
        <w:rPr>
          <w:rFonts w:hint="eastAsia"/>
        </w:rPr>
        <w:t>I/O</w:t>
      </w:r>
      <w:r>
        <w:rPr>
          <w:rFonts w:hint="eastAsia"/>
        </w:rPr>
        <w:t>的瓶颈。</w:t>
      </w:r>
    </w:p>
    <w:p w14:paraId="7ED1DBEE" w14:textId="77777777" w:rsidR="00AC3AB3" w:rsidRDefault="00AC3AB3" w:rsidP="009C0F8D">
      <w:pPr>
        <w:spacing w:after="0"/>
        <w:ind w:firstLineChars="0"/>
        <w:contextualSpacing/>
      </w:pPr>
      <w:r>
        <w:rPr>
          <w:rFonts w:hint="eastAsia"/>
        </w:rPr>
        <w:t>CPU</w:t>
      </w:r>
      <w:r>
        <w:rPr>
          <w:rFonts w:hint="eastAsia"/>
        </w:rPr>
        <w:t>在饱和的时候一般发生在数据装入内存或从磁盘上读取数据时候。</w:t>
      </w:r>
    </w:p>
    <w:p w14:paraId="53EF2715" w14:textId="77777777" w:rsidR="00AC3AB3" w:rsidRDefault="00AC3AB3" w:rsidP="009C0F8D">
      <w:pPr>
        <w:spacing w:after="0"/>
        <w:ind w:firstLineChars="0"/>
        <w:contextualSpacing/>
      </w:pPr>
      <w:r>
        <w:rPr>
          <w:rFonts w:hint="eastAsia"/>
        </w:rPr>
        <w:t>磁盘</w:t>
      </w:r>
      <w:r>
        <w:rPr>
          <w:rFonts w:hint="eastAsia"/>
        </w:rPr>
        <w:t>I/O</w:t>
      </w:r>
      <w:r>
        <w:rPr>
          <w:rFonts w:hint="eastAsia"/>
        </w:rPr>
        <w:t>瓶颈发生在装入数据远大于内存容量的时候，如果应用分布在网络上，那么查询量相当大的时候那么平瓶颈就会出现在网络上。</w:t>
      </w:r>
    </w:p>
    <w:p w14:paraId="18BB2095" w14:textId="77777777" w:rsidR="00AC3AB3" w:rsidRDefault="00AC3AB3" w:rsidP="009C0F8D">
      <w:pPr>
        <w:spacing w:after="0"/>
        <w:ind w:firstLineChars="0"/>
        <w:contextualSpacing/>
      </w:pPr>
      <w:r>
        <w:rPr>
          <w:rFonts w:hint="eastAsia"/>
        </w:rPr>
        <w:t>我们可以用</w:t>
      </w:r>
      <w:r>
        <w:rPr>
          <w:rFonts w:hint="eastAsia"/>
        </w:rPr>
        <w:t>mpstat, iostat, sar</w:t>
      </w:r>
      <w:r>
        <w:rPr>
          <w:rFonts w:hint="eastAsia"/>
        </w:rPr>
        <w:t>和</w:t>
      </w:r>
      <w:r>
        <w:rPr>
          <w:rFonts w:hint="eastAsia"/>
        </w:rPr>
        <w:t>vmstat</w:t>
      </w:r>
      <w:r>
        <w:rPr>
          <w:rFonts w:hint="eastAsia"/>
        </w:rPr>
        <w:t>来查看系统的性能状态。除了服务器硬件的性能瓶颈，对于</w:t>
      </w:r>
      <w:r>
        <w:rPr>
          <w:rFonts w:hint="eastAsia"/>
        </w:rPr>
        <w:t>MySQL</w:t>
      </w:r>
      <w:r>
        <w:rPr>
          <w:rFonts w:hint="eastAsia"/>
        </w:rPr>
        <w:t>系统本身，我们可以使用工具来优化数据库的性能。</w:t>
      </w:r>
    </w:p>
    <w:p w14:paraId="5DDDA056" w14:textId="77777777" w:rsidR="00AC3AB3" w:rsidRDefault="00AC3AB3" w:rsidP="009C0F8D">
      <w:pPr>
        <w:spacing w:after="0"/>
        <w:ind w:firstLineChars="0"/>
        <w:contextualSpacing/>
      </w:pPr>
      <w:r>
        <w:rPr>
          <w:rFonts w:hint="eastAsia"/>
        </w:rPr>
        <w:t>MySQL</w:t>
      </w:r>
      <w:r>
        <w:rPr>
          <w:rFonts w:hint="eastAsia"/>
        </w:rPr>
        <w:t>优化方案</w:t>
      </w:r>
    </w:p>
    <w:p w14:paraId="1A5CE387" w14:textId="77777777" w:rsidR="00AC3AB3" w:rsidRDefault="00AC3AB3" w:rsidP="009C0F8D">
      <w:pPr>
        <w:spacing w:after="0"/>
        <w:ind w:firstLineChars="0"/>
        <w:contextualSpacing/>
      </w:pPr>
      <w:r>
        <w:rPr>
          <w:rFonts w:hint="eastAsia"/>
        </w:rPr>
        <w:t>Mysql</w:t>
      </w:r>
      <w:r>
        <w:rPr>
          <w:rFonts w:hint="eastAsia"/>
        </w:rPr>
        <w:t>的优化，大体可以分为三部分：索引的优化，</w:t>
      </w:r>
      <w:r>
        <w:rPr>
          <w:rFonts w:hint="eastAsia"/>
        </w:rPr>
        <w:t>sql</w:t>
      </w:r>
      <w:r>
        <w:rPr>
          <w:rFonts w:hint="eastAsia"/>
        </w:rPr>
        <w:t>语句的优化，表的优化</w:t>
      </w:r>
    </w:p>
    <w:p w14:paraId="7F4935F5" w14:textId="77777777" w:rsidR="00AC3AB3" w:rsidRDefault="00AC3AB3" w:rsidP="003B7785">
      <w:pPr>
        <w:pStyle w:val="6"/>
      </w:pPr>
      <w:bookmarkStart w:id="691" w:name="_Toc5918279"/>
      <w:r>
        <w:rPr>
          <w:rFonts w:hint="eastAsia"/>
        </w:rPr>
        <w:t>SQL</w:t>
      </w:r>
      <w:r>
        <w:rPr>
          <w:rFonts w:hint="eastAsia"/>
        </w:rPr>
        <w:t>慢查询的优化</w:t>
      </w:r>
      <w:bookmarkEnd w:id="691"/>
    </w:p>
    <w:p w14:paraId="36A7E686" w14:textId="77777777" w:rsidR="00AC3AB3" w:rsidRDefault="00AC3AB3" w:rsidP="009C0F8D">
      <w:pPr>
        <w:spacing w:after="0"/>
        <w:ind w:firstLineChars="0"/>
        <w:contextualSpacing/>
      </w:pPr>
      <w:r>
        <w:rPr>
          <w:rFonts w:hint="eastAsia"/>
        </w:rPr>
        <w:t>1.</w:t>
      </w:r>
      <w:r>
        <w:rPr>
          <w:rFonts w:hint="eastAsia"/>
        </w:rPr>
        <w:t>如何捕获低效</w:t>
      </w:r>
      <w:r>
        <w:rPr>
          <w:rFonts w:hint="eastAsia"/>
        </w:rPr>
        <w:t>sql</w:t>
      </w:r>
    </w:p>
    <w:p w14:paraId="62437985" w14:textId="77777777" w:rsidR="00AC3AB3" w:rsidRDefault="00AC3AB3" w:rsidP="009C0F8D">
      <w:pPr>
        <w:spacing w:after="0"/>
        <w:ind w:firstLineChars="0"/>
        <w:contextualSpacing/>
      </w:pPr>
      <w:r>
        <w:rPr>
          <w:rFonts w:hint="eastAsia"/>
        </w:rPr>
        <w:t>1</w:t>
      </w:r>
      <w:r>
        <w:rPr>
          <w:rFonts w:hint="eastAsia"/>
        </w:rPr>
        <w:t>）</w:t>
      </w:r>
      <w:r>
        <w:rPr>
          <w:rFonts w:hint="eastAsia"/>
        </w:rPr>
        <w:t>slow_query_log</w:t>
      </w:r>
    </w:p>
    <w:p w14:paraId="5199D129"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执行时间超过一定数值的</w:t>
      </w:r>
      <w:r>
        <w:rPr>
          <w:rFonts w:hint="eastAsia"/>
        </w:rPr>
        <w:t>SQL</w:t>
      </w:r>
      <w:r>
        <w:rPr>
          <w:rFonts w:hint="eastAsia"/>
        </w:rPr>
        <w:t>语句。</w:t>
      </w:r>
    </w:p>
    <w:p w14:paraId="14F9F6AD" w14:textId="77777777" w:rsidR="00AC3AB3" w:rsidRDefault="00AC3AB3" w:rsidP="009C0F8D">
      <w:pPr>
        <w:spacing w:after="0"/>
        <w:ind w:firstLineChars="0"/>
        <w:contextualSpacing/>
      </w:pPr>
      <w:r>
        <w:rPr>
          <w:rFonts w:hint="eastAsia"/>
        </w:rPr>
        <w:t>2</w:t>
      </w:r>
      <w:r>
        <w:rPr>
          <w:rFonts w:hint="eastAsia"/>
        </w:rPr>
        <w:t>）</w:t>
      </w:r>
      <w:r>
        <w:rPr>
          <w:rFonts w:hint="eastAsia"/>
        </w:rPr>
        <w:t>ong_query_time</w:t>
      </w:r>
    </w:p>
    <w:p w14:paraId="54790A16" w14:textId="77777777" w:rsidR="00AC3AB3" w:rsidRDefault="00AC3AB3" w:rsidP="009C0F8D">
      <w:pPr>
        <w:spacing w:after="0"/>
        <w:ind w:firstLineChars="0"/>
        <w:contextualSpacing/>
      </w:pPr>
      <w:r>
        <w:rPr>
          <w:rFonts w:hint="eastAsia"/>
        </w:rPr>
        <w:t>当</w:t>
      </w:r>
      <w:r>
        <w:rPr>
          <w:rFonts w:hint="eastAsia"/>
        </w:rPr>
        <w:t>SQL</w:t>
      </w:r>
      <w:r>
        <w:rPr>
          <w:rFonts w:hint="eastAsia"/>
        </w:rPr>
        <w:t>语句执行时间超过此数值时，就会被记录到日志中，建议设置为</w:t>
      </w:r>
      <w:r>
        <w:rPr>
          <w:rFonts w:hint="eastAsia"/>
        </w:rPr>
        <w:t>1</w:t>
      </w:r>
      <w:r>
        <w:rPr>
          <w:rFonts w:hint="eastAsia"/>
        </w:rPr>
        <w:t>或者更短。</w:t>
      </w:r>
    </w:p>
    <w:p w14:paraId="4284D385" w14:textId="77777777" w:rsidR="00AC3AB3" w:rsidRPr="003D3D1C" w:rsidRDefault="00AC3AB3" w:rsidP="009C0F8D">
      <w:pPr>
        <w:spacing w:after="0"/>
        <w:ind w:firstLineChars="0"/>
        <w:contextualSpacing/>
      </w:pPr>
      <w:r>
        <w:rPr>
          <w:rFonts w:hint="eastAsia"/>
        </w:rPr>
        <w:t>3</w:t>
      </w:r>
      <w:r>
        <w:rPr>
          <w:rFonts w:hint="eastAsia"/>
        </w:rPr>
        <w:t>）</w:t>
      </w:r>
      <w:r>
        <w:rPr>
          <w:rFonts w:hint="eastAsia"/>
        </w:rPr>
        <w:t>slow_query_log_file</w:t>
      </w:r>
    </w:p>
    <w:p w14:paraId="7CB373DF" w14:textId="77777777" w:rsidR="00AC3AB3" w:rsidRDefault="00AC3AB3" w:rsidP="009C0F8D">
      <w:pPr>
        <w:spacing w:after="0"/>
        <w:ind w:firstLineChars="0"/>
        <w:contextualSpacing/>
      </w:pPr>
      <w:r>
        <w:rPr>
          <w:rFonts w:hint="eastAsia"/>
        </w:rPr>
        <w:t>记录日志的文件名。</w:t>
      </w:r>
    </w:p>
    <w:p w14:paraId="0B713B0F" w14:textId="77777777" w:rsidR="00AC3AB3" w:rsidRPr="003D3D1C" w:rsidRDefault="00AC3AB3" w:rsidP="009C0F8D">
      <w:pPr>
        <w:spacing w:after="0"/>
        <w:ind w:firstLineChars="0"/>
        <w:contextualSpacing/>
      </w:pPr>
      <w:r>
        <w:rPr>
          <w:rFonts w:hint="eastAsia"/>
        </w:rPr>
        <w:t>4</w:t>
      </w:r>
      <w:r>
        <w:rPr>
          <w:rFonts w:hint="eastAsia"/>
        </w:rPr>
        <w:t>）</w:t>
      </w:r>
      <w:r>
        <w:rPr>
          <w:rFonts w:hint="eastAsia"/>
        </w:rPr>
        <w:t>log_queries_not_using_indexes</w:t>
      </w:r>
    </w:p>
    <w:p w14:paraId="11F36A78"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到所有未使用索引的</w:t>
      </w:r>
      <w:r>
        <w:rPr>
          <w:rFonts w:hint="eastAsia"/>
        </w:rPr>
        <w:t>SQL</w:t>
      </w:r>
      <w:r>
        <w:rPr>
          <w:rFonts w:hint="eastAsia"/>
        </w:rPr>
        <w:t>语句，尽管这个</w:t>
      </w:r>
      <w:r>
        <w:rPr>
          <w:rFonts w:hint="eastAsia"/>
        </w:rPr>
        <w:t>SQL</w:t>
      </w:r>
      <w:r>
        <w:rPr>
          <w:rFonts w:hint="eastAsia"/>
        </w:rPr>
        <w:t>语句有可能执行得挺快。</w:t>
      </w:r>
    </w:p>
    <w:p w14:paraId="42484407" w14:textId="77777777" w:rsidR="00AC3AB3" w:rsidRPr="003D3D1C" w:rsidRDefault="00AC3AB3" w:rsidP="009C0F8D">
      <w:pPr>
        <w:spacing w:after="0"/>
        <w:ind w:firstLineChars="0"/>
        <w:contextualSpacing/>
      </w:pPr>
      <w:r>
        <w:rPr>
          <w:rFonts w:hint="eastAsia"/>
        </w:rPr>
        <w:t>2.</w:t>
      </w:r>
      <w:r>
        <w:rPr>
          <w:rFonts w:hint="eastAsia"/>
        </w:rPr>
        <w:t>慢查询优化的基本步骤</w:t>
      </w:r>
    </w:p>
    <w:p w14:paraId="6966907D" w14:textId="77777777" w:rsidR="00AC3AB3" w:rsidRDefault="00AC3AB3" w:rsidP="009C0F8D">
      <w:pPr>
        <w:spacing w:after="0"/>
        <w:ind w:firstLineChars="0"/>
        <w:contextualSpacing/>
      </w:pPr>
      <w:r>
        <w:rPr>
          <w:rFonts w:hint="eastAsia"/>
        </w:rPr>
        <w:t>1)</w:t>
      </w:r>
      <w:r>
        <w:rPr>
          <w:rFonts w:hint="eastAsia"/>
        </w:rPr>
        <w:t>先运行看看是否真的很慢，注意设置</w:t>
      </w:r>
      <w:r>
        <w:rPr>
          <w:rFonts w:hint="eastAsia"/>
        </w:rPr>
        <w:t>SQL_NO_CACHE</w:t>
      </w:r>
    </w:p>
    <w:p w14:paraId="1EC20459" w14:textId="77777777" w:rsidR="00AC3AB3" w:rsidRDefault="00AC3AB3" w:rsidP="009C0F8D">
      <w:pPr>
        <w:spacing w:after="0"/>
        <w:ind w:firstLineChars="0"/>
        <w:contextualSpacing/>
      </w:pPr>
      <w:r>
        <w:rPr>
          <w:rFonts w:hint="eastAsia"/>
        </w:rPr>
        <w:t>2</w:t>
      </w:r>
      <w:r>
        <w:rPr>
          <w:rFonts w:hint="eastAsia"/>
        </w:rPr>
        <w:t>）</w:t>
      </w:r>
      <w:r>
        <w:rPr>
          <w:rFonts w:hint="eastAsia"/>
        </w:rPr>
        <w:t>where</w:t>
      </w:r>
      <w:r>
        <w:rPr>
          <w:rFonts w:hint="eastAsia"/>
        </w:rPr>
        <w:t>条件单表查，锁定最小返回记录表。这句话的意思是把查询语句的</w:t>
      </w:r>
      <w:r>
        <w:rPr>
          <w:rFonts w:hint="eastAsia"/>
        </w:rPr>
        <w:t>where</w:t>
      </w:r>
      <w:r>
        <w:rPr>
          <w:rFonts w:hint="eastAsia"/>
        </w:rPr>
        <w:t>都应用到表中返回的记录数最小的表开始查起，单表每个字段分别查询，看哪个字段的区分度最高</w:t>
      </w:r>
    </w:p>
    <w:p w14:paraId="142D8441" w14:textId="77777777" w:rsidR="00AC3AB3" w:rsidRDefault="00AC3AB3" w:rsidP="009C0F8D">
      <w:pPr>
        <w:spacing w:after="0"/>
        <w:ind w:firstLineChars="0"/>
        <w:contextualSpacing/>
      </w:pPr>
      <w:r>
        <w:rPr>
          <w:rFonts w:hint="eastAsia"/>
        </w:rPr>
        <w:t>3)explain</w:t>
      </w:r>
      <w:r>
        <w:rPr>
          <w:rFonts w:hint="eastAsia"/>
        </w:rPr>
        <w:t>查看执行计划，是否与</w:t>
      </w:r>
      <w:r>
        <w:rPr>
          <w:rFonts w:hint="eastAsia"/>
        </w:rPr>
        <w:t>1</w:t>
      </w:r>
      <w:r>
        <w:rPr>
          <w:rFonts w:hint="eastAsia"/>
        </w:rPr>
        <w:t>预期一致（从锁定记录较少的表开始查询）</w:t>
      </w:r>
    </w:p>
    <w:p w14:paraId="313774C0" w14:textId="77777777" w:rsidR="00AC3AB3" w:rsidRDefault="00AC3AB3" w:rsidP="009C0F8D">
      <w:pPr>
        <w:spacing w:after="0"/>
        <w:ind w:firstLineChars="0"/>
        <w:contextualSpacing/>
      </w:pPr>
      <w:r>
        <w:rPr>
          <w:rFonts w:hint="eastAsia"/>
        </w:rPr>
        <w:t xml:space="preserve">4)order by limit </w:t>
      </w:r>
      <w:r>
        <w:rPr>
          <w:rFonts w:hint="eastAsia"/>
        </w:rPr>
        <w:t>形式的</w:t>
      </w:r>
      <w:r>
        <w:rPr>
          <w:rFonts w:hint="eastAsia"/>
        </w:rPr>
        <w:t>sql</w:t>
      </w:r>
      <w:r>
        <w:rPr>
          <w:rFonts w:hint="eastAsia"/>
        </w:rPr>
        <w:t>语句让排序的表优先查</w:t>
      </w:r>
    </w:p>
    <w:p w14:paraId="3786BA00" w14:textId="77777777" w:rsidR="00AC3AB3" w:rsidRDefault="00AC3AB3" w:rsidP="009C0F8D">
      <w:pPr>
        <w:spacing w:after="0"/>
        <w:ind w:firstLineChars="0"/>
        <w:contextualSpacing/>
      </w:pPr>
      <w:r>
        <w:rPr>
          <w:rFonts w:hint="eastAsia"/>
        </w:rPr>
        <w:t>5)</w:t>
      </w:r>
      <w:r>
        <w:rPr>
          <w:rFonts w:hint="eastAsia"/>
        </w:rPr>
        <w:t>了解业务方使用场景</w:t>
      </w:r>
    </w:p>
    <w:p w14:paraId="469A5A15" w14:textId="77777777" w:rsidR="00AC3AB3" w:rsidRPr="003D3D1C" w:rsidRDefault="00AC3AB3" w:rsidP="009C0F8D">
      <w:pPr>
        <w:spacing w:after="0"/>
        <w:ind w:firstLineChars="0"/>
        <w:contextualSpacing/>
      </w:pPr>
      <w:r>
        <w:rPr>
          <w:rFonts w:hint="eastAsia"/>
        </w:rPr>
        <w:t>6)</w:t>
      </w:r>
      <w:r>
        <w:rPr>
          <w:rFonts w:hint="eastAsia"/>
        </w:rPr>
        <w:t>加索引时参照建索引的几大原则</w:t>
      </w:r>
    </w:p>
    <w:p w14:paraId="2A7EA76E" w14:textId="77777777" w:rsidR="00AC3AB3" w:rsidRPr="003D3D1C" w:rsidRDefault="00AC3AB3" w:rsidP="009C0F8D">
      <w:pPr>
        <w:spacing w:after="0"/>
        <w:ind w:firstLineChars="0"/>
        <w:contextualSpacing/>
      </w:pPr>
      <w:r>
        <w:rPr>
          <w:rFonts w:hint="eastAsia"/>
        </w:rPr>
        <w:t>7)</w:t>
      </w:r>
      <w:r>
        <w:rPr>
          <w:rFonts w:hint="eastAsia"/>
        </w:rPr>
        <w:t>观察结果，不符合预期继续从</w:t>
      </w:r>
      <w:r>
        <w:rPr>
          <w:rFonts w:hint="eastAsia"/>
        </w:rPr>
        <w:t>1</w:t>
      </w:r>
      <w:r>
        <w:rPr>
          <w:rFonts w:hint="eastAsia"/>
        </w:rPr>
        <w:t>开始分析</w:t>
      </w:r>
    </w:p>
    <w:p w14:paraId="57E9EB98" w14:textId="77777777" w:rsidR="00AC3AB3" w:rsidRDefault="00AC3AB3" w:rsidP="009C0F8D">
      <w:pPr>
        <w:spacing w:after="0"/>
        <w:ind w:firstLineChars="0"/>
        <w:contextualSpacing/>
      </w:pPr>
      <w:r>
        <w:rPr>
          <w:rFonts w:hint="eastAsia"/>
        </w:rPr>
        <w:t>2.</w:t>
      </w:r>
      <w:r>
        <w:rPr>
          <w:rFonts w:hint="eastAsia"/>
        </w:rPr>
        <w:t>优化原则</w:t>
      </w:r>
    </w:p>
    <w:p w14:paraId="44000EBE" w14:textId="77777777" w:rsidR="00AC3AB3" w:rsidRDefault="00AC3AB3" w:rsidP="009C0F8D">
      <w:pPr>
        <w:spacing w:after="0"/>
        <w:ind w:firstLineChars="0"/>
        <w:contextualSpacing/>
      </w:pPr>
      <w:r>
        <w:rPr>
          <w:rFonts w:hint="eastAsia"/>
        </w:rPr>
        <w:t>查询时，能不要</w:t>
      </w:r>
      <w:r>
        <w:rPr>
          <w:rFonts w:hint="eastAsia"/>
        </w:rPr>
        <w:t>*</w:t>
      </w:r>
      <w:r>
        <w:rPr>
          <w:rFonts w:hint="eastAsia"/>
        </w:rPr>
        <w:t>就不用</w:t>
      </w:r>
      <w:r>
        <w:rPr>
          <w:rFonts w:hint="eastAsia"/>
        </w:rPr>
        <w:t>*</w:t>
      </w:r>
      <w:r>
        <w:rPr>
          <w:rFonts w:hint="eastAsia"/>
        </w:rPr>
        <w:t>，尽量写全字段名</w:t>
      </w:r>
    </w:p>
    <w:p w14:paraId="514277C6" w14:textId="77777777" w:rsidR="00AC3AB3" w:rsidRDefault="00AC3AB3" w:rsidP="009C0F8D">
      <w:pPr>
        <w:spacing w:after="0"/>
        <w:ind w:firstLineChars="0"/>
        <w:contextualSpacing/>
      </w:pPr>
      <w:r>
        <w:rPr>
          <w:rFonts w:hint="eastAsia"/>
        </w:rPr>
        <w:t>大部分情况连接效率远大于子查询</w:t>
      </w:r>
    </w:p>
    <w:p w14:paraId="7DF9BE38" w14:textId="77777777" w:rsidR="00AC3AB3" w:rsidRDefault="00AC3AB3" w:rsidP="009C0F8D">
      <w:pPr>
        <w:spacing w:after="0"/>
        <w:ind w:firstLineChars="0"/>
        <w:contextualSpacing/>
      </w:pPr>
      <w:r>
        <w:rPr>
          <w:rFonts w:hint="eastAsia"/>
        </w:rPr>
        <w:t>多使用</w:t>
      </w:r>
      <w:r>
        <w:rPr>
          <w:rFonts w:hint="eastAsia"/>
        </w:rPr>
        <w:t>explain</w:t>
      </w:r>
      <w:r>
        <w:rPr>
          <w:rFonts w:hint="eastAsia"/>
        </w:rPr>
        <w:t>和</w:t>
      </w:r>
      <w:r>
        <w:rPr>
          <w:rFonts w:hint="eastAsia"/>
        </w:rPr>
        <w:t>profile</w:t>
      </w:r>
      <w:r>
        <w:rPr>
          <w:rFonts w:hint="eastAsia"/>
        </w:rPr>
        <w:t>分析查询语句</w:t>
      </w:r>
    </w:p>
    <w:p w14:paraId="71035BA2" w14:textId="77777777" w:rsidR="00AC3AB3" w:rsidRDefault="00AC3AB3" w:rsidP="009C0F8D">
      <w:pPr>
        <w:spacing w:after="0"/>
        <w:ind w:firstLineChars="0"/>
        <w:contextualSpacing/>
      </w:pPr>
      <w:r>
        <w:rPr>
          <w:rFonts w:hint="eastAsia"/>
        </w:rPr>
        <w:t>查看慢查询日志，找出执行时间长的</w:t>
      </w:r>
      <w:r>
        <w:rPr>
          <w:rFonts w:hint="eastAsia"/>
        </w:rPr>
        <w:t>sql</w:t>
      </w:r>
      <w:r>
        <w:rPr>
          <w:rFonts w:hint="eastAsia"/>
        </w:rPr>
        <w:t>语句优化</w:t>
      </w:r>
    </w:p>
    <w:p w14:paraId="28DF4845" w14:textId="77777777" w:rsidR="00AC3AB3" w:rsidRDefault="00AC3AB3" w:rsidP="009C0F8D">
      <w:pPr>
        <w:spacing w:after="0"/>
        <w:ind w:firstLineChars="0"/>
        <w:contextualSpacing/>
      </w:pPr>
      <w:r>
        <w:rPr>
          <w:rFonts w:hint="eastAsia"/>
        </w:rPr>
        <w:t>多表连接时，尽量小表驱动大表，即小表</w:t>
      </w:r>
      <w:r>
        <w:rPr>
          <w:rFonts w:hint="eastAsia"/>
        </w:rPr>
        <w:t xml:space="preserve"> join </w:t>
      </w:r>
      <w:r>
        <w:rPr>
          <w:rFonts w:hint="eastAsia"/>
        </w:rPr>
        <w:t>大表</w:t>
      </w:r>
    </w:p>
    <w:p w14:paraId="18E440A2" w14:textId="77777777" w:rsidR="00AC3AB3" w:rsidRDefault="00AC3AB3" w:rsidP="009C0F8D">
      <w:pPr>
        <w:spacing w:after="0"/>
        <w:ind w:firstLineChars="0"/>
        <w:contextualSpacing/>
      </w:pPr>
      <w:r>
        <w:rPr>
          <w:rFonts w:hint="eastAsia"/>
        </w:rPr>
        <w:t>在千万级分页时使用</w:t>
      </w:r>
      <w:r>
        <w:rPr>
          <w:rFonts w:hint="eastAsia"/>
        </w:rPr>
        <w:t>limit</w:t>
      </w:r>
    </w:p>
    <w:p w14:paraId="079037DC" w14:textId="77777777" w:rsidR="00AC3AB3" w:rsidRDefault="00AC3AB3" w:rsidP="009C0F8D">
      <w:pPr>
        <w:spacing w:after="0"/>
        <w:ind w:firstLineChars="0"/>
        <w:contextualSpacing/>
      </w:pPr>
      <w:r>
        <w:rPr>
          <w:rFonts w:hint="eastAsia"/>
        </w:rPr>
        <w:t>对于经常使用的查询，可以开启缓存</w:t>
      </w:r>
    </w:p>
    <w:p w14:paraId="42BB9E75" w14:textId="77777777" w:rsidR="00AC3AB3" w:rsidRDefault="00AC3AB3" w:rsidP="009C0F8D">
      <w:pPr>
        <w:spacing w:after="0"/>
        <w:ind w:firstLineChars="0"/>
        <w:contextualSpacing/>
      </w:pPr>
      <w:r>
        <w:rPr>
          <w:rFonts w:hint="eastAsia"/>
        </w:rPr>
        <w:t>数据库表优化</w:t>
      </w:r>
    </w:p>
    <w:p w14:paraId="32BAB670" w14:textId="77777777" w:rsidR="00AC3AB3" w:rsidRDefault="00AC3AB3" w:rsidP="009C0F8D">
      <w:pPr>
        <w:spacing w:after="0"/>
        <w:ind w:firstLineChars="0"/>
        <w:contextualSpacing/>
      </w:pPr>
      <w:r>
        <w:rPr>
          <w:rFonts w:hint="eastAsia"/>
        </w:rPr>
        <w:lastRenderedPageBreak/>
        <w:t>表的字段尽可能用</w:t>
      </w:r>
      <w:r>
        <w:rPr>
          <w:rFonts w:hint="eastAsia"/>
        </w:rPr>
        <w:t>NOT NULL</w:t>
      </w:r>
    </w:p>
    <w:p w14:paraId="3FF5A88D" w14:textId="77777777" w:rsidR="00AC3AB3" w:rsidRDefault="00AC3AB3" w:rsidP="009C0F8D">
      <w:pPr>
        <w:spacing w:after="0"/>
        <w:ind w:firstLineChars="0"/>
        <w:contextualSpacing/>
      </w:pPr>
      <w:r>
        <w:rPr>
          <w:rFonts w:hint="eastAsia"/>
        </w:rPr>
        <w:t>字段长度固定的表查询会更快</w:t>
      </w:r>
    </w:p>
    <w:p w14:paraId="4E4FF619" w14:textId="77777777" w:rsidR="00AC3AB3" w:rsidRDefault="00AC3AB3" w:rsidP="009C0F8D">
      <w:pPr>
        <w:spacing w:after="0"/>
        <w:ind w:firstLineChars="0"/>
        <w:contextualSpacing/>
      </w:pPr>
      <w:r>
        <w:rPr>
          <w:rFonts w:hint="eastAsia"/>
        </w:rPr>
        <w:t>把数据库的大表按时间或一些标志分成小表</w:t>
      </w:r>
    </w:p>
    <w:p w14:paraId="6CA104DB" w14:textId="77777777" w:rsidR="00AC3AB3" w:rsidRDefault="00AC3AB3" w:rsidP="009C0F8D">
      <w:pPr>
        <w:spacing w:after="0"/>
        <w:ind w:firstLineChars="0"/>
        <w:contextualSpacing/>
      </w:pPr>
      <w:r>
        <w:rPr>
          <w:rFonts w:hint="eastAsia"/>
        </w:rPr>
        <w:t>将表拆分</w:t>
      </w:r>
    </w:p>
    <w:p w14:paraId="78443559" w14:textId="77777777" w:rsidR="00AC3AB3" w:rsidRDefault="00AC3AB3" w:rsidP="009C0F8D">
      <w:pPr>
        <w:spacing w:after="0"/>
        <w:ind w:firstLineChars="0"/>
        <w:contextualSpacing/>
      </w:pPr>
      <w:r>
        <w:rPr>
          <w:rFonts w:hint="eastAsia"/>
        </w:rPr>
        <w:t>数据表拆分：主要就是垂直拆分和水平拆分。</w:t>
      </w:r>
    </w:p>
    <w:p w14:paraId="6BBF97D5" w14:textId="77777777" w:rsidR="00AC3AB3" w:rsidRPr="007F2C95" w:rsidRDefault="00AC3AB3" w:rsidP="009C0F8D">
      <w:pPr>
        <w:spacing w:after="0"/>
        <w:ind w:firstLineChars="0"/>
        <w:contextualSpacing/>
      </w:pPr>
      <w:r>
        <w:rPr>
          <w:rFonts w:hint="eastAsia"/>
        </w:rPr>
        <w:t>水平切分</w:t>
      </w:r>
      <w:r>
        <w:rPr>
          <w:rFonts w:hint="eastAsia"/>
        </w:rPr>
        <w:t>:</w:t>
      </w:r>
      <w:r>
        <w:rPr>
          <w:rFonts w:hint="eastAsia"/>
        </w:rPr>
        <w:t>将记录散列到不同的表中，各表的结构完全相同，每次从分表中查询</w:t>
      </w:r>
      <w:r>
        <w:rPr>
          <w:rFonts w:hint="eastAsia"/>
        </w:rPr>
        <w:t xml:space="preserve">, </w:t>
      </w:r>
      <w:r>
        <w:rPr>
          <w:rFonts w:hint="eastAsia"/>
        </w:rPr>
        <w:t>提高效率。</w:t>
      </w:r>
    </w:p>
    <w:p w14:paraId="3030B400" w14:textId="77777777" w:rsidR="00AC3AB3" w:rsidRPr="007F2C95" w:rsidRDefault="00AC3AB3" w:rsidP="009C0F8D">
      <w:pPr>
        <w:spacing w:after="0"/>
        <w:ind w:firstLineChars="0"/>
        <w:contextualSpacing/>
      </w:pPr>
      <w:r>
        <w:rPr>
          <w:rFonts w:hint="eastAsia"/>
        </w:rPr>
        <w:t>垂直切分</w:t>
      </w:r>
      <w:r>
        <w:rPr>
          <w:rFonts w:hint="eastAsia"/>
        </w:rPr>
        <w:t>:</w:t>
      </w:r>
      <w:r>
        <w:rPr>
          <w:rFonts w:hint="eastAsia"/>
        </w:rPr>
        <w:t>将表中大字段单独拆分到另外一张表</w:t>
      </w:r>
      <w:r>
        <w:rPr>
          <w:rFonts w:hint="eastAsia"/>
        </w:rPr>
        <w:t xml:space="preserve">, </w:t>
      </w:r>
      <w:r>
        <w:rPr>
          <w:rFonts w:hint="eastAsia"/>
        </w:rPr>
        <w:t>形成一对一的关系。</w:t>
      </w:r>
    </w:p>
    <w:p w14:paraId="577633F3" w14:textId="77777777" w:rsidR="00AC3AB3" w:rsidRPr="00DA0C6B" w:rsidRDefault="00AC3AB3" w:rsidP="00C92112">
      <w:pPr>
        <w:pStyle w:val="af"/>
        <w:numPr>
          <w:ilvl w:val="0"/>
          <w:numId w:val="72"/>
        </w:numPr>
        <w:spacing w:after="0"/>
        <w:ind w:firstLineChars="0"/>
        <w:contextualSpacing/>
      </w:pPr>
      <w:r w:rsidRPr="00DA0C6B">
        <w:t>读写</w:t>
      </w:r>
      <w:r w:rsidRPr="00DA0C6B">
        <w:t>[</w:t>
      </w:r>
      <w:r w:rsidRPr="00DA0C6B">
        <w:t>写</w:t>
      </w:r>
      <w:r w:rsidRPr="00DA0C6B">
        <w:t>: update/delete/add]</w:t>
      </w:r>
      <w:r w:rsidRPr="00DA0C6B">
        <w:t>分离</w:t>
      </w:r>
    </w:p>
    <w:p w14:paraId="6CB3C3D9" w14:textId="77777777" w:rsidR="00AC3AB3" w:rsidRPr="00DA0C6B" w:rsidRDefault="00AC3AB3" w:rsidP="00C92112">
      <w:pPr>
        <w:pStyle w:val="af"/>
        <w:numPr>
          <w:ilvl w:val="0"/>
          <w:numId w:val="71"/>
        </w:numPr>
        <w:spacing w:after="0"/>
        <w:ind w:firstLineChars="0"/>
        <w:contextualSpacing/>
      </w:pPr>
      <w:r w:rsidRPr="00DA0C6B">
        <w:t>存储过</w:t>
      </w:r>
      <w:r>
        <w:rPr>
          <w:rFonts w:hint="eastAsia"/>
        </w:rPr>
        <w:t xml:space="preserve"> </w:t>
      </w:r>
      <w:r w:rsidRPr="00DA0C6B">
        <w:t>程</w:t>
      </w:r>
      <w:r w:rsidRPr="00DA0C6B">
        <w:t xml:space="preserve"> [</w:t>
      </w:r>
      <w:r w:rsidRPr="00DA0C6B">
        <w:t>模块化编程，可以提高速度</w:t>
      </w:r>
      <w:r w:rsidRPr="00DA0C6B">
        <w:t>]</w:t>
      </w:r>
    </w:p>
    <w:p w14:paraId="476D3C1D" w14:textId="77777777" w:rsidR="00AC3AB3" w:rsidRPr="00DA0C6B" w:rsidRDefault="00AC3AB3" w:rsidP="00C92112">
      <w:pPr>
        <w:pStyle w:val="af"/>
        <w:numPr>
          <w:ilvl w:val="0"/>
          <w:numId w:val="71"/>
        </w:numPr>
        <w:spacing w:after="0"/>
        <w:ind w:firstLineChars="0"/>
        <w:contextualSpacing/>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44A80E1C" w14:textId="77777777" w:rsidR="00AC3AB3" w:rsidRPr="00DA0C6B" w:rsidRDefault="00AC3AB3" w:rsidP="00C92112">
      <w:pPr>
        <w:pStyle w:val="af"/>
        <w:numPr>
          <w:ilvl w:val="0"/>
          <w:numId w:val="71"/>
        </w:numPr>
        <w:spacing w:after="0"/>
        <w:ind w:firstLineChars="0"/>
        <w:contextualSpacing/>
      </w:pPr>
      <w:r w:rsidRPr="00DA0C6B">
        <w:t>mysql</w:t>
      </w:r>
      <w:r w:rsidRPr="00DA0C6B">
        <w:t>服务器硬件升级</w:t>
      </w:r>
    </w:p>
    <w:p w14:paraId="7E321F63" w14:textId="77777777" w:rsidR="00AC3AB3" w:rsidRDefault="00AC3AB3" w:rsidP="00C92112">
      <w:pPr>
        <w:pStyle w:val="af"/>
        <w:numPr>
          <w:ilvl w:val="0"/>
          <w:numId w:val="71"/>
        </w:numPr>
        <w:spacing w:after="0"/>
        <w:ind w:firstLineChars="0"/>
        <w:contextualSpacing/>
      </w:pPr>
      <w:r w:rsidRPr="00DA0C6B">
        <w:t>定时的去清除不需要的数据</w:t>
      </w:r>
      <w:r w:rsidRPr="00DA0C6B">
        <w:t>,</w:t>
      </w:r>
      <w:r w:rsidRPr="00DA0C6B">
        <w:t>定时进行碎片整理</w:t>
      </w:r>
      <w:r w:rsidRPr="00DA0C6B">
        <w:t>(MyISAM)</w:t>
      </w:r>
    </w:p>
    <w:p w14:paraId="63EB0349" w14:textId="77777777" w:rsidR="008F35D7" w:rsidRPr="00397E2F" w:rsidRDefault="008F35D7" w:rsidP="009C0F8D">
      <w:pPr>
        <w:pStyle w:val="5"/>
      </w:pPr>
      <w:bookmarkStart w:id="692" w:name="_Toc5918280"/>
      <w:r w:rsidRPr="00397E2F">
        <w:t>SQL</w:t>
      </w:r>
      <w:r w:rsidRPr="00397E2F">
        <w:t>优化之道</w:t>
      </w:r>
      <w:bookmarkEnd w:id="692"/>
    </w:p>
    <w:p w14:paraId="49E9FE21"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w:t>
      </w:r>
      <w:r>
        <w:rPr>
          <w:rStyle w:val="a9"/>
          <w:rFonts w:ascii="Consolas" w:hAnsi="Consolas"/>
          <w:color w:val="000000"/>
          <w:sz w:val="21"/>
          <w:szCs w:val="21"/>
        </w:rPr>
        <w:t>对查询进行优化，应尽量避免全表扫描，首先应考虑在</w:t>
      </w:r>
      <w:r>
        <w:rPr>
          <w:rStyle w:val="a9"/>
          <w:rFonts w:ascii="Consolas" w:hAnsi="Consolas"/>
          <w:color w:val="000000"/>
          <w:sz w:val="21"/>
          <w:szCs w:val="21"/>
        </w:rPr>
        <w:t xml:space="preserve"> where </w:t>
      </w:r>
      <w:r>
        <w:rPr>
          <w:rStyle w:val="a9"/>
          <w:rFonts w:ascii="Consolas" w:hAnsi="Consolas"/>
          <w:color w:val="000000"/>
          <w:sz w:val="21"/>
          <w:szCs w:val="21"/>
        </w:rPr>
        <w:t>及</w:t>
      </w:r>
      <w:r>
        <w:rPr>
          <w:rStyle w:val="a9"/>
          <w:rFonts w:ascii="Consolas" w:hAnsi="Consolas"/>
          <w:color w:val="000000"/>
          <w:sz w:val="21"/>
          <w:szCs w:val="21"/>
        </w:rPr>
        <w:t xml:space="preserve"> order by </w:t>
      </w:r>
      <w:r>
        <w:rPr>
          <w:rStyle w:val="a9"/>
          <w:rFonts w:ascii="Consolas" w:hAnsi="Consolas"/>
          <w:color w:val="000000"/>
          <w:sz w:val="21"/>
          <w:szCs w:val="21"/>
        </w:rPr>
        <w:t>涉及的列上建立索引。</w:t>
      </w:r>
    </w:p>
    <w:p w14:paraId="30C7266F"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2.</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w:t>
      </w:r>
      <w:r>
        <w:rPr>
          <w:rStyle w:val="a9"/>
          <w:rFonts w:ascii="Consolas" w:hAnsi="Consolas"/>
          <w:color w:val="000000"/>
          <w:sz w:val="21"/>
          <w:szCs w:val="21"/>
        </w:rPr>
        <w:t xml:space="preserve"> null </w:t>
      </w:r>
      <w:r>
        <w:rPr>
          <w:rStyle w:val="a9"/>
          <w:rFonts w:ascii="Consolas" w:hAnsi="Consolas"/>
          <w:color w:val="000000"/>
          <w:sz w:val="21"/>
          <w:szCs w:val="21"/>
        </w:rPr>
        <w:t>值判断，否则将导致</w:t>
      </w:r>
      <w:hyperlink r:id="rId106" w:tgtFrame="_blank" w:history="1">
        <w:r>
          <w:rPr>
            <w:rStyle w:val="a5"/>
            <w:rFonts w:ascii="微软雅黑" w:eastAsia="微软雅黑" w:hAnsi="微软雅黑" w:hint="eastAsia"/>
            <w:b/>
            <w:bCs/>
            <w:color w:val="6795B5"/>
            <w:sz w:val="21"/>
            <w:szCs w:val="21"/>
          </w:rPr>
          <w:t>引擎</w:t>
        </w:r>
      </w:hyperlink>
      <w:r>
        <w:rPr>
          <w:rStyle w:val="a9"/>
          <w:rFonts w:ascii="Consolas" w:hAnsi="Consolas"/>
          <w:color w:val="000000"/>
          <w:sz w:val="21"/>
          <w:szCs w:val="21"/>
        </w:rPr>
        <w:t>放弃使用索引而进行全表扫描，如：</w:t>
      </w:r>
    </w:p>
    <w:p w14:paraId="631A401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s null</w:t>
      </w:r>
    </w:p>
    <w:p w14:paraId="011AD04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在</w:t>
      </w:r>
      <w:r>
        <w:rPr>
          <w:rStyle w:val="a9"/>
          <w:rFonts w:ascii="Consolas" w:hAnsi="Consolas"/>
          <w:color w:val="000000"/>
          <w:sz w:val="21"/>
          <w:szCs w:val="21"/>
        </w:rPr>
        <w:t>num</w:t>
      </w:r>
      <w:r>
        <w:rPr>
          <w:rStyle w:val="a9"/>
          <w:rFonts w:ascii="Consolas" w:hAnsi="Consolas"/>
          <w:color w:val="000000"/>
          <w:sz w:val="21"/>
          <w:szCs w:val="21"/>
        </w:rPr>
        <w:t>上设置默认值</w:t>
      </w:r>
      <w:r>
        <w:rPr>
          <w:rStyle w:val="a9"/>
          <w:rFonts w:ascii="Consolas" w:hAnsi="Consolas"/>
          <w:color w:val="000000"/>
          <w:sz w:val="21"/>
          <w:szCs w:val="21"/>
        </w:rPr>
        <w:t>0</w:t>
      </w:r>
      <w:r>
        <w:rPr>
          <w:rStyle w:val="a9"/>
          <w:rFonts w:ascii="Consolas" w:hAnsi="Consolas"/>
          <w:color w:val="000000"/>
          <w:sz w:val="21"/>
          <w:szCs w:val="21"/>
        </w:rPr>
        <w:t>，确保表中</w:t>
      </w:r>
      <w:r>
        <w:rPr>
          <w:rStyle w:val="a9"/>
          <w:rFonts w:ascii="Consolas" w:hAnsi="Consolas"/>
          <w:color w:val="000000"/>
          <w:sz w:val="21"/>
          <w:szCs w:val="21"/>
        </w:rPr>
        <w:t>num</w:t>
      </w:r>
      <w:r>
        <w:rPr>
          <w:rStyle w:val="a9"/>
          <w:rFonts w:ascii="Consolas" w:hAnsi="Consolas"/>
          <w:color w:val="000000"/>
          <w:sz w:val="21"/>
          <w:szCs w:val="21"/>
        </w:rPr>
        <w:t>列没有</w:t>
      </w:r>
      <w:r>
        <w:rPr>
          <w:rStyle w:val="a9"/>
          <w:rFonts w:ascii="Consolas" w:hAnsi="Consolas"/>
          <w:color w:val="000000"/>
          <w:sz w:val="21"/>
          <w:szCs w:val="21"/>
        </w:rPr>
        <w:t>null</w:t>
      </w:r>
      <w:r>
        <w:rPr>
          <w:rStyle w:val="a9"/>
          <w:rFonts w:ascii="Consolas" w:hAnsi="Consolas"/>
          <w:color w:val="000000"/>
          <w:sz w:val="21"/>
          <w:szCs w:val="21"/>
        </w:rPr>
        <w:t>值，然后这样查询：</w:t>
      </w:r>
    </w:p>
    <w:p w14:paraId="7CB45C80"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0</w:t>
      </w:r>
    </w:p>
    <w:p w14:paraId="2E4D834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3.</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w:t>
      </w:r>
      <w:r>
        <w:rPr>
          <w:rStyle w:val="a9"/>
          <w:rFonts w:ascii="Consolas" w:hAnsi="Consolas"/>
          <w:color w:val="000000"/>
          <w:sz w:val="21"/>
          <w:szCs w:val="21"/>
        </w:rPr>
        <w:t>或</w:t>
      </w:r>
      <w:r>
        <w:rPr>
          <w:rStyle w:val="a9"/>
          <w:rFonts w:ascii="Consolas" w:hAnsi="Consolas"/>
          <w:color w:val="000000"/>
          <w:sz w:val="21"/>
          <w:szCs w:val="21"/>
        </w:rPr>
        <w:t>&lt;&gt;</w:t>
      </w:r>
      <w:r>
        <w:rPr>
          <w:rStyle w:val="a9"/>
          <w:rFonts w:ascii="Consolas" w:hAnsi="Consolas"/>
          <w:color w:val="000000"/>
          <w:sz w:val="21"/>
          <w:szCs w:val="21"/>
        </w:rPr>
        <w:t>操作符，否则将引擎放弃使用索引而进行全表扫描。</w:t>
      </w:r>
    </w:p>
    <w:p w14:paraId="6EB1111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4.</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 xml:space="preserve"> or </w:t>
      </w:r>
      <w:r>
        <w:rPr>
          <w:rStyle w:val="a9"/>
          <w:rFonts w:ascii="Consolas" w:hAnsi="Consolas"/>
          <w:color w:val="000000"/>
          <w:sz w:val="21"/>
          <w:szCs w:val="21"/>
        </w:rPr>
        <w:t>来连接条件，否则将导致引擎放弃使用索引而进行全表扫描，如：</w:t>
      </w:r>
    </w:p>
    <w:p w14:paraId="19E91C83"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10 or num=20</w:t>
      </w:r>
    </w:p>
    <w:p w14:paraId="1EF784F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这样查询：</w:t>
      </w:r>
    </w:p>
    <w:p w14:paraId="18B4B420" w14:textId="77777777" w:rsidR="00345775" w:rsidRDefault="008F35D7" w:rsidP="009C0F8D">
      <w:pPr>
        <w:pStyle w:val="14"/>
        <w:ind w:firstLine="360"/>
      </w:pPr>
      <w:r w:rsidRPr="00536108">
        <w:t>select id from t where num=10</w:t>
      </w:r>
    </w:p>
    <w:p w14:paraId="676EF289" w14:textId="77777777" w:rsidR="00345775" w:rsidRDefault="008F35D7" w:rsidP="009C0F8D">
      <w:pPr>
        <w:pStyle w:val="14"/>
        <w:ind w:firstLine="360"/>
      </w:pPr>
      <w:r w:rsidRPr="00536108">
        <w:t>union all</w:t>
      </w:r>
    </w:p>
    <w:p w14:paraId="265B537A" w14:textId="77777777" w:rsidR="00345775" w:rsidRDefault="008F35D7" w:rsidP="009C0F8D">
      <w:pPr>
        <w:pStyle w:val="14"/>
        <w:ind w:firstLine="360"/>
      </w:pPr>
      <w:r>
        <w:t>select id from t where num=20</w:t>
      </w:r>
    </w:p>
    <w:p w14:paraId="189E43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 xml:space="preserve">5.in </w:t>
      </w:r>
      <w:r>
        <w:rPr>
          <w:rStyle w:val="a9"/>
          <w:rFonts w:ascii="Consolas" w:hAnsi="Consolas"/>
          <w:color w:val="000000"/>
          <w:sz w:val="21"/>
          <w:szCs w:val="21"/>
        </w:rPr>
        <w:t>和</w:t>
      </w:r>
      <w:r>
        <w:rPr>
          <w:rStyle w:val="a9"/>
          <w:rFonts w:ascii="Consolas" w:hAnsi="Consolas"/>
          <w:color w:val="000000"/>
          <w:sz w:val="21"/>
          <w:szCs w:val="21"/>
        </w:rPr>
        <w:t xml:space="preserve"> not in </w:t>
      </w:r>
      <w:r>
        <w:rPr>
          <w:rStyle w:val="a9"/>
          <w:rFonts w:ascii="Consolas" w:hAnsi="Consolas"/>
          <w:color w:val="000000"/>
          <w:sz w:val="21"/>
          <w:szCs w:val="21"/>
        </w:rPr>
        <w:t>也要慎用，否则会导致全表扫描，如：</w:t>
      </w:r>
    </w:p>
    <w:p w14:paraId="0A9A84E2"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n(1,2,3)</w:t>
      </w:r>
    </w:p>
    <w:p w14:paraId="64E87AF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对于连续的数值，能用</w:t>
      </w:r>
      <w:r>
        <w:rPr>
          <w:rStyle w:val="a9"/>
          <w:rFonts w:ascii="Consolas" w:hAnsi="Consolas"/>
          <w:color w:val="000000"/>
          <w:sz w:val="21"/>
          <w:szCs w:val="21"/>
        </w:rPr>
        <w:t xml:space="preserve"> between </w:t>
      </w:r>
      <w:r>
        <w:rPr>
          <w:rStyle w:val="a9"/>
          <w:rFonts w:ascii="Consolas" w:hAnsi="Consolas"/>
          <w:color w:val="000000"/>
          <w:sz w:val="21"/>
          <w:szCs w:val="21"/>
        </w:rPr>
        <w:t>就不要用</w:t>
      </w:r>
      <w:r>
        <w:rPr>
          <w:rStyle w:val="a9"/>
          <w:rFonts w:ascii="Consolas" w:hAnsi="Consolas"/>
          <w:color w:val="000000"/>
          <w:sz w:val="21"/>
          <w:szCs w:val="21"/>
        </w:rPr>
        <w:t xml:space="preserve"> in </w:t>
      </w:r>
      <w:r>
        <w:rPr>
          <w:rStyle w:val="a9"/>
          <w:rFonts w:ascii="Consolas" w:hAnsi="Consolas"/>
          <w:color w:val="000000"/>
          <w:sz w:val="21"/>
          <w:szCs w:val="21"/>
        </w:rPr>
        <w:t>了：</w:t>
      </w:r>
    </w:p>
    <w:p w14:paraId="45C122C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between 1 and 3</w:t>
      </w:r>
    </w:p>
    <w:p w14:paraId="1D60F59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6.</w:t>
      </w:r>
      <w:r>
        <w:rPr>
          <w:rStyle w:val="a9"/>
          <w:rFonts w:ascii="Consolas" w:hAnsi="Consolas"/>
          <w:color w:val="000000"/>
          <w:sz w:val="21"/>
          <w:szCs w:val="21"/>
        </w:rPr>
        <w:t>下面的查询也将导致全表扫描：</w:t>
      </w:r>
    </w:p>
    <w:p w14:paraId="2BBAFAB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3F30722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7.</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表达式操作，这将导致引擎放弃使用索引而进行全表扫描。如：</w:t>
      </w:r>
    </w:p>
    <w:p w14:paraId="4097324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2=100</w:t>
      </w:r>
    </w:p>
    <w:p w14:paraId="0371BDC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3D89E37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100*2</w:t>
      </w:r>
    </w:p>
    <w:p w14:paraId="6DE82F3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lastRenderedPageBreak/>
        <w:t>8.</w:t>
      </w:r>
      <w:r>
        <w:rPr>
          <w:rStyle w:val="a9"/>
          <w:rFonts w:ascii="Consolas" w:hAnsi="Consolas"/>
          <w:color w:val="000000"/>
          <w:sz w:val="21"/>
          <w:szCs w:val="21"/>
        </w:rPr>
        <w:t>应尽量避免在</w:t>
      </w:r>
      <w:r>
        <w:rPr>
          <w:rStyle w:val="a9"/>
          <w:rFonts w:ascii="Consolas" w:hAnsi="Consolas"/>
          <w:color w:val="000000"/>
          <w:sz w:val="21"/>
          <w:szCs w:val="21"/>
        </w:rPr>
        <w:t>where</w:t>
      </w:r>
      <w:r>
        <w:rPr>
          <w:rStyle w:val="a9"/>
          <w:rFonts w:ascii="Consolas" w:hAnsi="Consolas"/>
          <w:color w:val="000000"/>
          <w:sz w:val="21"/>
          <w:szCs w:val="21"/>
        </w:rPr>
        <w:t>子句中对字段进行函数操作，这将导致引擎放弃使用索引而进行全表扫描。如：</w:t>
      </w:r>
    </w:p>
    <w:p w14:paraId="7F68026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substring(name,1,3)='abc'--name</w:t>
      </w:r>
      <w:r>
        <w:rPr>
          <w:rStyle w:val="a9"/>
          <w:rFonts w:ascii="Consolas" w:hAnsi="Consolas"/>
          <w:color w:val="000000"/>
          <w:sz w:val="21"/>
          <w:szCs w:val="21"/>
        </w:rPr>
        <w:t>以</w:t>
      </w:r>
      <w:r>
        <w:rPr>
          <w:rStyle w:val="a9"/>
          <w:rFonts w:ascii="Consolas" w:hAnsi="Consolas"/>
          <w:color w:val="000000"/>
          <w:sz w:val="21"/>
          <w:szCs w:val="21"/>
        </w:rPr>
        <w:t>abc</w:t>
      </w:r>
      <w:r>
        <w:rPr>
          <w:rStyle w:val="a9"/>
          <w:rFonts w:ascii="Consolas" w:hAnsi="Consolas"/>
          <w:color w:val="000000"/>
          <w:sz w:val="21"/>
          <w:szCs w:val="21"/>
        </w:rPr>
        <w:t>开头的</w:t>
      </w:r>
      <w:r>
        <w:rPr>
          <w:rStyle w:val="a9"/>
          <w:rFonts w:ascii="Consolas" w:hAnsi="Consolas"/>
          <w:color w:val="000000"/>
          <w:sz w:val="21"/>
          <w:szCs w:val="21"/>
        </w:rPr>
        <w:t>id</w:t>
      </w:r>
    </w:p>
    <w:p w14:paraId="543231A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24A842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6616244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9.</w:t>
      </w:r>
      <w:r>
        <w:rPr>
          <w:rStyle w:val="a9"/>
          <w:rFonts w:ascii="Consolas" w:hAnsi="Consolas"/>
          <w:color w:val="000000"/>
          <w:sz w:val="21"/>
          <w:szCs w:val="21"/>
        </w:rPr>
        <w:t>不要在</w:t>
      </w:r>
      <w:r>
        <w:rPr>
          <w:rStyle w:val="a9"/>
          <w:rFonts w:ascii="Consolas" w:hAnsi="Consolas"/>
          <w:color w:val="000000"/>
          <w:sz w:val="21"/>
          <w:szCs w:val="21"/>
        </w:rPr>
        <w:t xml:space="preserve"> where </w:t>
      </w:r>
      <w:r>
        <w:rPr>
          <w:rStyle w:val="a9"/>
          <w:rFonts w:ascii="Consolas" w:hAnsi="Consolas"/>
          <w:color w:val="000000"/>
          <w:sz w:val="21"/>
          <w:szCs w:val="21"/>
        </w:rPr>
        <w:t>子句中的</w:t>
      </w:r>
      <w:r>
        <w:rPr>
          <w:rStyle w:val="a9"/>
          <w:rFonts w:ascii="Consolas" w:hAnsi="Consolas"/>
          <w:color w:val="000000"/>
          <w:sz w:val="21"/>
          <w:szCs w:val="21"/>
        </w:rPr>
        <w:t>“=”</w:t>
      </w:r>
      <w:r>
        <w:rPr>
          <w:rStyle w:val="a9"/>
          <w:rFonts w:ascii="Consolas" w:hAnsi="Consolas"/>
          <w:color w:val="000000"/>
          <w:sz w:val="21"/>
          <w:szCs w:val="21"/>
        </w:rPr>
        <w:t>左边进行函数、算术运算或其他表达式运算，否则系统将可能无法正确使用索引。</w:t>
      </w:r>
    </w:p>
    <w:p w14:paraId="7A7AB82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0.</w:t>
      </w:r>
      <w:r>
        <w:rPr>
          <w:rStyle w:val="a9"/>
          <w:rFonts w:ascii="Consolas" w:hAnsi="Consolas"/>
          <w:color w:val="000000"/>
          <w:sz w:val="21"/>
          <w:szCs w:val="21"/>
        </w:rPr>
        <w:t>在使用索引字段作为条件时，如果该索引是复合索引，那么必须使用到该索引中的第一个字段作为条件时才能保证系统使用该索引，</w:t>
      </w:r>
    </w:p>
    <w:p w14:paraId="50F7430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否则该索引将不会被使用，并且应尽可能的让字段顺序与索引顺序相一致。</w:t>
      </w:r>
    </w:p>
    <w:p w14:paraId="38D41AD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1.</w:t>
      </w:r>
      <w:r>
        <w:rPr>
          <w:rStyle w:val="a9"/>
          <w:rFonts w:ascii="Consolas" w:hAnsi="Consolas"/>
          <w:color w:val="000000"/>
          <w:sz w:val="21"/>
          <w:szCs w:val="21"/>
        </w:rPr>
        <w:t>不要写一些没有意义的查询，如需要生成一个空表结构：</w:t>
      </w:r>
    </w:p>
    <w:p w14:paraId="3C17ABF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col1,col2 into #t from t where 1=0</w:t>
      </w:r>
    </w:p>
    <w:p w14:paraId="732DCD9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类代码不会返回任何结果集，但是会消耗系统资源的，应改成这样：</w:t>
      </w:r>
    </w:p>
    <w:p w14:paraId="3F3615E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create table #t(...)</w:t>
      </w:r>
    </w:p>
    <w:p w14:paraId="18F2B07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2.</w:t>
      </w:r>
      <w:r>
        <w:rPr>
          <w:rStyle w:val="a9"/>
          <w:rFonts w:ascii="Consolas" w:hAnsi="Consolas"/>
          <w:color w:val="000000"/>
          <w:sz w:val="21"/>
          <w:szCs w:val="21"/>
        </w:rPr>
        <w:t>很多时候用</w:t>
      </w:r>
      <w:r>
        <w:rPr>
          <w:rStyle w:val="a9"/>
          <w:rFonts w:ascii="Consolas" w:hAnsi="Consolas"/>
          <w:color w:val="000000"/>
          <w:sz w:val="21"/>
          <w:szCs w:val="21"/>
        </w:rPr>
        <w:t xml:space="preserve"> exists </w:t>
      </w:r>
      <w:r>
        <w:rPr>
          <w:rStyle w:val="a9"/>
          <w:rFonts w:ascii="Consolas" w:hAnsi="Consolas"/>
          <w:color w:val="000000"/>
          <w:sz w:val="21"/>
          <w:szCs w:val="21"/>
        </w:rPr>
        <w:t>代替</w:t>
      </w:r>
      <w:r>
        <w:rPr>
          <w:rStyle w:val="a9"/>
          <w:rFonts w:ascii="Consolas" w:hAnsi="Consolas"/>
          <w:color w:val="000000"/>
          <w:sz w:val="21"/>
          <w:szCs w:val="21"/>
        </w:rPr>
        <w:t xml:space="preserve"> in </w:t>
      </w:r>
      <w:r>
        <w:rPr>
          <w:rStyle w:val="a9"/>
          <w:rFonts w:ascii="Consolas" w:hAnsi="Consolas"/>
          <w:color w:val="000000"/>
          <w:sz w:val="21"/>
          <w:szCs w:val="21"/>
        </w:rPr>
        <w:t>是一个好的选择：</w:t>
      </w:r>
    </w:p>
    <w:p w14:paraId="3168502C"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num in(select num from b)</w:t>
      </w:r>
    </w:p>
    <w:p w14:paraId="09D86F6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用下面的语句替换：</w:t>
      </w:r>
    </w:p>
    <w:p w14:paraId="4F362D2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exists(select 1 from b where num=a.num)</w:t>
      </w:r>
    </w:p>
    <w:p w14:paraId="6C6E817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3.</w:t>
      </w:r>
      <w:r>
        <w:rPr>
          <w:rStyle w:val="a9"/>
          <w:rFonts w:ascii="Consolas" w:hAnsi="Consolas"/>
          <w:color w:val="000000"/>
          <w:sz w:val="21"/>
          <w:szCs w:val="21"/>
        </w:rPr>
        <w:t>并不是所有索引对查询都有效，</w:t>
      </w:r>
      <w:r>
        <w:rPr>
          <w:rStyle w:val="a9"/>
          <w:rFonts w:ascii="Consolas" w:hAnsi="Consolas"/>
          <w:color w:val="000000"/>
          <w:sz w:val="21"/>
          <w:szCs w:val="21"/>
        </w:rPr>
        <w:t>SQL</w:t>
      </w:r>
      <w:r>
        <w:rPr>
          <w:rStyle w:val="a9"/>
          <w:rFonts w:ascii="Consolas" w:hAnsi="Consolas"/>
          <w:color w:val="000000"/>
          <w:sz w:val="21"/>
          <w:szCs w:val="21"/>
        </w:rPr>
        <w:t>是根据表</w:t>
      </w:r>
      <w:hyperlink r:id="rId107" w:tgtFrame="_blank" w:history="1">
        <w:r>
          <w:rPr>
            <w:rStyle w:val="a5"/>
            <w:rFonts w:ascii="微软雅黑" w:eastAsia="微软雅黑" w:hAnsi="微软雅黑" w:hint="eastAsia"/>
            <w:b/>
            <w:bCs/>
            <w:color w:val="6795B5"/>
            <w:sz w:val="21"/>
            <w:szCs w:val="21"/>
          </w:rPr>
          <w:t>中数据</w:t>
        </w:r>
      </w:hyperlink>
      <w:r>
        <w:rPr>
          <w:rStyle w:val="a9"/>
          <w:rFonts w:ascii="Consolas" w:hAnsi="Consolas"/>
          <w:color w:val="000000"/>
          <w:sz w:val="21"/>
          <w:szCs w:val="21"/>
        </w:rPr>
        <w:t>来进行查询优化的，当索引列有大量数据重复时，</w:t>
      </w:r>
      <w:r>
        <w:rPr>
          <w:rStyle w:val="a9"/>
          <w:rFonts w:ascii="Consolas" w:hAnsi="Consolas"/>
          <w:color w:val="000000"/>
          <w:sz w:val="21"/>
          <w:szCs w:val="21"/>
        </w:rPr>
        <w:t>SQL</w:t>
      </w:r>
      <w:r>
        <w:rPr>
          <w:rStyle w:val="a9"/>
          <w:rFonts w:ascii="Consolas" w:hAnsi="Consolas"/>
          <w:color w:val="000000"/>
          <w:sz w:val="21"/>
          <w:szCs w:val="21"/>
        </w:rPr>
        <w:t>查询可能不会去利用索引，</w:t>
      </w:r>
    </w:p>
    <w:p w14:paraId="66688AD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如一表中有字段</w:t>
      </w:r>
      <w:r>
        <w:rPr>
          <w:rStyle w:val="a9"/>
          <w:rFonts w:ascii="Consolas" w:hAnsi="Consolas"/>
          <w:color w:val="000000"/>
          <w:sz w:val="21"/>
          <w:szCs w:val="21"/>
        </w:rPr>
        <w:t>sex</w:t>
      </w:r>
      <w:r>
        <w:rPr>
          <w:rStyle w:val="a9"/>
          <w:rFonts w:ascii="Consolas" w:hAnsi="Consolas"/>
          <w:color w:val="000000"/>
          <w:sz w:val="21"/>
          <w:szCs w:val="21"/>
        </w:rPr>
        <w:t>，</w:t>
      </w:r>
      <w:r>
        <w:rPr>
          <w:rStyle w:val="a9"/>
          <w:rFonts w:ascii="Consolas" w:hAnsi="Consolas"/>
          <w:color w:val="000000"/>
          <w:sz w:val="21"/>
          <w:szCs w:val="21"/>
        </w:rPr>
        <w:t>male</w:t>
      </w:r>
      <w:r>
        <w:rPr>
          <w:rStyle w:val="a9"/>
          <w:rFonts w:ascii="Consolas" w:hAnsi="Consolas"/>
          <w:color w:val="000000"/>
          <w:sz w:val="21"/>
          <w:szCs w:val="21"/>
        </w:rPr>
        <w:t>、</w:t>
      </w:r>
      <w:r>
        <w:rPr>
          <w:rStyle w:val="a9"/>
          <w:rFonts w:ascii="Consolas" w:hAnsi="Consolas"/>
          <w:color w:val="000000"/>
          <w:sz w:val="21"/>
          <w:szCs w:val="21"/>
        </w:rPr>
        <w:t>female</w:t>
      </w:r>
      <w:r>
        <w:rPr>
          <w:rStyle w:val="a9"/>
          <w:rFonts w:ascii="Consolas" w:hAnsi="Consolas"/>
          <w:color w:val="000000"/>
          <w:sz w:val="21"/>
          <w:szCs w:val="21"/>
        </w:rPr>
        <w:t>几乎各一半，那么即使在</w:t>
      </w:r>
      <w:r>
        <w:rPr>
          <w:rStyle w:val="a9"/>
          <w:rFonts w:ascii="Consolas" w:hAnsi="Consolas"/>
          <w:color w:val="000000"/>
          <w:sz w:val="21"/>
          <w:szCs w:val="21"/>
        </w:rPr>
        <w:t>sex</w:t>
      </w:r>
      <w:r>
        <w:rPr>
          <w:rStyle w:val="a9"/>
          <w:rFonts w:ascii="Consolas" w:hAnsi="Consolas"/>
          <w:color w:val="000000"/>
          <w:sz w:val="21"/>
          <w:szCs w:val="21"/>
        </w:rPr>
        <w:t>上建了索引也对查询效率起不了作用。</w:t>
      </w:r>
    </w:p>
    <w:p w14:paraId="53A33C5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4.</w:t>
      </w:r>
      <w:r>
        <w:rPr>
          <w:rStyle w:val="a9"/>
          <w:rFonts w:ascii="Consolas" w:hAnsi="Consolas"/>
          <w:color w:val="000000"/>
          <w:sz w:val="21"/>
          <w:szCs w:val="21"/>
        </w:rPr>
        <w:t>索引并不是越多越好，索引固然可以提高相应的</w:t>
      </w:r>
      <w:r>
        <w:rPr>
          <w:rStyle w:val="a9"/>
          <w:rFonts w:ascii="Consolas" w:hAnsi="Consolas"/>
          <w:color w:val="000000"/>
          <w:sz w:val="21"/>
          <w:szCs w:val="21"/>
        </w:rPr>
        <w:t xml:space="preserve"> select </w:t>
      </w:r>
      <w:r>
        <w:rPr>
          <w:rStyle w:val="a9"/>
          <w:rFonts w:ascii="Consolas" w:hAnsi="Consolas"/>
          <w:color w:val="000000"/>
          <w:sz w:val="21"/>
          <w:szCs w:val="21"/>
        </w:rPr>
        <w:t>的效率，但同时也降低了</w:t>
      </w:r>
      <w:r>
        <w:rPr>
          <w:rStyle w:val="a9"/>
          <w:rFonts w:ascii="Consolas" w:hAnsi="Consolas"/>
          <w:color w:val="000000"/>
          <w:sz w:val="21"/>
          <w:szCs w:val="21"/>
        </w:rPr>
        <w:t xml:space="preserve"> insert </w:t>
      </w:r>
      <w:r>
        <w:rPr>
          <w:rStyle w:val="a9"/>
          <w:rFonts w:ascii="Consolas" w:hAnsi="Consolas"/>
          <w:color w:val="000000"/>
          <w:sz w:val="21"/>
          <w:szCs w:val="21"/>
        </w:rPr>
        <w:t>及</w:t>
      </w:r>
      <w:r>
        <w:rPr>
          <w:rStyle w:val="a9"/>
          <w:rFonts w:ascii="Consolas" w:hAnsi="Consolas"/>
          <w:color w:val="000000"/>
          <w:sz w:val="21"/>
          <w:szCs w:val="21"/>
        </w:rPr>
        <w:t xml:space="preserve"> update </w:t>
      </w:r>
      <w:r>
        <w:rPr>
          <w:rStyle w:val="a9"/>
          <w:rFonts w:ascii="Consolas" w:hAnsi="Consolas"/>
          <w:color w:val="000000"/>
          <w:sz w:val="21"/>
          <w:szCs w:val="21"/>
        </w:rPr>
        <w:t>的效率，</w:t>
      </w:r>
    </w:p>
    <w:p w14:paraId="384E8E1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因为</w:t>
      </w:r>
      <w:r>
        <w:rPr>
          <w:rStyle w:val="a9"/>
          <w:rFonts w:ascii="Consolas" w:hAnsi="Consolas"/>
          <w:color w:val="000000"/>
          <w:sz w:val="21"/>
          <w:szCs w:val="21"/>
        </w:rPr>
        <w:t xml:space="preserve"> insert </w:t>
      </w:r>
      <w:r>
        <w:rPr>
          <w:rStyle w:val="a9"/>
          <w:rFonts w:ascii="Consolas" w:hAnsi="Consolas"/>
          <w:color w:val="000000"/>
          <w:sz w:val="21"/>
          <w:szCs w:val="21"/>
        </w:rPr>
        <w:t>或</w:t>
      </w:r>
      <w:r>
        <w:rPr>
          <w:rStyle w:val="a9"/>
          <w:rFonts w:ascii="Consolas" w:hAnsi="Consolas"/>
          <w:color w:val="000000"/>
          <w:sz w:val="21"/>
          <w:szCs w:val="21"/>
        </w:rPr>
        <w:t xml:space="preserve"> update </w:t>
      </w:r>
      <w:r>
        <w:rPr>
          <w:rStyle w:val="a9"/>
          <w:rFonts w:ascii="Consolas" w:hAnsi="Consolas"/>
          <w:color w:val="000000"/>
          <w:sz w:val="21"/>
          <w:szCs w:val="21"/>
        </w:rPr>
        <w:t>时有可能会重建索引，所以怎样建索引需要慎重考虑，视具体情况而定。</w:t>
      </w:r>
    </w:p>
    <w:p w14:paraId="38AE53A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一个表的索引数最好不要超过</w:t>
      </w:r>
      <w:r>
        <w:rPr>
          <w:rStyle w:val="a9"/>
          <w:rFonts w:ascii="Consolas" w:hAnsi="Consolas"/>
          <w:color w:val="000000"/>
          <w:sz w:val="21"/>
          <w:szCs w:val="21"/>
        </w:rPr>
        <w:t>6</w:t>
      </w:r>
      <w:r>
        <w:rPr>
          <w:rStyle w:val="a9"/>
          <w:rFonts w:ascii="Consolas" w:hAnsi="Consolas"/>
          <w:color w:val="000000"/>
          <w:sz w:val="21"/>
          <w:szCs w:val="21"/>
        </w:rPr>
        <w:t>个，若太多则应考虑一些不常使用到的列上建的索引是否有必要。</w:t>
      </w:r>
    </w:p>
    <w:p w14:paraId="12CB660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5.</w:t>
      </w:r>
      <w:r>
        <w:rPr>
          <w:rStyle w:val="a9"/>
          <w:rFonts w:ascii="Consolas" w:hAnsi="Consolas"/>
          <w:color w:val="000000"/>
          <w:sz w:val="21"/>
          <w:szCs w:val="21"/>
        </w:rPr>
        <w:t>尽量使用数字型字段，若只含数值信息的字段尽量不要设计为字符型，这会降低查询和连接的性能，并会增加存储开销。</w:t>
      </w:r>
    </w:p>
    <w:p w14:paraId="20164E99" w14:textId="77777777" w:rsidR="008F35D7" w:rsidRPr="00536108"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是因为引擎在处理查询和连接时会逐个比较字符串中每一个字符，而对于数字型而言只需要比较一次就够了。</w:t>
      </w:r>
    </w:p>
    <w:p w14:paraId="12D20991"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6.</w:t>
      </w:r>
      <w:r w:rsidRPr="00536108">
        <w:rPr>
          <w:rStyle w:val="a9"/>
          <w:rFonts w:ascii="Consolas" w:hAnsi="Consolas" w:hint="eastAsia"/>
          <w:color w:val="000000"/>
          <w:sz w:val="21"/>
          <w:szCs w:val="21"/>
        </w:rPr>
        <w:t>尽可能的使用</w:t>
      </w:r>
      <w:r w:rsidRPr="00536108">
        <w:rPr>
          <w:rStyle w:val="a9"/>
          <w:rFonts w:ascii="Consolas" w:hAnsi="Consolas" w:hint="eastAsia"/>
          <w:color w:val="000000"/>
          <w:sz w:val="21"/>
          <w:szCs w:val="21"/>
        </w:rPr>
        <w:t xml:space="preserve"> varchar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har </w:t>
      </w:r>
      <w:r w:rsidRPr="00536108">
        <w:rPr>
          <w:rStyle w:val="a9"/>
          <w:rFonts w:ascii="Consolas" w:hAnsi="Consolas" w:hint="eastAsia"/>
          <w:color w:val="000000"/>
          <w:sz w:val="21"/>
          <w:szCs w:val="21"/>
        </w:rPr>
        <w:t>，因为首先变长字段存储空间小，可以节省存储空间，</w:t>
      </w:r>
    </w:p>
    <w:p w14:paraId="1EC5CC2E"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其次对于查询来说，在一个相对较小的字段内搜索效率显然要高些。</w:t>
      </w:r>
    </w:p>
    <w:p w14:paraId="2536C5A6"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7.</w:t>
      </w:r>
      <w:r w:rsidRPr="00536108">
        <w:rPr>
          <w:rStyle w:val="a9"/>
          <w:rFonts w:ascii="Consolas" w:hAnsi="Consolas" w:hint="eastAsia"/>
          <w:color w:val="000000"/>
          <w:sz w:val="21"/>
          <w:szCs w:val="21"/>
        </w:rPr>
        <w:t>任何地方都不要使用</w:t>
      </w:r>
      <w:r w:rsidRPr="00536108">
        <w:rPr>
          <w:rStyle w:val="a9"/>
          <w:rFonts w:ascii="Consolas" w:hAnsi="Consolas" w:hint="eastAsia"/>
          <w:color w:val="000000"/>
          <w:sz w:val="21"/>
          <w:szCs w:val="21"/>
        </w:rPr>
        <w:t xml:space="preserve"> select * from t </w:t>
      </w:r>
      <w:r w:rsidRPr="00536108">
        <w:rPr>
          <w:rStyle w:val="a9"/>
          <w:rFonts w:ascii="Consolas" w:hAnsi="Consolas" w:hint="eastAsia"/>
          <w:color w:val="000000"/>
          <w:sz w:val="21"/>
          <w:szCs w:val="21"/>
        </w:rPr>
        <w:t>，用具体的字段列表代替“</w:t>
      </w:r>
      <w:r w:rsidRPr="00536108">
        <w:rPr>
          <w:rStyle w:val="a9"/>
          <w:rFonts w:ascii="Consolas" w:hAnsi="Consolas" w:hint="eastAsia"/>
          <w:color w:val="000000"/>
          <w:sz w:val="21"/>
          <w:szCs w:val="21"/>
        </w:rPr>
        <w:t>*</w:t>
      </w:r>
      <w:r w:rsidRPr="00536108">
        <w:rPr>
          <w:rStyle w:val="a9"/>
          <w:rFonts w:ascii="Consolas" w:hAnsi="Consolas" w:hint="eastAsia"/>
          <w:color w:val="000000"/>
          <w:sz w:val="21"/>
          <w:szCs w:val="21"/>
        </w:rPr>
        <w:t>”，不要返回用不到的任何字段。</w:t>
      </w:r>
    </w:p>
    <w:p w14:paraId="414928FA"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8.</w:t>
      </w:r>
      <w:r w:rsidRPr="00536108">
        <w:rPr>
          <w:rStyle w:val="a9"/>
          <w:rFonts w:ascii="Consolas" w:hAnsi="Consolas" w:hint="eastAsia"/>
          <w:color w:val="000000"/>
          <w:sz w:val="21"/>
          <w:szCs w:val="21"/>
        </w:rPr>
        <w:t>避免频繁创建和删除临时表，以减少系统表资源的消耗。</w:t>
      </w:r>
    </w:p>
    <w:p w14:paraId="2EB5D716"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9.</w:t>
      </w:r>
      <w:r w:rsidRPr="00536108">
        <w:rPr>
          <w:rStyle w:val="a9"/>
          <w:rFonts w:ascii="Consolas" w:hAnsi="Consolas" w:hint="eastAsia"/>
          <w:color w:val="000000"/>
          <w:sz w:val="21"/>
          <w:szCs w:val="21"/>
        </w:rPr>
        <w:t>临时表并不是不可使用，适当地使用它们可以使某些例程更有效，例如，当需要重复引用大型表或常用表中的某个数据集时。但是，对于一次性事件，最好使用导出表。</w:t>
      </w:r>
    </w:p>
    <w:p w14:paraId="11093FC9"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lastRenderedPageBreak/>
        <w:t>20.</w:t>
      </w:r>
      <w:r w:rsidRPr="00536108">
        <w:rPr>
          <w:rStyle w:val="a9"/>
          <w:rFonts w:ascii="Consolas" w:hAnsi="Consolas" w:hint="eastAsia"/>
          <w:color w:val="000000"/>
          <w:sz w:val="21"/>
          <w:szCs w:val="21"/>
        </w:rPr>
        <w:t>在新建临时表时，如果一次性插入数据量很大，那么可以使用</w:t>
      </w:r>
      <w:r w:rsidRPr="00536108">
        <w:rPr>
          <w:rStyle w:val="a9"/>
          <w:rFonts w:ascii="Consolas" w:hAnsi="Consolas" w:hint="eastAsia"/>
          <w:color w:val="000000"/>
          <w:sz w:val="21"/>
          <w:szCs w:val="21"/>
        </w:rPr>
        <w:t xml:space="preserve"> select into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reate table</w:t>
      </w:r>
      <w:r w:rsidRPr="00536108">
        <w:rPr>
          <w:rStyle w:val="a9"/>
          <w:rFonts w:ascii="Consolas" w:hAnsi="Consolas" w:hint="eastAsia"/>
          <w:color w:val="000000"/>
          <w:sz w:val="21"/>
          <w:szCs w:val="21"/>
        </w:rPr>
        <w:t>，避免造成大量</w:t>
      </w:r>
      <w:r w:rsidRPr="00536108">
        <w:rPr>
          <w:rStyle w:val="a9"/>
          <w:rFonts w:ascii="Consolas" w:hAnsi="Consolas" w:hint="eastAsia"/>
          <w:color w:val="000000"/>
          <w:sz w:val="21"/>
          <w:szCs w:val="21"/>
        </w:rPr>
        <w:t xml:space="preserve"> log </w:t>
      </w:r>
      <w:r w:rsidRPr="00536108">
        <w:rPr>
          <w:rStyle w:val="a9"/>
          <w:rFonts w:ascii="Consolas" w:hAnsi="Consolas" w:hint="eastAsia"/>
          <w:color w:val="000000"/>
          <w:sz w:val="21"/>
          <w:szCs w:val="21"/>
        </w:rPr>
        <w:t>，</w:t>
      </w:r>
    </w:p>
    <w:p w14:paraId="2AE0BED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以提高速度；如果数据量不大，为了缓和系统表的资源，应先</w:t>
      </w:r>
      <w:r w:rsidRPr="00536108">
        <w:rPr>
          <w:rStyle w:val="a9"/>
          <w:rFonts w:ascii="Consolas" w:hAnsi="Consolas" w:hint="eastAsia"/>
          <w:color w:val="000000"/>
          <w:sz w:val="21"/>
          <w:szCs w:val="21"/>
        </w:rPr>
        <w:t>create table</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insert</w:t>
      </w:r>
      <w:r w:rsidRPr="00536108">
        <w:rPr>
          <w:rStyle w:val="a9"/>
          <w:rFonts w:ascii="Consolas" w:hAnsi="Consolas" w:hint="eastAsia"/>
          <w:color w:val="000000"/>
          <w:sz w:val="21"/>
          <w:szCs w:val="21"/>
        </w:rPr>
        <w:t>。</w:t>
      </w:r>
    </w:p>
    <w:p w14:paraId="0B06EAA5"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1.</w:t>
      </w:r>
      <w:r w:rsidRPr="00536108">
        <w:rPr>
          <w:rStyle w:val="a9"/>
          <w:rFonts w:ascii="Consolas" w:hAnsi="Consolas" w:hint="eastAsia"/>
          <w:color w:val="000000"/>
          <w:sz w:val="21"/>
          <w:szCs w:val="21"/>
        </w:rPr>
        <w:t>如果使用到了临时表，在存储过程的最后务必将所有的临时表显式删除，先</w:t>
      </w:r>
      <w:r w:rsidRPr="00536108">
        <w:rPr>
          <w:rStyle w:val="a9"/>
          <w:rFonts w:ascii="Consolas" w:hAnsi="Consolas" w:hint="eastAsia"/>
          <w:color w:val="000000"/>
          <w:sz w:val="21"/>
          <w:szCs w:val="21"/>
        </w:rPr>
        <w:t xml:space="preserve"> truncate table </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 xml:space="preserve"> drop table </w:t>
      </w:r>
      <w:r w:rsidRPr="00536108">
        <w:rPr>
          <w:rStyle w:val="a9"/>
          <w:rFonts w:ascii="Consolas" w:hAnsi="Consolas" w:hint="eastAsia"/>
          <w:color w:val="000000"/>
          <w:sz w:val="21"/>
          <w:szCs w:val="21"/>
        </w:rPr>
        <w:t>，这样可以避免系统表的较长时间锁定。</w:t>
      </w:r>
    </w:p>
    <w:p w14:paraId="236484EC"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2.</w:t>
      </w:r>
      <w:r w:rsidRPr="00536108">
        <w:rPr>
          <w:rStyle w:val="a9"/>
          <w:rFonts w:ascii="Consolas" w:hAnsi="Consolas" w:hint="eastAsia"/>
          <w:color w:val="000000"/>
          <w:sz w:val="21"/>
          <w:szCs w:val="21"/>
        </w:rPr>
        <w:t>尽量避免使用游标，因为游标的效率较差，如果游标操作的数据超过</w:t>
      </w:r>
      <w:r w:rsidRPr="00536108">
        <w:rPr>
          <w:rStyle w:val="a9"/>
          <w:rFonts w:ascii="Consolas" w:hAnsi="Consolas" w:hint="eastAsia"/>
          <w:color w:val="000000"/>
          <w:sz w:val="21"/>
          <w:szCs w:val="21"/>
        </w:rPr>
        <w:t>1</w:t>
      </w:r>
      <w:r w:rsidRPr="00536108">
        <w:rPr>
          <w:rStyle w:val="a9"/>
          <w:rFonts w:ascii="Consolas" w:hAnsi="Consolas" w:hint="eastAsia"/>
          <w:color w:val="000000"/>
          <w:sz w:val="21"/>
          <w:szCs w:val="21"/>
        </w:rPr>
        <w:t>万行，那么就应该考虑改写。</w:t>
      </w:r>
    </w:p>
    <w:p w14:paraId="624C286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3.</w:t>
      </w:r>
      <w:r w:rsidRPr="00536108">
        <w:rPr>
          <w:rStyle w:val="a9"/>
          <w:rFonts w:ascii="Consolas" w:hAnsi="Consolas" w:hint="eastAsia"/>
          <w:color w:val="000000"/>
          <w:sz w:val="21"/>
          <w:szCs w:val="21"/>
        </w:rPr>
        <w:t>使用基于游标的方法或临时表方法之前，应先寻找基于集的解决方案来解决问题，基于集的方法通常更有效。</w:t>
      </w:r>
    </w:p>
    <w:p w14:paraId="1EB7BD82"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4.</w:t>
      </w:r>
      <w:r w:rsidRPr="00536108">
        <w:rPr>
          <w:rStyle w:val="a9"/>
          <w:rFonts w:ascii="Consolas" w:hAnsi="Consolas" w:hint="eastAsia"/>
          <w:color w:val="000000"/>
          <w:sz w:val="21"/>
          <w:szCs w:val="21"/>
        </w:rPr>
        <w:t>与临时表一样，游标并不是不可使用。对小型数据集使用</w:t>
      </w:r>
      <w:r w:rsidRPr="00536108">
        <w:rPr>
          <w:rStyle w:val="a9"/>
          <w:rFonts w:ascii="Consolas" w:hAnsi="Consolas" w:hint="eastAsia"/>
          <w:color w:val="000000"/>
          <w:sz w:val="21"/>
          <w:szCs w:val="21"/>
        </w:rPr>
        <w:t xml:space="preserve"> FAST_FORWARD </w:t>
      </w:r>
      <w:r w:rsidRPr="00536108">
        <w:rPr>
          <w:rStyle w:val="a9"/>
          <w:rFonts w:ascii="Consolas" w:hAnsi="Consolas" w:hint="eastAsia"/>
          <w:color w:val="000000"/>
          <w:sz w:val="21"/>
          <w:szCs w:val="21"/>
        </w:rPr>
        <w:t>游标通常要优于其他逐行处理方法，尤其是在必须引用几个表才能获得所需的数据时。</w:t>
      </w:r>
    </w:p>
    <w:p w14:paraId="09EDEAE3"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在结果集中包括“合计”的例程通常要比使用游标执行的速度快。如果开发时间允许，基于游标的方法和基于集的方法都可以尝试一下，看哪一种方法的效果更好。</w:t>
      </w:r>
    </w:p>
    <w:p w14:paraId="0758C4F5" w14:textId="77777777" w:rsidR="00AC416B"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5.</w:t>
      </w:r>
      <w:r w:rsidRPr="00536108">
        <w:rPr>
          <w:rStyle w:val="a9"/>
          <w:rFonts w:ascii="Consolas" w:hAnsi="Consolas" w:hint="eastAsia"/>
          <w:color w:val="000000"/>
          <w:sz w:val="21"/>
          <w:szCs w:val="21"/>
        </w:rPr>
        <w:t>尽量避免大事务操作，提高系统并发能力。</w:t>
      </w:r>
    </w:p>
    <w:p w14:paraId="7388B135"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6.</w:t>
      </w:r>
      <w:r w:rsidRPr="00536108">
        <w:rPr>
          <w:rStyle w:val="a9"/>
          <w:rFonts w:ascii="Consolas" w:hAnsi="Consolas" w:hint="eastAsia"/>
          <w:color w:val="000000"/>
          <w:sz w:val="21"/>
          <w:szCs w:val="21"/>
        </w:rPr>
        <w:t>尽量避免向客户端返回大数据量，若数据量过大，应该考虑相应需求是否合理。</w:t>
      </w:r>
    </w:p>
    <w:p w14:paraId="5E034606" w14:textId="77777777"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实际案例分析：拆分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INSERT </w:t>
      </w:r>
      <w:r w:rsidRPr="00AC416B">
        <w:rPr>
          <w:rStyle w:val="a9"/>
          <w:rFonts w:ascii="Consolas" w:hAnsi="Consolas" w:hint="eastAsia"/>
          <w:color w:val="000000"/>
          <w:sz w:val="21"/>
          <w:szCs w:val="21"/>
        </w:rPr>
        <w:t>语句，批量提交</w:t>
      </w:r>
      <w:r w:rsidRPr="00AC416B">
        <w:rPr>
          <w:rStyle w:val="a9"/>
          <w:rFonts w:ascii="Consolas" w:hAnsi="Consolas" w:hint="eastAsia"/>
          <w:color w:val="000000"/>
          <w:sz w:val="21"/>
          <w:szCs w:val="21"/>
        </w:rPr>
        <w:t>SQL</w:t>
      </w:r>
      <w:r w:rsidRPr="00AC416B">
        <w:rPr>
          <w:rStyle w:val="a9"/>
          <w:rFonts w:ascii="Consolas" w:hAnsi="Consolas" w:hint="eastAsia"/>
          <w:color w:val="000000"/>
          <w:sz w:val="21"/>
          <w:szCs w:val="21"/>
        </w:rPr>
        <w:t>语句</w:t>
      </w:r>
    </w:p>
    <w:p w14:paraId="3EA2331D" w14:textId="33E30E30"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需要在一个在线的网站上去执行一个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 INSERT </w:t>
      </w:r>
      <w:r w:rsidRPr="00AC416B">
        <w:rPr>
          <w:rStyle w:val="a9"/>
          <w:rFonts w:ascii="Consolas" w:hAnsi="Consolas" w:hint="eastAsia"/>
          <w:color w:val="000000"/>
          <w:sz w:val="21"/>
          <w:szCs w:val="21"/>
        </w:rPr>
        <w:t>查询，你需要非常小心，要避免你的操作让你的整个网站停止相应。因为这两个操作是会锁表的，表一锁住了，别的操作都进不来了。</w:t>
      </w:r>
    </w:p>
    <w:p w14:paraId="6F8FBEB1" w14:textId="28A41D9B"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Apache </w:t>
      </w:r>
      <w:r w:rsidRPr="00AC416B">
        <w:rPr>
          <w:rStyle w:val="a9"/>
          <w:rFonts w:ascii="Consolas" w:hAnsi="Consolas" w:hint="eastAsia"/>
          <w:color w:val="000000"/>
          <w:sz w:val="21"/>
          <w:szCs w:val="21"/>
        </w:rPr>
        <w:t>会有很多的子进程或线程。所以，其工作起来相当有效率，而我们的服务器也不希望有太多的子进程，线程和数据库链接，这是极大的占服务器资源的事情，尤其是内存。</w:t>
      </w:r>
    </w:p>
    <w:p w14:paraId="7893805D" w14:textId="76ED4131"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把你的表锁上一段时间，比如</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钟，那么对于一个有很高访问量的站点来说，这</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所积累的访问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数据库链接，打开的文件数，可能不仅仅会让你的</w:t>
      </w:r>
      <w:r w:rsidRPr="00AC416B">
        <w:rPr>
          <w:rStyle w:val="a9"/>
          <w:rFonts w:ascii="Consolas" w:hAnsi="Consolas" w:hint="eastAsia"/>
          <w:color w:val="000000"/>
          <w:sz w:val="21"/>
          <w:szCs w:val="21"/>
        </w:rPr>
        <w:t>WEB</w:t>
      </w:r>
      <w:r w:rsidRPr="00AC416B">
        <w:rPr>
          <w:rStyle w:val="a9"/>
          <w:rFonts w:ascii="Consolas" w:hAnsi="Consolas" w:hint="eastAsia"/>
          <w:color w:val="000000"/>
          <w:sz w:val="21"/>
          <w:szCs w:val="21"/>
        </w:rPr>
        <w:t>服务崩溃，还可能会让你的整台服务器马上挂了。</w:t>
      </w:r>
    </w:p>
    <w:p w14:paraId="4DB0578F" w14:textId="06EAF66E" w:rsid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所以，如果你有一个大的处理，你一定把其拆分，使用</w:t>
      </w:r>
      <w:r w:rsidRPr="00AC416B">
        <w:rPr>
          <w:rStyle w:val="a9"/>
          <w:rFonts w:ascii="Consolas" w:hAnsi="Consolas" w:hint="eastAsia"/>
          <w:color w:val="000000"/>
          <w:sz w:val="21"/>
          <w:szCs w:val="21"/>
        </w:rPr>
        <w:t xml:space="preserve"> LIMIT oracle(rownum),sqlserver(top)</w:t>
      </w:r>
      <w:r w:rsidRPr="00AC416B">
        <w:rPr>
          <w:rStyle w:val="a9"/>
          <w:rFonts w:ascii="Consolas" w:hAnsi="Consolas" w:hint="eastAsia"/>
          <w:color w:val="000000"/>
          <w:sz w:val="21"/>
          <w:szCs w:val="21"/>
        </w:rPr>
        <w:t>条件是一个好的方法。下面是一个</w:t>
      </w:r>
      <w:r w:rsidRPr="00AC416B">
        <w:rPr>
          <w:rStyle w:val="a9"/>
          <w:rFonts w:ascii="Consolas" w:hAnsi="Consolas" w:hint="eastAsia"/>
          <w:color w:val="000000"/>
          <w:sz w:val="21"/>
          <w:szCs w:val="21"/>
        </w:rPr>
        <w:t>mysql</w:t>
      </w:r>
      <w:r w:rsidRPr="00AC416B">
        <w:rPr>
          <w:rStyle w:val="a9"/>
          <w:rFonts w:ascii="Consolas" w:hAnsi="Consolas" w:hint="eastAsia"/>
          <w:color w:val="000000"/>
          <w:sz w:val="21"/>
          <w:szCs w:val="21"/>
        </w:rPr>
        <w:t>示例：</w:t>
      </w:r>
    </w:p>
    <w:tbl>
      <w:tblPr>
        <w:tblStyle w:val="afa"/>
        <w:tblW w:w="0" w:type="auto"/>
        <w:tblLook w:val="04A0" w:firstRow="1" w:lastRow="0" w:firstColumn="1" w:lastColumn="0" w:noHBand="0" w:noVBand="1"/>
      </w:tblPr>
      <w:tblGrid>
        <w:gridCol w:w="9736"/>
      </w:tblGrid>
      <w:tr w:rsidR="00AC416B" w14:paraId="285205DE" w14:textId="77777777" w:rsidTr="00AC416B">
        <w:tc>
          <w:tcPr>
            <w:tcW w:w="9736" w:type="dxa"/>
          </w:tcPr>
          <w:p w14:paraId="011BF8D2" w14:textId="77777777" w:rsidR="00AC416B" w:rsidRPr="00AC416B" w:rsidRDefault="00AC416B" w:rsidP="009C0F8D">
            <w:pPr>
              <w:pStyle w:val="14"/>
              <w:ind w:firstLine="422"/>
              <w:rPr>
                <w:rStyle w:val="a9"/>
                <w:rFonts w:ascii="Consolas" w:hAnsi="Consolas"/>
                <w:color w:val="000000"/>
                <w:sz w:val="21"/>
                <w:szCs w:val="21"/>
              </w:rPr>
            </w:pPr>
          </w:p>
          <w:p w14:paraId="7D2B5001"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hile(1){</w:t>
            </w:r>
          </w:p>
          <w:p w14:paraId="550F19DE"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只做</w:t>
            </w:r>
            <w:r w:rsidRPr="00AC416B">
              <w:rPr>
                <w:rStyle w:val="a9"/>
                <w:rFonts w:ascii="Consolas" w:hAnsi="Consolas" w:hint="eastAsia"/>
                <w:color w:val="000000"/>
                <w:sz w:val="21"/>
                <w:szCs w:val="21"/>
              </w:rPr>
              <w:t>1000</w:t>
            </w:r>
            <w:r w:rsidRPr="00AC416B">
              <w:rPr>
                <w:rStyle w:val="a9"/>
                <w:rFonts w:ascii="Consolas" w:hAnsi="Consolas" w:hint="eastAsia"/>
                <w:color w:val="000000"/>
                <w:sz w:val="21"/>
                <w:szCs w:val="21"/>
              </w:rPr>
              <w:t>条</w:t>
            </w:r>
          </w:p>
          <w:p w14:paraId="6B0E23BD"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mysql_query(</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delete from logs where log_date &lt;= </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2012-11-01</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 limit 1000</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w:t>
            </w:r>
          </w:p>
          <w:p w14:paraId="347B89FC"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if(mysql_affected_rows() == 0){</w:t>
            </w:r>
          </w:p>
          <w:p w14:paraId="1D7ABDF6"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删除完成，退出！</w:t>
            </w:r>
          </w:p>
          <w:p w14:paraId="4EDA8271" w14:textId="026951FB"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break</w:t>
            </w:r>
            <w:r w:rsidRPr="00AC416B">
              <w:rPr>
                <w:rStyle w:val="a9"/>
                <w:rFonts w:ascii="Consolas" w:hAnsi="Consolas" w:hint="eastAsia"/>
                <w:color w:val="000000"/>
                <w:sz w:val="21"/>
                <w:szCs w:val="21"/>
              </w:rPr>
              <w:t>；</w:t>
            </w:r>
          </w:p>
          <w:p w14:paraId="2FCB0D75" w14:textId="48B19FDF"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p>
          <w:p w14:paraId="1BD00444"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暂停一段时间，释放表让其他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访问。</w:t>
            </w:r>
          </w:p>
          <w:p w14:paraId="1640787A" w14:textId="77777777"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usleep(50000)</w:t>
            </w:r>
          </w:p>
          <w:p w14:paraId="425A96A5" w14:textId="77777777" w:rsid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t>
            </w:r>
          </w:p>
        </w:tc>
      </w:tr>
    </w:tbl>
    <w:p w14:paraId="6DB7EBE3" w14:textId="04EE44AF" w:rsidR="00AC416B" w:rsidRPr="003B7785" w:rsidRDefault="009C0F8D" w:rsidP="003B7785">
      <w:pPr>
        <w:pStyle w:val="4"/>
        <w:rPr>
          <w:rStyle w:val="a9"/>
          <w:b w:val="0"/>
          <w:bCs w:val="0"/>
          <w:color w:val="830F0E" w:themeColor="accent1" w:themeShade="BF"/>
        </w:rPr>
      </w:pPr>
      <w:bookmarkStart w:id="693" w:name="_Toc5918281"/>
      <w:r w:rsidRPr="003B7785">
        <w:rPr>
          <w:rStyle w:val="a9"/>
          <w:b w:val="0"/>
          <w:bCs w:val="0"/>
          <w:color w:val="830F0E" w:themeColor="accent1" w:themeShade="BF"/>
        </w:rPr>
        <w:t>索引</w:t>
      </w:r>
      <w:bookmarkEnd w:id="693"/>
    </w:p>
    <w:p w14:paraId="73DE0BBD" w14:textId="77777777" w:rsidR="009C0F8D" w:rsidRPr="00397E2F" w:rsidRDefault="009C0F8D" w:rsidP="009C0F8D">
      <w:pPr>
        <w:pStyle w:val="5"/>
      </w:pPr>
      <w:bookmarkStart w:id="694" w:name="_Toc5918282"/>
      <w:r w:rsidRPr="00397E2F">
        <w:t>MySQL</w:t>
      </w:r>
      <w:r w:rsidRPr="00397E2F">
        <w:t>索引使用的注意事项</w:t>
      </w:r>
      <w:bookmarkEnd w:id="694"/>
    </w:p>
    <w:p w14:paraId="28753671" w14:textId="77777777" w:rsidR="009C0F8D" w:rsidRPr="00397E2F" w:rsidRDefault="009C0F8D" w:rsidP="00E27BE8">
      <w:pPr>
        <w:ind w:firstLine="480"/>
      </w:pPr>
      <w:r w:rsidRPr="00397E2F">
        <w:t>参考：</w:t>
      </w:r>
    </w:p>
    <w:p w14:paraId="33B64C5E" w14:textId="77777777" w:rsidR="009C0F8D" w:rsidRPr="00397E2F" w:rsidRDefault="00C80380" w:rsidP="009C0F8D">
      <w:pPr>
        <w:shd w:val="clear" w:color="auto" w:fill="FFFFFF"/>
        <w:wordWrap w:val="0"/>
        <w:spacing w:after="375" w:line="390" w:lineRule="atLeast"/>
        <w:ind w:firstLine="480"/>
        <w:rPr>
          <w:rFonts w:ascii="Arial" w:hAnsi="Arial" w:cs="Arial"/>
          <w:color w:val="2F2F2F"/>
        </w:rPr>
      </w:pPr>
      <w:hyperlink r:id="rId108" w:tgtFrame="_blank" w:history="1">
        <w:r w:rsidR="009C0F8D" w:rsidRPr="00397E2F">
          <w:rPr>
            <w:rFonts w:ascii="Arial" w:hAnsi="Arial" w:cs="Arial"/>
            <w:color w:val="3194D0"/>
          </w:rPr>
          <w:t>mysql</w:t>
        </w:r>
        <w:r w:rsidR="009C0F8D" w:rsidRPr="00397E2F">
          <w:rPr>
            <w:rFonts w:ascii="Arial" w:hAnsi="Arial" w:cs="Arial"/>
            <w:color w:val="3194D0"/>
          </w:rPr>
          <w:t>索引使用技巧及注意事项</w:t>
        </w:r>
      </w:hyperlink>
    </w:p>
    <w:p w14:paraId="52068EAF" w14:textId="77777777" w:rsidR="009C0F8D" w:rsidRPr="006616C7" w:rsidRDefault="009C0F8D" w:rsidP="009C0F8D">
      <w:pPr>
        <w:pStyle w:val="5"/>
      </w:pPr>
      <w:bookmarkStart w:id="695" w:name="_Toc5918283"/>
      <w:r w:rsidRPr="006616C7">
        <w:t>请简述常用的索引有哪些种类</w:t>
      </w:r>
      <w:r w:rsidRPr="006616C7">
        <w:t>?</w:t>
      </w:r>
      <w:bookmarkEnd w:id="695"/>
    </w:p>
    <w:p w14:paraId="609CA930" w14:textId="77777777" w:rsidR="009C0F8D" w:rsidRPr="006616C7" w:rsidRDefault="009C0F8D" w:rsidP="00E27BE8">
      <w:pPr>
        <w:ind w:firstLine="480"/>
      </w:pPr>
      <w:r w:rsidRPr="006616C7">
        <w:t>普通索引</w:t>
      </w:r>
      <w:r w:rsidRPr="006616C7">
        <w:t xml:space="preserve">: </w:t>
      </w:r>
      <w:r w:rsidRPr="006616C7">
        <w:t>即针对数据库表创建索引</w:t>
      </w:r>
    </w:p>
    <w:p w14:paraId="75137991" w14:textId="77777777" w:rsidR="009C0F8D" w:rsidRPr="006616C7" w:rsidRDefault="009C0F8D" w:rsidP="00E27BE8">
      <w:pPr>
        <w:ind w:firstLine="480"/>
      </w:pPr>
      <w:r w:rsidRPr="006616C7">
        <w:lastRenderedPageBreak/>
        <w:t>唯一索引</w:t>
      </w:r>
      <w:r w:rsidRPr="006616C7">
        <w:t xml:space="preserve">: </w:t>
      </w:r>
      <w:r w:rsidRPr="006616C7">
        <w:t>与普通索引类似，不同的就是：</w:t>
      </w:r>
      <w:r w:rsidRPr="006616C7">
        <w:t>MySQL</w:t>
      </w:r>
      <w:r w:rsidRPr="006616C7">
        <w:t>数据库索引列的值必须唯一，但允许有空值</w:t>
      </w:r>
    </w:p>
    <w:p w14:paraId="072B956F" w14:textId="77777777" w:rsidR="009C0F8D" w:rsidRPr="006616C7" w:rsidRDefault="009C0F8D" w:rsidP="00E27BE8">
      <w:pPr>
        <w:ind w:firstLine="480"/>
      </w:pPr>
      <w:r w:rsidRPr="006616C7">
        <w:t>主键索引</w:t>
      </w:r>
      <w:r w:rsidRPr="006616C7">
        <w:t xml:space="preserve">: </w:t>
      </w:r>
      <w:r w:rsidRPr="006616C7">
        <w:t>它是一种特殊的唯一索引，不允许有空值。一般是在建表的时候同时创建主键索引</w:t>
      </w:r>
    </w:p>
    <w:p w14:paraId="2E106A37" w14:textId="77777777" w:rsidR="009C0F8D" w:rsidRDefault="009C0F8D" w:rsidP="00E27BE8">
      <w:pPr>
        <w:ind w:firstLine="480"/>
      </w:pPr>
      <w:r w:rsidRPr="006616C7">
        <w:t>组合索引</w:t>
      </w:r>
      <w:r w:rsidRPr="006616C7">
        <w:t xml:space="preserve">: </w:t>
      </w:r>
      <w:r w:rsidRPr="006616C7">
        <w:t>为了进一步榨取</w:t>
      </w:r>
      <w:r w:rsidRPr="006616C7">
        <w:t>MySQL</w:t>
      </w:r>
      <w:r w:rsidRPr="006616C7">
        <w:t>的效率，就要考虑建立组合索引。即将数据库表中的多个字段联合起来作为一个组合索引。</w:t>
      </w:r>
    </w:p>
    <w:p w14:paraId="03BF5985" w14:textId="77777777" w:rsidR="009C0F8D" w:rsidRPr="00397E2F" w:rsidRDefault="009C0F8D" w:rsidP="009C0F8D">
      <w:pPr>
        <w:pStyle w:val="5"/>
      </w:pPr>
      <w:bookmarkStart w:id="696" w:name="_Toc5918284"/>
      <w:r w:rsidRPr="00397E2F">
        <w:t>数据库索引的原理</w:t>
      </w:r>
      <w:bookmarkEnd w:id="696"/>
    </w:p>
    <w:p w14:paraId="5ED9EC27" w14:textId="77777777" w:rsidR="009C0F8D" w:rsidRPr="00397E2F" w:rsidRDefault="009C0F8D" w:rsidP="00E27BE8">
      <w:pPr>
        <w:ind w:firstLine="480"/>
      </w:pPr>
      <w:r w:rsidRPr="00397E2F">
        <w:t>参考：</w:t>
      </w:r>
    </w:p>
    <w:p w14:paraId="69456DC8" w14:textId="77777777" w:rsidR="009C0F8D" w:rsidRDefault="00C80380" w:rsidP="009C0F8D">
      <w:pPr>
        <w:shd w:val="clear" w:color="auto" w:fill="FFFFFF"/>
        <w:wordWrap w:val="0"/>
        <w:spacing w:after="375" w:line="390" w:lineRule="atLeast"/>
        <w:ind w:firstLine="480"/>
        <w:rPr>
          <w:rFonts w:ascii="Arial" w:hAnsi="Arial" w:cs="Arial"/>
          <w:color w:val="3194D0"/>
        </w:rPr>
      </w:pPr>
      <w:hyperlink r:id="rId109" w:tgtFrame="_blank" w:history="1">
        <w:r w:rsidR="009C0F8D" w:rsidRPr="00397E2F">
          <w:rPr>
            <w:rFonts w:ascii="Arial" w:hAnsi="Arial" w:cs="Arial"/>
            <w:color w:val="3194D0"/>
          </w:rPr>
          <w:t>http://blog.csdn.net/suifeng3051/article/details/52669644</w:t>
        </w:r>
      </w:hyperlink>
    </w:p>
    <w:p w14:paraId="5C3B0108" w14:textId="433B54B6" w:rsidR="009C0F8D" w:rsidRDefault="009C0F8D" w:rsidP="009C0F8D">
      <w:pPr>
        <w:pStyle w:val="5"/>
      </w:pPr>
      <w:bookmarkStart w:id="697" w:name="_Toc5918285"/>
      <w:r>
        <w:rPr>
          <w:rFonts w:hint="eastAsia"/>
        </w:rPr>
        <w:t>为什么要是使用索引</w:t>
      </w:r>
      <w:bookmarkEnd w:id="697"/>
    </w:p>
    <w:p w14:paraId="562D94D2" w14:textId="4E109109" w:rsidR="009C0F8D" w:rsidRDefault="009C0F8D" w:rsidP="00E27BE8">
      <w:pPr>
        <w:ind w:firstLine="480"/>
      </w:pPr>
      <w:r>
        <w:t>通过创建唯一性索引</w:t>
      </w:r>
      <w:r>
        <w:rPr>
          <w:rFonts w:hint="eastAsia"/>
        </w:rPr>
        <w:t>，</w:t>
      </w:r>
      <w:r>
        <w:t>可以保证数据库中的每一行数据的唯一性</w:t>
      </w:r>
      <w:r>
        <w:rPr>
          <w:rFonts w:hint="eastAsia"/>
        </w:rPr>
        <w:t>。</w:t>
      </w:r>
    </w:p>
    <w:p w14:paraId="6C98F2D7" w14:textId="635C8F2D" w:rsidR="009C0F8D" w:rsidRDefault="009C0F8D" w:rsidP="00E27BE8">
      <w:pPr>
        <w:ind w:firstLine="480"/>
      </w:pPr>
      <w:r>
        <w:t>可以大大加快数据的检索速度</w:t>
      </w:r>
      <w:r>
        <w:rPr>
          <w:rFonts w:hint="eastAsia"/>
        </w:rPr>
        <w:t>，</w:t>
      </w:r>
      <w:r w:rsidR="00CD6388">
        <w:rPr>
          <w:rFonts w:hint="eastAsia"/>
        </w:rPr>
        <w:t>大大减少检索的数据量（主要原因）</w:t>
      </w:r>
    </w:p>
    <w:p w14:paraId="70EDA017" w14:textId="276290B0" w:rsidR="00CD6388" w:rsidRDefault="00CD6388" w:rsidP="00E27BE8">
      <w:pPr>
        <w:ind w:firstLine="480"/>
      </w:pPr>
      <w:r>
        <w:t>帮助服务器避免排序和临时表</w:t>
      </w:r>
      <w:r>
        <w:rPr>
          <w:rFonts w:hint="eastAsia"/>
        </w:rPr>
        <w:t>。</w:t>
      </w:r>
    </w:p>
    <w:p w14:paraId="0B55892E" w14:textId="031FB2B2" w:rsidR="00CD6388" w:rsidRDefault="00CD6388" w:rsidP="00E27BE8">
      <w:pPr>
        <w:ind w:firstLine="480"/>
      </w:pPr>
      <w:r>
        <w:t>将随机</w:t>
      </w:r>
      <w:r>
        <w:rPr>
          <w:rFonts w:hint="eastAsia"/>
        </w:rPr>
        <w:t>I</w:t>
      </w:r>
      <w:r>
        <w:t>O</w:t>
      </w:r>
      <w:r>
        <w:t>变为顺序</w:t>
      </w:r>
      <w:r>
        <w:rPr>
          <w:rFonts w:hint="eastAsia"/>
        </w:rPr>
        <w:t>I</w:t>
      </w:r>
      <w:r>
        <w:t>O</w:t>
      </w:r>
    </w:p>
    <w:p w14:paraId="7217080A" w14:textId="3D339EE4" w:rsidR="00CD6388" w:rsidRDefault="00CD6388" w:rsidP="00E27BE8">
      <w:pPr>
        <w:ind w:firstLine="480"/>
      </w:pPr>
      <w:r>
        <w:t>加速表之间的链接</w:t>
      </w:r>
      <w:r>
        <w:rPr>
          <w:rFonts w:hint="eastAsia"/>
        </w:rPr>
        <w:t>，</w:t>
      </w:r>
      <w:r>
        <w:t>特别是实现数据完整性方面</w:t>
      </w:r>
      <w:r>
        <w:rPr>
          <w:rFonts w:hint="eastAsia"/>
        </w:rPr>
        <w:t>。</w:t>
      </w:r>
    </w:p>
    <w:p w14:paraId="0063778F" w14:textId="3E15A7F2" w:rsidR="00CD6388" w:rsidRDefault="00CD6388" w:rsidP="00CD6388">
      <w:pPr>
        <w:pStyle w:val="5"/>
      </w:pPr>
      <w:bookmarkStart w:id="698" w:name="_Toc5918286"/>
      <w:r>
        <w:t>为什么不每一列都创建索引</w:t>
      </w:r>
      <w:bookmarkEnd w:id="698"/>
    </w:p>
    <w:p w14:paraId="5FD8CF0C" w14:textId="527740CE" w:rsidR="00CD6388" w:rsidRDefault="0090209A" w:rsidP="00E27BE8">
      <w:pPr>
        <w:ind w:firstLine="480"/>
      </w:pPr>
      <w:r>
        <w:t>当表中的数据改变的时候</w:t>
      </w:r>
      <w:r>
        <w:rPr>
          <w:rFonts w:hint="eastAsia"/>
        </w:rPr>
        <w:t>，</w:t>
      </w:r>
      <w:r>
        <w:t>索引也需要动态维护</w:t>
      </w:r>
      <w:r>
        <w:rPr>
          <w:rFonts w:hint="eastAsia"/>
        </w:rPr>
        <w:t>，</w:t>
      </w:r>
      <w:r>
        <w:t>降低了数据的维护速度</w:t>
      </w:r>
      <w:r>
        <w:rPr>
          <w:rFonts w:hint="eastAsia"/>
        </w:rPr>
        <w:t>。</w:t>
      </w:r>
    </w:p>
    <w:p w14:paraId="43FE1107" w14:textId="5D62585C" w:rsidR="0090209A" w:rsidRDefault="0090209A" w:rsidP="00E27BE8">
      <w:pPr>
        <w:ind w:firstLine="480"/>
      </w:pPr>
      <w:r>
        <w:t>索引需要占用物理空间</w:t>
      </w:r>
      <w:r>
        <w:rPr>
          <w:rFonts w:hint="eastAsia"/>
        </w:rPr>
        <w:t>，</w:t>
      </w:r>
      <w:r>
        <w:t>如果建立聚</w:t>
      </w:r>
      <w:r w:rsidR="00E63B4F" w:rsidRPr="00E63B4F">
        <w:rPr>
          <w:rFonts w:hint="eastAsia"/>
        </w:rPr>
        <w:t>簇</w:t>
      </w:r>
      <w:r w:rsidR="00E63B4F">
        <w:rPr>
          <w:rFonts w:hint="eastAsia"/>
        </w:rPr>
        <w:t>索引，那么需要的空间就会更大。</w:t>
      </w:r>
    </w:p>
    <w:p w14:paraId="20E49A37" w14:textId="4EE6B21C" w:rsidR="00E63B4F" w:rsidRDefault="00E63B4F" w:rsidP="00E27BE8">
      <w:pPr>
        <w:ind w:firstLine="480"/>
      </w:pPr>
      <w:r>
        <w:t>创建索引和维护索引需要耗费时间</w:t>
      </w:r>
      <w:r>
        <w:rPr>
          <w:rFonts w:hint="eastAsia"/>
        </w:rPr>
        <w:t>，</w:t>
      </w:r>
      <w:r>
        <w:t>随着数据量的增加而增加</w:t>
      </w:r>
      <w:r>
        <w:rPr>
          <w:rFonts w:hint="eastAsia"/>
        </w:rPr>
        <w:t>。</w:t>
      </w:r>
    </w:p>
    <w:p w14:paraId="1C78505E" w14:textId="77777777" w:rsidR="005E0B81" w:rsidRPr="00397E2F" w:rsidRDefault="005E0B81" w:rsidP="005E0B81">
      <w:pPr>
        <w:pStyle w:val="5"/>
      </w:pPr>
      <w:bookmarkStart w:id="699" w:name="_Toc5918287"/>
      <w:r w:rsidRPr="00397E2F">
        <w:t>聚集索引与非聚集索引的区别</w:t>
      </w:r>
      <w:bookmarkEnd w:id="699"/>
    </w:p>
    <w:p w14:paraId="4EAFE83C" w14:textId="77777777" w:rsidR="005E0B81" w:rsidRPr="00397E2F" w:rsidRDefault="005E0B81" w:rsidP="00E27BE8">
      <w:pPr>
        <w:ind w:firstLine="480"/>
      </w:pPr>
      <w:r w:rsidRPr="00397E2F">
        <w:t>参考：</w:t>
      </w:r>
    </w:p>
    <w:p w14:paraId="4D6D3314" w14:textId="77777777" w:rsidR="005E0B81" w:rsidRPr="00397E2F" w:rsidRDefault="00C80380" w:rsidP="006F1AED">
      <w:pPr>
        <w:ind w:firstLine="480"/>
        <w:rPr>
          <w:rFonts w:ascii="Arial" w:hAnsi="Arial" w:cs="Arial"/>
          <w:color w:val="2F2F2F"/>
        </w:rPr>
      </w:pPr>
      <w:hyperlink r:id="rId110" w:tgtFrame="_blank" w:history="1">
        <w:r w:rsidR="005E0B81" w:rsidRPr="00397E2F">
          <w:rPr>
            <w:rFonts w:ascii="Arial" w:hAnsi="Arial" w:cs="Arial"/>
            <w:color w:val="3194D0"/>
          </w:rPr>
          <w:t>快速理解聚集索引和非聚集索引</w:t>
        </w:r>
      </w:hyperlink>
    </w:p>
    <w:p w14:paraId="431CB9E3" w14:textId="51EAC7C1" w:rsidR="00E63B4F" w:rsidRPr="00E63B4F" w:rsidRDefault="00E63B4F" w:rsidP="00E63B4F">
      <w:pPr>
        <w:pStyle w:val="5"/>
      </w:pPr>
      <w:bookmarkStart w:id="700" w:name="_Toc5918288"/>
      <w:r>
        <w:t>索引如何提高</w:t>
      </w:r>
      <w:r>
        <w:rPr>
          <w:rFonts w:hint="eastAsia"/>
        </w:rPr>
        <w:t>查询速度的。</w:t>
      </w:r>
      <w:bookmarkEnd w:id="700"/>
    </w:p>
    <w:p w14:paraId="034BB484" w14:textId="72D673A9" w:rsidR="00E63B4F" w:rsidRDefault="00E63B4F" w:rsidP="00E27BE8">
      <w:pPr>
        <w:ind w:firstLine="480"/>
      </w:pPr>
      <w:r>
        <w:rPr>
          <w:rFonts w:hint="eastAsia"/>
        </w:rPr>
        <w:t>将无序的数据变成相对有序的数据。像查目录一样。</w:t>
      </w:r>
    </w:p>
    <w:p w14:paraId="15EE1D0F" w14:textId="1DBA4C08" w:rsidR="00E63B4F" w:rsidRDefault="00E63B4F" w:rsidP="00E63B4F">
      <w:pPr>
        <w:pStyle w:val="5"/>
      </w:pPr>
      <w:bookmarkStart w:id="701" w:name="_Toc5918289"/>
      <w:r>
        <w:t>使用索引需要注意的</w:t>
      </w:r>
      <w:bookmarkEnd w:id="701"/>
    </w:p>
    <w:p w14:paraId="0F039C16" w14:textId="2D7BF3B2" w:rsidR="00E63B4F" w:rsidRDefault="00E63B4F" w:rsidP="00E27BE8">
      <w:pPr>
        <w:ind w:firstLine="480"/>
      </w:pPr>
      <w:r>
        <w:t>在经常需要搜索的列上</w:t>
      </w:r>
      <w:r>
        <w:rPr>
          <w:rFonts w:hint="eastAsia"/>
        </w:rPr>
        <w:t>。</w:t>
      </w:r>
      <w:r>
        <w:t>可以提高查询速度</w:t>
      </w:r>
      <w:r>
        <w:rPr>
          <w:rFonts w:hint="eastAsia"/>
        </w:rPr>
        <w:t>。</w:t>
      </w:r>
    </w:p>
    <w:p w14:paraId="2D9290AF" w14:textId="42F2866C" w:rsidR="00E63B4F" w:rsidRDefault="00E63B4F" w:rsidP="00E27BE8">
      <w:pPr>
        <w:ind w:firstLine="480"/>
      </w:pPr>
      <w:r>
        <w:t>在经常使用在</w:t>
      </w:r>
      <w:r>
        <w:t>where</w:t>
      </w:r>
      <w:r>
        <w:t>子句的列上创建索引</w:t>
      </w:r>
      <w:r>
        <w:rPr>
          <w:rFonts w:hint="eastAsia"/>
        </w:rPr>
        <w:t>，</w:t>
      </w:r>
      <w:r>
        <w:t>加快条件的判断速度</w:t>
      </w:r>
      <w:r>
        <w:rPr>
          <w:rFonts w:hint="eastAsia"/>
        </w:rPr>
        <w:t>。</w:t>
      </w:r>
    </w:p>
    <w:p w14:paraId="6D1BA876" w14:textId="204A77DC" w:rsidR="00E63B4F" w:rsidRDefault="00E63B4F" w:rsidP="00E27BE8">
      <w:pPr>
        <w:ind w:firstLine="480"/>
      </w:pPr>
      <w:r>
        <w:t>在经常需要排序的列上创建索引</w:t>
      </w:r>
      <w:r>
        <w:rPr>
          <w:rFonts w:hint="eastAsia"/>
        </w:rPr>
        <w:t>，</w:t>
      </w:r>
      <w:r>
        <w:t>因为索引已经排序</w:t>
      </w:r>
      <w:r>
        <w:rPr>
          <w:rFonts w:hint="eastAsia"/>
        </w:rPr>
        <w:t>，</w:t>
      </w:r>
      <w:r>
        <w:t>可以利用索引的排序</w:t>
      </w:r>
      <w:r>
        <w:rPr>
          <w:rFonts w:hint="eastAsia"/>
        </w:rPr>
        <w:t>，</w:t>
      </w:r>
      <w:r>
        <w:t>加快排序的时间</w:t>
      </w:r>
      <w:r>
        <w:rPr>
          <w:rFonts w:hint="eastAsia"/>
        </w:rPr>
        <w:t>。</w:t>
      </w:r>
    </w:p>
    <w:p w14:paraId="63E4E93E" w14:textId="3BFA0211" w:rsidR="00E63B4F" w:rsidRDefault="00E63B4F" w:rsidP="00E27BE8">
      <w:pPr>
        <w:ind w:firstLine="480"/>
      </w:pPr>
      <w:r>
        <w:t>对于中到大型索引都是非常有效</w:t>
      </w:r>
      <w:r>
        <w:rPr>
          <w:rFonts w:hint="eastAsia"/>
        </w:rPr>
        <w:t>的，但是特大型表维护开销很大。不适合创建索引。</w:t>
      </w:r>
    </w:p>
    <w:p w14:paraId="012E07D2" w14:textId="03B820C1" w:rsidR="00E63B4F" w:rsidRDefault="00E63B4F" w:rsidP="00E27BE8">
      <w:pPr>
        <w:ind w:firstLine="480"/>
      </w:pPr>
      <w:r>
        <w:t>在经常用在链接的列上</w:t>
      </w:r>
      <w:r>
        <w:rPr>
          <w:rFonts w:hint="eastAsia"/>
        </w:rPr>
        <w:t>，</w:t>
      </w:r>
      <w:r>
        <w:t>主要是一些外键</w:t>
      </w:r>
      <w:r>
        <w:rPr>
          <w:rFonts w:hint="eastAsia"/>
        </w:rPr>
        <w:t>，</w:t>
      </w:r>
      <w:r>
        <w:t>可以提高查询速度</w:t>
      </w:r>
      <w:r>
        <w:rPr>
          <w:rFonts w:hint="eastAsia"/>
        </w:rPr>
        <w:t>。</w:t>
      </w:r>
    </w:p>
    <w:p w14:paraId="49CD3CF7" w14:textId="21EE9686" w:rsidR="00E63B4F" w:rsidRDefault="00E63B4F" w:rsidP="00E27BE8">
      <w:pPr>
        <w:ind w:firstLine="480"/>
      </w:pPr>
      <w:r>
        <w:t>避免</w:t>
      </w:r>
      <w:r>
        <w:t>where</w:t>
      </w:r>
      <w:r>
        <w:t>子句中对字段施加函数</w:t>
      </w:r>
      <w:r>
        <w:rPr>
          <w:rFonts w:hint="eastAsia"/>
        </w:rPr>
        <w:t>，</w:t>
      </w:r>
      <w:r>
        <w:t>这会造成无法命中索引</w:t>
      </w:r>
      <w:r>
        <w:rPr>
          <w:rFonts w:hint="eastAsia"/>
        </w:rPr>
        <w:t>。</w:t>
      </w:r>
    </w:p>
    <w:p w14:paraId="59116579" w14:textId="14ABD6FB" w:rsidR="00E63B4F" w:rsidRDefault="00E63B4F" w:rsidP="00E27BE8">
      <w:pPr>
        <w:ind w:firstLine="480"/>
      </w:pPr>
      <w:r>
        <w:t>在使用</w:t>
      </w:r>
      <w:r>
        <w:rPr>
          <w:rFonts w:hint="eastAsia"/>
        </w:rPr>
        <w:t>Inno</w:t>
      </w:r>
      <w:r>
        <w:t>DB</w:t>
      </w:r>
      <w:r>
        <w:t>时使用与业务无关的自增主键作为主键</w:t>
      </w:r>
      <w:r>
        <w:rPr>
          <w:rFonts w:hint="eastAsia"/>
        </w:rPr>
        <w:t>，</w:t>
      </w:r>
      <w:r w:rsidR="00033ECB">
        <w:t>即使用逻辑逐渐</w:t>
      </w:r>
      <w:r w:rsidR="00033ECB">
        <w:rPr>
          <w:rFonts w:hint="eastAsia"/>
        </w:rPr>
        <w:t>，</w:t>
      </w:r>
      <w:r w:rsidR="00033ECB">
        <w:t>而不需要使用业务主键</w:t>
      </w:r>
      <w:r w:rsidR="00033ECB">
        <w:rPr>
          <w:rFonts w:hint="eastAsia"/>
        </w:rPr>
        <w:t>。</w:t>
      </w:r>
    </w:p>
    <w:p w14:paraId="1F632A9C" w14:textId="55C940DC" w:rsidR="00033ECB" w:rsidRDefault="004B5605" w:rsidP="00E27BE8">
      <w:pPr>
        <w:ind w:firstLine="480"/>
      </w:pPr>
      <w:r>
        <w:rPr>
          <w:rFonts w:hint="eastAsia"/>
        </w:rPr>
        <w:t>将</w:t>
      </w:r>
      <w:r w:rsidR="00033ECB">
        <w:t>打算加索引的列设置为</w:t>
      </w:r>
      <w:r w:rsidR="00033ECB">
        <w:rPr>
          <w:rFonts w:hint="eastAsia"/>
        </w:rPr>
        <w:t>N</w:t>
      </w:r>
      <w:r w:rsidR="00033ECB">
        <w:t>OT NULL</w:t>
      </w:r>
      <w:r w:rsidR="00033ECB">
        <w:rPr>
          <w:rFonts w:hint="eastAsia"/>
        </w:rPr>
        <w:t>，</w:t>
      </w:r>
      <w:r w:rsidR="00033ECB">
        <w:t>否则将导致引擎放弃使用索引而进行全表扫描</w:t>
      </w:r>
      <w:r w:rsidR="00033ECB">
        <w:rPr>
          <w:rFonts w:hint="eastAsia"/>
        </w:rPr>
        <w:t>。</w:t>
      </w:r>
    </w:p>
    <w:p w14:paraId="31484406" w14:textId="61474B88" w:rsidR="00033ECB" w:rsidRDefault="00033ECB" w:rsidP="00E27BE8">
      <w:pPr>
        <w:ind w:firstLine="480"/>
      </w:pPr>
      <w:r>
        <w:t>删除长期未使用的索引</w:t>
      </w:r>
      <w:r>
        <w:rPr>
          <w:rFonts w:hint="eastAsia"/>
        </w:rPr>
        <w:t>，</w:t>
      </w:r>
      <w:r>
        <w:t>不用的索引的存在会造成不必要的性能孙浩</w:t>
      </w:r>
      <w:r>
        <w:rPr>
          <w:rFonts w:hint="eastAsia"/>
        </w:rPr>
        <w:t>，</w:t>
      </w:r>
      <w:r>
        <w:rPr>
          <w:rFonts w:hint="eastAsia"/>
        </w:rPr>
        <w:t>Mysql</w:t>
      </w:r>
      <w:r>
        <w:t>5.7</w:t>
      </w:r>
      <w:r>
        <w:t>可以通过查询</w:t>
      </w:r>
      <w:r>
        <w:t>sys</w:t>
      </w:r>
      <w:r>
        <w:t>库的</w:t>
      </w:r>
      <w:r>
        <w:t>chema</w:t>
      </w:r>
      <w:r>
        <w:rPr>
          <w:rFonts w:hint="eastAsia"/>
        </w:rPr>
        <w:t>_unused_indexes</w:t>
      </w:r>
      <w:r>
        <w:rPr>
          <w:rFonts w:hint="eastAsia"/>
        </w:rPr>
        <w:t>视图来查询哪些索引</w:t>
      </w:r>
      <w:r w:rsidR="009E1935">
        <w:rPr>
          <w:rFonts w:hint="eastAsia"/>
        </w:rPr>
        <w:t>从未被使用。</w:t>
      </w:r>
    </w:p>
    <w:p w14:paraId="56902F81" w14:textId="55D8C994" w:rsidR="009E1935" w:rsidRDefault="009E1935" w:rsidP="004B5605">
      <w:pPr>
        <w:ind w:firstLine="480"/>
      </w:pPr>
      <w:r>
        <w:lastRenderedPageBreak/>
        <w:t>在使用</w:t>
      </w:r>
      <w:r>
        <w:t>limit offset</w:t>
      </w:r>
      <w:r>
        <w:t>查询缓慢时</w:t>
      </w:r>
      <w:r>
        <w:rPr>
          <w:rFonts w:hint="eastAsia"/>
        </w:rPr>
        <w:t>，</w:t>
      </w:r>
      <w:r>
        <w:t>可以借助索引来提高性能</w:t>
      </w:r>
      <w:r>
        <w:rPr>
          <w:rFonts w:hint="eastAsia"/>
        </w:rPr>
        <w:t>。</w:t>
      </w:r>
    </w:p>
    <w:p w14:paraId="747B4153" w14:textId="726BA35D" w:rsidR="009E1935" w:rsidRDefault="009E1935" w:rsidP="009E1935">
      <w:pPr>
        <w:pStyle w:val="5"/>
      </w:pPr>
      <w:bookmarkStart w:id="702" w:name="_Toc5918290"/>
      <w:r>
        <w:rPr>
          <w:rFonts w:hint="eastAsia"/>
        </w:rPr>
        <w:t>索引采用的主要的两种数据结构。</w:t>
      </w:r>
      <w:bookmarkEnd w:id="702"/>
    </w:p>
    <w:p w14:paraId="26671036" w14:textId="38C313A1" w:rsidR="009E1935" w:rsidRDefault="009E1935" w:rsidP="00E27BE8">
      <w:pPr>
        <w:ind w:firstLine="480"/>
      </w:pPr>
      <w:r>
        <w:t>哈希索引</w:t>
      </w:r>
    </w:p>
    <w:p w14:paraId="4D287F44" w14:textId="747B51A4" w:rsidR="009E1935" w:rsidRDefault="009E1935" w:rsidP="00E27BE8">
      <w:pPr>
        <w:ind w:firstLine="480"/>
      </w:pPr>
      <w:r>
        <w:t>对于哈希索引来说</w:t>
      </w:r>
      <w:r>
        <w:rPr>
          <w:rFonts w:hint="eastAsia"/>
        </w:rPr>
        <w:t>，</w:t>
      </w:r>
      <w:r>
        <w:t>底层是哈希表</w:t>
      </w:r>
      <w:r>
        <w:rPr>
          <w:rFonts w:hint="eastAsia"/>
        </w:rPr>
        <w:t>，</w:t>
      </w:r>
      <w:r>
        <w:t>因此在绝大多数需求为单条记录查询的时候</w:t>
      </w:r>
      <w:r>
        <w:rPr>
          <w:rFonts w:hint="eastAsia"/>
        </w:rPr>
        <w:t>，</w:t>
      </w:r>
      <w:r>
        <w:t>可以使用哈希索引</w:t>
      </w:r>
      <w:r>
        <w:rPr>
          <w:rFonts w:hint="eastAsia"/>
        </w:rPr>
        <w:t>，</w:t>
      </w:r>
      <w:r>
        <w:t>查询性能最快</w:t>
      </w:r>
      <w:r>
        <w:rPr>
          <w:rFonts w:hint="eastAsia"/>
        </w:rPr>
        <w:t>，</w:t>
      </w:r>
      <w:r>
        <w:t>其余大部分场景</w:t>
      </w:r>
      <w:r>
        <w:rPr>
          <w:rFonts w:hint="eastAsia"/>
        </w:rPr>
        <w:t>，</w:t>
      </w:r>
      <w:r>
        <w:t>建议使用</w:t>
      </w:r>
      <w:r>
        <w:rPr>
          <w:rFonts w:hint="eastAsia"/>
        </w:rPr>
        <w:t>B</w:t>
      </w:r>
      <w:r>
        <w:t>Tree</w:t>
      </w:r>
      <w:r>
        <w:t>索引</w:t>
      </w:r>
      <w:r>
        <w:rPr>
          <w:rFonts w:hint="eastAsia"/>
        </w:rPr>
        <w:t>。</w:t>
      </w:r>
    </w:p>
    <w:p w14:paraId="2ED4D2CB" w14:textId="3165DAD8" w:rsidR="009E1935" w:rsidRDefault="009E1935" w:rsidP="00E27BE8">
      <w:pPr>
        <w:ind w:firstLine="480"/>
      </w:pPr>
      <w:r>
        <w:rPr>
          <w:rFonts w:hint="eastAsia"/>
        </w:rPr>
        <w:t>B</w:t>
      </w:r>
      <w:r>
        <w:t>Tree</w:t>
      </w:r>
      <w:r>
        <w:t>索引</w:t>
      </w:r>
    </w:p>
    <w:p w14:paraId="48013DAF" w14:textId="3643F1C0" w:rsidR="009E1935" w:rsidRDefault="009E1935" w:rsidP="00E27BE8">
      <w:pPr>
        <w:ind w:firstLine="480"/>
      </w:pPr>
      <w:r>
        <w:t>使用的</w:t>
      </w:r>
      <w:r w:rsidR="00E417BA">
        <w:t>B</w:t>
      </w:r>
      <w:r w:rsidR="00E417BA">
        <w:t>树</w:t>
      </w:r>
      <w:r w:rsidR="00E417BA">
        <w:rPr>
          <w:rFonts w:hint="eastAsia"/>
        </w:rPr>
        <w:t>中的</w:t>
      </w:r>
      <w:r w:rsidR="00E417BA">
        <w:rPr>
          <w:rFonts w:hint="eastAsia"/>
        </w:rPr>
        <w:t>B+</w:t>
      </w:r>
      <w:r w:rsidR="00E417BA">
        <w:t>tree</w:t>
      </w:r>
      <w:r w:rsidR="00E417BA">
        <w:rPr>
          <w:rFonts w:hint="eastAsia"/>
        </w:rPr>
        <w:t>，</w:t>
      </w:r>
      <w:r w:rsidR="00E417BA">
        <w:t>但对于主要的两种存储引擎</w:t>
      </w:r>
      <w:r w:rsidR="00E417BA">
        <w:rPr>
          <w:rFonts w:hint="eastAsia"/>
        </w:rPr>
        <w:t>，实现方式是不同的。</w:t>
      </w:r>
    </w:p>
    <w:p w14:paraId="5AD2233E" w14:textId="473FB9AB" w:rsidR="00E417BA" w:rsidRDefault="00E417BA" w:rsidP="00E27BE8">
      <w:pPr>
        <w:ind w:firstLine="480"/>
      </w:pPr>
      <w:r>
        <w:t>MyI</w:t>
      </w:r>
      <w:r w:rsidR="00626357">
        <w:t>SAM</w:t>
      </w:r>
      <w:r w:rsidR="00626357">
        <w:t>和</w:t>
      </w:r>
      <w:r w:rsidR="00626357">
        <w:rPr>
          <w:rFonts w:hint="eastAsia"/>
        </w:rPr>
        <w:t>Inno</w:t>
      </w:r>
      <w:r w:rsidR="00626357">
        <w:t>DB</w:t>
      </w:r>
      <w:r w:rsidR="00626357">
        <w:t>实现</w:t>
      </w:r>
      <w:r w:rsidR="00626357">
        <w:rPr>
          <w:rFonts w:hint="eastAsia"/>
        </w:rPr>
        <w:t>B</w:t>
      </w:r>
      <w:r w:rsidR="00626357">
        <w:t>Tree</w:t>
      </w:r>
      <w:r w:rsidR="00626357">
        <w:t>索引方式的区别</w:t>
      </w:r>
      <w:r w:rsidR="00626357">
        <w:rPr>
          <w:rFonts w:hint="eastAsia"/>
        </w:rPr>
        <w:t>。</w:t>
      </w:r>
    </w:p>
    <w:p w14:paraId="51896D8E" w14:textId="6BFA472B" w:rsidR="00626357" w:rsidRDefault="00626357" w:rsidP="00E27BE8">
      <w:pPr>
        <w:ind w:firstLine="480"/>
      </w:pPr>
      <w:r>
        <w:rPr>
          <w:rFonts w:hint="eastAsia"/>
        </w:rPr>
        <w:t>My</w:t>
      </w:r>
      <w:r>
        <w:t>ISAM</w:t>
      </w:r>
      <w:r>
        <w:rPr>
          <w:rFonts w:hint="eastAsia"/>
        </w:rPr>
        <w:t>，</w:t>
      </w:r>
      <w:r>
        <w:t>data</w:t>
      </w:r>
      <w:r>
        <w:t>域存放的是数据记录的地址</w:t>
      </w:r>
      <w:r>
        <w:rPr>
          <w:rFonts w:hint="eastAsia"/>
        </w:rPr>
        <w:t>，</w:t>
      </w:r>
      <w:r>
        <w:t>在索引检索的时候</w:t>
      </w:r>
      <w:r>
        <w:rPr>
          <w:rFonts w:hint="eastAsia"/>
        </w:rPr>
        <w:t>，</w:t>
      </w:r>
      <w:r>
        <w:t>首先按照</w:t>
      </w:r>
      <w:r>
        <w:rPr>
          <w:rFonts w:hint="eastAsia"/>
        </w:rPr>
        <w:t>B+</w:t>
      </w:r>
      <w:r>
        <w:t>Tree</w:t>
      </w:r>
      <w:r>
        <w:t>搜索算法搜索索引</w:t>
      </w:r>
      <w:r>
        <w:rPr>
          <w:rFonts w:hint="eastAsia"/>
        </w:rPr>
        <w:t>，</w:t>
      </w:r>
      <w:r w:rsidR="00EC4613">
        <w:t>如果指定的</w:t>
      </w:r>
      <w:r w:rsidR="00EC4613">
        <w:t>key</w:t>
      </w:r>
      <w:r w:rsidR="00EC4613">
        <w:t>存在</w:t>
      </w:r>
      <w:r w:rsidR="00EC4613">
        <w:rPr>
          <w:rFonts w:hint="eastAsia"/>
        </w:rPr>
        <w:t>，</w:t>
      </w:r>
      <w:r w:rsidR="00EC4613">
        <w:t>则取出</w:t>
      </w:r>
      <w:r w:rsidR="00EC4613">
        <w:t>data</w:t>
      </w:r>
      <w:r w:rsidR="00EC4613">
        <w:t>域的值</w:t>
      </w:r>
      <w:r w:rsidR="00EC4613">
        <w:rPr>
          <w:rFonts w:hint="eastAsia"/>
        </w:rPr>
        <w:t>，</w:t>
      </w:r>
      <w:r w:rsidR="00EC4613">
        <w:t>然后以</w:t>
      </w:r>
      <w:r w:rsidR="00EC4613">
        <w:t>data</w:t>
      </w:r>
      <w:r w:rsidR="00EC4613">
        <w:t>域的值作为地址读取相应的数据记录</w:t>
      </w:r>
      <w:r w:rsidR="00EC4613">
        <w:rPr>
          <w:rFonts w:hint="eastAsia"/>
        </w:rPr>
        <w:t>，</w:t>
      </w:r>
      <w:r w:rsidR="00EC4613">
        <w:t>这个被称为非聚簇索引</w:t>
      </w:r>
      <w:r w:rsidR="00EC4613">
        <w:rPr>
          <w:rFonts w:hint="eastAsia"/>
        </w:rPr>
        <w:t>。</w:t>
      </w:r>
    </w:p>
    <w:p w14:paraId="7B89358D" w14:textId="28C0B066" w:rsidR="00EC4613" w:rsidRDefault="00EC4613" w:rsidP="00E27BE8">
      <w:pPr>
        <w:ind w:firstLine="480"/>
      </w:pPr>
      <w:r>
        <w:rPr>
          <w:rFonts w:hint="eastAsia"/>
        </w:rPr>
        <w:t>Inno</w:t>
      </w:r>
      <w:r>
        <w:t>DB</w:t>
      </w:r>
      <w:r>
        <w:rPr>
          <w:rFonts w:hint="eastAsia"/>
        </w:rPr>
        <w:t>：</w:t>
      </w:r>
      <w:r>
        <w:t>其数据本身就是索引文件</w:t>
      </w:r>
      <w:r>
        <w:rPr>
          <w:rFonts w:hint="eastAsia"/>
        </w:rPr>
        <w:t>，</w:t>
      </w:r>
      <w:r>
        <w:t>相比上个</w:t>
      </w:r>
      <w:r>
        <w:rPr>
          <w:rFonts w:hint="eastAsia"/>
        </w:rPr>
        <w:t>，</w:t>
      </w:r>
      <w:r>
        <w:t>索引文件和数据文件是分离的</w:t>
      </w:r>
      <w:r>
        <w:rPr>
          <w:rFonts w:hint="eastAsia"/>
        </w:rPr>
        <w:t>。</w:t>
      </w:r>
      <w:r>
        <w:t>其表数据文件本身就是按</w:t>
      </w:r>
      <w:r>
        <w:rPr>
          <w:rFonts w:hint="eastAsia"/>
        </w:rPr>
        <w:t>B</w:t>
      </w:r>
      <w:r>
        <w:t>+Tree</w:t>
      </w:r>
      <w:r>
        <w:t>组织的一个索引结构</w:t>
      </w:r>
      <w:r>
        <w:rPr>
          <w:rFonts w:hint="eastAsia"/>
        </w:rPr>
        <w:t>，</w:t>
      </w:r>
      <w:r>
        <w:t>树的叶节点</w:t>
      </w:r>
      <w:r>
        <w:t>data</w:t>
      </w:r>
      <w:r>
        <w:t>域保存了完整的数据记录</w:t>
      </w:r>
      <w:r>
        <w:rPr>
          <w:rFonts w:hint="eastAsia"/>
        </w:rPr>
        <w:t>，</w:t>
      </w:r>
      <w:r w:rsidR="000444A1">
        <w:t>这个索引的</w:t>
      </w:r>
      <w:r w:rsidR="000444A1">
        <w:t>key</w:t>
      </w:r>
      <w:r w:rsidR="000444A1">
        <w:t>是数据的主键</w:t>
      </w:r>
      <w:r w:rsidR="000444A1">
        <w:rPr>
          <w:rFonts w:hint="eastAsia"/>
        </w:rPr>
        <w:t>，</w:t>
      </w:r>
      <w:r w:rsidR="000444A1">
        <w:t>因此</w:t>
      </w:r>
      <w:r w:rsidR="000444A1">
        <w:t>innobd</w:t>
      </w:r>
      <w:r w:rsidR="000444A1">
        <w:t>表数据文件本身都是主索引</w:t>
      </w:r>
      <w:r w:rsidR="000444A1">
        <w:rPr>
          <w:rFonts w:hint="eastAsia"/>
        </w:rPr>
        <w:t>，</w:t>
      </w:r>
      <w:r w:rsidR="000444A1">
        <w:t>这被称为</w:t>
      </w:r>
      <w:r w:rsidR="000444A1">
        <w:rPr>
          <w:rFonts w:hint="eastAsia"/>
        </w:rPr>
        <w:t>聚簇索引或者是聚集索引，而其余的索引都是作为辅助索引，辅助索引的</w:t>
      </w:r>
      <w:r w:rsidR="000444A1">
        <w:rPr>
          <w:rFonts w:hint="eastAsia"/>
        </w:rPr>
        <w:t>data</w:t>
      </w:r>
      <w:r w:rsidR="000444A1">
        <w:rPr>
          <w:rFonts w:hint="eastAsia"/>
        </w:rPr>
        <w:t>域存储相应记录的主键的值而不是地址，这也是和上个索引不同的地方，在根据主索引搜索的时候，直接找到</w:t>
      </w:r>
      <w:r w:rsidR="000444A1">
        <w:rPr>
          <w:rFonts w:hint="eastAsia"/>
        </w:rPr>
        <w:t>key</w:t>
      </w:r>
      <w:r w:rsidR="000444A1">
        <w:rPr>
          <w:rFonts w:hint="eastAsia"/>
        </w:rPr>
        <w:t>所在的节点即可取出数据，在根据辅助索引查找时候，则需要先取出</w:t>
      </w:r>
      <w:r w:rsidR="0044448E">
        <w:rPr>
          <w:rFonts w:hint="eastAsia"/>
        </w:rPr>
        <w:t>主键的值，在走一遍主索引，因此，在设计表的时候，不建议使用过长的字段作为主键，也不建议使用非单调的字段作为主键，这样会造成主索引频繁分裂。</w:t>
      </w:r>
    </w:p>
    <w:p w14:paraId="033C0C87" w14:textId="2E6C4AF9" w:rsidR="0044448E" w:rsidRDefault="0044448E" w:rsidP="00E27BE8">
      <w:pPr>
        <w:ind w:firstLine="480"/>
      </w:pPr>
      <w:r>
        <w:t>覆盖索引</w:t>
      </w:r>
    </w:p>
    <w:p w14:paraId="0B84F7D8" w14:textId="6E729169" w:rsidR="0044448E" w:rsidRDefault="0044448E" w:rsidP="0044448E">
      <w:pPr>
        <w:pStyle w:val="5"/>
      </w:pPr>
      <w:bookmarkStart w:id="703" w:name="_Toc5918291"/>
      <w:r>
        <w:t>什么是覆盖索引</w:t>
      </w:r>
      <w:bookmarkEnd w:id="703"/>
    </w:p>
    <w:p w14:paraId="3C416800" w14:textId="5B162C03" w:rsidR="0044448E" w:rsidRDefault="0044448E" w:rsidP="00E27BE8">
      <w:pPr>
        <w:ind w:firstLine="480"/>
      </w:pPr>
      <w:r>
        <w:t>如果一个索引包含了或者说是覆盖锁有需要查询的字段的值</w:t>
      </w:r>
      <w:r>
        <w:rPr>
          <w:rFonts w:hint="eastAsia"/>
        </w:rPr>
        <w:t>，</w:t>
      </w:r>
      <w:r>
        <w:t>我们就成为覆盖索引</w:t>
      </w:r>
      <w:r>
        <w:rPr>
          <w:rFonts w:hint="eastAsia"/>
        </w:rPr>
        <w:t>，</w:t>
      </w:r>
      <w:r>
        <w:t>在</w:t>
      </w:r>
      <w:r>
        <w:t>innod</w:t>
      </w:r>
      <w:r>
        <w:t>存储引擎中</w:t>
      </w:r>
      <w:r>
        <w:rPr>
          <w:rFonts w:hint="eastAsia"/>
        </w:rPr>
        <w:t>，</w:t>
      </w:r>
      <w:r>
        <w:t>如果不是主键索引</w:t>
      </w:r>
      <w:r>
        <w:rPr>
          <w:rFonts w:hint="eastAsia"/>
        </w:rPr>
        <w:t>，</w:t>
      </w:r>
      <w:r>
        <w:t>叶子节点存储的是主键</w:t>
      </w:r>
      <w:r>
        <w:rPr>
          <w:rFonts w:hint="eastAsia"/>
        </w:rPr>
        <w:t>+</w:t>
      </w:r>
      <w:r>
        <w:t>列值</w:t>
      </w:r>
      <w:r>
        <w:rPr>
          <w:rFonts w:hint="eastAsia"/>
        </w:rPr>
        <w:t>，</w:t>
      </w:r>
      <w:r>
        <w:t>最终还是要回表</w:t>
      </w:r>
      <w:r>
        <w:rPr>
          <w:rFonts w:hint="eastAsia"/>
        </w:rPr>
        <w:t>，</w:t>
      </w:r>
      <w:r>
        <w:t>也就是通过主键在查找一次</w:t>
      </w:r>
      <w:r>
        <w:rPr>
          <w:rFonts w:hint="eastAsia"/>
        </w:rPr>
        <w:t>，</w:t>
      </w:r>
      <w:r>
        <w:t>这样就会比较慢</w:t>
      </w:r>
      <w:r>
        <w:rPr>
          <w:rFonts w:hint="eastAsia"/>
        </w:rPr>
        <w:t>，</w:t>
      </w:r>
      <w:r>
        <w:t>覆盖索引就是把要查询的列和索引是相对的</w:t>
      </w:r>
      <w:r>
        <w:rPr>
          <w:rFonts w:hint="eastAsia"/>
        </w:rPr>
        <w:t>，</w:t>
      </w:r>
      <w:r>
        <w:t>不做回表查询</w:t>
      </w:r>
      <w:r>
        <w:rPr>
          <w:rFonts w:hint="eastAsia"/>
        </w:rPr>
        <w:t>。</w:t>
      </w:r>
    </w:p>
    <w:p w14:paraId="7CA342C8" w14:textId="1495F20B" w:rsidR="0044448E" w:rsidRDefault="0044448E" w:rsidP="00E6582F">
      <w:pPr>
        <w:pStyle w:val="5"/>
      </w:pPr>
      <w:bookmarkStart w:id="704" w:name="_Toc5918292"/>
      <w:r>
        <w:t>覆盖索引引用实例</w:t>
      </w:r>
      <w:bookmarkEnd w:id="704"/>
    </w:p>
    <w:p w14:paraId="57734006" w14:textId="7A7A4467" w:rsidR="0044448E" w:rsidRDefault="0044448E" w:rsidP="00E27BE8">
      <w:pPr>
        <w:ind w:firstLine="480"/>
      </w:pPr>
      <w:r>
        <w:t>现在我们创建了索引</w:t>
      </w:r>
      <w:r>
        <w:rPr>
          <w:rFonts w:hint="eastAsia"/>
        </w:rPr>
        <w:t>，（</w:t>
      </w:r>
      <w:r>
        <w:rPr>
          <w:rFonts w:hint="eastAsia"/>
        </w:rPr>
        <w:t>username</w:t>
      </w:r>
      <w:r>
        <w:rPr>
          <w:rFonts w:hint="eastAsia"/>
        </w:rPr>
        <w:t>，</w:t>
      </w:r>
      <w:r>
        <w:rPr>
          <w:rFonts w:hint="eastAsia"/>
        </w:rPr>
        <w:t>age</w:t>
      </w:r>
      <w:r>
        <w:rPr>
          <w:rFonts w:hint="eastAsia"/>
        </w:rPr>
        <w:t>）在查询数据的时候；</w:t>
      </w:r>
      <w:r>
        <w:rPr>
          <w:rFonts w:hint="eastAsia"/>
        </w:rPr>
        <w:t>select</w:t>
      </w:r>
      <w:r>
        <w:t xml:space="preserve"> username </w:t>
      </w:r>
      <w:r>
        <w:rPr>
          <w:rFonts w:hint="eastAsia"/>
        </w:rPr>
        <w:t>，</w:t>
      </w:r>
      <w:r>
        <w:rPr>
          <w:rFonts w:hint="eastAsia"/>
        </w:rPr>
        <w:t>ag</w:t>
      </w:r>
      <w:r>
        <w:t xml:space="preserve">e from user where username </w:t>
      </w:r>
      <w:r>
        <w:rPr>
          <w:rFonts w:hint="eastAsia"/>
        </w:rPr>
        <w:t>=</w:t>
      </w:r>
      <w:r>
        <w:rPr>
          <w:rFonts w:hint="eastAsia"/>
        </w:rPr>
        <w:t>‘</w:t>
      </w:r>
      <w:r>
        <w:rPr>
          <w:rFonts w:hint="eastAsia"/>
        </w:rPr>
        <w:t>java</w:t>
      </w:r>
      <w:r>
        <w:rPr>
          <w:rFonts w:hint="eastAsia"/>
        </w:rPr>
        <w:t>’</w:t>
      </w:r>
      <w:r>
        <w:rPr>
          <w:rFonts w:hint="eastAsia"/>
        </w:rPr>
        <w:t>and</w:t>
      </w:r>
      <w:r>
        <w:t xml:space="preserve"> ag</w:t>
      </w:r>
      <w:r>
        <w:rPr>
          <w:rFonts w:hint="eastAsia"/>
        </w:rPr>
        <w:t>=</w:t>
      </w:r>
      <w:r>
        <w:t xml:space="preserve"> 22</w:t>
      </w:r>
      <w:r>
        <w:rPr>
          <w:rFonts w:hint="eastAsia"/>
        </w:rPr>
        <w:t>、</w:t>
      </w:r>
      <w:r>
        <w:t>要查询的列在叶子节点都存在</w:t>
      </w:r>
      <w:r>
        <w:rPr>
          <w:rFonts w:hint="eastAsia"/>
        </w:rPr>
        <w:t>，</w:t>
      </w:r>
      <w:r>
        <w:t>所以就不需要回表</w:t>
      </w:r>
      <w:r>
        <w:rPr>
          <w:rFonts w:hint="eastAsia"/>
        </w:rPr>
        <w:t>。</w:t>
      </w:r>
    </w:p>
    <w:p w14:paraId="3F9F160F" w14:textId="6DFE3DA2" w:rsidR="0044448E" w:rsidRDefault="0044448E" w:rsidP="00E6582F">
      <w:pPr>
        <w:pStyle w:val="5"/>
      </w:pPr>
      <w:bookmarkStart w:id="705" w:name="_Toc5918293"/>
      <w:r>
        <w:t>选择索引和编写的这些索引的查询的三个原则</w:t>
      </w:r>
      <w:bookmarkEnd w:id="705"/>
    </w:p>
    <w:p w14:paraId="4D8F62CB" w14:textId="253AFBB5" w:rsidR="0044448E" w:rsidRDefault="00E6582F" w:rsidP="00E27BE8">
      <w:pPr>
        <w:ind w:firstLine="480"/>
      </w:pPr>
      <w:r>
        <w:rPr>
          <w:rFonts w:hint="eastAsia"/>
        </w:rPr>
        <w:t>1</w:t>
      </w:r>
      <w:r>
        <w:rPr>
          <w:rFonts w:hint="eastAsia"/>
        </w:rPr>
        <w:t>、</w:t>
      </w:r>
      <w:r w:rsidR="0044448E">
        <w:t>单行访问是很慢的</w:t>
      </w:r>
      <w:r w:rsidR="0044448E">
        <w:rPr>
          <w:rFonts w:hint="eastAsia"/>
        </w:rPr>
        <w:t>，</w:t>
      </w:r>
      <w:r w:rsidR="0044448E">
        <w:t>特别是在机械硬盘中</w:t>
      </w:r>
      <w:r w:rsidR="0044448E">
        <w:rPr>
          <w:rFonts w:hint="eastAsia"/>
        </w:rPr>
        <w:t>，</w:t>
      </w:r>
      <w:r w:rsidR="0044448E">
        <w:t>如果服务器从存储中读取一个数据块只是为了获取其中的一行</w:t>
      </w:r>
      <w:r w:rsidR="0044448E">
        <w:rPr>
          <w:rFonts w:hint="eastAsia"/>
        </w:rPr>
        <w:t>，</w:t>
      </w:r>
      <w:r w:rsidR="0044448E">
        <w:t>那么就浪费了很多工作</w:t>
      </w:r>
      <w:r w:rsidR="0044448E">
        <w:rPr>
          <w:rFonts w:hint="eastAsia"/>
        </w:rPr>
        <w:t>，</w:t>
      </w:r>
      <w:r w:rsidR="0044448E">
        <w:t>最好读取的块中能包含尽可能多需要的行</w:t>
      </w:r>
      <w:r w:rsidR="0044448E">
        <w:rPr>
          <w:rFonts w:hint="eastAsia"/>
        </w:rPr>
        <w:t>，</w:t>
      </w:r>
      <w:r w:rsidR="0044448E">
        <w:t>使用索引可以创建位置引用</w:t>
      </w:r>
      <w:r w:rsidR="0044448E">
        <w:rPr>
          <w:rFonts w:hint="eastAsia"/>
        </w:rPr>
        <w:t>，</w:t>
      </w:r>
      <w:r w:rsidR="0044448E">
        <w:t>用以提升效率</w:t>
      </w:r>
      <w:r w:rsidR="0044448E">
        <w:rPr>
          <w:rFonts w:hint="eastAsia"/>
        </w:rPr>
        <w:t>。</w:t>
      </w:r>
    </w:p>
    <w:p w14:paraId="416A0141" w14:textId="4152BC28" w:rsidR="0044448E" w:rsidRDefault="00E6582F" w:rsidP="00E6582F">
      <w:pPr>
        <w:pStyle w:val="af"/>
        <w:ind w:left="420" w:firstLineChars="0" w:firstLine="0"/>
      </w:pPr>
      <w:r>
        <w:rPr>
          <w:rFonts w:hint="eastAsia"/>
        </w:rPr>
        <w:t>2</w:t>
      </w:r>
      <w:r>
        <w:rPr>
          <w:rFonts w:hint="eastAsia"/>
        </w:rPr>
        <w:t>、</w:t>
      </w:r>
      <w:r w:rsidR="0044448E">
        <w:rPr>
          <w:rFonts w:hint="eastAsia"/>
        </w:rPr>
        <w:t>按顺序访问范围数据是很快的，这有两个原因，第一，</w:t>
      </w:r>
      <w:r w:rsidR="008B5A83">
        <w:rPr>
          <w:rFonts w:hint="eastAsia"/>
        </w:rPr>
        <w:t>顺序</w:t>
      </w:r>
      <w:r w:rsidR="008B5A83">
        <w:rPr>
          <w:rFonts w:hint="eastAsia"/>
        </w:rPr>
        <w:t>io</w:t>
      </w:r>
      <w:r w:rsidR="008B5A83">
        <w:rPr>
          <w:rFonts w:hint="eastAsia"/>
        </w:rPr>
        <w:t>不需要多次磁盘寻道，所以比随机快很多。第二，如果服务器能够按照需要顺序读取数据，那么就不需要额外的排序操作，并且</w:t>
      </w:r>
      <w:r w:rsidR="008B5A83">
        <w:rPr>
          <w:rFonts w:hint="eastAsia"/>
        </w:rPr>
        <w:t>groupby</w:t>
      </w:r>
      <w:r w:rsidR="008B5A83">
        <w:rPr>
          <w:rFonts w:hint="eastAsia"/>
        </w:rPr>
        <w:t>查询也无需在做排序和按组进行聚合计算了。</w:t>
      </w:r>
    </w:p>
    <w:p w14:paraId="1C872330" w14:textId="39F7EDE6" w:rsidR="00033ECB" w:rsidRPr="00E63B4F" w:rsidRDefault="00E6582F" w:rsidP="008165C5">
      <w:pPr>
        <w:pStyle w:val="af"/>
        <w:ind w:left="420" w:firstLineChars="0" w:firstLine="0"/>
      </w:pPr>
      <w:r>
        <w:rPr>
          <w:rFonts w:hint="eastAsia"/>
        </w:rPr>
        <w:t>3</w:t>
      </w:r>
      <w:r>
        <w:rPr>
          <w:rFonts w:hint="eastAsia"/>
        </w:rPr>
        <w:t>、</w:t>
      </w:r>
      <w:r w:rsidR="008B5A83">
        <w:t>索引覆盖查询是很快的</w:t>
      </w:r>
      <w:r w:rsidR="008B5A83">
        <w:rPr>
          <w:rFonts w:hint="eastAsia"/>
        </w:rPr>
        <w:t>，</w:t>
      </w:r>
      <w:r w:rsidR="008B5A83">
        <w:t>如果一个索引包含了查询需要的所有列</w:t>
      </w:r>
      <w:r w:rsidR="008B5A83">
        <w:rPr>
          <w:rFonts w:hint="eastAsia"/>
        </w:rPr>
        <w:t>，</w:t>
      </w:r>
      <w:r w:rsidR="008B5A83">
        <w:t>那么存储引擎就不需要再回表查询找行</w:t>
      </w:r>
      <w:r w:rsidR="008B5A83">
        <w:rPr>
          <w:rFonts w:hint="eastAsia"/>
        </w:rPr>
        <w:t>，</w:t>
      </w:r>
      <w:r w:rsidR="008B5A83">
        <w:t>这就避免了大量的单行访问</w:t>
      </w:r>
      <w:r w:rsidR="008B5A83">
        <w:rPr>
          <w:rFonts w:hint="eastAsia"/>
        </w:rPr>
        <w:t>，</w:t>
      </w:r>
      <w:r w:rsidR="008B5A83">
        <w:t>而上面第一点已经写明了单行访问是很慢的</w:t>
      </w:r>
      <w:r w:rsidR="008B5A83">
        <w:rPr>
          <w:rFonts w:hint="eastAsia"/>
        </w:rPr>
        <w:t>。</w:t>
      </w:r>
    </w:p>
    <w:p w14:paraId="279174CA" w14:textId="77777777" w:rsidR="009C0F8D" w:rsidRPr="006616C7" w:rsidRDefault="009C0F8D" w:rsidP="009C0F8D">
      <w:pPr>
        <w:pStyle w:val="5"/>
      </w:pPr>
      <w:bookmarkStart w:id="706" w:name="_Toc5918294"/>
      <w:r w:rsidRPr="006616C7">
        <w:lastRenderedPageBreak/>
        <w:t>以及在</w:t>
      </w:r>
      <w:r w:rsidRPr="006616C7">
        <w:t>mysql</w:t>
      </w:r>
      <w:r w:rsidRPr="006616C7">
        <w:t>数据库中索引的工作机制是什么？</w:t>
      </w:r>
      <w:bookmarkEnd w:id="706"/>
    </w:p>
    <w:p w14:paraId="6D8789D3" w14:textId="776E6AFD" w:rsidR="009C0F8D" w:rsidRPr="008165C5" w:rsidRDefault="009C0F8D" w:rsidP="008165C5">
      <w:pPr>
        <w:shd w:val="clear" w:color="auto" w:fill="FFFFFF"/>
        <w:spacing w:before="150" w:after="150"/>
        <w:ind w:firstLine="480"/>
        <w:rPr>
          <w:rFonts w:ascii="Verdana" w:eastAsia="宋体" w:hAnsi="Verdana" w:cs="宋体"/>
          <w:color w:val="000000"/>
          <w:szCs w:val="24"/>
        </w:rPr>
      </w:pPr>
      <w:r w:rsidRPr="006616C7">
        <w:rPr>
          <w:rFonts w:ascii="Verdana" w:eastAsia="宋体" w:hAnsi="Verdana" w:cs="宋体"/>
          <w:color w:val="000000"/>
          <w:szCs w:val="24"/>
        </w:rPr>
        <w:t>数据库索引，是数据库管理系统中一个排序的数据结构，以协助快速查询、更新数据库表中数据。索引的实现通常使用</w:t>
      </w:r>
      <w:r w:rsidRPr="006616C7">
        <w:rPr>
          <w:rFonts w:ascii="Verdana" w:eastAsia="宋体" w:hAnsi="Verdana" w:cs="宋体"/>
          <w:color w:val="000000"/>
          <w:szCs w:val="24"/>
        </w:rPr>
        <w:t>B</w:t>
      </w:r>
      <w:r w:rsidRPr="006616C7">
        <w:rPr>
          <w:rFonts w:ascii="Verdana" w:eastAsia="宋体" w:hAnsi="Verdana" w:cs="宋体"/>
          <w:color w:val="000000"/>
          <w:szCs w:val="24"/>
        </w:rPr>
        <w:t>树及其变种</w:t>
      </w:r>
      <w:r w:rsidRPr="006616C7">
        <w:rPr>
          <w:rFonts w:ascii="Verdana" w:eastAsia="宋体" w:hAnsi="Verdana" w:cs="宋体"/>
          <w:color w:val="000000"/>
          <w:szCs w:val="24"/>
        </w:rPr>
        <w:t>B+</w:t>
      </w:r>
      <w:r w:rsidRPr="006616C7">
        <w:rPr>
          <w:rFonts w:ascii="Verdana" w:eastAsia="宋体" w:hAnsi="Verdana" w:cs="宋体"/>
          <w:color w:val="000000"/>
          <w:szCs w:val="24"/>
        </w:rPr>
        <w:t>树</w:t>
      </w:r>
    </w:p>
    <w:p w14:paraId="6B840738" w14:textId="26DCEF6E" w:rsidR="00E6582F" w:rsidRDefault="00E6582F" w:rsidP="00E6582F">
      <w:pPr>
        <w:pStyle w:val="5"/>
      </w:pPr>
      <w:bookmarkStart w:id="707" w:name="_Toc5918295"/>
      <w:r>
        <w:t>为什么索引能提高查询速度</w:t>
      </w:r>
      <w:bookmarkEnd w:id="707"/>
    </w:p>
    <w:p w14:paraId="0FD48557" w14:textId="77777777" w:rsidR="00E6582F" w:rsidRDefault="00E6582F" w:rsidP="00E6582F">
      <w:pPr>
        <w:ind w:firstLine="480"/>
      </w:pPr>
      <w:r>
        <w:rPr>
          <w:rFonts w:hint="eastAsia"/>
        </w:rPr>
        <w:t>先从</w:t>
      </w:r>
      <w:r>
        <w:rPr>
          <w:rFonts w:hint="eastAsia"/>
        </w:rPr>
        <w:t xml:space="preserve"> MySQL </w:t>
      </w:r>
      <w:r>
        <w:rPr>
          <w:rFonts w:hint="eastAsia"/>
        </w:rPr>
        <w:t>的基本存储结构说起</w:t>
      </w:r>
    </w:p>
    <w:p w14:paraId="04DA0BCF" w14:textId="670C01DE" w:rsidR="00E6582F" w:rsidRDefault="00E6582F" w:rsidP="00E6582F">
      <w:pPr>
        <w:ind w:firstLine="480"/>
      </w:pPr>
      <w:r>
        <w:rPr>
          <w:rFonts w:hint="eastAsia"/>
        </w:rPr>
        <w:t>MySQL</w:t>
      </w:r>
      <w:r>
        <w:rPr>
          <w:rFonts w:hint="eastAsia"/>
        </w:rPr>
        <w:t>的基本存储结构是页</w:t>
      </w:r>
      <w:r>
        <w:rPr>
          <w:rFonts w:hint="eastAsia"/>
        </w:rPr>
        <w:t>(</w:t>
      </w:r>
      <w:r>
        <w:rPr>
          <w:rFonts w:hint="eastAsia"/>
        </w:rPr>
        <w:t>记录都存在页里边</w:t>
      </w:r>
      <w:r>
        <w:rPr>
          <w:rFonts w:hint="eastAsia"/>
        </w:rPr>
        <w:t>)</w:t>
      </w:r>
      <w:r>
        <w:rPr>
          <w:rFonts w:hint="eastAsia"/>
        </w:rPr>
        <w:t>：</w:t>
      </w:r>
    </w:p>
    <w:p w14:paraId="52B08261" w14:textId="069E4F39" w:rsidR="00E6582F" w:rsidRDefault="00E6582F" w:rsidP="00E6582F">
      <w:pPr>
        <w:ind w:firstLine="480"/>
      </w:pPr>
      <w:r>
        <w:rPr>
          <w:noProof/>
        </w:rPr>
        <w:drawing>
          <wp:inline distT="0" distB="0" distL="0" distR="0" wp14:anchorId="0251F4DC" wp14:editId="1D2B4369">
            <wp:extent cx="5429250" cy="43529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29250" cy="4352925"/>
                    </a:xfrm>
                    <a:prstGeom prst="rect">
                      <a:avLst/>
                    </a:prstGeom>
                  </pic:spPr>
                </pic:pic>
              </a:graphicData>
            </a:graphic>
          </wp:inline>
        </w:drawing>
      </w:r>
    </w:p>
    <w:p w14:paraId="1FC5E26C" w14:textId="0AC4D484" w:rsidR="00E6582F" w:rsidRDefault="00E6582F" w:rsidP="00E6582F">
      <w:pPr>
        <w:ind w:firstLine="480"/>
      </w:pPr>
      <w:r>
        <w:rPr>
          <w:noProof/>
        </w:rPr>
        <w:drawing>
          <wp:inline distT="0" distB="0" distL="0" distR="0" wp14:anchorId="3C197623" wp14:editId="37D600AC">
            <wp:extent cx="5429250" cy="1933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29250" cy="1933575"/>
                    </a:xfrm>
                    <a:prstGeom prst="rect">
                      <a:avLst/>
                    </a:prstGeom>
                  </pic:spPr>
                </pic:pic>
              </a:graphicData>
            </a:graphic>
          </wp:inline>
        </w:drawing>
      </w:r>
    </w:p>
    <w:p w14:paraId="05893359" w14:textId="77777777" w:rsidR="00E6582F" w:rsidRDefault="00E6582F" w:rsidP="00E6582F">
      <w:pPr>
        <w:ind w:firstLine="480"/>
      </w:pPr>
      <w:r>
        <w:rPr>
          <w:rFonts w:hint="eastAsia"/>
        </w:rPr>
        <w:t>各个数据页可以组成一个双向链表</w:t>
      </w:r>
    </w:p>
    <w:p w14:paraId="7B838245" w14:textId="77777777" w:rsidR="00E6582F" w:rsidRDefault="00E6582F" w:rsidP="00E6582F">
      <w:pPr>
        <w:ind w:firstLine="480"/>
      </w:pPr>
      <w:r>
        <w:rPr>
          <w:rFonts w:hint="eastAsia"/>
        </w:rPr>
        <w:t>每个数据页中的记录又可以组成一个单向链表</w:t>
      </w:r>
    </w:p>
    <w:p w14:paraId="72FA4C37" w14:textId="77777777" w:rsidR="000825BB" w:rsidRDefault="00E6582F" w:rsidP="000825BB">
      <w:pPr>
        <w:ind w:firstLine="480"/>
      </w:pPr>
      <w:r>
        <w:rPr>
          <w:rFonts w:hint="eastAsia"/>
        </w:rPr>
        <w:lastRenderedPageBreak/>
        <w:t>每个数据页都会为存储在它里边儿的记录生成一个页目录，在通过主键查找某条记录的时候可以在页目录中使用二分法快速定位到对应的槽，然后再遍历该槽对应分组中的记录即可快速找到指定的记录</w:t>
      </w:r>
    </w:p>
    <w:p w14:paraId="17A90062" w14:textId="074AC163" w:rsidR="00E6582F" w:rsidRDefault="00E6582F" w:rsidP="000825BB">
      <w:pPr>
        <w:ind w:firstLine="480"/>
      </w:pPr>
      <w:r>
        <w:rPr>
          <w:rFonts w:hint="eastAsia"/>
        </w:rPr>
        <w:t>以其他列</w:t>
      </w:r>
      <w:r>
        <w:rPr>
          <w:rFonts w:hint="eastAsia"/>
        </w:rPr>
        <w:t>(</w:t>
      </w:r>
      <w:r>
        <w:rPr>
          <w:rFonts w:hint="eastAsia"/>
        </w:rPr>
        <w:t>非主键</w:t>
      </w:r>
      <w:r>
        <w:rPr>
          <w:rFonts w:hint="eastAsia"/>
        </w:rPr>
        <w:t>)</w:t>
      </w:r>
      <w:r>
        <w:rPr>
          <w:rFonts w:hint="eastAsia"/>
        </w:rPr>
        <w:t>作为搜索条件：只能从最小记录开始依次遍历单链表中的每条记录。</w:t>
      </w:r>
    </w:p>
    <w:p w14:paraId="49807B0E" w14:textId="77777777" w:rsidR="00E6582F" w:rsidRDefault="00E6582F" w:rsidP="00E6582F">
      <w:pPr>
        <w:ind w:firstLine="480"/>
      </w:pPr>
      <w:r>
        <w:rPr>
          <w:rFonts w:hint="eastAsia"/>
        </w:rPr>
        <w:t>所以说，如果我们写</w:t>
      </w:r>
      <w:r>
        <w:rPr>
          <w:rFonts w:hint="eastAsia"/>
        </w:rPr>
        <w:t>select * from user where indexname = 'xxx'</w:t>
      </w:r>
      <w:r>
        <w:rPr>
          <w:rFonts w:hint="eastAsia"/>
        </w:rPr>
        <w:t>这样没有进行任何优化的</w:t>
      </w:r>
      <w:r>
        <w:rPr>
          <w:rFonts w:hint="eastAsia"/>
        </w:rPr>
        <w:t>sql</w:t>
      </w:r>
      <w:r>
        <w:rPr>
          <w:rFonts w:hint="eastAsia"/>
        </w:rPr>
        <w:t>语句，默认会这样</w:t>
      </w:r>
    </w:p>
    <w:p w14:paraId="4BAD2FF9" w14:textId="77777777" w:rsidR="008E546E" w:rsidRDefault="00E6582F" w:rsidP="000825BB">
      <w:pPr>
        <w:ind w:firstLine="480"/>
      </w:pPr>
      <w:r>
        <w:rPr>
          <w:rFonts w:hint="eastAsia"/>
        </w:rPr>
        <w:t>做：</w:t>
      </w:r>
    </w:p>
    <w:p w14:paraId="151DB20E" w14:textId="0A9D32A9" w:rsidR="000825BB" w:rsidRDefault="000825BB" w:rsidP="000825BB">
      <w:pPr>
        <w:ind w:firstLine="480"/>
      </w:pPr>
      <w:r>
        <w:rPr>
          <w:rFonts w:hint="eastAsia"/>
        </w:rPr>
        <w:t xml:space="preserve">1. </w:t>
      </w:r>
      <w:r>
        <w:rPr>
          <w:rFonts w:hint="eastAsia"/>
        </w:rPr>
        <w:t>定位到记录所在的页</w:t>
      </w:r>
      <w:r>
        <w:rPr>
          <w:rFonts w:hint="eastAsia"/>
        </w:rPr>
        <w:t>:</w:t>
      </w:r>
      <w:r>
        <w:rPr>
          <w:rFonts w:hint="eastAsia"/>
        </w:rPr>
        <w:t>需要遍历双向链表，找到所在的页</w:t>
      </w:r>
    </w:p>
    <w:p w14:paraId="27E485CD" w14:textId="2F4477E9" w:rsidR="00E6582F" w:rsidRPr="00E6582F" w:rsidRDefault="000825BB" w:rsidP="000825BB">
      <w:pPr>
        <w:ind w:firstLine="480"/>
      </w:pPr>
      <w:r>
        <w:rPr>
          <w:rFonts w:hint="eastAsia"/>
        </w:rPr>
        <w:t xml:space="preserve">2. </w:t>
      </w:r>
      <w:r>
        <w:rPr>
          <w:rFonts w:hint="eastAsia"/>
        </w:rPr>
        <w:t>从所在的页内中查找相应的记录</w:t>
      </w:r>
      <w:r>
        <w:rPr>
          <w:rFonts w:hint="eastAsia"/>
        </w:rPr>
        <w:t>:</w:t>
      </w:r>
      <w:r>
        <w:rPr>
          <w:rFonts w:hint="eastAsia"/>
        </w:rPr>
        <w:t>由于不是根据主键查询，只能遍历所在页的单链表了</w:t>
      </w:r>
    </w:p>
    <w:p w14:paraId="4E789093" w14:textId="77777777" w:rsidR="000825BB" w:rsidRDefault="000825BB" w:rsidP="000825BB">
      <w:pPr>
        <w:ind w:firstLine="480"/>
      </w:pPr>
      <w:r>
        <w:rPr>
          <w:rFonts w:hint="eastAsia"/>
        </w:rPr>
        <w:t>很明显，在数据量很大的情况下这样查找会很慢！这样的时间复杂度为</w:t>
      </w:r>
      <w:r>
        <w:rPr>
          <w:rFonts w:hint="eastAsia"/>
        </w:rPr>
        <w:t>O</w:t>
      </w:r>
      <w:r>
        <w:rPr>
          <w:rFonts w:hint="eastAsia"/>
        </w:rPr>
        <w:t>（</w:t>
      </w:r>
      <w:r>
        <w:rPr>
          <w:rFonts w:hint="eastAsia"/>
        </w:rPr>
        <w:t>n</w:t>
      </w:r>
      <w:r>
        <w:rPr>
          <w:rFonts w:hint="eastAsia"/>
        </w:rPr>
        <w:t>）。</w:t>
      </w:r>
    </w:p>
    <w:p w14:paraId="024F258F" w14:textId="77777777" w:rsidR="000825BB" w:rsidRDefault="000825BB" w:rsidP="000825BB">
      <w:pPr>
        <w:ind w:firstLine="480"/>
      </w:pPr>
      <w:r>
        <w:rPr>
          <w:rFonts w:hint="eastAsia"/>
        </w:rPr>
        <w:t>使用索引之后</w:t>
      </w:r>
    </w:p>
    <w:p w14:paraId="3FB67A51" w14:textId="31607D5F" w:rsidR="00E6582F" w:rsidRDefault="000825BB" w:rsidP="000825BB">
      <w:pPr>
        <w:ind w:firstLine="480"/>
      </w:pPr>
      <w:r>
        <w:rPr>
          <w:rFonts w:hint="eastAsia"/>
        </w:rPr>
        <w:t>索引做了些什么可以让我们查询加快速度呢？其实就是将无序的数据变成有序</w:t>
      </w:r>
      <w:r>
        <w:rPr>
          <w:rFonts w:hint="eastAsia"/>
        </w:rPr>
        <w:t>(</w:t>
      </w:r>
      <w:r>
        <w:rPr>
          <w:rFonts w:hint="eastAsia"/>
        </w:rPr>
        <w:t>相对</w:t>
      </w:r>
      <w:r>
        <w:rPr>
          <w:rFonts w:hint="eastAsia"/>
        </w:rPr>
        <w:t>)</w:t>
      </w:r>
      <w:r>
        <w:rPr>
          <w:rFonts w:hint="eastAsia"/>
        </w:rPr>
        <w:t>：</w:t>
      </w:r>
    </w:p>
    <w:p w14:paraId="5DB6759C" w14:textId="2306CC07" w:rsidR="000825BB" w:rsidRDefault="000825BB" w:rsidP="000825BB">
      <w:pPr>
        <w:ind w:firstLine="480"/>
      </w:pPr>
      <w:r>
        <w:rPr>
          <w:noProof/>
        </w:rPr>
        <w:drawing>
          <wp:inline distT="0" distB="0" distL="0" distR="0" wp14:anchorId="56CDFAF7" wp14:editId="7E86652C">
            <wp:extent cx="6188710" cy="327215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88710" cy="3272155"/>
                    </a:xfrm>
                    <a:prstGeom prst="rect">
                      <a:avLst/>
                    </a:prstGeom>
                  </pic:spPr>
                </pic:pic>
              </a:graphicData>
            </a:graphic>
          </wp:inline>
        </w:drawing>
      </w:r>
    </w:p>
    <w:p w14:paraId="710B8EAD" w14:textId="3A9D57F7" w:rsidR="00B27F53" w:rsidRDefault="00B27F53" w:rsidP="00B27F53">
      <w:pPr>
        <w:ind w:firstLine="480"/>
      </w:pPr>
      <w:r>
        <w:rPr>
          <w:rFonts w:hint="eastAsia"/>
        </w:rPr>
        <w:t>很明显的是：没有用索引我们是需要遍历双向链表来定位对应的页，现在通过</w:t>
      </w:r>
      <w:r>
        <w:rPr>
          <w:rFonts w:hint="eastAsia"/>
        </w:rPr>
        <w:t xml:space="preserve"> </w:t>
      </w:r>
      <w:r>
        <w:rPr>
          <w:rFonts w:hint="eastAsia"/>
        </w:rPr>
        <w:t>“目录”</w:t>
      </w:r>
      <w:r>
        <w:rPr>
          <w:rFonts w:hint="eastAsia"/>
        </w:rPr>
        <w:t xml:space="preserve"> </w:t>
      </w:r>
      <w:r>
        <w:rPr>
          <w:rFonts w:hint="eastAsia"/>
        </w:rPr>
        <w:t>就可以很快地定位到对应的页上了！（二分查找，时间复杂度近似为</w:t>
      </w:r>
      <w:r>
        <w:rPr>
          <w:rFonts w:hint="eastAsia"/>
        </w:rPr>
        <w:t>O(logn)</w:t>
      </w:r>
      <w:r>
        <w:rPr>
          <w:rFonts w:hint="eastAsia"/>
        </w:rPr>
        <w:t>）</w:t>
      </w:r>
    </w:p>
    <w:p w14:paraId="43F89847" w14:textId="77777777" w:rsidR="008E546E" w:rsidRDefault="00B27F53" w:rsidP="00B27F53">
      <w:pPr>
        <w:ind w:firstLine="480"/>
      </w:pPr>
      <w:r>
        <w:rPr>
          <w:rFonts w:hint="eastAsia"/>
        </w:rPr>
        <w:t>其实底层结构就是</w:t>
      </w:r>
      <w:r>
        <w:rPr>
          <w:rFonts w:hint="eastAsia"/>
        </w:rPr>
        <w:t>B+</w:t>
      </w:r>
      <w:r>
        <w:rPr>
          <w:rFonts w:hint="eastAsia"/>
        </w:rPr>
        <w:t>树，</w:t>
      </w:r>
      <w:r>
        <w:rPr>
          <w:rFonts w:hint="eastAsia"/>
        </w:rPr>
        <w:t>B+</w:t>
      </w:r>
      <w:r>
        <w:rPr>
          <w:rFonts w:hint="eastAsia"/>
        </w:rPr>
        <w:t>树作为树的一种实现，能够让我们很快地查找出对应的记录。</w:t>
      </w:r>
    </w:p>
    <w:p w14:paraId="2D76A6A6" w14:textId="4E162E3C" w:rsidR="00B27F53" w:rsidRDefault="00B27F53" w:rsidP="00B27F53">
      <w:pPr>
        <w:ind w:firstLine="480"/>
      </w:pPr>
      <w:r>
        <w:rPr>
          <w:rFonts w:hint="eastAsia"/>
        </w:rPr>
        <w:t>以下内容整理自：《</w:t>
      </w:r>
      <w:r>
        <w:rPr>
          <w:rFonts w:hint="eastAsia"/>
        </w:rPr>
        <w:t>Java</w:t>
      </w:r>
      <w:r>
        <w:rPr>
          <w:rFonts w:hint="eastAsia"/>
        </w:rPr>
        <w:t>工程师修炼之道》</w:t>
      </w:r>
    </w:p>
    <w:p w14:paraId="5F75E665" w14:textId="77777777" w:rsidR="00B27F53" w:rsidRDefault="00B27F53" w:rsidP="00B27F53">
      <w:pPr>
        <w:ind w:firstLine="480"/>
      </w:pPr>
      <w:r>
        <w:rPr>
          <w:rFonts w:hint="eastAsia"/>
        </w:rPr>
        <w:t>最左前缀原则</w:t>
      </w:r>
    </w:p>
    <w:p w14:paraId="49148AE8" w14:textId="77777777" w:rsidR="00B27F53" w:rsidRDefault="00B27F53" w:rsidP="00B27F53">
      <w:pPr>
        <w:ind w:firstLine="480"/>
      </w:pPr>
      <w:r>
        <w:rPr>
          <w:rFonts w:hint="eastAsia"/>
        </w:rPr>
        <w:t>MySQL</w:t>
      </w:r>
      <w:r>
        <w:rPr>
          <w:rFonts w:hint="eastAsia"/>
        </w:rPr>
        <w:t>中的索引可以以一定顺序引用多列，这种索引叫作联合索引。如</w:t>
      </w:r>
      <w:r>
        <w:rPr>
          <w:rFonts w:hint="eastAsia"/>
        </w:rPr>
        <w:t>User</w:t>
      </w:r>
      <w:r>
        <w:rPr>
          <w:rFonts w:hint="eastAsia"/>
        </w:rPr>
        <w:t>表的</w:t>
      </w:r>
      <w:r>
        <w:rPr>
          <w:rFonts w:hint="eastAsia"/>
        </w:rPr>
        <w:t>name</w:t>
      </w:r>
      <w:r>
        <w:rPr>
          <w:rFonts w:hint="eastAsia"/>
        </w:rPr>
        <w:t>和</w:t>
      </w:r>
      <w:r>
        <w:rPr>
          <w:rFonts w:hint="eastAsia"/>
        </w:rPr>
        <w:t>city</w:t>
      </w:r>
      <w:r>
        <w:rPr>
          <w:rFonts w:hint="eastAsia"/>
        </w:rPr>
        <w:t>加联合索引就是</w:t>
      </w:r>
    </w:p>
    <w:p w14:paraId="3421B46F" w14:textId="77777777" w:rsidR="00B27F53" w:rsidRDefault="00B27F53" w:rsidP="00B27F53">
      <w:pPr>
        <w:ind w:firstLine="480"/>
      </w:pPr>
      <w:r>
        <w:rPr>
          <w:rFonts w:hint="eastAsia"/>
        </w:rPr>
        <w:t>(name,city)o</w:t>
      </w:r>
      <w:r>
        <w:rPr>
          <w:rFonts w:hint="eastAsia"/>
        </w:rPr>
        <w:t>而最左前缀原则指的是，如果查询的时候查询条件精确匹配索引的左边连续一列或几列，则此列就可以</w:t>
      </w:r>
    </w:p>
    <w:p w14:paraId="0C13CB1D" w14:textId="77777777" w:rsidR="00B27F53" w:rsidRDefault="00B27F53" w:rsidP="00B27F53">
      <w:pPr>
        <w:ind w:firstLine="480"/>
      </w:pPr>
      <w:r>
        <w:rPr>
          <w:rFonts w:hint="eastAsia"/>
        </w:rPr>
        <w:t>被用到。如下：</w:t>
      </w:r>
    </w:p>
    <w:p w14:paraId="6E63C145" w14:textId="77777777" w:rsidR="00B27F53" w:rsidRDefault="00B27F53" w:rsidP="00B27F53">
      <w:pPr>
        <w:ind w:firstLine="480"/>
      </w:pPr>
      <w:r>
        <w:rPr>
          <w:rFonts w:hint="eastAsia"/>
        </w:rPr>
        <w:lastRenderedPageBreak/>
        <w:t xml:space="preserve">select * from user where name=xx and city=xx ; </w:t>
      </w:r>
      <w:r>
        <w:rPr>
          <w:rFonts w:hint="eastAsia"/>
        </w:rPr>
        <w:t>／／可以命中索引</w:t>
      </w:r>
    </w:p>
    <w:p w14:paraId="03FA5494" w14:textId="77777777" w:rsidR="00B27F53" w:rsidRDefault="00B27F53" w:rsidP="00B27F53">
      <w:pPr>
        <w:ind w:firstLine="480"/>
      </w:pPr>
      <w:r>
        <w:rPr>
          <w:rFonts w:hint="eastAsia"/>
        </w:rPr>
        <w:t xml:space="preserve">select * from user where name=xx ; // </w:t>
      </w:r>
      <w:r>
        <w:rPr>
          <w:rFonts w:hint="eastAsia"/>
        </w:rPr>
        <w:t>可以命中索引</w:t>
      </w:r>
    </w:p>
    <w:p w14:paraId="358B6372" w14:textId="77777777" w:rsidR="00B27F53" w:rsidRDefault="00B27F53" w:rsidP="00B27F53">
      <w:pPr>
        <w:ind w:firstLine="480"/>
      </w:pPr>
      <w:r>
        <w:rPr>
          <w:rFonts w:hint="eastAsia"/>
        </w:rPr>
        <w:t xml:space="preserve">select * from user where city=xx; // </w:t>
      </w:r>
      <w:r>
        <w:rPr>
          <w:rFonts w:hint="eastAsia"/>
        </w:rPr>
        <w:t>无法命中索引</w:t>
      </w:r>
    </w:p>
    <w:p w14:paraId="3F72D04D" w14:textId="77777777" w:rsidR="00B27F53" w:rsidRDefault="00B27F53" w:rsidP="00B27F53">
      <w:pPr>
        <w:ind w:firstLine="480"/>
      </w:pPr>
      <w:r>
        <w:rPr>
          <w:rFonts w:hint="eastAsia"/>
        </w:rPr>
        <w:t>这里需要注意的是，查询的时候如果两个条件都用上了，但是顺序不同，如</w:t>
      </w:r>
      <w:r>
        <w:rPr>
          <w:rFonts w:hint="eastAsia"/>
        </w:rPr>
        <w:t xml:space="preserve">  city= xx and name </w:t>
      </w:r>
      <w:r>
        <w:rPr>
          <w:rFonts w:hint="eastAsia"/>
        </w:rPr>
        <w:t>＝</w:t>
      </w:r>
      <w:r>
        <w:rPr>
          <w:rFonts w:hint="eastAsia"/>
        </w:rPr>
        <w:t xml:space="preserve">xx </w:t>
      </w:r>
      <w:r>
        <w:rPr>
          <w:rFonts w:hint="eastAsia"/>
        </w:rPr>
        <w:t>，那么现在</w:t>
      </w:r>
    </w:p>
    <w:p w14:paraId="32ADE32E" w14:textId="77777777" w:rsidR="00B27F53" w:rsidRDefault="00B27F53" w:rsidP="00B27F53">
      <w:pPr>
        <w:ind w:firstLine="480"/>
      </w:pPr>
      <w:r>
        <w:rPr>
          <w:rFonts w:hint="eastAsia"/>
        </w:rPr>
        <w:t>的查询引擎会自动优化为匹配联合索引的顺序，这样是能够命中索引的</w:t>
      </w:r>
      <w:r>
        <w:rPr>
          <w:rFonts w:hint="eastAsia"/>
        </w:rPr>
        <w:t>.</w:t>
      </w:r>
    </w:p>
    <w:p w14:paraId="53F120F2" w14:textId="77777777" w:rsidR="00B27F53" w:rsidRDefault="00B27F53" w:rsidP="00B27F53">
      <w:pPr>
        <w:ind w:firstLine="480"/>
      </w:pPr>
      <w:r>
        <w:rPr>
          <w:rFonts w:hint="eastAsia"/>
        </w:rPr>
        <w:t>由于最左前缀原则，在创建联合索引时，索引字段的顺序需要考虑字段值去重之后的个数，较多的放前面。</w:t>
      </w:r>
    </w:p>
    <w:p w14:paraId="6489B775" w14:textId="77777777" w:rsidR="00B27F53" w:rsidRDefault="00B27F53" w:rsidP="00B27F53">
      <w:pPr>
        <w:ind w:firstLine="480"/>
      </w:pPr>
      <w:r>
        <w:rPr>
          <w:rFonts w:hint="eastAsia"/>
        </w:rPr>
        <w:t>ORDERBY</w:t>
      </w:r>
      <w:r>
        <w:rPr>
          <w:rFonts w:hint="eastAsia"/>
        </w:rPr>
        <w:t>子句也遵循此规则。</w:t>
      </w:r>
    </w:p>
    <w:p w14:paraId="124FF1A7" w14:textId="77777777" w:rsidR="00B27F53" w:rsidRDefault="00B27F53" w:rsidP="00B27F53">
      <w:pPr>
        <w:ind w:firstLine="480"/>
      </w:pPr>
      <w:r>
        <w:rPr>
          <w:rFonts w:hint="eastAsia"/>
        </w:rPr>
        <w:t>注意避免冗余索引</w:t>
      </w:r>
    </w:p>
    <w:p w14:paraId="1FF64798" w14:textId="77777777" w:rsidR="00B27F53" w:rsidRDefault="00B27F53" w:rsidP="00B27F53">
      <w:pPr>
        <w:ind w:firstLine="480"/>
      </w:pPr>
      <w:r>
        <w:rPr>
          <w:rFonts w:hint="eastAsia"/>
        </w:rPr>
        <w:t>冗余索引指的是索引的功能相同，能够命中</w:t>
      </w:r>
      <w:r>
        <w:rPr>
          <w:rFonts w:hint="eastAsia"/>
        </w:rPr>
        <w:t xml:space="preserve"> </w:t>
      </w:r>
      <w:r>
        <w:rPr>
          <w:rFonts w:hint="eastAsia"/>
        </w:rPr>
        <w:t>就肯定能命中</w:t>
      </w:r>
      <w:r>
        <w:rPr>
          <w:rFonts w:hint="eastAsia"/>
        </w:rPr>
        <w:t xml:space="preserve"> </w:t>
      </w:r>
      <w:r>
        <w:rPr>
          <w:rFonts w:hint="eastAsia"/>
        </w:rPr>
        <w:t>，那么</w:t>
      </w:r>
      <w:r>
        <w:rPr>
          <w:rFonts w:hint="eastAsia"/>
        </w:rPr>
        <w:t xml:space="preserve"> </w:t>
      </w:r>
      <w:r>
        <w:rPr>
          <w:rFonts w:hint="eastAsia"/>
        </w:rPr>
        <w:t>就是冗余索引如（</w:t>
      </w:r>
      <w:r>
        <w:rPr>
          <w:rFonts w:hint="eastAsia"/>
        </w:rPr>
        <w:t xml:space="preserve">name,city </w:t>
      </w:r>
      <w:r>
        <w:rPr>
          <w:rFonts w:hint="eastAsia"/>
        </w:rPr>
        <w:t>）和（</w:t>
      </w:r>
      <w:r>
        <w:rPr>
          <w:rFonts w:hint="eastAsia"/>
        </w:rPr>
        <w:t xml:space="preserve">name </w:t>
      </w:r>
      <w:r>
        <w:rPr>
          <w:rFonts w:hint="eastAsia"/>
        </w:rPr>
        <w:t>）这两</w:t>
      </w:r>
    </w:p>
    <w:p w14:paraId="46256756" w14:textId="77777777" w:rsidR="00B27F53" w:rsidRDefault="00B27F53" w:rsidP="00B27F53">
      <w:pPr>
        <w:ind w:firstLine="480"/>
      </w:pPr>
      <w:r>
        <w:rPr>
          <w:rFonts w:hint="eastAsia"/>
        </w:rPr>
        <w:t>个索引就是冗余索引，能够命中后者的查询肯定是能够命中前者的</w:t>
      </w:r>
      <w:r>
        <w:rPr>
          <w:rFonts w:hint="eastAsia"/>
        </w:rPr>
        <w:t xml:space="preserve"> </w:t>
      </w:r>
      <w:r>
        <w:rPr>
          <w:rFonts w:hint="eastAsia"/>
        </w:rPr>
        <w:t>在大多数情况下，都应该尽量扩展已有的索引而</w:t>
      </w:r>
    </w:p>
    <w:p w14:paraId="23FA3545" w14:textId="77777777" w:rsidR="00B27F53" w:rsidRDefault="00B27F53" w:rsidP="00B27F53">
      <w:pPr>
        <w:ind w:firstLine="480"/>
      </w:pPr>
      <w:r>
        <w:rPr>
          <w:rFonts w:hint="eastAsia"/>
        </w:rPr>
        <w:t>不是创建新索引。</w:t>
      </w:r>
    </w:p>
    <w:p w14:paraId="50DA688A" w14:textId="77777777" w:rsidR="00B27F53" w:rsidRDefault="00B27F53" w:rsidP="00B27F53">
      <w:pPr>
        <w:ind w:firstLine="480"/>
      </w:pPr>
      <w:r>
        <w:rPr>
          <w:rFonts w:hint="eastAsia"/>
        </w:rPr>
        <w:t xml:space="preserve">MySQLS.7 </w:t>
      </w:r>
      <w:r>
        <w:rPr>
          <w:rFonts w:hint="eastAsia"/>
        </w:rPr>
        <w:t>版本后，可以通过查询</w:t>
      </w:r>
      <w:r>
        <w:rPr>
          <w:rFonts w:hint="eastAsia"/>
        </w:rPr>
        <w:t xml:space="preserve"> sys </w:t>
      </w:r>
      <w:r>
        <w:rPr>
          <w:rFonts w:hint="eastAsia"/>
        </w:rPr>
        <w:t>库的</w:t>
      </w:r>
      <w:r>
        <w:rPr>
          <w:rFonts w:hint="eastAsia"/>
        </w:rPr>
        <w:t xml:space="preserve">  schemal_r dundant_indexes </w:t>
      </w:r>
      <w:r>
        <w:rPr>
          <w:rFonts w:hint="eastAsia"/>
        </w:rPr>
        <w:t>表来查看冗余索引</w:t>
      </w:r>
    </w:p>
    <w:p w14:paraId="65E9531E" w14:textId="77777777" w:rsidR="00B27F53" w:rsidRDefault="00B27F53" w:rsidP="00B27F53">
      <w:pPr>
        <w:ind w:firstLine="480"/>
      </w:pPr>
      <w:r>
        <w:rPr>
          <w:rFonts w:hint="eastAsia"/>
        </w:rPr>
        <w:t>Mysql</w:t>
      </w:r>
      <w:r>
        <w:rPr>
          <w:rFonts w:hint="eastAsia"/>
        </w:rPr>
        <w:t>如何为表字段添加索引？？？</w:t>
      </w:r>
    </w:p>
    <w:p w14:paraId="43268FB3" w14:textId="77777777" w:rsidR="00B27F53" w:rsidRDefault="00B27F53" w:rsidP="00B27F53">
      <w:pPr>
        <w:ind w:firstLine="480"/>
      </w:pPr>
      <w:r>
        <w:rPr>
          <w:rFonts w:hint="eastAsia"/>
        </w:rPr>
        <w:t>1.</w:t>
      </w:r>
      <w:r>
        <w:rPr>
          <w:rFonts w:hint="eastAsia"/>
        </w:rPr>
        <w:t>添加</w:t>
      </w:r>
      <w:r>
        <w:rPr>
          <w:rFonts w:hint="eastAsia"/>
        </w:rPr>
        <w:t>PRIMARY KEY</w:t>
      </w:r>
      <w:r>
        <w:rPr>
          <w:rFonts w:hint="eastAsia"/>
        </w:rPr>
        <w:t>（主键索引）</w:t>
      </w:r>
    </w:p>
    <w:p w14:paraId="39638BC9" w14:textId="77777777" w:rsidR="00B27F53" w:rsidRDefault="00B27F53" w:rsidP="00B27F53">
      <w:pPr>
        <w:ind w:firstLine="480"/>
      </w:pPr>
      <w:r>
        <w:t>ALTER TABLE `table_name` ADD PRIMARY KEY ( `column` )</w:t>
      </w:r>
    </w:p>
    <w:p w14:paraId="3AF67BFB" w14:textId="77777777" w:rsidR="00B27F53" w:rsidRDefault="00B27F53" w:rsidP="00B27F53">
      <w:pPr>
        <w:ind w:firstLine="480"/>
      </w:pPr>
      <w:r>
        <w:rPr>
          <w:rFonts w:hint="eastAsia"/>
        </w:rPr>
        <w:t>2.</w:t>
      </w:r>
      <w:r>
        <w:rPr>
          <w:rFonts w:hint="eastAsia"/>
        </w:rPr>
        <w:t>添加</w:t>
      </w:r>
      <w:r>
        <w:rPr>
          <w:rFonts w:hint="eastAsia"/>
        </w:rPr>
        <w:t>UNIQUE(</w:t>
      </w:r>
      <w:r>
        <w:rPr>
          <w:rFonts w:hint="eastAsia"/>
        </w:rPr>
        <w:t>唯一索引</w:t>
      </w:r>
      <w:r>
        <w:rPr>
          <w:rFonts w:hint="eastAsia"/>
        </w:rPr>
        <w:t>)</w:t>
      </w:r>
    </w:p>
    <w:p w14:paraId="1CFF1D7C" w14:textId="77777777" w:rsidR="00B27F53" w:rsidRDefault="00B27F53" w:rsidP="00B27F53">
      <w:pPr>
        <w:ind w:firstLine="480"/>
      </w:pPr>
      <w:r>
        <w:t>ALTER TABLE `table_name` ADD UNIQUE ( `column` )</w:t>
      </w:r>
    </w:p>
    <w:p w14:paraId="021AD499" w14:textId="77777777" w:rsidR="00B27F53" w:rsidRDefault="00B27F53" w:rsidP="00B27F53">
      <w:pPr>
        <w:ind w:firstLine="480"/>
      </w:pPr>
      <w:r>
        <w:rPr>
          <w:rFonts w:hint="eastAsia"/>
        </w:rPr>
        <w:t>3.</w:t>
      </w:r>
      <w:r>
        <w:rPr>
          <w:rFonts w:hint="eastAsia"/>
        </w:rPr>
        <w:t>添加</w:t>
      </w:r>
      <w:r>
        <w:rPr>
          <w:rFonts w:hint="eastAsia"/>
        </w:rPr>
        <w:t>INDEX(</w:t>
      </w:r>
      <w:r>
        <w:rPr>
          <w:rFonts w:hint="eastAsia"/>
        </w:rPr>
        <w:t>普通索引</w:t>
      </w:r>
      <w:r>
        <w:rPr>
          <w:rFonts w:hint="eastAsia"/>
        </w:rPr>
        <w:t>)</w:t>
      </w:r>
    </w:p>
    <w:p w14:paraId="5A5AAE0C" w14:textId="77777777" w:rsidR="00B27F53" w:rsidRDefault="00B27F53" w:rsidP="00B27F53">
      <w:pPr>
        <w:ind w:firstLine="480"/>
      </w:pPr>
      <w:r>
        <w:t>ALTER TABLE `table_name` ADD INDEX index_name ( `column` )</w:t>
      </w:r>
    </w:p>
    <w:p w14:paraId="63D3F29A" w14:textId="77777777" w:rsidR="00B27F53" w:rsidRDefault="00B27F53" w:rsidP="00B27F53">
      <w:pPr>
        <w:ind w:firstLine="480"/>
      </w:pPr>
      <w:r>
        <w:rPr>
          <w:rFonts w:hint="eastAsia"/>
        </w:rPr>
        <w:t>4.</w:t>
      </w:r>
      <w:r>
        <w:rPr>
          <w:rFonts w:hint="eastAsia"/>
        </w:rPr>
        <w:t>添加</w:t>
      </w:r>
      <w:r>
        <w:rPr>
          <w:rFonts w:hint="eastAsia"/>
        </w:rPr>
        <w:t>FULLTEXT(</w:t>
      </w:r>
      <w:r>
        <w:rPr>
          <w:rFonts w:hint="eastAsia"/>
        </w:rPr>
        <w:t>全文索引</w:t>
      </w:r>
      <w:r>
        <w:rPr>
          <w:rFonts w:hint="eastAsia"/>
        </w:rPr>
        <w:t>)</w:t>
      </w:r>
    </w:p>
    <w:p w14:paraId="550EF288" w14:textId="77777777" w:rsidR="00B27F53" w:rsidRDefault="00B27F53" w:rsidP="00B27F53">
      <w:pPr>
        <w:ind w:firstLine="480"/>
      </w:pPr>
      <w:r>
        <w:t>ALTER TABLE `table_name` ADD FULLTEXT ( `column`)</w:t>
      </w:r>
    </w:p>
    <w:p w14:paraId="397B3D86" w14:textId="77777777" w:rsidR="00B27F53" w:rsidRDefault="00B27F53" w:rsidP="00B27F53">
      <w:pPr>
        <w:ind w:firstLine="480"/>
      </w:pPr>
      <w:r>
        <w:rPr>
          <w:rFonts w:hint="eastAsia"/>
        </w:rPr>
        <w:t>5.</w:t>
      </w:r>
      <w:r>
        <w:rPr>
          <w:rFonts w:hint="eastAsia"/>
        </w:rPr>
        <w:t>添加多列索引</w:t>
      </w:r>
    </w:p>
    <w:p w14:paraId="3B38D554" w14:textId="77777777" w:rsidR="008E546E" w:rsidRDefault="00B27F53" w:rsidP="00B27F53">
      <w:pPr>
        <w:ind w:firstLine="480"/>
      </w:pPr>
      <w:r>
        <w:t>ALTER TABLE `table_name` ADD INDEX index_name ( `column1`, `column2`, `column3` )</w:t>
      </w:r>
    </w:p>
    <w:p w14:paraId="7E30AF86" w14:textId="32F6A586" w:rsidR="00B27F53" w:rsidRDefault="00B27F53" w:rsidP="00B27F53">
      <w:pPr>
        <w:ind w:firstLine="480"/>
      </w:pPr>
      <w:r w:rsidRPr="00B27F53">
        <w:rPr>
          <w:rFonts w:hint="eastAsia"/>
        </w:rPr>
        <w:t>对于大表的常见优化手段说一下</w:t>
      </w:r>
    </w:p>
    <w:p w14:paraId="3625F1B3" w14:textId="58CE726B" w:rsidR="00B27F53" w:rsidRDefault="00B27F53" w:rsidP="007A2E1C">
      <w:pPr>
        <w:pStyle w:val="5"/>
      </w:pPr>
      <w:bookmarkStart w:id="708" w:name="_Toc5918296"/>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bookmarkEnd w:id="708"/>
    </w:p>
    <w:p w14:paraId="0A790FE2" w14:textId="77777777" w:rsidR="00B27F53" w:rsidRDefault="00B27F53" w:rsidP="00B27F53">
      <w:pPr>
        <w:ind w:firstLine="480"/>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p>
    <w:p w14:paraId="61630D7E" w14:textId="77777777" w:rsidR="00B27F53" w:rsidRDefault="00B27F53" w:rsidP="00B27F53">
      <w:pPr>
        <w:ind w:firstLine="480"/>
      </w:pPr>
      <w:r>
        <w:rPr>
          <w:rFonts w:hint="eastAsia"/>
        </w:rPr>
        <w:t xml:space="preserve">1. </w:t>
      </w:r>
      <w:r>
        <w:rPr>
          <w:rFonts w:hint="eastAsia"/>
        </w:rPr>
        <w:t>限定数据的范围：</w:t>
      </w:r>
      <w:r>
        <w:rPr>
          <w:rFonts w:hint="eastAsia"/>
        </w:rPr>
        <w:t xml:space="preserve"> </w:t>
      </w:r>
      <w:r>
        <w:rPr>
          <w:rFonts w:hint="eastAsia"/>
        </w:rPr>
        <w:t>务必禁止不带任何限制数据范围条件的查询语句。比如：我们当用户在查询订单历史的时</w:t>
      </w:r>
    </w:p>
    <w:p w14:paraId="3009840D" w14:textId="77777777" w:rsidR="00B27F53" w:rsidRDefault="00B27F53" w:rsidP="00B27F53">
      <w:pPr>
        <w:ind w:firstLine="480"/>
      </w:pPr>
      <w:r>
        <w:rPr>
          <w:rFonts w:hint="eastAsia"/>
        </w:rPr>
        <w:t>候，我们可以控制在一个月的范围内。；</w:t>
      </w:r>
    </w:p>
    <w:p w14:paraId="781BA210" w14:textId="77777777" w:rsidR="00B27F53" w:rsidRDefault="00B27F53" w:rsidP="00B27F53">
      <w:pPr>
        <w:ind w:firstLine="480"/>
      </w:pPr>
      <w:r>
        <w:rPr>
          <w:rFonts w:hint="eastAsia"/>
        </w:rPr>
        <w:lastRenderedPageBreak/>
        <w:t xml:space="preserve">2. </w:t>
      </w:r>
      <w:r>
        <w:rPr>
          <w:rFonts w:hint="eastAsia"/>
        </w:rPr>
        <w:t>读</w:t>
      </w:r>
      <w:r>
        <w:rPr>
          <w:rFonts w:hint="eastAsia"/>
        </w:rPr>
        <w:t>/</w:t>
      </w:r>
      <w:r>
        <w:rPr>
          <w:rFonts w:hint="eastAsia"/>
        </w:rPr>
        <w:t>写分离：</w:t>
      </w:r>
      <w:r>
        <w:rPr>
          <w:rFonts w:hint="eastAsia"/>
        </w:rPr>
        <w:t xml:space="preserve"> </w:t>
      </w:r>
      <w:r>
        <w:rPr>
          <w:rFonts w:hint="eastAsia"/>
        </w:rPr>
        <w:t>经典的数据库拆分方案，主库负责写，从库负责读；</w:t>
      </w:r>
    </w:p>
    <w:p w14:paraId="57253A9E" w14:textId="77777777" w:rsidR="00B27F53" w:rsidRDefault="00B27F53" w:rsidP="00B27F53">
      <w:pPr>
        <w:ind w:firstLine="480"/>
      </w:pPr>
      <w:r>
        <w:rPr>
          <w:rFonts w:hint="eastAsia"/>
        </w:rPr>
        <w:t xml:space="preserve">3. </w:t>
      </w:r>
      <w:r>
        <w:rPr>
          <w:rFonts w:hint="eastAsia"/>
        </w:rPr>
        <w:t>垂直分区：</w:t>
      </w:r>
      <w:r>
        <w:rPr>
          <w:rFonts w:hint="eastAsia"/>
        </w:rPr>
        <w:t xml:space="preserve"> </w:t>
      </w:r>
      <w:r>
        <w:rPr>
          <w:rFonts w:hint="eastAsia"/>
        </w:rPr>
        <w:t>根据数据库里面数据表的相关性进行拆分。</w:t>
      </w:r>
      <w:r>
        <w:rPr>
          <w:rFonts w:hint="eastAsia"/>
        </w:rPr>
        <w:t xml:space="preserve"> </w:t>
      </w:r>
      <w:r>
        <w:rPr>
          <w:rFonts w:hint="eastAsia"/>
        </w:rPr>
        <w:t>例如，用户表中既有用户的登录信息又有用户的基本信</w:t>
      </w:r>
    </w:p>
    <w:p w14:paraId="4A46B483" w14:textId="77777777" w:rsidR="00B27F53" w:rsidRDefault="00B27F53" w:rsidP="00B27F53">
      <w:pPr>
        <w:ind w:firstLine="480"/>
      </w:pPr>
      <w:r>
        <w:rPr>
          <w:rFonts w:hint="eastAsia"/>
        </w:rPr>
        <w:t>息，可以将用户表拆分成两个单独的表，甚至放到单独的库做分库。简单来说垂直拆分是指数据表列的拆分，</w:t>
      </w:r>
    </w:p>
    <w:p w14:paraId="09682984" w14:textId="1587DBC3" w:rsidR="00B27F53" w:rsidRDefault="00B27F53" w:rsidP="00B27F53">
      <w:pPr>
        <w:ind w:firstLine="480"/>
      </w:pPr>
      <w:r>
        <w:rPr>
          <w:rFonts w:hint="eastAsia"/>
        </w:rPr>
        <w:t>把一张列比较多的表拆分为多张表。</w:t>
      </w:r>
      <w:r>
        <w:rPr>
          <w:rFonts w:hint="eastAsia"/>
        </w:rPr>
        <w:t xml:space="preserve"> </w:t>
      </w:r>
      <w:r>
        <w:rPr>
          <w:rFonts w:hint="eastAsia"/>
        </w:rPr>
        <w:t>如下图所示，这样来说大家应该就更容易理解了。</w:t>
      </w:r>
    </w:p>
    <w:p w14:paraId="1A53FC2C" w14:textId="77777777" w:rsidR="008E546E" w:rsidRDefault="00780578" w:rsidP="00780578">
      <w:pPr>
        <w:pStyle w:val="ad"/>
      </w:pPr>
      <w:r>
        <w:rPr>
          <w:noProof/>
        </w:rPr>
        <w:drawing>
          <wp:inline distT="0" distB="0" distL="0" distR="0" wp14:anchorId="20B6799B" wp14:editId="55D734E2">
            <wp:extent cx="6188710" cy="18243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88710" cy="1824355"/>
                    </a:xfrm>
                    <a:prstGeom prst="rect">
                      <a:avLst/>
                    </a:prstGeom>
                  </pic:spPr>
                </pic:pic>
              </a:graphicData>
            </a:graphic>
          </wp:inline>
        </w:drawing>
      </w:r>
    </w:p>
    <w:p w14:paraId="393EE342" w14:textId="0E5CD494" w:rsidR="00780578" w:rsidRDefault="00780578" w:rsidP="00780578">
      <w:pPr>
        <w:ind w:firstLine="480"/>
      </w:pPr>
      <w:r>
        <w:rPr>
          <w:rFonts w:hint="eastAsia"/>
        </w:rPr>
        <w:t>垂直拆分的优点：</w:t>
      </w:r>
      <w:r>
        <w:rPr>
          <w:rFonts w:hint="eastAsia"/>
        </w:rPr>
        <w:t xml:space="preserve"> </w:t>
      </w:r>
      <w:r>
        <w:rPr>
          <w:rFonts w:hint="eastAsia"/>
        </w:rPr>
        <w:t>可以使得行数据变小，在查询时减少读取的</w:t>
      </w:r>
      <w:r>
        <w:rPr>
          <w:rFonts w:hint="eastAsia"/>
        </w:rPr>
        <w:t>Block</w:t>
      </w:r>
      <w:r>
        <w:rPr>
          <w:rFonts w:hint="eastAsia"/>
        </w:rPr>
        <w:t>数，减少</w:t>
      </w:r>
      <w:r>
        <w:rPr>
          <w:rFonts w:hint="eastAsia"/>
        </w:rPr>
        <w:t>I/O</w:t>
      </w:r>
      <w:r>
        <w:rPr>
          <w:rFonts w:hint="eastAsia"/>
        </w:rPr>
        <w:t>次数。此外，垂直分区可以简</w:t>
      </w:r>
    </w:p>
    <w:p w14:paraId="3CA12F1F" w14:textId="77777777" w:rsidR="00780578" w:rsidRDefault="00780578" w:rsidP="00780578">
      <w:pPr>
        <w:ind w:firstLine="480"/>
      </w:pPr>
      <w:r>
        <w:rPr>
          <w:rFonts w:hint="eastAsia"/>
        </w:rPr>
        <w:t>化表的结构，易于维护。垂直拆分的缺点：</w:t>
      </w:r>
      <w:r>
        <w:rPr>
          <w:rFonts w:hint="eastAsia"/>
        </w:rPr>
        <w:t xml:space="preserve"> </w:t>
      </w:r>
      <w:r>
        <w:rPr>
          <w:rFonts w:hint="eastAsia"/>
        </w:rPr>
        <w:t>主键会出现冗余，需要管理冗余列，并会引起</w:t>
      </w:r>
      <w:r>
        <w:rPr>
          <w:rFonts w:hint="eastAsia"/>
        </w:rPr>
        <w:t>Join</w:t>
      </w:r>
      <w:r>
        <w:rPr>
          <w:rFonts w:hint="eastAsia"/>
        </w:rPr>
        <w:t>操作，可以通过</w:t>
      </w:r>
    </w:p>
    <w:p w14:paraId="3C1495DF" w14:textId="0E99916E" w:rsidR="00780578" w:rsidRDefault="00780578" w:rsidP="00780578">
      <w:pPr>
        <w:ind w:firstLine="480"/>
      </w:pPr>
      <w:r>
        <w:rPr>
          <w:rFonts w:hint="eastAsia"/>
        </w:rPr>
        <w:t>在应用层进行</w:t>
      </w:r>
      <w:r>
        <w:rPr>
          <w:rFonts w:hint="eastAsia"/>
        </w:rPr>
        <w:t>Join</w:t>
      </w:r>
      <w:r>
        <w:rPr>
          <w:rFonts w:hint="eastAsia"/>
        </w:rPr>
        <w:t>来解决。此外，垂直分区会让事务变得更加复杂；</w:t>
      </w:r>
    </w:p>
    <w:p w14:paraId="4E8A0BED" w14:textId="77777777" w:rsidR="00780578" w:rsidRDefault="00780578" w:rsidP="00780578">
      <w:pPr>
        <w:ind w:firstLine="480"/>
      </w:pPr>
      <w:r>
        <w:rPr>
          <w:rFonts w:hint="eastAsia"/>
        </w:rPr>
        <w:t xml:space="preserve">4. </w:t>
      </w:r>
      <w:r>
        <w:rPr>
          <w:rFonts w:hint="eastAsia"/>
        </w:rPr>
        <w:t>水平分区：</w:t>
      </w:r>
      <w:r>
        <w:rPr>
          <w:rFonts w:hint="eastAsia"/>
        </w:rPr>
        <w:t xml:space="preserve"> </w:t>
      </w:r>
      <w:r>
        <w:rPr>
          <w:rFonts w:hint="eastAsia"/>
        </w:rPr>
        <w:t>保持数据表结构不变，通过某种策略存储数据分片。这样每一片数据分散到不同的表或者库中，达</w:t>
      </w:r>
    </w:p>
    <w:p w14:paraId="20F869D4" w14:textId="77777777" w:rsidR="00780578" w:rsidRDefault="00780578" w:rsidP="00780578">
      <w:pPr>
        <w:ind w:firstLine="480"/>
      </w:pPr>
      <w:r>
        <w:rPr>
          <w:rFonts w:hint="eastAsia"/>
        </w:rPr>
        <w:t>到了分布式的目的。</w:t>
      </w:r>
      <w:r>
        <w:rPr>
          <w:rFonts w:hint="eastAsia"/>
        </w:rPr>
        <w:t xml:space="preserve"> </w:t>
      </w:r>
      <w:r>
        <w:rPr>
          <w:rFonts w:hint="eastAsia"/>
        </w:rPr>
        <w:t>水平拆分可以支撑非常大的数据量。</w:t>
      </w:r>
      <w:r>
        <w:rPr>
          <w:rFonts w:hint="eastAsia"/>
        </w:rPr>
        <w:t xml:space="preserve"> </w:t>
      </w:r>
      <w:r>
        <w:rPr>
          <w:rFonts w:hint="eastAsia"/>
        </w:rPr>
        <w:t>水平拆分是指数据表行的拆分，表的行数超过</w:t>
      </w:r>
      <w:r>
        <w:rPr>
          <w:rFonts w:hint="eastAsia"/>
        </w:rPr>
        <w:t>200</w:t>
      </w:r>
      <w:r>
        <w:rPr>
          <w:rFonts w:hint="eastAsia"/>
        </w:rPr>
        <w:t>万</w:t>
      </w:r>
    </w:p>
    <w:p w14:paraId="75009E9D" w14:textId="77777777" w:rsidR="00780578" w:rsidRDefault="00780578" w:rsidP="00780578">
      <w:pPr>
        <w:ind w:firstLine="480"/>
      </w:pPr>
      <w:r>
        <w:rPr>
          <w:rFonts w:hint="eastAsia"/>
        </w:rPr>
        <w:t>行时，就会变慢，这时可以把一张的表的数据拆成多张表来存放。举个例子：我们可以将用户信息表拆分成多</w:t>
      </w:r>
    </w:p>
    <w:p w14:paraId="78B7542D" w14:textId="33D1DA82" w:rsidR="00780578" w:rsidRDefault="00780578" w:rsidP="00780578">
      <w:pPr>
        <w:ind w:firstLine="480"/>
      </w:pPr>
      <w:r>
        <w:rPr>
          <w:rFonts w:hint="eastAsia"/>
        </w:rPr>
        <w:t>个用户信息表，这样就可以避免单一表数据量过大对性能造成影响。</w:t>
      </w:r>
    </w:p>
    <w:p w14:paraId="14B86F3E" w14:textId="5686B759" w:rsidR="00780578" w:rsidRDefault="00780578" w:rsidP="00780578">
      <w:pPr>
        <w:ind w:firstLine="480"/>
      </w:pPr>
      <w:r>
        <w:rPr>
          <w:noProof/>
        </w:rPr>
        <w:drawing>
          <wp:inline distT="0" distB="0" distL="0" distR="0" wp14:anchorId="0934B657" wp14:editId="4C501B9A">
            <wp:extent cx="6188710" cy="2430780"/>
            <wp:effectExtent l="0" t="0" r="25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188710" cy="2430780"/>
                    </a:xfrm>
                    <a:prstGeom prst="rect">
                      <a:avLst/>
                    </a:prstGeom>
                  </pic:spPr>
                </pic:pic>
              </a:graphicData>
            </a:graphic>
          </wp:inline>
        </w:drawing>
      </w:r>
    </w:p>
    <w:p w14:paraId="522E847C" w14:textId="77777777" w:rsidR="00780578" w:rsidRDefault="00780578" w:rsidP="00780578">
      <w:pPr>
        <w:ind w:firstLine="480"/>
      </w:pPr>
      <w:r>
        <w:rPr>
          <w:rFonts w:hint="eastAsia"/>
        </w:rPr>
        <w:lastRenderedPageBreak/>
        <w:t>水平拆分可以支持非常大的数据量。需要注意的一点是</w:t>
      </w:r>
      <w:r>
        <w:rPr>
          <w:rFonts w:hint="eastAsia"/>
        </w:rPr>
        <w:t>:</w:t>
      </w:r>
      <w:r>
        <w:rPr>
          <w:rFonts w:hint="eastAsia"/>
        </w:rPr>
        <w:t>分表仅仅是解决了单一表数据过大的问题，但由于表的</w:t>
      </w:r>
    </w:p>
    <w:p w14:paraId="5D9D5B51" w14:textId="77777777" w:rsidR="00780578" w:rsidRDefault="00780578" w:rsidP="00780578">
      <w:pPr>
        <w:ind w:firstLine="480"/>
      </w:pPr>
      <w:r>
        <w:rPr>
          <w:rFonts w:hint="eastAsia"/>
        </w:rPr>
        <w:t>数据还是在同一台机器上，其实对于提升</w:t>
      </w:r>
      <w:r>
        <w:rPr>
          <w:rFonts w:hint="eastAsia"/>
        </w:rPr>
        <w:t>MySQL</w:t>
      </w:r>
      <w:r>
        <w:rPr>
          <w:rFonts w:hint="eastAsia"/>
        </w:rPr>
        <w:t>并发能力没有什么意义，所以</w:t>
      </w:r>
      <w:r>
        <w:rPr>
          <w:rFonts w:hint="eastAsia"/>
        </w:rPr>
        <w:t xml:space="preserve"> </w:t>
      </w:r>
      <w:r>
        <w:rPr>
          <w:rFonts w:hint="eastAsia"/>
        </w:rPr>
        <w:t>水平拆分最好分库</w:t>
      </w:r>
      <w:r>
        <w:rPr>
          <w:rFonts w:hint="eastAsia"/>
        </w:rPr>
        <w:t xml:space="preserve"> </w:t>
      </w:r>
      <w:r>
        <w:rPr>
          <w:rFonts w:hint="eastAsia"/>
        </w:rPr>
        <w:t>。水平拆分能</w:t>
      </w:r>
    </w:p>
    <w:p w14:paraId="78C51D32" w14:textId="77777777" w:rsidR="00780578" w:rsidRDefault="00780578" w:rsidP="00780578">
      <w:pPr>
        <w:ind w:firstLine="480"/>
      </w:pPr>
      <w:r>
        <w:rPr>
          <w:rFonts w:hint="eastAsia"/>
        </w:rPr>
        <w:t>够</w:t>
      </w:r>
      <w:r>
        <w:rPr>
          <w:rFonts w:hint="eastAsia"/>
        </w:rPr>
        <w:t xml:space="preserve"> </w:t>
      </w:r>
      <w:r>
        <w:rPr>
          <w:rFonts w:hint="eastAsia"/>
        </w:rPr>
        <w:t>支持非常大的数据量存储，应用端改造也少，但</w:t>
      </w:r>
      <w:r>
        <w:rPr>
          <w:rFonts w:hint="eastAsia"/>
        </w:rPr>
        <w:t xml:space="preserve"> </w:t>
      </w:r>
      <w:r>
        <w:rPr>
          <w:rFonts w:hint="eastAsia"/>
        </w:rPr>
        <w:t>分片事务难以解决</w:t>
      </w:r>
      <w:r>
        <w:rPr>
          <w:rFonts w:hint="eastAsia"/>
        </w:rPr>
        <w:t xml:space="preserve"> </w:t>
      </w:r>
      <w:r>
        <w:rPr>
          <w:rFonts w:hint="eastAsia"/>
        </w:rPr>
        <w:t>，跨界点</w:t>
      </w:r>
      <w:r>
        <w:rPr>
          <w:rFonts w:hint="eastAsia"/>
        </w:rPr>
        <w:t>Join</w:t>
      </w:r>
      <w:r>
        <w:rPr>
          <w:rFonts w:hint="eastAsia"/>
        </w:rPr>
        <w:t>性能较差，逻辑复杂。</w:t>
      </w:r>
    </w:p>
    <w:p w14:paraId="3CFE0126" w14:textId="77777777" w:rsidR="00780578" w:rsidRDefault="00780578" w:rsidP="00780578">
      <w:pPr>
        <w:ind w:firstLine="480"/>
      </w:pPr>
      <w:r>
        <w:rPr>
          <w:rFonts w:hint="eastAsia"/>
        </w:rPr>
        <w:t>《</w:t>
      </w:r>
      <w:r>
        <w:rPr>
          <w:rFonts w:hint="eastAsia"/>
        </w:rPr>
        <w:t>Java</w:t>
      </w:r>
      <w:r>
        <w:rPr>
          <w:rFonts w:hint="eastAsia"/>
        </w:rPr>
        <w:t>工程师修炼之道》的作者推荐</w:t>
      </w:r>
      <w:r>
        <w:rPr>
          <w:rFonts w:hint="eastAsia"/>
        </w:rPr>
        <w:t xml:space="preserve"> </w:t>
      </w:r>
      <w:r>
        <w:rPr>
          <w:rFonts w:hint="eastAsia"/>
        </w:rPr>
        <w:t>尽量不要对数据进行分片，因为拆分会带来逻辑、部署、运维的各种复杂</w:t>
      </w:r>
    </w:p>
    <w:p w14:paraId="777EDD8D" w14:textId="77777777" w:rsidR="00780578" w:rsidRDefault="00780578" w:rsidP="00780578">
      <w:pPr>
        <w:ind w:firstLine="480"/>
      </w:pPr>
      <w:r>
        <w:rPr>
          <w:rFonts w:hint="eastAsia"/>
        </w:rPr>
        <w:t>度</w:t>
      </w:r>
      <w:r>
        <w:rPr>
          <w:rFonts w:hint="eastAsia"/>
        </w:rPr>
        <w:t xml:space="preserve"> </w:t>
      </w:r>
      <w:r>
        <w:rPr>
          <w:rFonts w:hint="eastAsia"/>
        </w:rPr>
        <w:t>，一般的数据表在优化得当的情况下支撑千万以下的数据量是没有太大问题的。如果实在要分片，尽量选择</w:t>
      </w:r>
    </w:p>
    <w:p w14:paraId="383FADCD" w14:textId="590666C1" w:rsidR="00780578" w:rsidRDefault="00780578" w:rsidP="00780578">
      <w:pPr>
        <w:ind w:firstLine="480"/>
      </w:pPr>
      <w:r>
        <w:rPr>
          <w:rFonts w:hint="eastAsia"/>
        </w:rPr>
        <w:t>客户端分片架构，这样可以减少一次和中间件的网络</w:t>
      </w:r>
      <w:r>
        <w:rPr>
          <w:rFonts w:hint="eastAsia"/>
        </w:rPr>
        <w:t>I/O</w:t>
      </w:r>
      <w:r>
        <w:rPr>
          <w:rFonts w:hint="eastAsia"/>
        </w:rPr>
        <w:t>。</w:t>
      </w:r>
    </w:p>
    <w:p w14:paraId="741C08BA" w14:textId="77777777" w:rsidR="00780578" w:rsidRDefault="00780578" w:rsidP="00780578">
      <w:pPr>
        <w:ind w:firstLine="480"/>
      </w:pPr>
      <w:r>
        <w:rPr>
          <w:rFonts w:hint="eastAsia"/>
        </w:rPr>
        <w:t>下面补充一下数据库分片的两种常见方案：</w:t>
      </w:r>
    </w:p>
    <w:p w14:paraId="7287AC32" w14:textId="77777777" w:rsidR="00780578" w:rsidRDefault="00780578" w:rsidP="00780578">
      <w:pPr>
        <w:ind w:firstLine="480"/>
      </w:pPr>
      <w:r>
        <w:rPr>
          <w:rFonts w:hint="eastAsia"/>
        </w:rPr>
        <w:t>客户端代理：</w:t>
      </w:r>
      <w:r>
        <w:rPr>
          <w:rFonts w:hint="eastAsia"/>
        </w:rPr>
        <w:t xml:space="preserve"> </w:t>
      </w:r>
      <w:r>
        <w:rPr>
          <w:rFonts w:hint="eastAsia"/>
        </w:rPr>
        <w:t>分片逻辑在应用端，封装在</w:t>
      </w:r>
      <w:r>
        <w:rPr>
          <w:rFonts w:hint="eastAsia"/>
        </w:rPr>
        <w:t>jar</w:t>
      </w:r>
      <w:r>
        <w:rPr>
          <w:rFonts w:hint="eastAsia"/>
        </w:rPr>
        <w:t>包中，通过修改或者封装</w:t>
      </w:r>
      <w:r>
        <w:rPr>
          <w:rFonts w:hint="eastAsia"/>
        </w:rPr>
        <w:t>JDBC</w:t>
      </w:r>
      <w:r>
        <w:rPr>
          <w:rFonts w:hint="eastAsia"/>
        </w:rPr>
        <w:t>层来实现。</w:t>
      </w:r>
      <w:r>
        <w:rPr>
          <w:rFonts w:hint="eastAsia"/>
        </w:rPr>
        <w:t xml:space="preserve"> </w:t>
      </w:r>
      <w:r>
        <w:rPr>
          <w:rFonts w:hint="eastAsia"/>
        </w:rPr>
        <w:t>当当网的</w:t>
      </w:r>
      <w:r>
        <w:rPr>
          <w:rFonts w:hint="eastAsia"/>
        </w:rPr>
        <w:t xml:space="preserve"> Sharding-</w:t>
      </w:r>
    </w:p>
    <w:p w14:paraId="59E5F844" w14:textId="77777777" w:rsidR="00780578" w:rsidRDefault="00780578" w:rsidP="00780578">
      <w:pPr>
        <w:ind w:firstLine="480"/>
      </w:pPr>
      <w:r>
        <w:rPr>
          <w:rFonts w:hint="eastAsia"/>
        </w:rPr>
        <w:t xml:space="preserve">JDBC </w:t>
      </w:r>
      <w:r>
        <w:rPr>
          <w:rFonts w:hint="eastAsia"/>
        </w:rPr>
        <w:t>、阿里的</w:t>
      </w:r>
      <w:r>
        <w:rPr>
          <w:rFonts w:hint="eastAsia"/>
        </w:rPr>
        <w:t>TDDL</w:t>
      </w:r>
      <w:r>
        <w:rPr>
          <w:rFonts w:hint="eastAsia"/>
        </w:rPr>
        <w:t>是两种比较常用的实现。</w:t>
      </w:r>
    </w:p>
    <w:p w14:paraId="66723D84" w14:textId="77777777" w:rsidR="00780578" w:rsidRDefault="00780578" w:rsidP="00780578">
      <w:pPr>
        <w:ind w:firstLine="480"/>
      </w:pPr>
      <w:r>
        <w:rPr>
          <w:rFonts w:hint="eastAsia"/>
        </w:rPr>
        <w:t>中间件代理：</w:t>
      </w:r>
      <w:r>
        <w:rPr>
          <w:rFonts w:hint="eastAsia"/>
        </w:rPr>
        <w:t xml:space="preserve"> </w:t>
      </w:r>
      <w:r>
        <w:rPr>
          <w:rFonts w:hint="eastAsia"/>
        </w:rPr>
        <w:t>在应用和数据中间加了一个代理层。分片逻辑统一维护在中间件服务中。</w:t>
      </w:r>
      <w:r>
        <w:rPr>
          <w:rFonts w:hint="eastAsia"/>
        </w:rPr>
        <w:t xml:space="preserve"> </w:t>
      </w:r>
      <w:r>
        <w:rPr>
          <w:rFonts w:hint="eastAsia"/>
        </w:rPr>
        <w:t>我们现在谈的</w:t>
      </w:r>
      <w:r>
        <w:rPr>
          <w:rFonts w:hint="eastAsia"/>
        </w:rPr>
        <w:t xml:space="preserve"> Mycat</w:t>
      </w:r>
    </w:p>
    <w:p w14:paraId="65A0CFC1" w14:textId="47AED19C" w:rsidR="00780578" w:rsidRPr="00B27F53" w:rsidRDefault="00780578" w:rsidP="00780578">
      <w:pPr>
        <w:ind w:firstLine="480"/>
      </w:pPr>
      <w:r>
        <w:rPr>
          <w:rFonts w:hint="eastAsia"/>
        </w:rPr>
        <w:t>、</w:t>
      </w:r>
      <w:r>
        <w:rPr>
          <w:rFonts w:hint="eastAsia"/>
        </w:rPr>
        <w:t>360</w:t>
      </w:r>
      <w:r>
        <w:rPr>
          <w:rFonts w:hint="eastAsia"/>
        </w:rPr>
        <w:t>的</w:t>
      </w:r>
      <w:r>
        <w:rPr>
          <w:rFonts w:hint="eastAsia"/>
        </w:rPr>
        <w:t>Atlas</w:t>
      </w:r>
      <w:r>
        <w:rPr>
          <w:rFonts w:hint="eastAsia"/>
        </w:rPr>
        <w:t>、网易的</w:t>
      </w:r>
      <w:r>
        <w:rPr>
          <w:rFonts w:hint="eastAsia"/>
        </w:rPr>
        <w:t>DDB</w:t>
      </w:r>
      <w:r>
        <w:rPr>
          <w:rFonts w:hint="eastAsia"/>
        </w:rPr>
        <w:t>等等都是这种架构的实现。</w:t>
      </w:r>
    </w:p>
    <w:p w14:paraId="7F6EE9A0" w14:textId="77777777" w:rsidR="00FF65E8" w:rsidRPr="00FF65E8" w:rsidRDefault="00FF65E8" w:rsidP="009C0F8D">
      <w:pPr>
        <w:pStyle w:val="5"/>
      </w:pPr>
      <w:bookmarkStart w:id="709" w:name="_Toc5918297"/>
      <w:r w:rsidRPr="00FF65E8">
        <w:t>Mysql</w:t>
      </w:r>
      <w:r w:rsidRPr="00FF65E8">
        <w:rPr>
          <w:rFonts w:hint="eastAsia"/>
        </w:rPr>
        <w:t>中有哪几种锁？</w:t>
      </w:r>
      <w:bookmarkEnd w:id="709"/>
    </w:p>
    <w:p w14:paraId="5D0597AF" w14:textId="77777777" w:rsidR="00FF65E8" w:rsidRPr="00FF65E8" w:rsidRDefault="00FF65E8" w:rsidP="00E27BE8">
      <w:pPr>
        <w:ind w:firstLine="480"/>
      </w:pPr>
      <w:r w:rsidRPr="00FF65E8">
        <w:t>1.</w:t>
      </w:r>
      <w:r w:rsidRPr="00FF65E8">
        <w:rPr>
          <w:rFonts w:hint="eastAsia"/>
        </w:rPr>
        <w:t>表级锁：开销小，加锁快；不会出现死锁；锁定粒度大，发生锁冲突的概率最高，并发度最低。</w:t>
      </w:r>
    </w:p>
    <w:p w14:paraId="3A98F874" w14:textId="77777777" w:rsidR="00FF65E8" w:rsidRPr="00FF65E8" w:rsidRDefault="00FF65E8" w:rsidP="00E27BE8">
      <w:pPr>
        <w:ind w:firstLine="480"/>
      </w:pPr>
      <w:r w:rsidRPr="00FF65E8">
        <w:t>2.</w:t>
      </w:r>
      <w:r w:rsidRPr="00FF65E8">
        <w:rPr>
          <w:rFonts w:hint="eastAsia"/>
        </w:rPr>
        <w:t>行级锁：开销大，加锁慢；会出现死锁；锁定粒度最小，发生锁冲突的概率最低，并发度也最高。</w:t>
      </w:r>
    </w:p>
    <w:p w14:paraId="198058DA" w14:textId="77777777" w:rsidR="00FF65E8" w:rsidRPr="00CF4A1B" w:rsidRDefault="00FF65E8" w:rsidP="00E27BE8">
      <w:pPr>
        <w:ind w:firstLine="480"/>
      </w:pPr>
      <w:r w:rsidRPr="00FF65E8">
        <w:t>3.</w:t>
      </w:r>
      <w:r w:rsidR="007158A7">
        <w:t xml:space="preserve"> </w:t>
      </w:r>
      <w:r w:rsidRPr="00FF65E8">
        <w:rPr>
          <w:rFonts w:hint="eastAsia"/>
        </w:rPr>
        <w:t>页面锁：开销和加锁时间界于表锁和行锁之间；会出现死锁；锁定粒度界于表锁和行锁之间，并发度一般。</w:t>
      </w:r>
    </w:p>
    <w:p w14:paraId="6BDD6D72" w14:textId="77777777" w:rsidR="00FF65E8" w:rsidRPr="00FF65E8" w:rsidRDefault="00FF65E8" w:rsidP="009C0F8D">
      <w:pPr>
        <w:pStyle w:val="5"/>
      </w:pPr>
      <w:bookmarkStart w:id="710" w:name="_Toc5918298"/>
      <w:r w:rsidRPr="00FF65E8">
        <w:t>Mysql</w:t>
      </w:r>
      <w:r w:rsidRPr="00FF65E8">
        <w:rPr>
          <w:rFonts w:hint="eastAsia"/>
        </w:rPr>
        <w:t>中有哪些不同的表格？</w:t>
      </w:r>
      <w:bookmarkEnd w:id="710"/>
    </w:p>
    <w:p w14:paraId="28BCAED8" w14:textId="77777777" w:rsidR="00533A67" w:rsidRDefault="00FF65E8" w:rsidP="00E27BE8">
      <w:pPr>
        <w:ind w:firstLine="480"/>
      </w:pPr>
      <w:r w:rsidRPr="00FF65E8">
        <w:rPr>
          <w:rFonts w:hint="eastAsia"/>
        </w:rPr>
        <w:t>共有</w:t>
      </w:r>
      <w:r w:rsidRPr="00FF65E8">
        <w:t>5</w:t>
      </w:r>
      <w:r w:rsidRPr="00FF65E8">
        <w:rPr>
          <w:rFonts w:hint="eastAsia"/>
        </w:rPr>
        <w:t>种类型的表格：</w:t>
      </w:r>
    </w:p>
    <w:p w14:paraId="698C54D4" w14:textId="77777777" w:rsidR="00533A67" w:rsidRDefault="00FF65E8" w:rsidP="00E27BE8">
      <w:pPr>
        <w:ind w:firstLine="480"/>
      </w:pPr>
      <w:r w:rsidRPr="00FF65E8">
        <w:t>MyISAM</w:t>
      </w:r>
    </w:p>
    <w:p w14:paraId="479F4A57" w14:textId="77777777" w:rsidR="00533A67" w:rsidRDefault="00FF65E8" w:rsidP="00E27BE8">
      <w:pPr>
        <w:ind w:firstLine="480"/>
      </w:pPr>
      <w:r w:rsidRPr="00FF65E8">
        <w:t>Heap</w:t>
      </w:r>
    </w:p>
    <w:p w14:paraId="44F3D913" w14:textId="77777777" w:rsidR="00533A67" w:rsidRDefault="00FF65E8" w:rsidP="00E27BE8">
      <w:pPr>
        <w:ind w:firstLine="480"/>
      </w:pPr>
      <w:r w:rsidRPr="00FF65E8">
        <w:t>Merge</w:t>
      </w:r>
    </w:p>
    <w:p w14:paraId="59DB9634" w14:textId="77777777" w:rsidR="00533A67" w:rsidRDefault="00FF65E8" w:rsidP="00E27BE8">
      <w:pPr>
        <w:ind w:firstLine="480"/>
      </w:pPr>
      <w:r w:rsidRPr="00FF65E8">
        <w:t>INNODB</w:t>
      </w:r>
    </w:p>
    <w:p w14:paraId="581E1CBC" w14:textId="77777777" w:rsidR="00E21188" w:rsidRDefault="00FF65E8" w:rsidP="00E27BE8">
      <w:pPr>
        <w:ind w:firstLine="480"/>
      </w:pPr>
      <w:r w:rsidRPr="00FF65E8">
        <w:t>ISAM</w:t>
      </w:r>
    </w:p>
    <w:p w14:paraId="16413BF4" w14:textId="77777777" w:rsidR="00E21188" w:rsidRPr="00246B94" w:rsidRDefault="00E21188" w:rsidP="009C0F8D">
      <w:pPr>
        <w:pStyle w:val="5"/>
      </w:pPr>
      <w:bookmarkStart w:id="711" w:name="_Toc5918299"/>
      <w:r w:rsidRPr="00246B94">
        <w:t>分页是怎么分的</w:t>
      </w:r>
      <w:bookmarkEnd w:id="711"/>
    </w:p>
    <w:p w14:paraId="5FA5C972" w14:textId="77777777" w:rsidR="00E21188" w:rsidRPr="00E21188" w:rsidRDefault="00E21188" w:rsidP="00E27BE8">
      <w:pPr>
        <w:ind w:firstLine="480"/>
      </w:pPr>
      <w:r>
        <w:t>mysql</w:t>
      </w:r>
      <w:r>
        <w:rPr>
          <w:rFonts w:hint="eastAsia"/>
        </w:rPr>
        <w:t>（</w:t>
      </w:r>
      <w:r>
        <w:rPr>
          <w:rFonts w:hint="eastAsia"/>
        </w:rPr>
        <w:t>limit</w:t>
      </w:r>
      <w:r>
        <w:rPr>
          <w:rFonts w:hint="eastAsia"/>
        </w:rPr>
        <w:t>）</w:t>
      </w:r>
      <w:r w:rsidR="007158A7">
        <w:rPr>
          <w:rFonts w:hint="eastAsia"/>
        </w:rPr>
        <w:t xml:space="preserve"> </w:t>
      </w:r>
      <w:r>
        <w:rPr>
          <w:rFonts w:hint="eastAsia"/>
        </w:rPr>
        <w:t>oralce</w:t>
      </w:r>
      <w:r w:rsidR="007158A7">
        <w:t xml:space="preserve"> </w:t>
      </w:r>
      <w:r>
        <w:t>rownum</w:t>
      </w:r>
      <w:r w:rsidR="007158A7">
        <w:t xml:space="preserve"> </w:t>
      </w:r>
      <w:r>
        <w:t>sqlserver</w:t>
      </w:r>
      <w:r w:rsidR="007158A7">
        <w:t xml:space="preserve"> </w:t>
      </w:r>
      <w:r>
        <w:t>top</w:t>
      </w:r>
    </w:p>
    <w:p w14:paraId="762DF107" w14:textId="77777777" w:rsidR="00FF65E8" w:rsidRPr="00FF65E8" w:rsidRDefault="00FF65E8" w:rsidP="009C0F8D">
      <w:pPr>
        <w:pStyle w:val="5"/>
      </w:pPr>
      <w:bookmarkStart w:id="712" w:name="_Toc5918300"/>
      <w:r w:rsidRPr="00FF65E8">
        <w:rPr>
          <w:rFonts w:hint="eastAsia"/>
        </w:rPr>
        <w:t>简述在</w:t>
      </w:r>
      <w:r w:rsidRPr="00FF65E8">
        <w:t>MySQL</w:t>
      </w:r>
      <w:r w:rsidRPr="00FF65E8">
        <w:rPr>
          <w:rFonts w:hint="eastAsia"/>
        </w:rPr>
        <w:t>数据库中</w:t>
      </w:r>
      <w:r w:rsidRPr="00FF65E8">
        <w:t>MyISAM</w:t>
      </w:r>
      <w:r w:rsidRPr="00FF65E8">
        <w:rPr>
          <w:rFonts w:hint="eastAsia"/>
        </w:rPr>
        <w:t>和</w:t>
      </w:r>
      <w:r w:rsidRPr="00FF65E8">
        <w:t>InnoDB</w:t>
      </w:r>
      <w:r w:rsidRPr="00FF65E8">
        <w:rPr>
          <w:rFonts w:hint="eastAsia"/>
        </w:rPr>
        <w:t>的区别</w:t>
      </w:r>
      <w:bookmarkEnd w:id="712"/>
    </w:p>
    <w:p w14:paraId="5B8498D8" w14:textId="77777777" w:rsidR="00FF65E8" w:rsidRPr="00FF65E8" w:rsidRDefault="00FF65E8" w:rsidP="00E27BE8">
      <w:pPr>
        <w:ind w:firstLine="480"/>
      </w:pPr>
      <w:r w:rsidRPr="00FF65E8">
        <w:t>MyISAM</w:t>
      </w:r>
      <w:r w:rsidRPr="00FF65E8">
        <w:rPr>
          <w:rFonts w:hint="eastAsia"/>
        </w:rPr>
        <w:t>：</w:t>
      </w:r>
    </w:p>
    <w:p w14:paraId="08E887B0" w14:textId="77777777" w:rsidR="00FF65E8" w:rsidRPr="00FF65E8" w:rsidRDefault="00FF65E8" w:rsidP="00E27BE8">
      <w:pPr>
        <w:ind w:firstLine="480"/>
      </w:pPr>
      <w:r w:rsidRPr="00FF65E8">
        <w:rPr>
          <w:rFonts w:hint="eastAsia"/>
        </w:rPr>
        <w:t>不支持事务，但是每次查询都是原子的；</w:t>
      </w:r>
    </w:p>
    <w:p w14:paraId="5BAA3005" w14:textId="77777777" w:rsidR="00FF65E8" w:rsidRPr="00CF4A1B" w:rsidRDefault="00FF65E8" w:rsidP="00E27BE8">
      <w:pPr>
        <w:ind w:firstLine="480"/>
      </w:pPr>
      <w:r w:rsidRPr="00FF65E8">
        <w:rPr>
          <w:rFonts w:hint="eastAsia"/>
        </w:rPr>
        <w:t>支持表级锁，即每次操作是对整个表加锁；</w:t>
      </w:r>
    </w:p>
    <w:p w14:paraId="2B011BCA" w14:textId="77777777" w:rsidR="00FF65E8" w:rsidRPr="00FF65E8" w:rsidRDefault="00FF65E8" w:rsidP="00E27BE8">
      <w:pPr>
        <w:ind w:firstLine="480"/>
      </w:pPr>
      <w:r w:rsidRPr="00FF65E8">
        <w:rPr>
          <w:rFonts w:hint="eastAsia"/>
        </w:rPr>
        <w:lastRenderedPageBreak/>
        <w:t>存储表的总行数；</w:t>
      </w:r>
    </w:p>
    <w:p w14:paraId="6493E468" w14:textId="77777777" w:rsidR="00FF65E8" w:rsidRPr="00CF4A1B" w:rsidRDefault="00FF65E8" w:rsidP="00E27BE8">
      <w:pPr>
        <w:ind w:firstLine="480"/>
      </w:pPr>
      <w:r w:rsidRPr="00FF65E8">
        <w:rPr>
          <w:rFonts w:hint="eastAsia"/>
        </w:rPr>
        <w:t>一个</w:t>
      </w:r>
      <w:r w:rsidRPr="00FF65E8">
        <w:t>MYISAM</w:t>
      </w:r>
      <w:r w:rsidRPr="00FF65E8">
        <w:rPr>
          <w:rFonts w:hint="eastAsia"/>
        </w:rPr>
        <w:t>表有三个文件：索引文件、表结构文件、数据文件；</w:t>
      </w:r>
    </w:p>
    <w:p w14:paraId="18AE4353" w14:textId="77777777" w:rsidR="00FF65E8" w:rsidRPr="00FF65E8" w:rsidRDefault="00FF65E8" w:rsidP="00E27BE8">
      <w:pPr>
        <w:ind w:firstLine="480"/>
      </w:pPr>
      <w:r w:rsidRPr="00FF65E8">
        <w:rPr>
          <w:rFonts w:hint="eastAsia"/>
        </w:rPr>
        <w:t>采用菲聚集索引，索引文件的数据域存储指向数据文件的指针。辅索引与主索引基本一致，但是辅索引不用保证唯一性。</w:t>
      </w:r>
    </w:p>
    <w:p w14:paraId="70597CF3" w14:textId="77777777" w:rsidR="00FF65E8" w:rsidRPr="00FF65E8" w:rsidRDefault="00FF65E8" w:rsidP="00E27BE8">
      <w:pPr>
        <w:ind w:firstLine="480"/>
      </w:pPr>
      <w:r w:rsidRPr="00FF65E8">
        <w:t>InnoDb</w:t>
      </w:r>
      <w:r w:rsidRPr="00FF65E8">
        <w:rPr>
          <w:rFonts w:hint="eastAsia"/>
        </w:rPr>
        <w:t>：</w:t>
      </w:r>
    </w:p>
    <w:p w14:paraId="341B6027" w14:textId="77777777" w:rsidR="00FF65E8" w:rsidRPr="00FF65E8" w:rsidRDefault="00FF65E8" w:rsidP="00E27BE8">
      <w:pPr>
        <w:ind w:firstLine="480"/>
      </w:pPr>
      <w:r w:rsidRPr="00FF65E8">
        <w:rPr>
          <w:rFonts w:hint="eastAsia"/>
        </w:rPr>
        <w:t>支持</w:t>
      </w:r>
      <w:r w:rsidRPr="00FF65E8">
        <w:t>ACID</w:t>
      </w:r>
      <w:r w:rsidRPr="00FF65E8">
        <w:rPr>
          <w:rFonts w:hint="eastAsia"/>
        </w:rPr>
        <w:t>的事务，支持事务的四种隔离级别；</w:t>
      </w:r>
    </w:p>
    <w:p w14:paraId="194484F9" w14:textId="77777777" w:rsidR="00FF65E8" w:rsidRPr="00FF65E8" w:rsidRDefault="00FF65E8" w:rsidP="00E27BE8">
      <w:pPr>
        <w:ind w:firstLine="480"/>
      </w:pPr>
      <w:r w:rsidRPr="00FF65E8">
        <w:rPr>
          <w:rFonts w:hint="eastAsia"/>
        </w:rPr>
        <w:t>支持行级锁及外键约束：因此可以支持写并发；</w:t>
      </w:r>
    </w:p>
    <w:p w14:paraId="74ADFEE6" w14:textId="77777777" w:rsidR="00FF65E8" w:rsidRPr="00FF65E8" w:rsidRDefault="00FF65E8" w:rsidP="00E27BE8">
      <w:pPr>
        <w:ind w:firstLine="480"/>
      </w:pPr>
      <w:r w:rsidRPr="00FF65E8">
        <w:rPr>
          <w:rFonts w:hint="eastAsia"/>
        </w:rPr>
        <w:t>不存储总行数；</w:t>
      </w:r>
    </w:p>
    <w:p w14:paraId="5218B178" w14:textId="77777777" w:rsidR="00FF65E8" w:rsidRPr="00CF4A1B" w:rsidRDefault="00FF65E8" w:rsidP="00E27BE8">
      <w:pPr>
        <w:ind w:firstLine="480"/>
      </w:pPr>
      <w:r w:rsidRPr="00FF65E8">
        <w:rPr>
          <w:rFonts w:hint="eastAsia"/>
        </w:rPr>
        <w:t>一个</w:t>
      </w:r>
      <w:r w:rsidRPr="00FF65E8">
        <w:t>InnoDb</w:t>
      </w:r>
      <w:r w:rsidRPr="00FF65E8">
        <w:rPr>
          <w:rFonts w:hint="eastAsia"/>
        </w:rPr>
        <w:t>引擎存储在一个文件空间（共享表空间，表大小不受操作系统控制，一个表可能分布在多个文件里），也有可能为多个（设置为独立表空，表大小受操作系统文件大小限制，一般为</w:t>
      </w:r>
      <w:r w:rsidRPr="00FF65E8">
        <w:t>2G</w:t>
      </w:r>
      <w:r w:rsidRPr="00FF65E8">
        <w:rPr>
          <w:rFonts w:hint="eastAsia"/>
        </w:rPr>
        <w:t>），受操作系统文件大小的限制；</w:t>
      </w:r>
    </w:p>
    <w:p w14:paraId="185D226F" w14:textId="77777777" w:rsidR="00FF65E8" w:rsidRDefault="00FF65E8" w:rsidP="00E27BE8">
      <w:pPr>
        <w:ind w:firstLine="480"/>
      </w:pPr>
      <w:r w:rsidRPr="00FF65E8">
        <w:rPr>
          <w:rFonts w:hint="eastAsia"/>
        </w:rPr>
        <w:t>主键索引采用聚集索引（索引的数据域存储数据文件本身），辅索引的数据域存储主键的值；因此从辅索引查找数据，需要先通过辅索引找到主键值，再访问辅索引；最好使用自增主键，防止插入数据时，为维持</w:t>
      </w:r>
      <w:r w:rsidRPr="00FF65E8">
        <w:t>B+</w:t>
      </w:r>
      <w:r w:rsidRPr="00FF65E8">
        <w:rPr>
          <w:rFonts w:hint="eastAsia"/>
        </w:rPr>
        <w:t>树结构，文件的大调整。</w:t>
      </w:r>
    </w:p>
    <w:p w14:paraId="4415E05B" w14:textId="77777777" w:rsidR="007649FC" w:rsidRDefault="007649FC" w:rsidP="007649FC">
      <w:pPr>
        <w:ind w:firstLine="480"/>
      </w:pPr>
      <w:r>
        <w:rPr>
          <w:rFonts w:hint="eastAsia"/>
        </w:rPr>
        <w:t>关于二者的对比与总结</w:t>
      </w:r>
      <w:r>
        <w:rPr>
          <w:rFonts w:hint="eastAsia"/>
        </w:rPr>
        <w:t>:</w:t>
      </w:r>
    </w:p>
    <w:p w14:paraId="164CE5F8" w14:textId="77777777" w:rsidR="007649FC" w:rsidRDefault="007649FC" w:rsidP="007649FC">
      <w:pPr>
        <w:ind w:firstLine="480"/>
      </w:pPr>
      <w:r>
        <w:rPr>
          <w:rFonts w:hint="eastAsia"/>
        </w:rPr>
        <w:t>1. count</w:t>
      </w:r>
      <w:r>
        <w:rPr>
          <w:rFonts w:hint="eastAsia"/>
        </w:rPr>
        <w:t>运算上的区别：因为</w:t>
      </w:r>
      <w:r>
        <w:rPr>
          <w:rFonts w:hint="eastAsia"/>
        </w:rPr>
        <w:t>MyISAM</w:t>
      </w:r>
      <w:r>
        <w:rPr>
          <w:rFonts w:hint="eastAsia"/>
        </w:rPr>
        <w:t>缓存有表</w:t>
      </w:r>
      <w:r>
        <w:rPr>
          <w:rFonts w:hint="eastAsia"/>
        </w:rPr>
        <w:t>meta-data</w:t>
      </w:r>
      <w:r>
        <w:rPr>
          <w:rFonts w:hint="eastAsia"/>
        </w:rPr>
        <w:t>（行数等），因此在做</w:t>
      </w:r>
      <w:r>
        <w:rPr>
          <w:rFonts w:hint="eastAsia"/>
        </w:rPr>
        <w:t>COUNT(*)</w:t>
      </w:r>
      <w:r>
        <w:rPr>
          <w:rFonts w:hint="eastAsia"/>
        </w:rPr>
        <w:t>时对于一个结构很好</w:t>
      </w:r>
    </w:p>
    <w:p w14:paraId="1F1F0595" w14:textId="77777777" w:rsidR="007649FC" w:rsidRDefault="007649FC" w:rsidP="007649FC">
      <w:pPr>
        <w:ind w:firstLine="480"/>
      </w:pPr>
      <w:r>
        <w:rPr>
          <w:rFonts w:hint="eastAsia"/>
        </w:rPr>
        <w:t>的查询是不需要消耗多少资源的。而对于</w:t>
      </w:r>
      <w:r>
        <w:rPr>
          <w:rFonts w:hint="eastAsia"/>
        </w:rPr>
        <w:t>InnoDB</w:t>
      </w:r>
      <w:r>
        <w:rPr>
          <w:rFonts w:hint="eastAsia"/>
        </w:rPr>
        <w:t>来说，则没有这种缓存。</w:t>
      </w:r>
    </w:p>
    <w:p w14:paraId="0425D83C" w14:textId="77777777" w:rsidR="007649FC" w:rsidRDefault="007649FC" w:rsidP="007649FC">
      <w:pPr>
        <w:ind w:firstLine="480"/>
      </w:pPr>
      <w:r>
        <w:rPr>
          <w:rFonts w:hint="eastAsia"/>
        </w:rPr>
        <w:t xml:space="preserve">2. </w:t>
      </w:r>
      <w:r>
        <w:rPr>
          <w:rFonts w:hint="eastAsia"/>
        </w:rPr>
        <w:t>是否支持事务和崩溃后的安全恢复：</w:t>
      </w:r>
      <w:r>
        <w:rPr>
          <w:rFonts w:hint="eastAsia"/>
        </w:rPr>
        <w:t xml:space="preserve"> MyISAM </w:t>
      </w:r>
      <w:r>
        <w:rPr>
          <w:rFonts w:hint="eastAsia"/>
        </w:rPr>
        <w:t>强调的是性能，每次查询具有原子性</w:t>
      </w:r>
      <w:r>
        <w:rPr>
          <w:rFonts w:hint="eastAsia"/>
        </w:rPr>
        <w:t>,</w:t>
      </w:r>
      <w:r>
        <w:rPr>
          <w:rFonts w:hint="eastAsia"/>
        </w:rPr>
        <w:t>其执行数度比</w:t>
      </w:r>
      <w:r>
        <w:rPr>
          <w:rFonts w:hint="eastAsia"/>
        </w:rPr>
        <w:t>InnoDB</w:t>
      </w:r>
      <w:r>
        <w:rPr>
          <w:rFonts w:hint="eastAsia"/>
        </w:rPr>
        <w:t>类型</w:t>
      </w:r>
    </w:p>
    <w:p w14:paraId="3AE524A1" w14:textId="77777777" w:rsidR="007649FC" w:rsidRDefault="007649FC" w:rsidP="007649FC">
      <w:pPr>
        <w:ind w:firstLine="480"/>
      </w:pPr>
      <w:r>
        <w:rPr>
          <w:rFonts w:hint="eastAsia"/>
        </w:rPr>
        <w:t>更快，但是不提供事务支持。但是</w:t>
      </w:r>
      <w:r>
        <w:rPr>
          <w:rFonts w:hint="eastAsia"/>
        </w:rPr>
        <w:t xml:space="preserve">InnoDB </w:t>
      </w:r>
      <w:r>
        <w:rPr>
          <w:rFonts w:hint="eastAsia"/>
        </w:rPr>
        <w:t>提供事务支持事务，外部键等高级数据库功能。</w:t>
      </w:r>
      <w:r>
        <w:rPr>
          <w:rFonts w:hint="eastAsia"/>
        </w:rPr>
        <w:t xml:space="preserve"> </w:t>
      </w:r>
      <w:r>
        <w:rPr>
          <w:rFonts w:hint="eastAsia"/>
        </w:rPr>
        <w:t>具有事务</w:t>
      </w:r>
    </w:p>
    <w:p w14:paraId="03BAFC20" w14:textId="77777777" w:rsidR="007649FC" w:rsidRDefault="007649FC" w:rsidP="007649FC">
      <w:pPr>
        <w:ind w:firstLine="480"/>
      </w:pPr>
      <w:r>
        <w:rPr>
          <w:rFonts w:hint="eastAsia"/>
        </w:rPr>
        <w:t>(commit)</w:t>
      </w:r>
      <w:r>
        <w:rPr>
          <w:rFonts w:hint="eastAsia"/>
        </w:rPr>
        <w:t>、回滚</w:t>
      </w:r>
      <w:r>
        <w:rPr>
          <w:rFonts w:hint="eastAsia"/>
        </w:rPr>
        <w:t>(rollback)</w:t>
      </w:r>
      <w:r>
        <w:rPr>
          <w:rFonts w:hint="eastAsia"/>
        </w:rPr>
        <w:t>和崩溃修复能力</w:t>
      </w:r>
      <w:r>
        <w:rPr>
          <w:rFonts w:hint="eastAsia"/>
        </w:rPr>
        <w:t>(crash recovery capabilities)</w:t>
      </w:r>
      <w:r>
        <w:rPr>
          <w:rFonts w:hint="eastAsia"/>
        </w:rPr>
        <w:t>的事务安全</w:t>
      </w:r>
      <w:r>
        <w:rPr>
          <w:rFonts w:hint="eastAsia"/>
        </w:rPr>
        <w:t>(transaction-safe (ACID</w:t>
      </w:r>
    </w:p>
    <w:p w14:paraId="3766FD9D" w14:textId="77777777" w:rsidR="007649FC" w:rsidRDefault="007649FC" w:rsidP="007649FC">
      <w:pPr>
        <w:ind w:firstLine="480"/>
      </w:pPr>
      <w:r>
        <w:rPr>
          <w:rFonts w:hint="eastAsia"/>
        </w:rPr>
        <w:t>compliant))</w:t>
      </w:r>
      <w:r>
        <w:rPr>
          <w:rFonts w:hint="eastAsia"/>
        </w:rPr>
        <w:t>型表。</w:t>
      </w:r>
    </w:p>
    <w:p w14:paraId="051C4D66" w14:textId="77777777" w:rsidR="007649FC" w:rsidRDefault="007649FC" w:rsidP="007649FC">
      <w:pPr>
        <w:ind w:firstLine="480"/>
      </w:pPr>
      <w:r>
        <w:rPr>
          <w:rFonts w:hint="eastAsia"/>
        </w:rPr>
        <w:t xml:space="preserve">3. </w:t>
      </w:r>
      <w:r>
        <w:rPr>
          <w:rFonts w:hint="eastAsia"/>
        </w:rPr>
        <w:t>是否支持外键：</w:t>
      </w:r>
      <w:r>
        <w:rPr>
          <w:rFonts w:hint="eastAsia"/>
        </w:rPr>
        <w:t xml:space="preserve"> MyISAM</w:t>
      </w:r>
      <w:r>
        <w:rPr>
          <w:rFonts w:hint="eastAsia"/>
        </w:rPr>
        <w:t>不支持，而</w:t>
      </w:r>
      <w:r>
        <w:rPr>
          <w:rFonts w:hint="eastAsia"/>
        </w:rPr>
        <w:t>InnoDB</w:t>
      </w:r>
      <w:r>
        <w:rPr>
          <w:rFonts w:hint="eastAsia"/>
        </w:rPr>
        <w:t>支持。</w:t>
      </w:r>
    </w:p>
    <w:p w14:paraId="29D201F8" w14:textId="77777777" w:rsidR="007649FC" w:rsidRDefault="007649FC" w:rsidP="007649FC">
      <w:pPr>
        <w:ind w:firstLine="480"/>
      </w:pPr>
      <w:r>
        <w:rPr>
          <w:rFonts w:hint="eastAsia"/>
        </w:rPr>
        <w:t>MyISAM</w:t>
      </w:r>
      <w:r>
        <w:rPr>
          <w:rFonts w:hint="eastAsia"/>
        </w:rPr>
        <w:t>更适合读密集的表，而</w:t>
      </w:r>
      <w:r>
        <w:rPr>
          <w:rFonts w:hint="eastAsia"/>
        </w:rPr>
        <w:t>InnoDB</w:t>
      </w:r>
      <w:r>
        <w:rPr>
          <w:rFonts w:hint="eastAsia"/>
        </w:rPr>
        <w:t>更适合写密集的的表。</w:t>
      </w:r>
      <w:r>
        <w:rPr>
          <w:rFonts w:hint="eastAsia"/>
        </w:rPr>
        <w:t xml:space="preserve"> </w:t>
      </w:r>
      <w:r>
        <w:rPr>
          <w:rFonts w:hint="eastAsia"/>
        </w:rPr>
        <w:t>在数据库做主从分离的情况下，经常选择</w:t>
      </w:r>
      <w:r>
        <w:rPr>
          <w:rFonts w:hint="eastAsia"/>
        </w:rPr>
        <w:t>MyISAM</w:t>
      </w:r>
      <w:r>
        <w:rPr>
          <w:rFonts w:hint="eastAsia"/>
        </w:rPr>
        <w:t>作</w:t>
      </w:r>
    </w:p>
    <w:p w14:paraId="78A25E9B" w14:textId="77777777" w:rsidR="007649FC" w:rsidRDefault="007649FC" w:rsidP="007649FC">
      <w:pPr>
        <w:ind w:firstLine="480"/>
      </w:pPr>
      <w:r>
        <w:rPr>
          <w:rFonts w:hint="eastAsia"/>
        </w:rPr>
        <w:t>为主库的存储引擎。</w:t>
      </w:r>
      <w:r>
        <w:rPr>
          <w:rFonts w:hint="eastAsia"/>
        </w:rPr>
        <w:t xml:space="preserve"> </w:t>
      </w:r>
      <w:r>
        <w:rPr>
          <w:rFonts w:hint="eastAsia"/>
        </w:rPr>
        <w:t>一般来说，如果需要事务支持，并且有较高的并发读取频率</w:t>
      </w:r>
      <w:r>
        <w:rPr>
          <w:rFonts w:hint="eastAsia"/>
        </w:rPr>
        <w:t>(MyISAM</w:t>
      </w:r>
      <w:r>
        <w:rPr>
          <w:rFonts w:hint="eastAsia"/>
        </w:rPr>
        <w:t>的表锁的粒度太大，所以</w:t>
      </w:r>
    </w:p>
    <w:p w14:paraId="08146682" w14:textId="77777777" w:rsidR="007649FC" w:rsidRDefault="007649FC" w:rsidP="007649FC">
      <w:pPr>
        <w:ind w:firstLine="480"/>
      </w:pPr>
      <w:r>
        <w:rPr>
          <w:rFonts w:hint="eastAsia"/>
        </w:rPr>
        <w:t>当该表写并发量较高时，要等待的查询就会很多了</w:t>
      </w:r>
      <w:r>
        <w:rPr>
          <w:rFonts w:hint="eastAsia"/>
        </w:rPr>
        <w:t>)</w:t>
      </w:r>
      <w:r>
        <w:rPr>
          <w:rFonts w:hint="eastAsia"/>
        </w:rPr>
        <w:t>，</w:t>
      </w:r>
      <w:r>
        <w:rPr>
          <w:rFonts w:hint="eastAsia"/>
        </w:rPr>
        <w:t>InnoDB</w:t>
      </w:r>
      <w:r>
        <w:rPr>
          <w:rFonts w:hint="eastAsia"/>
        </w:rPr>
        <w:t>是不错的选择。如果你的数据量很大（</w:t>
      </w:r>
      <w:r>
        <w:rPr>
          <w:rFonts w:hint="eastAsia"/>
        </w:rPr>
        <w:t>MyISAM</w:t>
      </w:r>
      <w:r>
        <w:rPr>
          <w:rFonts w:hint="eastAsia"/>
        </w:rPr>
        <w:t>支持压</w:t>
      </w:r>
    </w:p>
    <w:p w14:paraId="55EA4CA5" w14:textId="11AD48FE" w:rsidR="007649FC" w:rsidRPr="00FF65E8" w:rsidRDefault="007649FC" w:rsidP="007649FC">
      <w:pPr>
        <w:ind w:firstLine="480"/>
      </w:pPr>
      <w:r>
        <w:rPr>
          <w:rFonts w:hint="eastAsia"/>
        </w:rPr>
        <w:t>缩特性可以减少磁盘的空间占用），而且不需要支持事务时，</w:t>
      </w:r>
      <w:r>
        <w:rPr>
          <w:rFonts w:hint="eastAsia"/>
        </w:rPr>
        <w:t>MyISAM</w:t>
      </w:r>
      <w:r>
        <w:rPr>
          <w:rFonts w:hint="eastAsia"/>
        </w:rPr>
        <w:t>是最好的选择。</w:t>
      </w:r>
    </w:p>
    <w:p w14:paraId="56310C62" w14:textId="77777777" w:rsidR="009C0F8D" w:rsidRDefault="009C0F8D" w:rsidP="009C0F8D">
      <w:pPr>
        <w:pStyle w:val="5"/>
      </w:pPr>
      <w:bookmarkStart w:id="713" w:name="_Toc5918301"/>
      <w:r>
        <w:t>存储过程和函数的区别</w:t>
      </w:r>
      <w:bookmarkEnd w:id="713"/>
    </w:p>
    <w:p w14:paraId="32B4F840" w14:textId="77777777" w:rsidR="009C0F8D" w:rsidRDefault="009C0F8D" w:rsidP="00E27BE8">
      <w:pPr>
        <w:ind w:firstLine="480"/>
      </w:pPr>
      <w:r>
        <w:rPr>
          <w:rFonts w:hint="eastAsia"/>
        </w:rPr>
        <w:t>函数只能返回一个变量，而存储过程可以返回多个；</w:t>
      </w:r>
    </w:p>
    <w:p w14:paraId="63A47143" w14:textId="77777777" w:rsidR="009C0F8D" w:rsidRPr="00246B94" w:rsidRDefault="009C0F8D" w:rsidP="00E27BE8">
      <w:pPr>
        <w:ind w:firstLine="480"/>
      </w:pPr>
      <w:r>
        <w:rPr>
          <w:rFonts w:hint="eastAsia"/>
        </w:rPr>
        <w:t>函数可以嵌入</w:t>
      </w:r>
      <w:r>
        <w:rPr>
          <w:rFonts w:hint="eastAsia"/>
        </w:rPr>
        <w:t>sql</w:t>
      </w:r>
      <w:r>
        <w:rPr>
          <w:rFonts w:hint="eastAsia"/>
        </w:rPr>
        <w:t>中和存储过程中使用，但是存储过程需要让</w:t>
      </w:r>
      <w:r>
        <w:rPr>
          <w:rFonts w:hint="eastAsia"/>
        </w:rPr>
        <w:t>sql</w:t>
      </w:r>
      <w:r>
        <w:rPr>
          <w:rFonts w:hint="eastAsia"/>
        </w:rPr>
        <w:t>的</w:t>
      </w:r>
      <w:r>
        <w:rPr>
          <w:rFonts w:hint="eastAsia"/>
        </w:rPr>
        <w:t>query</w:t>
      </w:r>
      <w:r>
        <w:rPr>
          <w:rFonts w:hint="eastAsia"/>
        </w:rPr>
        <w:t>可以执行，将</w:t>
      </w:r>
      <w:r>
        <w:rPr>
          <w:rFonts w:hint="eastAsia"/>
        </w:rPr>
        <w:t>mysql_real_connect</w:t>
      </w:r>
      <w:r>
        <w:rPr>
          <w:rFonts w:hint="eastAsia"/>
        </w:rPr>
        <w:t>的最后一个参数设置为</w:t>
      </w:r>
      <w:r>
        <w:rPr>
          <w:rFonts w:hint="eastAsia"/>
        </w:rPr>
        <w:t>CLIENT_MULTI_STATEMENTS</w:t>
      </w:r>
    </w:p>
    <w:p w14:paraId="3699F227" w14:textId="77777777" w:rsidR="009C0F8D" w:rsidRPr="00246B94" w:rsidRDefault="009C0F8D" w:rsidP="00E27BE8">
      <w:pPr>
        <w:ind w:firstLine="480"/>
      </w:pPr>
      <w:r>
        <w:rPr>
          <w:rFonts w:hint="eastAsia"/>
        </w:rPr>
        <w:t>函数的限制比较多，不能用临时表，只能用表变量，有些函数不能用，存储过程限制少</w:t>
      </w:r>
    </w:p>
    <w:p w14:paraId="4AEBA1B4" w14:textId="77777777" w:rsidR="009C0F8D" w:rsidRPr="00246B94" w:rsidRDefault="009C0F8D" w:rsidP="00E27BE8">
      <w:pPr>
        <w:ind w:firstLine="480"/>
      </w:pPr>
      <w:r>
        <w:rPr>
          <w:rFonts w:hint="eastAsia"/>
        </w:rPr>
        <w:lastRenderedPageBreak/>
        <w:t>存储过程处理的功能比较复杂，而函数实现的功能针对性强，</w:t>
      </w:r>
    </w:p>
    <w:p w14:paraId="4CA74092" w14:textId="77777777" w:rsidR="009C0F8D" w:rsidRPr="00246B94" w:rsidRDefault="009C0F8D" w:rsidP="00E27BE8">
      <w:pPr>
        <w:ind w:firstLine="480"/>
      </w:pPr>
      <w:r>
        <w:rPr>
          <w:rFonts w:hint="eastAsia"/>
        </w:rPr>
        <w:t>存储过程可以执行修改表的操作，但是函数不能执行一组修改全局数据库状态的操作</w:t>
      </w:r>
    </w:p>
    <w:p w14:paraId="4764F422" w14:textId="77777777" w:rsidR="009C0F8D" w:rsidRDefault="009C0F8D" w:rsidP="00E27BE8">
      <w:pPr>
        <w:ind w:firstLine="480"/>
      </w:pPr>
      <w:r>
        <w:rPr>
          <w:rFonts w:hint="eastAsia"/>
        </w:rPr>
        <w:t>存储过程可以返回参数，如记录集，函数只能返回值或者表对象。存储过程的参数有</w:t>
      </w:r>
      <w:r>
        <w:rPr>
          <w:rFonts w:hint="eastAsia"/>
        </w:rPr>
        <w:t>in</w:t>
      </w:r>
      <w:r>
        <w:rPr>
          <w:rFonts w:hint="eastAsia"/>
        </w:rPr>
        <w:t>，</w:t>
      </w:r>
      <w:r>
        <w:rPr>
          <w:rFonts w:hint="eastAsia"/>
        </w:rPr>
        <w:t>out</w:t>
      </w:r>
      <w:r>
        <w:rPr>
          <w:rFonts w:hint="eastAsia"/>
        </w:rPr>
        <w:t>，</w:t>
      </w:r>
      <w:r>
        <w:rPr>
          <w:rFonts w:hint="eastAsia"/>
        </w:rPr>
        <w:t>inout</w:t>
      </w:r>
      <w:r>
        <w:rPr>
          <w:rFonts w:hint="eastAsia"/>
        </w:rPr>
        <w:t>三种，函数只有</w:t>
      </w:r>
      <w:r>
        <w:rPr>
          <w:rFonts w:hint="eastAsia"/>
        </w:rPr>
        <w:t>in</w:t>
      </w:r>
      <w:r>
        <w:rPr>
          <w:rFonts w:hint="eastAsia"/>
        </w:rPr>
        <w:t>，存储过程声明时不需要返回类型，而函数需要描述返回类型，且函数中必须包含一个有效的</w:t>
      </w:r>
      <w:r>
        <w:rPr>
          <w:rFonts w:hint="eastAsia"/>
        </w:rPr>
        <w:t>return</w:t>
      </w:r>
      <w:r>
        <w:rPr>
          <w:rFonts w:hint="eastAsia"/>
        </w:rPr>
        <w:t>语句。</w:t>
      </w:r>
    </w:p>
    <w:p w14:paraId="06F6A70E" w14:textId="77777777" w:rsidR="009C0F8D" w:rsidRPr="00246B94" w:rsidRDefault="009C0F8D" w:rsidP="00E27BE8">
      <w:pPr>
        <w:ind w:firstLine="480"/>
      </w:pPr>
      <w:r>
        <w:rPr>
          <w:rFonts w:hint="eastAsia"/>
        </w:rPr>
        <w:t>存储过程一般是作为独立部分来执行，而函数可以作为查询语句的一个部分来调用，由于函数可以返回一个表对象，所以在查询中位于</w:t>
      </w:r>
      <w:r>
        <w:rPr>
          <w:rFonts w:hint="eastAsia"/>
        </w:rPr>
        <w:t>from</w:t>
      </w:r>
      <w:r>
        <w:rPr>
          <w:rFonts w:hint="eastAsia"/>
        </w:rPr>
        <w:t>关键字后面，</w:t>
      </w:r>
      <w:r>
        <w:rPr>
          <w:rFonts w:hint="eastAsia"/>
        </w:rPr>
        <w:t>sql</w:t>
      </w:r>
      <w:r>
        <w:rPr>
          <w:rFonts w:hint="eastAsia"/>
        </w:rPr>
        <w:t>语句中不可以含有存储过程。</w:t>
      </w:r>
    </w:p>
    <w:p w14:paraId="650F0CE0" w14:textId="77777777" w:rsidR="00FF65E8" w:rsidRPr="00FF65E8" w:rsidRDefault="00FF65E8" w:rsidP="009C0F8D">
      <w:pPr>
        <w:pStyle w:val="5"/>
      </w:pPr>
      <w:bookmarkStart w:id="714" w:name="_Toc5918302"/>
      <w:r w:rsidRPr="00FF65E8">
        <w:t>CHAR</w:t>
      </w:r>
      <w:r w:rsidRPr="00FF65E8">
        <w:rPr>
          <w:rFonts w:hint="eastAsia"/>
        </w:rPr>
        <w:t>和</w:t>
      </w:r>
      <w:r w:rsidRPr="00FF65E8">
        <w:t>VARCHAR</w:t>
      </w:r>
      <w:r w:rsidRPr="00FF65E8">
        <w:rPr>
          <w:rFonts w:hint="eastAsia"/>
        </w:rPr>
        <w:t>的区别？</w:t>
      </w:r>
      <w:bookmarkEnd w:id="714"/>
    </w:p>
    <w:p w14:paraId="0D6DC75E" w14:textId="77777777" w:rsidR="00FF65E8" w:rsidRPr="00FF65E8" w:rsidRDefault="00FF65E8" w:rsidP="00E27BE8">
      <w:pPr>
        <w:ind w:firstLine="480"/>
      </w:pPr>
      <w:r w:rsidRPr="00FF65E8">
        <w:t>1.CHAR</w:t>
      </w:r>
      <w:r w:rsidRPr="00FF65E8">
        <w:rPr>
          <w:rFonts w:hint="eastAsia"/>
        </w:rPr>
        <w:t>和</w:t>
      </w:r>
      <w:r w:rsidRPr="00FF65E8">
        <w:t>VARCHAR</w:t>
      </w:r>
      <w:r w:rsidRPr="00FF65E8">
        <w:rPr>
          <w:rFonts w:hint="eastAsia"/>
        </w:rPr>
        <w:t>类型在存储和检索方面有所不同</w:t>
      </w:r>
    </w:p>
    <w:p w14:paraId="47861A65" w14:textId="77777777" w:rsidR="00FF65E8" w:rsidRPr="00FF65E8" w:rsidRDefault="00FF65E8" w:rsidP="00E27BE8">
      <w:pPr>
        <w:ind w:firstLine="480"/>
      </w:pPr>
      <w:r w:rsidRPr="00FF65E8">
        <w:t>2.CHAR</w:t>
      </w:r>
      <w:r w:rsidRPr="00FF65E8">
        <w:rPr>
          <w:rFonts w:hint="eastAsia"/>
        </w:rPr>
        <w:t>列长度固定为创建表时声明的长度，长度值范围是</w:t>
      </w:r>
      <w:r w:rsidRPr="00FF65E8">
        <w:t>1</w:t>
      </w:r>
      <w:r w:rsidRPr="00FF65E8">
        <w:rPr>
          <w:rFonts w:hint="eastAsia"/>
        </w:rPr>
        <w:t>到</w:t>
      </w:r>
      <w:r w:rsidRPr="00FF65E8">
        <w:t>255</w:t>
      </w:r>
    </w:p>
    <w:p w14:paraId="7EAF65D6" w14:textId="77777777" w:rsidR="00230F14" w:rsidRDefault="00FF65E8" w:rsidP="00E27BE8">
      <w:pPr>
        <w:ind w:firstLine="480"/>
      </w:pPr>
      <w:r w:rsidRPr="00FF65E8">
        <w:rPr>
          <w:rFonts w:hint="eastAsia"/>
        </w:rPr>
        <w:t>当</w:t>
      </w:r>
      <w:r w:rsidRPr="00FF65E8">
        <w:t>CHAR</w:t>
      </w:r>
      <w:r w:rsidRPr="00FF65E8">
        <w:rPr>
          <w:rFonts w:hint="eastAsia"/>
        </w:rPr>
        <w:t>值被存储时，它们被用空格填充到特定长度，检索</w:t>
      </w:r>
      <w:r w:rsidRPr="00FF65E8">
        <w:t>CHAR</w:t>
      </w:r>
      <w:r w:rsidRPr="00FF65E8">
        <w:rPr>
          <w:rFonts w:hint="eastAsia"/>
        </w:rPr>
        <w:t>值时需删除尾随空格。</w:t>
      </w:r>
    </w:p>
    <w:p w14:paraId="29E2B815" w14:textId="77777777" w:rsidR="00FF65E8" w:rsidRPr="00FF65E8" w:rsidRDefault="00FF65E8" w:rsidP="009C0F8D">
      <w:pPr>
        <w:pStyle w:val="5"/>
      </w:pPr>
      <w:bookmarkStart w:id="715" w:name="_Toc5918303"/>
      <w:r w:rsidRPr="00FF65E8">
        <w:rPr>
          <w:rFonts w:hint="eastAsia"/>
        </w:rPr>
        <w:t>主键和候选键有什么区别？</w:t>
      </w:r>
      <w:bookmarkEnd w:id="715"/>
    </w:p>
    <w:p w14:paraId="79BCC27C" w14:textId="77777777" w:rsidR="00FF65E8" w:rsidRPr="00FF65E8" w:rsidRDefault="00FF65E8" w:rsidP="00E27BE8">
      <w:pPr>
        <w:ind w:firstLine="480"/>
      </w:pPr>
      <w:r w:rsidRPr="00FF65E8">
        <w:rPr>
          <w:rFonts w:hint="eastAsia"/>
        </w:rPr>
        <w:t>表格的每一行都由主键唯一标识</w:t>
      </w:r>
      <w:r w:rsidRPr="00FF65E8">
        <w:t>,</w:t>
      </w:r>
      <w:r w:rsidRPr="00FF65E8">
        <w:rPr>
          <w:rFonts w:hint="eastAsia"/>
        </w:rPr>
        <w:t>一个表只有一个主键。</w:t>
      </w:r>
    </w:p>
    <w:p w14:paraId="597E0C7A" w14:textId="77777777" w:rsidR="00FF65E8" w:rsidRPr="00FF65E8" w:rsidRDefault="00FF65E8" w:rsidP="00E27BE8">
      <w:pPr>
        <w:ind w:firstLine="480"/>
      </w:pPr>
      <w:r w:rsidRPr="00FF65E8">
        <w:rPr>
          <w:rFonts w:hint="eastAsia"/>
        </w:rPr>
        <w:t>主键也是候选键。按照惯例，候选键可以被指定为主键，并且可以用于任何外键引用。</w:t>
      </w:r>
    </w:p>
    <w:p w14:paraId="53B180DB" w14:textId="77777777" w:rsidR="00FF65E8" w:rsidRPr="00FF65E8" w:rsidRDefault="00FF65E8" w:rsidP="009C0F8D">
      <w:pPr>
        <w:pStyle w:val="5"/>
      </w:pPr>
      <w:bookmarkStart w:id="716" w:name="_Toc5918304"/>
      <w:r w:rsidRPr="00FF65E8">
        <w:t>myisamchk</w:t>
      </w:r>
      <w:r w:rsidRPr="00FF65E8">
        <w:rPr>
          <w:rFonts w:hint="eastAsia"/>
        </w:rPr>
        <w:t>是用来做什么的？</w:t>
      </w:r>
      <w:bookmarkEnd w:id="716"/>
    </w:p>
    <w:p w14:paraId="5BA937E9" w14:textId="77777777" w:rsidR="00FF65E8" w:rsidRPr="00FF65E8" w:rsidRDefault="00FF65E8" w:rsidP="00E27BE8">
      <w:pPr>
        <w:ind w:firstLine="480"/>
      </w:pPr>
      <w:r w:rsidRPr="00FF65E8">
        <w:rPr>
          <w:rFonts w:hint="eastAsia"/>
        </w:rPr>
        <w:t>它用来压缩</w:t>
      </w:r>
      <w:r w:rsidRPr="00FF65E8">
        <w:t>MyISAM</w:t>
      </w:r>
      <w:r w:rsidRPr="00FF65E8">
        <w:rPr>
          <w:rFonts w:hint="eastAsia"/>
        </w:rPr>
        <w:t>表，这减少了磁盘或内存使用。</w:t>
      </w:r>
    </w:p>
    <w:p w14:paraId="05D2C422" w14:textId="77777777" w:rsidR="00FF65E8" w:rsidRPr="00FF65E8" w:rsidRDefault="00FF65E8" w:rsidP="009C0F8D">
      <w:pPr>
        <w:pStyle w:val="5"/>
      </w:pPr>
      <w:bookmarkStart w:id="717" w:name="_Toc5918305"/>
      <w:r w:rsidRPr="00FF65E8">
        <w:t>MyISAM</w:t>
      </w:r>
      <w:r w:rsidR="007158A7">
        <w:t xml:space="preserve"> </w:t>
      </w:r>
      <w:r w:rsidRPr="00FF65E8">
        <w:t>Static</w:t>
      </w:r>
      <w:r w:rsidRPr="00FF65E8">
        <w:rPr>
          <w:rFonts w:hint="eastAsia"/>
        </w:rPr>
        <w:t>和</w:t>
      </w:r>
      <w:r w:rsidRPr="00FF65E8">
        <w:t>MyISAM</w:t>
      </w:r>
      <w:r w:rsidR="007158A7">
        <w:t xml:space="preserve"> </w:t>
      </w:r>
      <w:r w:rsidRPr="00FF65E8">
        <w:t>Dynamic</w:t>
      </w:r>
      <w:r w:rsidRPr="00FF65E8">
        <w:rPr>
          <w:rFonts w:hint="eastAsia"/>
        </w:rPr>
        <w:t>有什么区别？</w:t>
      </w:r>
      <w:bookmarkEnd w:id="717"/>
    </w:p>
    <w:p w14:paraId="01BB01B4" w14:textId="77777777" w:rsidR="00FF65E8" w:rsidRPr="00FF65E8" w:rsidRDefault="00FF65E8" w:rsidP="00E27BE8">
      <w:pPr>
        <w:ind w:firstLine="480"/>
      </w:pPr>
      <w:r w:rsidRPr="00FF65E8">
        <w:rPr>
          <w:rFonts w:hint="eastAsia"/>
        </w:rPr>
        <w:t>在</w:t>
      </w:r>
      <w:r w:rsidRPr="00FF65E8">
        <w:t>MyISAM</w:t>
      </w:r>
      <w:r w:rsidR="007158A7">
        <w:t xml:space="preserve"> </w:t>
      </w:r>
      <w:r w:rsidRPr="00FF65E8">
        <w:t>Static</w:t>
      </w:r>
      <w:r w:rsidRPr="00FF65E8">
        <w:rPr>
          <w:rFonts w:hint="eastAsia"/>
        </w:rPr>
        <w:t>上的所有字段有固定宽度。动态</w:t>
      </w:r>
      <w:r w:rsidRPr="00FF65E8">
        <w:t>MyISAM</w:t>
      </w:r>
      <w:r w:rsidRPr="00FF65E8">
        <w:rPr>
          <w:rFonts w:hint="eastAsia"/>
        </w:rPr>
        <w:t>表将具有像</w:t>
      </w:r>
      <w:r w:rsidRPr="00FF65E8">
        <w:t>TEXT</w:t>
      </w:r>
      <w:r w:rsidRPr="00FF65E8">
        <w:rPr>
          <w:rFonts w:hint="eastAsia"/>
        </w:rPr>
        <w:t>，</w:t>
      </w:r>
      <w:r w:rsidRPr="00FF65E8">
        <w:t>BLOB</w:t>
      </w:r>
      <w:r w:rsidRPr="00FF65E8">
        <w:rPr>
          <w:rFonts w:hint="eastAsia"/>
        </w:rPr>
        <w:t>等字段，以适应不同长度的数据类型。</w:t>
      </w:r>
    </w:p>
    <w:p w14:paraId="7E3D1673" w14:textId="77777777" w:rsidR="00FF65E8" w:rsidRPr="00FF65E8" w:rsidRDefault="00FF65E8" w:rsidP="00E27BE8">
      <w:pPr>
        <w:ind w:firstLine="480"/>
      </w:pPr>
      <w:r w:rsidRPr="00FF65E8">
        <w:t>MyISAM</w:t>
      </w:r>
      <w:r w:rsidR="007158A7">
        <w:t xml:space="preserve"> </w:t>
      </w:r>
      <w:r w:rsidRPr="00FF65E8">
        <w:t>Static</w:t>
      </w:r>
      <w:r w:rsidRPr="00FF65E8">
        <w:rPr>
          <w:rFonts w:hint="eastAsia"/>
        </w:rPr>
        <w:t>在受损情况下更容易恢复。</w:t>
      </w:r>
    </w:p>
    <w:p w14:paraId="08934599" w14:textId="77777777" w:rsidR="00FF65E8" w:rsidRPr="00FF65E8" w:rsidRDefault="00FF65E8" w:rsidP="009C0F8D">
      <w:pPr>
        <w:pStyle w:val="5"/>
      </w:pPr>
      <w:bookmarkStart w:id="718" w:name="_Toc5918306"/>
      <w:r w:rsidRPr="00FF65E8">
        <w:rPr>
          <w:rFonts w:hint="eastAsia"/>
        </w:rPr>
        <w:t>如果一个表有一列定义为</w:t>
      </w:r>
      <w:r w:rsidRPr="00FF65E8">
        <w:t>TIMESTAMP</w:t>
      </w:r>
      <w:r w:rsidRPr="00FF65E8">
        <w:rPr>
          <w:rFonts w:hint="eastAsia"/>
        </w:rPr>
        <w:t>，将发生什么？</w:t>
      </w:r>
      <w:bookmarkEnd w:id="718"/>
    </w:p>
    <w:p w14:paraId="14E1C6E4" w14:textId="77777777" w:rsidR="00FF65E8" w:rsidRPr="00FF65E8" w:rsidRDefault="00FF65E8" w:rsidP="00E27BE8">
      <w:pPr>
        <w:ind w:firstLine="480"/>
      </w:pPr>
      <w:r w:rsidRPr="00FF65E8">
        <w:rPr>
          <w:rFonts w:hint="eastAsia"/>
        </w:rPr>
        <w:t>每当行被更改时，时间戳字段将获取当前时间戳。</w:t>
      </w:r>
    </w:p>
    <w:p w14:paraId="3497D72B" w14:textId="77777777" w:rsidR="00FF65E8" w:rsidRPr="00FF65E8" w:rsidRDefault="00FF65E8" w:rsidP="009C0F8D">
      <w:pPr>
        <w:pStyle w:val="5"/>
      </w:pPr>
      <w:bookmarkStart w:id="719" w:name="_Toc5918307"/>
      <w:r w:rsidRPr="00FF65E8">
        <w:rPr>
          <w:rFonts w:hint="eastAsia"/>
        </w:rPr>
        <w:t>列设置为</w:t>
      </w:r>
      <w:r w:rsidRPr="00FF65E8">
        <w:t>AUTO</w:t>
      </w:r>
      <w:r w:rsidR="007158A7">
        <w:t xml:space="preserve"> </w:t>
      </w:r>
      <w:r w:rsidRPr="00FF65E8">
        <w:t>INCREMENT</w:t>
      </w:r>
      <w:r w:rsidRPr="00FF65E8">
        <w:rPr>
          <w:rFonts w:hint="eastAsia"/>
        </w:rPr>
        <w:t>时，如果在表中达到最大值，会发生什么情况？</w:t>
      </w:r>
      <w:bookmarkEnd w:id="719"/>
    </w:p>
    <w:p w14:paraId="40266B41" w14:textId="77777777" w:rsidR="00FF65E8" w:rsidRPr="00FF65E8" w:rsidRDefault="00FF65E8" w:rsidP="00E27BE8">
      <w:pPr>
        <w:ind w:firstLine="480"/>
      </w:pPr>
      <w:r w:rsidRPr="00FF65E8">
        <w:rPr>
          <w:rFonts w:hint="eastAsia"/>
        </w:rPr>
        <w:t>它会停止递增，任何进一步的插入都将产生错误，因为密钥已被使用。</w:t>
      </w:r>
    </w:p>
    <w:p w14:paraId="1CED8644" w14:textId="77777777" w:rsidR="00FF65E8" w:rsidRPr="00FF65E8" w:rsidRDefault="00FF65E8" w:rsidP="009C0F8D">
      <w:pPr>
        <w:pStyle w:val="5"/>
      </w:pPr>
      <w:bookmarkStart w:id="720" w:name="_Toc5918308"/>
      <w:r w:rsidRPr="00FF65E8">
        <w:rPr>
          <w:rFonts w:hint="eastAsia"/>
        </w:rPr>
        <w:t>怎样才能找出最后一次插入时分配了哪个自动增量？</w:t>
      </w:r>
      <w:bookmarkEnd w:id="720"/>
    </w:p>
    <w:p w14:paraId="5F449686" w14:textId="77777777" w:rsidR="00FF65E8" w:rsidRPr="00230F14" w:rsidRDefault="00FF65E8" w:rsidP="00E27BE8">
      <w:pPr>
        <w:ind w:firstLine="480"/>
      </w:pPr>
      <w:r w:rsidRPr="00FF65E8">
        <w:t>LAST_INSERT_ID</w:t>
      </w:r>
      <w:r w:rsidRPr="00FF65E8">
        <w:rPr>
          <w:rFonts w:hint="eastAsia"/>
        </w:rPr>
        <w:t>将返回由</w:t>
      </w:r>
      <w:r w:rsidRPr="00FF65E8">
        <w:t>Auto_increment</w:t>
      </w:r>
      <w:r w:rsidRPr="00FF65E8">
        <w:rPr>
          <w:rFonts w:hint="eastAsia"/>
        </w:rPr>
        <w:t>分配的最后一个值，并且不需要指定表名称。</w:t>
      </w:r>
    </w:p>
    <w:p w14:paraId="654F78E1" w14:textId="77777777" w:rsidR="00FF65E8" w:rsidRPr="00FF65E8" w:rsidRDefault="00FF65E8" w:rsidP="009C0F8D">
      <w:pPr>
        <w:pStyle w:val="5"/>
      </w:pPr>
      <w:bookmarkStart w:id="721" w:name="_Toc5918309"/>
      <w:r w:rsidRPr="00FF65E8">
        <w:rPr>
          <w:rFonts w:hint="eastAsia"/>
        </w:rPr>
        <w:t>你怎么看到为表格定义的所有索引？</w:t>
      </w:r>
      <w:bookmarkEnd w:id="721"/>
    </w:p>
    <w:p w14:paraId="34DD46A7" w14:textId="77777777" w:rsidR="00FF65E8" w:rsidRPr="00FF65E8" w:rsidRDefault="00FF65E8" w:rsidP="00E27BE8">
      <w:pPr>
        <w:ind w:firstLine="480"/>
      </w:pPr>
      <w:r w:rsidRPr="00FF65E8">
        <w:rPr>
          <w:rFonts w:hint="eastAsia"/>
        </w:rPr>
        <w:t>索引是通过以下方式为表格定义的：</w:t>
      </w:r>
    </w:p>
    <w:p w14:paraId="27EC3243" w14:textId="77777777" w:rsidR="00FF65E8" w:rsidRPr="00FF65E8" w:rsidRDefault="00230F14" w:rsidP="00E27BE8">
      <w:pPr>
        <w:ind w:firstLine="480"/>
      </w:pPr>
      <w:r>
        <w:t>SHOW</w:t>
      </w:r>
      <w:r w:rsidR="007158A7">
        <w:t xml:space="preserve"> </w:t>
      </w:r>
      <w:r>
        <w:t>INDEX</w:t>
      </w:r>
      <w:r w:rsidR="007158A7">
        <w:t xml:space="preserve"> </w:t>
      </w:r>
      <w:r>
        <w:t>FROM</w:t>
      </w:r>
      <w:r w:rsidR="007158A7">
        <w:rPr>
          <w:rFonts w:hint="eastAsia"/>
        </w:rPr>
        <w:t xml:space="preserve"> </w:t>
      </w:r>
      <w:r>
        <w:t>&lt;tablename&gt;;</w:t>
      </w:r>
    </w:p>
    <w:p w14:paraId="2B50F3A8" w14:textId="77777777" w:rsidR="00FF65E8" w:rsidRPr="00FF65E8" w:rsidRDefault="00FF65E8" w:rsidP="009C0F8D">
      <w:pPr>
        <w:pStyle w:val="5"/>
      </w:pPr>
      <w:bookmarkStart w:id="722" w:name="_Toc5918310"/>
      <w:r w:rsidRPr="00FF65E8">
        <w:t>LIKE</w:t>
      </w:r>
      <w:r w:rsidRPr="00FF65E8">
        <w:rPr>
          <w:rFonts w:hint="eastAsia"/>
        </w:rPr>
        <w:t>声明中的％和</w:t>
      </w:r>
      <w:r w:rsidRPr="00FF65E8">
        <w:t>_</w:t>
      </w:r>
      <w:r w:rsidRPr="00FF65E8">
        <w:rPr>
          <w:rFonts w:hint="eastAsia"/>
        </w:rPr>
        <w:t>是什么意思？</w:t>
      </w:r>
      <w:bookmarkEnd w:id="722"/>
    </w:p>
    <w:p w14:paraId="5BA03A2A" w14:textId="77777777" w:rsidR="00FF65E8" w:rsidRPr="00FF65E8" w:rsidRDefault="00FF65E8" w:rsidP="00E27BE8">
      <w:pPr>
        <w:ind w:firstLine="480"/>
      </w:pPr>
      <w:r w:rsidRPr="00FF65E8">
        <w:rPr>
          <w:rFonts w:hint="eastAsia"/>
        </w:rPr>
        <w:t>％对应于</w:t>
      </w:r>
      <w:r w:rsidRPr="00FF65E8">
        <w:t>0</w:t>
      </w:r>
      <w:r w:rsidRPr="00FF65E8">
        <w:rPr>
          <w:rFonts w:hint="eastAsia"/>
        </w:rPr>
        <w:t>个或更多字符，</w:t>
      </w:r>
      <w:r w:rsidRPr="00FF65E8">
        <w:t>_</w:t>
      </w:r>
      <w:r w:rsidRPr="00FF65E8">
        <w:rPr>
          <w:rFonts w:hint="eastAsia"/>
        </w:rPr>
        <w:t>只是</w:t>
      </w:r>
      <w:r w:rsidRPr="00FF65E8">
        <w:t>LIKE</w:t>
      </w:r>
      <w:r w:rsidRPr="00FF65E8">
        <w:rPr>
          <w:rFonts w:hint="eastAsia"/>
        </w:rPr>
        <w:t>语句中的一个字符。</w:t>
      </w:r>
    </w:p>
    <w:p w14:paraId="2CE437B3" w14:textId="77777777" w:rsidR="00FF65E8" w:rsidRPr="00230F14" w:rsidRDefault="00FF65E8" w:rsidP="009C0F8D">
      <w:pPr>
        <w:pStyle w:val="5"/>
      </w:pPr>
      <w:bookmarkStart w:id="723" w:name="_Toc5918311"/>
      <w:r w:rsidRPr="00FF65E8">
        <w:rPr>
          <w:rFonts w:hint="eastAsia"/>
        </w:rPr>
        <w:t>如何在</w:t>
      </w:r>
      <w:r w:rsidRPr="00FF65E8">
        <w:t>Unix</w:t>
      </w:r>
      <w:r w:rsidRPr="00FF65E8">
        <w:rPr>
          <w:rFonts w:hint="eastAsia"/>
        </w:rPr>
        <w:t>和</w:t>
      </w:r>
      <w:r w:rsidRPr="00FF65E8">
        <w:t>Mysql</w:t>
      </w:r>
      <w:r w:rsidRPr="00FF65E8">
        <w:rPr>
          <w:rFonts w:hint="eastAsia"/>
        </w:rPr>
        <w:t>时间戳之间进行转换？</w:t>
      </w:r>
      <w:bookmarkEnd w:id="723"/>
    </w:p>
    <w:p w14:paraId="4A398AB8" w14:textId="77777777" w:rsidR="00FF65E8" w:rsidRPr="00FF65E8" w:rsidRDefault="00FF65E8" w:rsidP="00E27BE8">
      <w:pPr>
        <w:ind w:firstLine="480"/>
      </w:pPr>
      <w:r w:rsidRPr="00FF65E8">
        <w:t>UNIX_TIMESTAMP</w:t>
      </w:r>
      <w:r w:rsidRPr="00FF65E8">
        <w:rPr>
          <w:rFonts w:hint="eastAsia"/>
        </w:rPr>
        <w:t>是从</w:t>
      </w:r>
      <w:r w:rsidRPr="00FF65E8">
        <w:t>Mysql</w:t>
      </w:r>
      <w:r w:rsidRPr="00FF65E8">
        <w:rPr>
          <w:rFonts w:hint="eastAsia"/>
        </w:rPr>
        <w:t>时间戳转换为</w:t>
      </w:r>
      <w:r w:rsidRPr="00FF65E8">
        <w:t>Unix</w:t>
      </w:r>
      <w:r w:rsidRPr="00FF65E8">
        <w:rPr>
          <w:rFonts w:hint="eastAsia"/>
        </w:rPr>
        <w:t>时间戳的命令</w:t>
      </w:r>
    </w:p>
    <w:p w14:paraId="1C8B93A1" w14:textId="77777777" w:rsidR="00FF65E8" w:rsidRPr="00FF65E8" w:rsidRDefault="00FF65E8" w:rsidP="00E27BE8">
      <w:pPr>
        <w:ind w:firstLine="480"/>
      </w:pPr>
      <w:r w:rsidRPr="00FF65E8">
        <w:t>FROM_UNIXTIME</w:t>
      </w:r>
      <w:r w:rsidRPr="00FF65E8">
        <w:rPr>
          <w:rFonts w:hint="eastAsia"/>
        </w:rPr>
        <w:t>是从</w:t>
      </w:r>
      <w:r w:rsidRPr="00FF65E8">
        <w:t>Unix</w:t>
      </w:r>
      <w:r w:rsidRPr="00FF65E8">
        <w:rPr>
          <w:rFonts w:hint="eastAsia"/>
        </w:rPr>
        <w:t>时间戳转换为</w:t>
      </w:r>
      <w:r w:rsidRPr="00FF65E8">
        <w:t>Mysql</w:t>
      </w:r>
      <w:r w:rsidRPr="00FF65E8">
        <w:rPr>
          <w:rFonts w:hint="eastAsia"/>
        </w:rPr>
        <w:t>时间戳的命令</w:t>
      </w:r>
    </w:p>
    <w:p w14:paraId="31AB58B6" w14:textId="77777777" w:rsidR="00FF65E8" w:rsidRPr="00FF65E8" w:rsidRDefault="00FF65E8" w:rsidP="009C0F8D">
      <w:pPr>
        <w:pStyle w:val="5"/>
      </w:pPr>
      <w:bookmarkStart w:id="724" w:name="_Toc5918312"/>
      <w:r w:rsidRPr="00FF65E8">
        <w:rPr>
          <w:rFonts w:hint="eastAsia"/>
        </w:rPr>
        <w:lastRenderedPageBreak/>
        <w:t>列对比运算符是什么？</w:t>
      </w:r>
      <w:bookmarkEnd w:id="724"/>
    </w:p>
    <w:p w14:paraId="15771410" w14:textId="77777777" w:rsidR="00FF65E8" w:rsidRPr="00FF65E8" w:rsidRDefault="00FF65E8" w:rsidP="00E27BE8">
      <w:pPr>
        <w:ind w:firstLine="480"/>
      </w:pPr>
      <w:r w:rsidRPr="00FF65E8">
        <w:rPr>
          <w:rFonts w:hint="eastAsia"/>
        </w:rPr>
        <w:t>在</w:t>
      </w:r>
      <w:r w:rsidRPr="00FF65E8">
        <w:t>SELECT</w:t>
      </w:r>
      <w:r w:rsidRPr="00FF65E8">
        <w:rPr>
          <w:rFonts w:hint="eastAsia"/>
        </w:rPr>
        <w:t>语句的列比较中使用</w:t>
      </w:r>
      <w:r w:rsidRPr="00FF65E8">
        <w:t>=</w:t>
      </w:r>
      <w:r w:rsidRPr="00FF65E8">
        <w:rPr>
          <w:rFonts w:hint="eastAsia"/>
        </w:rPr>
        <w:t>，</w:t>
      </w:r>
      <w:r w:rsidRPr="00FF65E8">
        <w:t>&lt;&gt;</w:t>
      </w:r>
      <w:r w:rsidRPr="00FF65E8">
        <w:rPr>
          <w:rFonts w:hint="eastAsia"/>
        </w:rPr>
        <w:t>，</w:t>
      </w:r>
      <w:r w:rsidRPr="00FF65E8">
        <w:t>&lt;=</w:t>
      </w:r>
      <w:r w:rsidRPr="00FF65E8">
        <w:rPr>
          <w:rFonts w:hint="eastAsia"/>
        </w:rPr>
        <w:t>，</w:t>
      </w:r>
      <w:r w:rsidRPr="00FF65E8">
        <w:t>&lt;</w:t>
      </w:r>
      <w:r w:rsidRPr="00FF65E8">
        <w:rPr>
          <w:rFonts w:hint="eastAsia"/>
        </w:rPr>
        <w:t>，</w:t>
      </w:r>
      <w:r w:rsidRPr="00FF65E8">
        <w:t>&gt;</w:t>
      </w:r>
      <w:r w:rsidR="007158A7">
        <w:t xml:space="preserve"> </w:t>
      </w:r>
      <w:r w:rsidRPr="00FF65E8">
        <w:t>=</w:t>
      </w:r>
      <w:r w:rsidRPr="00FF65E8">
        <w:rPr>
          <w:rFonts w:hint="eastAsia"/>
        </w:rPr>
        <w:t>，</w:t>
      </w:r>
      <w:r w:rsidRPr="00FF65E8">
        <w:t>&gt;</w:t>
      </w:r>
      <w:r w:rsidRPr="00FF65E8">
        <w:rPr>
          <w:rFonts w:hint="eastAsia"/>
        </w:rPr>
        <w:t>，</w:t>
      </w:r>
      <w:r w:rsidRPr="00FF65E8">
        <w:t>&lt;&lt;</w:t>
      </w:r>
      <w:r w:rsidRPr="00FF65E8">
        <w:rPr>
          <w:rFonts w:hint="eastAsia"/>
        </w:rPr>
        <w:t>，</w:t>
      </w:r>
      <w:r w:rsidRPr="00FF65E8">
        <w:t>&gt;&gt;</w:t>
      </w:r>
      <w:r w:rsidRPr="00FF65E8">
        <w:rPr>
          <w:rFonts w:hint="eastAsia"/>
        </w:rPr>
        <w:t>，</w:t>
      </w:r>
      <w:r w:rsidRPr="00FF65E8">
        <w:t>&lt;=&gt;</w:t>
      </w:r>
      <w:r w:rsidRPr="00FF65E8">
        <w:rPr>
          <w:rFonts w:hint="eastAsia"/>
        </w:rPr>
        <w:t>，</w:t>
      </w:r>
      <w:r w:rsidRPr="00FF65E8">
        <w:t>AND</w:t>
      </w:r>
      <w:r w:rsidRPr="00FF65E8">
        <w:rPr>
          <w:rFonts w:hint="eastAsia"/>
        </w:rPr>
        <w:t>，</w:t>
      </w:r>
      <w:r w:rsidRPr="00FF65E8">
        <w:t>OR</w:t>
      </w:r>
      <w:r w:rsidRPr="00FF65E8">
        <w:rPr>
          <w:rFonts w:hint="eastAsia"/>
        </w:rPr>
        <w:t>或</w:t>
      </w:r>
      <w:r w:rsidRPr="00FF65E8">
        <w:t>LIKE</w:t>
      </w:r>
      <w:r w:rsidRPr="00FF65E8">
        <w:rPr>
          <w:rFonts w:hint="eastAsia"/>
        </w:rPr>
        <w:t>运算符。</w:t>
      </w:r>
    </w:p>
    <w:p w14:paraId="14496A67" w14:textId="77777777" w:rsidR="00FF65E8" w:rsidRPr="00FF65E8" w:rsidRDefault="00FF65E8" w:rsidP="009C0F8D">
      <w:pPr>
        <w:pStyle w:val="5"/>
      </w:pPr>
      <w:bookmarkStart w:id="725" w:name="_Toc5918313"/>
      <w:r w:rsidRPr="00FF65E8">
        <w:t>BLOB</w:t>
      </w:r>
      <w:r w:rsidRPr="00FF65E8">
        <w:rPr>
          <w:rFonts w:hint="eastAsia"/>
        </w:rPr>
        <w:t>和</w:t>
      </w:r>
      <w:r w:rsidRPr="00FF65E8">
        <w:t>TEXT</w:t>
      </w:r>
      <w:r w:rsidRPr="00FF65E8">
        <w:rPr>
          <w:rFonts w:hint="eastAsia"/>
        </w:rPr>
        <w:t>有什么区别？</w:t>
      </w:r>
      <w:bookmarkEnd w:id="725"/>
    </w:p>
    <w:p w14:paraId="5F83BAEC" w14:textId="77777777" w:rsidR="00FF65E8" w:rsidRPr="00FF65E8" w:rsidRDefault="00FF65E8" w:rsidP="00E27BE8">
      <w:pPr>
        <w:ind w:firstLine="480"/>
      </w:pPr>
      <w:r w:rsidRPr="00FF65E8">
        <w:t>BLOB</w:t>
      </w:r>
      <w:r w:rsidRPr="00FF65E8">
        <w:rPr>
          <w:rFonts w:hint="eastAsia"/>
        </w:rPr>
        <w:t>是一个二进制对象，可以容纳可变数量的数据。</w:t>
      </w:r>
      <w:r w:rsidRPr="00FF65E8">
        <w:t>TEXT</w:t>
      </w:r>
      <w:r w:rsidRPr="00FF65E8">
        <w:rPr>
          <w:rFonts w:hint="eastAsia"/>
        </w:rPr>
        <w:t>是一个不区分大小写的</w:t>
      </w:r>
      <w:r w:rsidRPr="00FF65E8">
        <w:t>BLOB</w:t>
      </w:r>
      <w:r w:rsidRPr="00FF65E8">
        <w:rPr>
          <w:rFonts w:hint="eastAsia"/>
        </w:rPr>
        <w:t>。</w:t>
      </w:r>
    </w:p>
    <w:p w14:paraId="5BA6D0D7" w14:textId="77777777" w:rsidR="00FF65E8" w:rsidRPr="00230F14" w:rsidRDefault="00FF65E8" w:rsidP="00E27BE8">
      <w:pPr>
        <w:ind w:firstLine="480"/>
      </w:pPr>
      <w:r w:rsidRPr="00FF65E8">
        <w:t>BLOB</w:t>
      </w:r>
      <w:r w:rsidRPr="00FF65E8">
        <w:rPr>
          <w:rFonts w:hint="eastAsia"/>
        </w:rPr>
        <w:t>和</w:t>
      </w:r>
      <w:r w:rsidRPr="00FF65E8">
        <w:t>TEXT</w:t>
      </w:r>
      <w:r w:rsidRPr="00FF65E8">
        <w:rPr>
          <w:rFonts w:hint="eastAsia"/>
        </w:rPr>
        <w:t>类型之间的唯一区别在于对</w:t>
      </w:r>
      <w:r w:rsidRPr="00FF65E8">
        <w:t>BLOB</w:t>
      </w:r>
      <w:r w:rsidRPr="00FF65E8">
        <w:rPr>
          <w:rFonts w:hint="eastAsia"/>
        </w:rPr>
        <w:t>值进行排序和比较时区分大小写，对</w:t>
      </w:r>
      <w:r w:rsidRPr="00FF65E8">
        <w:t>TEXT</w:t>
      </w:r>
      <w:r w:rsidRPr="00FF65E8">
        <w:rPr>
          <w:rFonts w:hint="eastAsia"/>
        </w:rPr>
        <w:t>值不区分大小写。</w:t>
      </w:r>
    </w:p>
    <w:p w14:paraId="29A6B188" w14:textId="77777777" w:rsidR="00FF65E8" w:rsidRPr="00FF65E8" w:rsidRDefault="00FF65E8" w:rsidP="009C0F8D">
      <w:pPr>
        <w:pStyle w:val="5"/>
      </w:pPr>
      <w:bookmarkStart w:id="726" w:name="_Toc5918314"/>
      <w:r w:rsidRPr="00FF65E8">
        <w:t>mysql_fetch_array</w:t>
      </w:r>
      <w:r w:rsidRPr="00FF65E8">
        <w:rPr>
          <w:rFonts w:hint="eastAsia"/>
        </w:rPr>
        <w:t>和</w:t>
      </w:r>
      <w:r w:rsidRPr="00FF65E8">
        <w:t>mysql_fetch_object</w:t>
      </w:r>
      <w:r w:rsidRPr="00FF65E8">
        <w:rPr>
          <w:rFonts w:hint="eastAsia"/>
        </w:rPr>
        <w:t>的区别是什么？</w:t>
      </w:r>
      <w:bookmarkEnd w:id="726"/>
    </w:p>
    <w:p w14:paraId="7AF577AF" w14:textId="77777777" w:rsidR="00230F14" w:rsidRDefault="00FF65E8" w:rsidP="00E27BE8">
      <w:pPr>
        <w:ind w:firstLine="480"/>
      </w:pPr>
      <w:r w:rsidRPr="00FF65E8">
        <w:rPr>
          <w:rFonts w:hint="eastAsia"/>
        </w:rPr>
        <w:t>以下是</w:t>
      </w:r>
      <w:r w:rsidRPr="00FF65E8">
        <w:t>mysql_fetch_array</w:t>
      </w:r>
      <w:r w:rsidRPr="00FF65E8">
        <w:rPr>
          <w:rFonts w:hint="eastAsia"/>
        </w:rPr>
        <w:t>和</w:t>
      </w:r>
      <w:r w:rsidRPr="00FF65E8">
        <w:t>mysql_fetch_object</w:t>
      </w:r>
      <w:r w:rsidRPr="00FF65E8">
        <w:rPr>
          <w:rFonts w:hint="eastAsia"/>
        </w:rPr>
        <w:t>的区别：</w:t>
      </w:r>
    </w:p>
    <w:p w14:paraId="35FD6724" w14:textId="77777777" w:rsidR="00230F14" w:rsidRDefault="00FF65E8" w:rsidP="00E27BE8">
      <w:pPr>
        <w:ind w:firstLine="480"/>
      </w:pPr>
      <w:r w:rsidRPr="00FF65E8">
        <w:t>mysql_fetch_arr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结果行作为关联数组或来自数据库的常规数组返回。</w:t>
      </w:r>
    </w:p>
    <w:p w14:paraId="556A9F93" w14:textId="77777777" w:rsidR="00230F14" w:rsidRDefault="00FF65E8" w:rsidP="00E27BE8">
      <w:pPr>
        <w:ind w:firstLine="480"/>
      </w:pPr>
      <w:r w:rsidRPr="00FF65E8">
        <w:t>mysql_fetch_object</w:t>
      </w:r>
      <w:r w:rsidR="007158A7">
        <w:t xml:space="preserve"> </w:t>
      </w:r>
      <w:r w:rsidRPr="00FF65E8">
        <w:rPr>
          <w:rFonts w:ascii="宋体" w:hAnsi="宋体" w:cs="宋体" w:hint="eastAsia"/>
        </w:rPr>
        <w:t>–</w:t>
      </w:r>
      <w:r w:rsidR="007158A7">
        <w:t xml:space="preserve"> </w:t>
      </w:r>
      <w:r w:rsidRPr="00FF65E8">
        <w:rPr>
          <w:rFonts w:hint="eastAsia"/>
        </w:rPr>
        <w:t>从数据库返回结果行作为对象。</w:t>
      </w:r>
    </w:p>
    <w:p w14:paraId="7678BFE3" w14:textId="77777777" w:rsidR="00FF65E8" w:rsidRPr="00FF65E8" w:rsidRDefault="00FF65E8" w:rsidP="00E27BE8">
      <w:pPr>
        <w:ind w:firstLine="480"/>
      </w:pPr>
      <w:r w:rsidRPr="00FF65E8">
        <w:t>MyISAM</w:t>
      </w:r>
      <w:r w:rsidRPr="00FF65E8">
        <w:rPr>
          <w:rFonts w:hint="eastAsia"/>
        </w:rPr>
        <w:t>表格将在哪里存储，并且还提供其存储格式？</w:t>
      </w:r>
    </w:p>
    <w:p w14:paraId="1166607A" w14:textId="77777777" w:rsidR="00230F14" w:rsidRDefault="00FF65E8" w:rsidP="00E27BE8">
      <w:pPr>
        <w:ind w:firstLine="480"/>
      </w:pPr>
      <w:r w:rsidRPr="00FF65E8">
        <w:rPr>
          <w:rFonts w:hint="eastAsia"/>
        </w:rPr>
        <w:t>每个</w:t>
      </w:r>
      <w:r w:rsidRPr="00FF65E8">
        <w:t>MyISAM</w:t>
      </w:r>
      <w:r w:rsidRPr="00FF65E8">
        <w:rPr>
          <w:rFonts w:hint="eastAsia"/>
        </w:rPr>
        <w:t>表格以三种格式存储在磁盘上：</w:t>
      </w:r>
    </w:p>
    <w:p w14:paraId="1F8FE949" w14:textId="77777777" w:rsidR="00230F14" w:rsidRDefault="00FF65E8" w:rsidP="00E27BE8">
      <w:pPr>
        <w:ind w:firstLine="480"/>
      </w:pPr>
      <w:r w:rsidRPr="00FF65E8">
        <w:rPr>
          <w:rFonts w:hint="eastAsia"/>
        </w:rPr>
        <w:t>·“</w:t>
      </w:r>
      <w:r w:rsidRPr="00FF65E8">
        <w:t>.frm”</w:t>
      </w:r>
      <w:r w:rsidRPr="00FF65E8">
        <w:rPr>
          <w:rFonts w:hint="eastAsia"/>
        </w:rPr>
        <w:t>文件存储表定义</w:t>
      </w:r>
    </w:p>
    <w:p w14:paraId="6EF55B80" w14:textId="77777777" w:rsidR="00230F14" w:rsidRDefault="00FF65E8" w:rsidP="00E27BE8">
      <w:pPr>
        <w:ind w:firstLine="480"/>
      </w:pPr>
      <w:r w:rsidRPr="00FF65E8">
        <w:rPr>
          <w:rFonts w:hint="eastAsia"/>
        </w:rPr>
        <w:t>·数据文件具有“</w:t>
      </w:r>
      <w:r w:rsidRPr="00FF65E8">
        <w:t>.MYD”</w:t>
      </w:r>
      <w:r w:rsidRPr="00FF65E8">
        <w:rPr>
          <w:rFonts w:hint="eastAsia"/>
        </w:rPr>
        <w:t>（</w:t>
      </w:r>
      <w:r w:rsidRPr="00FF65E8">
        <w:t>MYData</w:t>
      </w:r>
      <w:r w:rsidRPr="00FF65E8">
        <w:rPr>
          <w:rFonts w:hint="eastAsia"/>
        </w:rPr>
        <w:t>）扩展名</w:t>
      </w:r>
    </w:p>
    <w:p w14:paraId="55C4305D" w14:textId="77777777" w:rsidR="00230F14" w:rsidRDefault="00FF65E8" w:rsidP="00E27BE8">
      <w:pPr>
        <w:ind w:firstLine="480"/>
      </w:pPr>
      <w:r w:rsidRPr="00FF65E8">
        <w:rPr>
          <w:rFonts w:hint="eastAsia"/>
        </w:rPr>
        <w:t>索引文件具有“</w:t>
      </w:r>
      <w:r w:rsidRPr="00FF65E8">
        <w:t>.MYI”</w:t>
      </w:r>
      <w:r w:rsidRPr="00FF65E8">
        <w:rPr>
          <w:rFonts w:hint="eastAsia"/>
        </w:rPr>
        <w:t>（</w:t>
      </w:r>
      <w:r w:rsidRPr="00FF65E8">
        <w:t>MYIndex</w:t>
      </w:r>
      <w:r w:rsidRPr="00FF65E8">
        <w:rPr>
          <w:rFonts w:hint="eastAsia"/>
        </w:rPr>
        <w:t>）扩展名</w:t>
      </w:r>
    </w:p>
    <w:p w14:paraId="62804B28" w14:textId="77777777" w:rsidR="00FF65E8" w:rsidRPr="00FF65E8" w:rsidRDefault="00FF65E8" w:rsidP="009C0F8D">
      <w:pPr>
        <w:pStyle w:val="5"/>
      </w:pPr>
      <w:bookmarkStart w:id="727" w:name="_Toc5918315"/>
      <w:r w:rsidRPr="00FF65E8">
        <w:rPr>
          <w:rFonts w:hint="eastAsia"/>
        </w:rPr>
        <w:t>可以使用多少列创建索引？</w:t>
      </w:r>
      <w:bookmarkEnd w:id="727"/>
    </w:p>
    <w:p w14:paraId="6ED02288" w14:textId="77777777" w:rsidR="00230F14" w:rsidRDefault="00FF65E8" w:rsidP="00E27BE8">
      <w:pPr>
        <w:ind w:firstLine="480"/>
      </w:pPr>
      <w:r w:rsidRPr="00FF65E8">
        <w:rPr>
          <w:rFonts w:hint="eastAsia"/>
        </w:rPr>
        <w:t>任何标准表最多可以创建</w:t>
      </w:r>
      <w:r w:rsidRPr="00FF65E8">
        <w:t>16</w:t>
      </w:r>
      <w:r w:rsidRPr="00FF65E8">
        <w:rPr>
          <w:rFonts w:hint="eastAsia"/>
        </w:rPr>
        <w:t>个索引列。</w:t>
      </w:r>
    </w:p>
    <w:p w14:paraId="16737319" w14:textId="77777777" w:rsidR="00D35FE8" w:rsidRPr="00FF65E8" w:rsidRDefault="00D35FE8" w:rsidP="009C0F8D">
      <w:pPr>
        <w:pStyle w:val="5"/>
      </w:pPr>
      <w:bookmarkStart w:id="728" w:name="_Toc5918316"/>
      <w:r w:rsidRPr="00FF65E8">
        <w:rPr>
          <w:rFonts w:hint="eastAsia"/>
        </w:rPr>
        <w:t>什么情况下设置了索引但无法使用</w:t>
      </w:r>
      <w:bookmarkEnd w:id="728"/>
      <w:r>
        <w:t xml:space="preserve"> </w:t>
      </w:r>
    </w:p>
    <w:p w14:paraId="66133C67" w14:textId="77777777" w:rsidR="00D35FE8" w:rsidRDefault="00D35FE8" w:rsidP="00E27BE8">
      <w:pPr>
        <w:ind w:firstLine="480"/>
      </w:pPr>
      <w:r w:rsidRPr="00FF65E8">
        <w:t>1.</w:t>
      </w:r>
      <w:r w:rsidRPr="00FF65E8">
        <w:rPr>
          <w:rFonts w:hint="eastAsia"/>
        </w:rPr>
        <w:t>以“</w:t>
      </w:r>
      <w:r w:rsidRPr="00FF65E8">
        <w:t>%”</w:t>
      </w:r>
      <w:r w:rsidRPr="00FF65E8">
        <w:rPr>
          <w:rFonts w:hint="eastAsia"/>
        </w:rPr>
        <w:t>开头的</w:t>
      </w:r>
      <w:r w:rsidRPr="00FF65E8">
        <w:t>LIKE</w:t>
      </w:r>
      <w:r w:rsidRPr="00FF65E8">
        <w:rPr>
          <w:rFonts w:hint="eastAsia"/>
        </w:rPr>
        <w:t>语句，模糊匹配</w:t>
      </w:r>
    </w:p>
    <w:p w14:paraId="0B012FB6" w14:textId="77777777" w:rsidR="00D35FE8" w:rsidRDefault="00D35FE8" w:rsidP="00E27BE8">
      <w:pPr>
        <w:ind w:firstLine="480"/>
      </w:pPr>
      <w:r w:rsidRPr="00FF65E8">
        <w:t>2.</w:t>
      </w:r>
      <w:r>
        <w:t xml:space="preserve"> </w:t>
      </w:r>
      <w:r w:rsidRPr="00FF65E8">
        <w:t>OR</w:t>
      </w:r>
      <w:r w:rsidRPr="00FF65E8">
        <w:rPr>
          <w:rFonts w:hint="eastAsia"/>
        </w:rPr>
        <w:t>语句前后没有同时使用索引</w:t>
      </w:r>
    </w:p>
    <w:p w14:paraId="479008FF" w14:textId="77777777" w:rsidR="00D35FE8" w:rsidRDefault="00D35FE8" w:rsidP="00E27BE8">
      <w:pPr>
        <w:ind w:firstLine="480"/>
      </w:pPr>
      <w:r w:rsidRPr="00FF65E8">
        <w:t>3.</w:t>
      </w:r>
      <w:r>
        <w:t xml:space="preserve"> </w:t>
      </w:r>
      <w:r w:rsidRPr="00FF65E8">
        <w:rPr>
          <w:rFonts w:hint="eastAsia"/>
        </w:rPr>
        <w:t>数据类型出现隐式转化（如</w:t>
      </w:r>
      <w:r w:rsidRPr="00FF65E8">
        <w:t>varchar</w:t>
      </w:r>
      <w:r w:rsidRPr="00FF65E8">
        <w:rPr>
          <w:rFonts w:hint="eastAsia"/>
        </w:rPr>
        <w:t>不加单引号的话可能会自动转换为</w:t>
      </w:r>
      <w:r w:rsidRPr="00FF65E8">
        <w:t>int</w:t>
      </w:r>
      <w:r w:rsidRPr="00FF65E8">
        <w:rPr>
          <w:rFonts w:hint="eastAsia"/>
        </w:rPr>
        <w:t>型）</w:t>
      </w:r>
    </w:p>
    <w:p w14:paraId="41C9B5EA" w14:textId="77777777" w:rsidR="00FF65E8" w:rsidRPr="00FF65E8" w:rsidRDefault="00FF65E8" w:rsidP="009C0F8D">
      <w:pPr>
        <w:pStyle w:val="5"/>
      </w:pPr>
      <w:bookmarkStart w:id="729" w:name="_Toc5918317"/>
      <w:r w:rsidRPr="00FF65E8">
        <w:t>NOW</w:t>
      </w:r>
      <w:r w:rsidRPr="00FF65E8">
        <w:rPr>
          <w:rFonts w:hint="eastAsia"/>
        </w:rPr>
        <w:t>（）和</w:t>
      </w:r>
      <w:r w:rsidRPr="00FF65E8">
        <w:t>CURRENT_DATE</w:t>
      </w:r>
      <w:r w:rsidRPr="00FF65E8">
        <w:rPr>
          <w:rFonts w:hint="eastAsia"/>
        </w:rPr>
        <w:t>（）有什么区别？</w:t>
      </w:r>
      <w:bookmarkEnd w:id="729"/>
    </w:p>
    <w:p w14:paraId="7254AB3F" w14:textId="77777777" w:rsidR="00230F14" w:rsidRDefault="00FF65E8" w:rsidP="00E27BE8">
      <w:pPr>
        <w:ind w:firstLine="480"/>
      </w:pPr>
      <w:r w:rsidRPr="00FF65E8">
        <w:t>NOW</w:t>
      </w:r>
      <w:r w:rsidRPr="00FF65E8">
        <w:rPr>
          <w:rFonts w:hint="eastAsia"/>
        </w:rPr>
        <w:t>（）命令用于显示当前年份，月份，日期，小时，分钟和秒。</w:t>
      </w:r>
    </w:p>
    <w:p w14:paraId="353A768A" w14:textId="77777777" w:rsidR="00230F14" w:rsidRDefault="00FF65E8" w:rsidP="00E27BE8">
      <w:pPr>
        <w:ind w:firstLine="480"/>
      </w:pPr>
      <w:r w:rsidRPr="00FF65E8">
        <w:t>CURRENT_DATE</w:t>
      </w:r>
      <w:r w:rsidRPr="00FF65E8">
        <w:rPr>
          <w:rFonts w:hint="eastAsia"/>
        </w:rPr>
        <w:t>（）仅显示当前年份，月份和日期。</w:t>
      </w:r>
    </w:p>
    <w:p w14:paraId="1EE26048" w14:textId="77777777" w:rsidR="00533A67" w:rsidRDefault="00FF65E8" w:rsidP="009C0F8D">
      <w:pPr>
        <w:pStyle w:val="5"/>
      </w:pPr>
      <w:bookmarkStart w:id="730" w:name="_Toc5918318"/>
      <w:r w:rsidRPr="00FF65E8">
        <w:rPr>
          <w:rFonts w:hint="eastAsia"/>
        </w:rPr>
        <w:t>什么是非标准字符串类型？</w:t>
      </w:r>
      <w:bookmarkEnd w:id="730"/>
    </w:p>
    <w:p w14:paraId="6D945CF5" w14:textId="77777777" w:rsidR="00533A67" w:rsidRDefault="00FF65E8" w:rsidP="00E27BE8">
      <w:pPr>
        <w:ind w:firstLine="480"/>
      </w:pPr>
      <w:r w:rsidRPr="00FF65E8">
        <w:t>TINYTEXT</w:t>
      </w:r>
    </w:p>
    <w:p w14:paraId="6FBF02AF" w14:textId="77777777" w:rsidR="00533A67" w:rsidRDefault="00FF65E8" w:rsidP="00E27BE8">
      <w:pPr>
        <w:ind w:firstLine="480"/>
      </w:pPr>
      <w:r w:rsidRPr="00FF65E8">
        <w:t>TEXT</w:t>
      </w:r>
    </w:p>
    <w:p w14:paraId="0DD6F222" w14:textId="77777777" w:rsidR="00533A67" w:rsidRDefault="00FF65E8" w:rsidP="00E27BE8">
      <w:pPr>
        <w:ind w:firstLine="480"/>
      </w:pPr>
      <w:r w:rsidRPr="00FF65E8">
        <w:t>MEDIUMTEXT</w:t>
      </w:r>
    </w:p>
    <w:p w14:paraId="0A13ADE3" w14:textId="77777777" w:rsidR="00FF65E8" w:rsidRPr="00FF65E8" w:rsidRDefault="00FF65E8" w:rsidP="00E27BE8">
      <w:pPr>
        <w:ind w:firstLine="480"/>
      </w:pPr>
      <w:r w:rsidRPr="00FF65E8">
        <w:t>LONGTEXT</w:t>
      </w:r>
    </w:p>
    <w:p w14:paraId="3002A566" w14:textId="77777777" w:rsidR="00533A67" w:rsidRDefault="00FF65E8" w:rsidP="009C0F8D">
      <w:pPr>
        <w:pStyle w:val="5"/>
      </w:pPr>
      <w:bookmarkStart w:id="731" w:name="_Toc5918319"/>
      <w:r w:rsidRPr="00FF65E8">
        <w:rPr>
          <w:rFonts w:hint="eastAsia"/>
        </w:rPr>
        <w:t>什么是通用</w:t>
      </w:r>
      <w:r w:rsidRPr="00FF65E8">
        <w:t>SQL</w:t>
      </w:r>
      <w:r w:rsidRPr="00FF65E8">
        <w:rPr>
          <w:rFonts w:hint="eastAsia"/>
        </w:rPr>
        <w:t>函数？</w:t>
      </w:r>
      <w:bookmarkEnd w:id="731"/>
    </w:p>
    <w:p w14:paraId="708FFBEA" w14:textId="77777777" w:rsidR="00533A67" w:rsidRDefault="00FF65E8" w:rsidP="00E27BE8">
      <w:pPr>
        <w:ind w:firstLine="480"/>
      </w:pPr>
      <w:r w:rsidRPr="00FF65E8">
        <w:t>CONCAT(A,</w:t>
      </w:r>
      <w:r w:rsidR="007158A7">
        <w:t xml:space="preserve"> </w:t>
      </w:r>
      <w:r w:rsidRPr="00FF65E8">
        <w:t>B)</w:t>
      </w:r>
      <w:r w:rsidR="007158A7">
        <w:t xml:space="preserve"> </w:t>
      </w:r>
      <w:r w:rsidRPr="00FF65E8">
        <w:rPr>
          <w:rFonts w:ascii="宋体" w:hAnsi="宋体" w:cs="宋体" w:hint="eastAsia"/>
        </w:rPr>
        <w:t>–</w:t>
      </w:r>
      <w:r w:rsidR="007158A7">
        <w:t xml:space="preserve"> </w:t>
      </w:r>
      <w:r w:rsidRPr="00FF65E8">
        <w:rPr>
          <w:rFonts w:hint="eastAsia"/>
        </w:rPr>
        <w:t>连接两个字符串值以创建单个字符串输出。通常用于将两个或多个字段合并为一个字段。</w:t>
      </w:r>
    </w:p>
    <w:p w14:paraId="5EC0333F" w14:textId="77777777" w:rsidR="00533A67" w:rsidRDefault="00FF65E8" w:rsidP="00E27BE8">
      <w:pPr>
        <w:ind w:firstLine="480"/>
      </w:pPr>
      <w:r w:rsidRPr="00FF65E8">
        <w:t>FORMAT(X,</w:t>
      </w:r>
      <w:r w:rsidR="007158A7">
        <w:t xml:space="preserve"> </w:t>
      </w:r>
      <w:r w:rsidRPr="00FF65E8">
        <w:t>D)-</w:t>
      </w:r>
      <w:r w:rsidR="007158A7">
        <w:t xml:space="preserve"> </w:t>
      </w:r>
      <w:r w:rsidRPr="00FF65E8">
        <w:rPr>
          <w:rFonts w:hint="eastAsia"/>
        </w:rPr>
        <w:t>格式化数字</w:t>
      </w:r>
      <w:r w:rsidRPr="00FF65E8">
        <w:t>X</w:t>
      </w:r>
      <w:r w:rsidRPr="00FF65E8">
        <w:rPr>
          <w:rFonts w:hint="eastAsia"/>
        </w:rPr>
        <w:t>到</w:t>
      </w:r>
      <w:r w:rsidRPr="00FF65E8">
        <w:t>D</w:t>
      </w:r>
      <w:r w:rsidRPr="00FF65E8">
        <w:rPr>
          <w:rFonts w:hint="eastAsia"/>
        </w:rPr>
        <w:t>有效数字。</w:t>
      </w:r>
    </w:p>
    <w:p w14:paraId="0E7ADFD1" w14:textId="77777777" w:rsidR="00533A67" w:rsidRDefault="00FF65E8" w:rsidP="00E27BE8">
      <w:pPr>
        <w:ind w:firstLine="480"/>
      </w:pPr>
      <w:r w:rsidRPr="00FF65E8">
        <w:t>CURRDATE(),</w:t>
      </w:r>
      <w:r w:rsidR="007158A7">
        <w:t xml:space="preserve"> </w:t>
      </w:r>
      <w:r w:rsidRPr="00FF65E8">
        <w:t>CURRTIME()-</w:t>
      </w:r>
      <w:r w:rsidR="007158A7">
        <w:t xml:space="preserve"> </w:t>
      </w:r>
      <w:r w:rsidRPr="00FF65E8">
        <w:rPr>
          <w:rFonts w:hint="eastAsia"/>
        </w:rPr>
        <w:t>返回当前日期或时间。</w:t>
      </w:r>
    </w:p>
    <w:p w14:paraId="1AE905EE" w14:textId="77777777" w:rsidR="00533A67" w:rsidRDefault="00FF65E8" w:rsidP="00E27BE8">
      <w:pPr>
        <w:ind w:firstLine="480"/>
      </w:pPr>
      <w:r w:rsidRPr="00FF65E8">
        <w:t>NOW</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当前日期和时间作为一个值返回。</w:t>
      </w:r>
    </w:p>
    <w:p w14:paraId="78954D5B" w14:textId="77777777" w:rsidR="00533A67" w:rsidRDefault="00FF65E8" w:rsidP="00E27BE8">
      <w:pPr>
        <w:ind w:firstLine="480"/>
      </w:pPr>
      <w:r w:rsidRPr="00FF65E8">
        <w:lastRenderedPageBreak/>
        <w:t>MONTH</w:t>
      </w:r>
      <w:r w:rsidRPr="00FF65E8">
        <w:rPr>
          <w:rFonts w:hint="eastAsia"/>
        </w:rPr>
        <w:t>（），</w:t>
      </w:r>
      <w:r w:rsidRPr="00FF65E8">
        <w:t>DAY</w:t>
      </w:r>
      <w:r w:rsidRPr="00FF65E8">
        <w:rPr>
          <w:rFonts w:hint="eastAsia"/>
        </w:rPr>
        <w:t>（），</w:t>
      </w:r>
      <w:r w:rsidRPr="00FF65E8">
        <w:t>YEAR</w:t>
      </w:r>
      <w:r w:rsidRPr="00FF65E8">
        <w:rPr>
          <w:rFonts w:hint="eastAsia"/>
        </w:rPr>
        <w:t>（），</w:t>
      </w:r>
      <w:r w:rsidRPr="00FF65E8">
        <w:t>WEEK</w:t>
      </w:r>
      <w:r w:rsidRPr="00FF65E8">
        <w:rPr>
          <w:rFonts w:hint="eastAsia"/>
        </w:rPr>
        <w:t>（），</w:t>
      </w:r>
      <w:r w:rsidRPr="00FF65E8">
        <w:t>WEEKD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日期值中提取给定数据。</w:t>
      </w:r>
    </w:p>
    <w:p w14:paraId="12C58A5B" w14:textId="77777777" w:rsidR="00533A67" w:rsidRDefault="00FF65E8" w:rsidP="00E27BE8">
      <w:pPr>
        <w:ind w:firstLine="480"/>
      </w:pPr>
      <w:r w:rsidRPr="00FF65E8">
        <w:t>HOUR</w:t>
      </w:r>
      <w:r w:rsidRPr="00FF65E8">
        <w:rPr>
          <w:rFonts w:hint="eastAsia"/>
        </w:rPr>
        <w:t>（），</w:t>
      </w:r>
      <w:r w:rsidRPr="00FF65E8">
        <w:t>MINUTE</w:t>
      </w:r>
      <w:r w:rsidRPr="00FF65E8">
        <w:rPr>
          <w:rFonts w:hint="eastAsia"/>
        </w:rPr>
        <w:t>（），</w:t>
      </w:r>
      <w:r w:rsidRPr="00FF65E8">
        <w:t>SECOND</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时间值中提取给定数据。</w:t>
      </w:r>
    </w:p>
    <w:p w14:paraId="3F5986EC" w14:textId="77777777" w:rsidR="00533A67" w:rsidRDefault="00FF65E8" w:rsidP="00E27BE8">
      <w:pPr>
        <w:ind w:firstLine="480"/>
      </w:pPr>
      <w:r w:rsidRPr="00FF65E8">
        <w:t>DATEDIFF</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个日期之间的差异，通常用于计算年龄</w:t>
      </w:r>
    </w:p>
    <w:p w14:paraId="6899D89C" w14:textId="77777777" w:rsidR="00533A67" w:rsidRDefault="00FF65E8" w:rsidP="00E27BE8">
      <w:pPr>
        <w:ind w:firstLine="480"/>
      </w:pPr>
      <w:r w:rsidRPr="00FF65E8">
        <w:t>SUBTIMES</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次之间的差异。</w:t>
      </w:r>
    </w:p>
    <w:p w14:paraId="7117C072" w14:textId="77777777" w:rsidR="00FF65E8" w:rsidRPr="00FF65E8" w:rsidRDefault="00FF65E8" w:rsidP="00E27BE8">
      <w:pPr>
        <w:ind w:firstLine="480"/>
      </w:pPr>
      <w:r w:rsidRPr="00FF65E8">
        <w:t>FROMDAYS</w:t>
      </w:r>
      <w:r w:rsidRPr="00FF65E8">
        <w:rPr>
          <w:rFonts w:hint="eastAsia"/>
        </w:rPr>
        <w:t>（</w:t>
      </w:r>
      <w:r w:rsidRPr="00FF65E8">
        <w:t>INT</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整数天数转换为日期值。</w:t>
      </w:r>
    </w:p>
    <w:p w14:paraId="373EC535" w14:textId="77777777" w:rsidR="00FF65E8" w:rsidRPr="00FF65E8" w:rsidRDefault="00FF65E8" w:rsidP="009C0F8D">
      <w:pPr>
        <w:pStyle w:val="5"/>
      </w:pPr>
      <w:bookmarkStart w:id="732" w:name="_Toc5918320"/>
      <w:r w:rsidRPr="00FF65E8">
        <w:t>MYSQL</w:t>
      </w:r>
      <w:r w:rsidRPr="00FF65E8">
        <w:rPr>
          <w:rFonts w:hint="eastAsia"/>
        </w:rPr>
        <w:t>支持事务吗？</w:t>
      </w:r>
      <w:bookmarkEnd w:id="732"/>
    </w:p>
    <w:p w14:paraId="7E205C64" w14:textId="77777777" w:rsidR="00230F14" w:rsidRDefault="00FF65E8" w:rsidP="00E27BE8">
      <w:pPr>
        <w:ind w:firstLine="480"/>
      </w:pPr>
      <w:r w:rsidRPr="00FF65E8">
        <w:rPr>
          <w:rFonts w:hint="eastAsia"/>
        </w:rPr>
        <w:t>在缺省模式下，</w:t>
      </w:r>
      <w:r w:rsidRPr="00FF65E8">
        <w:t>MYSQL</w:t>
      </w:r>
      <w:r w:rsidRPr="00FF65E8">
        <w:rPr>
          <w:rFonts w:hint="eastAsia"/>
        </w:rPr>
        <w:t>是</w:t>
      </w:r>
      <w:r w:rsidRPr="00FF65E8">
        <w:t>autocommit</w:t>
      </w:r>
      <w:r w:rsidRPr="00FF65E8">
        <w:rPr>
          <w:rFonts w:hint="eastAsia"/>
        </w:rPr>
        <w:t>模式的，所有的数据库更新操作都会即时提交，所以在缺省情况下，</w:t>
      </w:r>
      <w:r w:rsidRPr="00FF65E8">
        <w:t>mysql</w:t>
      </w:r>
      <w:r w:rsidRPr="00FF65E8">
        <w:rPr>
          <w:rFonts w:hint="eastAsia"/>
        </w:rPr>
        <w:t>是不支持事务的。</w:t>
      </w:r>
    </w:p>
    <w:p w14:paraId="3A8555E0" w14:textId="77777777" w:rsidR="00230F14" w:rsidRDefault="00FF65E8" w:rsidP="00E27BE8">
      <w:pPr>
        <w:ind w:firstLine="480"/>
      </w:pPr>
      <w:r w:rsidRPr="00FF65E8">
        <w:rPr>
          <w:rFonts w:hint="eastAsia"/>
        </w:rPr>
        <w:t>但是如果你的</w:t>
      </w:r>
      <w:r w:rsidRPr="00FF65E8">
        <w:t>MYSQL</w:t>
      </w:r>
      <w:r w:rsidRPr="00FF65E8">
        <w:rPr>
          <w:rFonts w:hint="eastAsia"/>
        </w:rPr>
        <w:t>表类型是使用</w:t>
      </w:r>
      <w:r w:rsidRPr="00FF65E8">
        <w:t>InnoDB</w:t>
      </w:r>
      <w:r w:rsidR="007158A7">
        <w:t xml:space="preserve"> </w:t>
      </w:r>
      <w:r w:rsidRPr="00FF65E8">
        <w:t>Tables</w:t>
      </w:r>
      <w:r w:rsidR="007158A7">
        <w:t xml:space="preserve"> </w:t>
      </w:r>
      <w:r w:rsidRPr="00FF65E8">
        <w:rPr>
          <w:rFonts w:hint="eastAsia"/>
        </w:rPr>
        <w:t>或</w:t>
      </w:r>
      <w:r w:rsidR="007158A7">
        <w:t xml:space="preserve"> </w:t>
      </w:r>
      <w:r w:rsidRPr="00FF65E8">
        <w:t>BDB</w:t>
      </w:r>
      <w:r w:rsidR="007158A7">
        <w:t xml:space="preserve"> </w:t>
      </w:r>
      <w:r w:rsidRPr="00FF65E8">
        <w:t>tables</w:t>
      </w:r>
      <w:r w:rsidRPr="00FF65E8">
        <w:rPr>
          <w:rFonts w:hint="eastAsia"/>
        </w:rPr>
        <w:t>的话，你的</w:t>
      </w:r>
      <w:r w:rsidRPr="00FF65E8">
        <w:t>MYSQL</w:t>
      </w:r>
      <w:r w:rsidRPr="00FF65E8">
        <w:rPr>
          <w:rFonts w:hint="eastAsia"/>
        </w:rPr>
        <w:t>就可以使用事务处理</w:t>
      </w:r>
      <w:r w:rsidRPr="00FF65E8">
        <w:t>,</w:t>
      </w:r>
      <w:r w:rsidRPr="00FF65E8">
        <w:rPr>
          <w:rFonts w:hint="eastAsia"/>
        </w:rPr>
        <w:t>使用</w:t>
      </w:r>
      <w:r w:rsidR="00F04AAD">
        <w:t>SET</w:t>
      </w:r>
      <w:r w:rsidRPr="00FF65E8">
        <w:t>AUTOCOMMIT=0</w:t>
      </w:r>
      <w:r w:rsidRPr="00FF65E8">
        <w:rPr>
          <w:rFonts w:hint="eastAsia"/>
        </w:rPr>
        <w:t>就可以使</w:t>
      </w:r>
      <w:r w:rsidRPr="00FF65E8">
        <w:t>MYSQL</w:t>
      </w:r>
      <w:r w:rsidRPr="00FF65E8">
        <w:rPr>
          <w:rFonts w:hint="eastAsia"/>
        </w:rPr>
        <w:t>允许在非</w:t>
      </w:r>
      <w:r w:rsidRPr="00FF65E8">
        <w:t>autocommit</w:t>
      </w:r>
      <w:r w:rsidRPr="00FF65E8">
        <w:rPr>
          <w:rFonts w:hint="eastAsia"/>
        </w:rPr>
        <w:t>模式，在非</w:t>
      </w:r>
      <w:r w:rsidRPr="00FF65E8">
        <w:t>autocommit</w:t>
      </w:r>
      <w:r w:rsidRPr="00FF65E8">
        <w:rPr>
          <w:rFonts w:hint="eastAsia"/>
        </w:rPr>
        <w:t>模式下，你必须使用</w:t>
      </w:r>
      <w:r w:rsidRPr="00FF65E8">
        <w:t>COMMIT</w:t>
      </w:r>
      <w:r w:rsidRPr="00FF65E8">
        <w:rPr>
          <w:rFonts w:hint="eastAsia"/>
        </w:rPr>
        <w:t>来提交你的更改，或者用</w:t>
      </w:r>
      <w:r w:rsidRPr="00FF65E8">
        <w:t>ROLLBACK</w:t>
      </w:r>
      <w:r w:rsidRPr="00FF65E8">
        <w:rPr>
          <w:rFonts w:hint="eastAsia"/>
        </w:rPr>
        <w:t>来回滚你的更改。</w:t>
      </w:r>
    </w:p>
    <w:p w14:paraId="283C3B6F" w14:textId="77777777" w:rsidR="00FF65E8" w:rsidRPr="00FF65E8" w:rsidRDefault="00FF65E8" w:rsidP="009C0F8D">
      <w:pPr>
        <w:pStyle w:val="5"/>
      </w:pPr>
      <w:bookmarkStart w:id="733" w:name="_Toc5918321"/>
      <w:r w:rsidRPr="00FF65E8">
        <w:t>mysql</w:t>
      </w:r>
      <w:r w:rsidRPr="00FF65E8">
        <w:rPr>
          <w:rFonts w:hint="eastAsia"/>
        </w:rPr>
        <w:t>里记录货币用什么字段类型好</w:t>
      </w:r>
      <w:bookmarkEnd w:id="733"/>
    </w:p>
    <w:p w14:paraId="29C0C89F" w14:textId="77777777" w:rsidR="00230F14" w:rsidRDefault="00FF65E8" w:rsidP="00E27BE8">
      <w:pPr>
        <w:ind w:firstLine="480"/>
      </w:pPr>
      <w:r w:rsidRPr="00FF65E8">
        <w:t>NUMERIC</w:t>
      </w:r>
      <w:r w:rsidRPr="00FF65E8">
        <w:rPr>
          <w:rFonts w:hint="eastAsia"/>
        </w:rPr>
        <w:t>和</w:t>
      </w:r>
      <w:r w:rsidRPr="00FF65E8">
        <w:t>DECIMAL</w:t>
      </w:r>
      <w:r w:rsidRPr="00FF65E8">
        <w:rPr>
          <w:rFonts w:hint="eastAsia"/>
        </w:rPr>
        <w:t>类型被</w:t>
      </w:r>
      <w:r w:rsidRPr="00FF65E8">
        <w:t>Mysql</w:t>
      </w:r>
      <w:r w:rsidRPr="00FF65E8">
        <w:rPr>
          <w:rFonts w:hint="eastAsia"/>
        </w:rPr>
        <w:t>实现为同样的类型，这在</w:t>
      </w:r>
      <w:r w:rsidRPr="00FF65E8">
        <w:t>SQL92</w:t>
      </w:r>
      <w:r w:rsidRPr="00FF65E8">
        <w:rPr>
          <w:rFonts w:hint="eastAsia"/>
        </w:rPr>
        <w:t>标准允许。他们被用于保存值，该值的准确精度是极其重要的值，例如与金钱有关的数据。当声明一个类是这些类型之一时，精度和规模的能被</w:t>
      </w:r>
      <w:r w:rsidRPr="00FF65E8">
        <w:t>(</w:t>
      </w:r>
      <w:r w:rsidRPr="00FF65E8">
        <w:rPr>
          <w:rFonts w:hint="eastAsia"/>
        </w:rPr>
        <w:t>并且通常是</w:t>
      </w:r>
      <w:r w:rsidRPr="00FF65E8">
        <w:t>)</w:t>
      </w:r>
      <w:r w:rsidRPr="00FF65E8">
        <w:rPr>
          <w:rFonts w:hint="eastAsia"/>
        </w:rPr>
        <w:t>指定。</w:t>
      </w:r>
    </w:p>
    <w:p w14:paraId="63DD578C" w14:textId="77777777" w:rsidR="00230F14" w:rsidRDefault="00FF65E8" w:rsidP="00E27BE8">
      <w:pPr>
        <w:ind w:firstLine="480"/>
      </w:pPr>
      <w:r w:rsidRPr="00FF65E8">
        <w:rPr>
          <w:rFonts w:hint="eastAsia"/>
        </w:rPr>
        <w:t>例如：</w:t>
      </w:r>
    </w:p>
    <w:p w14:paraId="3D748341" w14:textId="77777777" w:rsidR="00230F14" w:rsidRDefault="00FF65E8" w:rsidP="00E27BE8">
      <w:pPr>
        <w:ind w:firstLine="480"/>
      </w:pPr>
      <w:r w:rsidRPr="00FF65E8">
        <w:t>salary</w:t>
      </w:r>
      <w:r w:rsidR="007158A7">
        <w:t xml:space="preserve"> </w:t>
      </w:r>
      <w:r w:rsidRPr="00FF65E8">
        <w:t>DECIMAL(9,2)</w:t>
      </w:r>
    </w:p>
    <w:p w14:paraId="39DC35F2" w14:textId="77777777" w:rsidR="00230F14" w:rsidRDefault="00FF65E8" w:rsidP="00E27BE8">
      <w:pPr>
        <w:ind w:firstLine="480"/>
      </w:pPr>
      <w:r w:rsidRPr="00FF65E8">
        <w:rPr>
          <w:rFonts w:hint="eastAsia"/>
        </w:rPr>
        <w:t>在这个例子中，</w:t>
      </w:r>
      <w:r w:rsidRPr="00FF65E8">
        <w:t>9(precision)</w:t>
      </w:r>
      <w:r w:rsidRPr="00FF65E8">
        <w:rPr>
          <w:rFonts w:hint="eastAsia"/>
        </w:rPr>
        <w:t>代表将被用于存储值的总的小数位数，而</w:t>
      </w:r>
      <w:r w:rsidRPr="00FF65E8">
        <w:t>2(scale)</w:t>
      </w:r>
      <w:r w:rsidRPr="00FF65E8">
        <w:rPr>
          <w:rFonts w:hint="eastAsia"/>
        </w:rPr>
        <w:t>代表将被用于存储小数点后的位数。</w:t>
      </w:r>
    </w:p>
    <w:p w14:paraId="500E5CE1" w14:textId="77777777" w:rsidR="00230F14" w:rsidRDefault="00FF65E8" w:rsidP="00E27BE8">
      <w:pPr>
        <w:ind w:firstLine="480"/>
      </w:pPr>
      <w:r w:rsidRPr="00FF65E8">
        <w:rPr>
          <w:rFonts w:hint="eastAsia"/>
        </w:rPr>
        <w:t>因此，在这种情况下，能被存储在</w:t>
      </w:r>
      <w:r w:rsidRPr="00FF65E8">
        <w:t>salary</w:t>
      </w:r>
      <w:r w:rsidRPr="00FF65E8">
        <w:rPr>
          <w:rFonts w:hint="eastAsia"/>
        </w:rPr>
        <w:t>列中的值的范围是从</w:t>
      </w:r>
      <w:r w:rsidRPr="00FF65E8">
        <w:t>-9999999.99</w:t>
      </w:r>
      <w:r w:rsidRPr="00FF65E8">
        <w:rPr>
          <w:rFonts w:hint="eastAsia"/>
        </w:rPr>
        <w:t>到</w:t>
      </w:r>
      <w:r w:rsidRPr="00FF65E8">
        <w:t>9999999.99</w:t>
      </w:r>
      <w:r w:rsidRPr="00FF65E8">
        <w:rPr>
          <w:rFonts w:hint="eastAsia"/>
        </w:rPr>
        <w:t>。</w:t>
      </w:r>
    </w:p>
    <w:p w14:paraId="520E0704" w14:textId="77777777" w:rsidR="00FF65E8" w:rsidRPr="00FF65E8" w:rsidRDefault="00FF65E8" w:rsidP="009C0F8D">
      <w:pPr>
        <w:pStyle w:val="5"/>
      </w:pPr>
      <w:bookmarkStart w:id="734" w:name="_Toc5918322"/>
      <w:r w:rsidRPr="00FF65E8">
        <w:t>mysql</w:t>
      </w:r>
      <w:r w:rsidRPr="00FF65E8">
        <w:rPr>
          <w:rFonts w:hint="eastAsia"/>
        </w:rPr>
        <w:t>有关权限的表都有哪几个？</w:t>
      </w:r>
      <w:bookmarkEnd w:id="734"/>
    </w:p>
    <w:p w14:paraId="7F301824" w14:textId="77777777" w:rsidR="00230F14" w:rsidRDefault="00FF65E8" w:rsidP="00E27BE8">
      <w:pPr>
        <w:ind w:firstLine="480"/>
      </w:pPr>
      <w:r w:rsidRPr="00FF65E8">
        <w:t>Mysql</w:t>
      </w:r>
      <w:r w:rsidRPr="00FF65E8">
        <w:rPr>
          <w:rFonts w:hint="eastAsia"/>
        </w:rPr>
        <w:t>服务器通过权限表来控制用户对数据库的访问，权限表存放在</w:t>
      </w:r>
      <w:r w:rsidRPr="00FF65E8">
        <w:t>mysql</w:t>
      </w:r>
      <w:r w:rsidRPr="00FF65E8">
        <w:rPr>
          <w:rFonts w:hint="eastAsia"/>
        </w:rPr>
        <w:t>数据库里，由</w:t>
      </w:r>
      <w:r w:rsidRPr="00FF65E8">
        <w:t>mysql_install_db</w:t>
      </w:r>
      <w:r w:rsidRPr="00FF65E8">
        <w:rPr>
          <w:rFonts w:hint="eastAsia"/>
        </w:rPr>
        <w:t>脚本初始化。这些权限表分别</w:t>
      </w:r>
      <w:r w:rsidRPr="00FF65E8">
        <w:t>user</w:t>
      </w:r>
      <w:r w:rsidRPr="00FF65E8">
        <w:rPr>
          <w:rFonts w:hint="eastAsia"/>
        </w:rPr>
        <w:t>，</w:t>
      </w:r>
      <w:r w:rsidRPr="00FF65E8">
        <w:t>db</w:t>
      </w:r>
      <w:r w:rsidRPr="00FF65E8">
        <w:rPr>
          <w:rFonts w:hint="eastAsia"/>
        </w:rPr>
        <w:t>，</w:t>
      </w:r>
      <w:r w:rsidRPr="00FF65E8">
        <w:t>table_priv</w:t>
      </w:r>
      <w:r w:rsidRPr="00FF65E8">
        <w:rPr>
          <w:rFonts w:hint="eastAsia"/>
        </w:rPr>
        <w:t>，</w:t>
      </w:r>
      <w:r w:rsidRPr="00FF65E8">
        <w:t>columns_priv</w:t>
      </w:r>
      <w:r w:rsidRPr="00FF65E8">
        <w:rPr>
          <w:rFonts w:hint="eastAsia"/>
        </w:rPr>
        <w:t>和</w:t>
      </w:r>
      <w:r w:rsidRPr="00FF65E8">
        <w:t>host</w:t>
      </w:r>
      <w:r w:rsidRPr="00FF65E8">
        <w:rPr>
          <w:rFonts w:hint="eastAsia"/>
        </w:rPr>
        <w:t>。</w:t>
      </w:r>
    </w:p>
    <w:p w14:paraId="731B084C" w14:textId="77777777" w:rsidR="00FF65E8" w:rsidRPr="00FF65E8" w:rsidRDefault="00FF65E8" w:rsidP="009C0F8D">
      <w:pPr>
        <w:pStyle w:val="5"/>
      </w:pPr>
      <w:bookmarkStart w:id="735" w:name="_Toc5918323"/>
      <w:r w:rsidRPr="00FF65E8">
        <w:rPr>
          <w:rFonts w:hint="eastAsia"/>
        </w:rPr>
        <w:t>列的字符串类型可以是什么？</w:t>
      </w:r>
      <w:bookmarkEnd w:id="735"/>
    </w:p>
    <w:p w14:paraId="6F1A491D" w14:textId="77777777" w:rsidR="00533A67" w:rsidRDefault="00FF65E8" w:rsidP="00E27BE8">
      <w:pPr>
        <w:ind w:firstLine="480"/>
      </w:pPr>
      <w:r w:rsidRPr="00FF65E8">
        <w:rPr>
          <w:rFonts w:hint="eastAsia"/>
        </w:rPr>
        <w:t>字符串类型是：</w:t>
      </w:r>
    </w:p>
    <w:p w14:paraId="5E73C0F7" w14:textId="77777777" w:rsidR="00533A67" w:rsidRDefault="00FF65E8" w:rsidP="00E27BE8">
      <w:pPr>
        <w:ind w:firstLine="480"/>
      </w:pPr>
      <w:r w:rsidRPr="00FF65E8">
        <w:t>SET</w:t>
      </w:r>
    </w:p>
    <w:p w14:paraId="19BE9F12" w14:textId="77777777" w:rsidR="00533A67" w:rsidRDefault="00FF65E8" w:rsidP="00E27BE8">
      <w:pPr>
        <w:ind w:firstLine="480"/>
      </w:pPr>
      <w:r w:rsidRPr="00FF65E8">
        <w:t>BLOB</w:t>
      </w:r>
    </w:p>
    <w:p w14:paraId="40E93920" w14:textId="77777777" w:rsidR="00533A67" w:rsidRDefault="00FF65E8" w:rsidP="00E27BE8">
      <w:pPr>
        <w:ind w:firstLine="480"/>
      </w:pPr>
      <w:r w:rsidRPr="00FF65E8">
        <w:t>ENUM</w:t>
      </w:r>
    </w:p>
    <w:p w14:paraId="4E415452" w14:textId="77777777" w:rsidR="00533A67" w:rsidRDefault="00FF65E8" w:rsidP="00E27BE8">
      <w:pPr>
        <w:ind w:firstLine="480"/>
      </w:pPr>
      <w:r w:rsidRPr="00FF65E8">
        <w:t>CHAR</w:t>
      </w:r>
    </w:p>
    <w:p w14:paraId="3B4CA382" w14:textId="77777777" w:rsidR="00230F14" w:rsidRDefault="00FF65E8" w:rsidP="00E27BE8">
      <w:pPr>
        <w:ind w:firstLine="480"/>
      </w:pPr>
      <w:r w:rsidRPr="00FF65E8">
        <w:t>TEXT</w:t>
      </w:r>
    </w:p>
    <w:p w14:paraId="06298447" w14:textId="77777777" w:rsidR="00FF65E8" w:rsidRPr="00FF65E8" w:rsidRDefault="00FF65E8" w:rsidP="009C0F8D">
      <w:pPr>
        <w:pStyle w:val="5"/>
      </w:pPr>
      <w:bookmarkStart w:id="736" w:name="_Toc5918324"/>
      <w:r w:rsidRPr="00FF65E8">
        <w:t>MySQL</w:t>
      </w:r>
      <w:r w:rsidRPr="00FF65E8">
        <w:rPr>
          <w:rFonts w:hint="eastAsia"/>
        </w:rPr>
        <w:t>数据库作发布系统的存储，一天五万条以上的增量，预计运维三年</w:t>
      </w:r>
      <w:r w:rsidRPr="00FF65E8">
        <w:t>,</w:t>
      </w:r>
      <w:r w:rsidRPr="00FF65E8">
        <w:rPr>
          <w:rFonts w:hint="eastAsia"/>
        </w:rPr>
        <w:t>怎么优化？</w:t>
      </w:r>
      <w:bookmarkEnd w:id="736"/>
    </w:p>
    <w:p w14:paraId="01C4474D" w14:textId="77777777" w:rsidR="00FF65E8" w:rsidRPr="00FF65E8" w:rsidRDefault="00FF65E8" w:rsidP="00E27BE8">
      <w:pPr>
        <w:ind w:firstLine="480"/>
      </w:pPr>
      <w:r w:rsidRPr="00FF65E8">
        <w:t>a.</w:t>
      </w:r>
      <w:r w:rsidR="007158A7">
        <w:t xml:space="preserve"> </w:t>
      </w:r>
      <w:r w:rsidRPr="00FF65E8">
        <w:rPr>
          <w:rFonts w:hint="eastAsia"/>
        </w:rPr>
        <w:t>设计良好的数据库结构，允许部分数据冗余，尽量避免</w:t>
      </w:r>
      <w:r w:rsidRPr="00FF65E8">
        <w:t>join</w:t>
      </w:r>
      <w:r w:rsidRPr="00FF65E8">
        <w:rPr>
          <w:rFonts w:hint="eastAsia"/>
        </w:rPr>
        <w:t>查询，提高效率。</w:t>
      </w:r>
    </w:p>
    <w:p w14:paraId="61F00E97" w14:textId="77777777" w:rsidR="00FF65E8" w:rsidRPr="00FF65E8" w:rsidRDefault="00FF65E8" w:rsidP="00E27BE8">
      <w:pPr>
        <w:ind w:firstLine="480"/>
      </w:pPr>
      <w:r w:rsidRPr="00FF65E8">
        <w:t>b.</w:t>
      </w:r>
      <w:r w:rsidR="007158A7">
        <w:t xml:space="preserve"> </w:t>
      </w:r>
      <w:r w:rsidRPr="00FF65E8">
        <w:rPr>
          <w:rFonts w:hint="eastAsia"/>
        </w:rPr>
        <w:t>选择合适的表字段数据类型和存储引擎，适当的添加索引。</w:t>
      </w:r>
    </w:p>
    <w:p w14:paraId="516CAAD9" w14:textId="77777777" w:rsidR="00FF65E8" w:rsidRPr="00FF65E8" w:rsidRDefault="00FF65E8" w:rsidP="00E27BE8">
      <w:pPr>
        <w:ind w:firstLine="480"/>
      </w:pPr>
      <w:r w:rsidRPr="00FF65E8">
        <w:lastRenderedPageBreak/>
        <w:t>c.</w:t>
      </w:r>
      <w:r w:rsidR="007158A7">
        <w:t xml:space="preserve"> </w:t>
      </w:r>
      <w:r w:rsidRPr="00FF65E8">
        <w:t>mysql</w:t>
      </w:r>
      <w:r w:rsidRPr="00FF65E8">
        <w:rPr>
          <w:rFonts w:hint="eastAsia"/>
        </w:rPr>
        <w:t>库主从读写分离。</w:t>
      </w:r>
    </w:p>
    <w:p w14:paraId="50E31834" w14:textId="77777777" w:rsidR="00FF65E8" w:rsidRPr="00FF65E8" w:rsidRDefault="00FF65E8" w:rsidP="00E27BE8">
      <w:pPr>
        <w:ind w:firstLine="480"/>
      </w:pPr>
      <w:r w:rsidRPr="00FF65E8">
        <w:t>d.</w:t>
      </w:r>
      <w:r w:rsidR="007158A7">
        <w:t xml:space="preserve"> </w:t>
      </w:r>
      <w:r w:rsidRPr="00FF65E8">
        <w:rPr>
          <w:rFonts w:hint="eastAsia"/>
        </w:rPr>
        <w:t>找规律分表，减少单表中的数据量提高查询速度。</w:t>
      </w:r>
    </w:p>
    <w:p w14:paraId="332466C5" w14:textId="77777777" w:rsidR="00FF65E8" w:rsidRPr="00FF65E8" w:rsidRDefault="00FF65E8" w:rsidP="00E27BE8">
      <w:pPr>
        <w:ind w:firstLine="480"/>
      </w:pPr>
      <w:r w:rsidRPr="00FF65E8">
        <w:t>e</w:t>
      </w:r>
      <w:r w:rsidRPr="00FF65E8">
        <w:rPr>
          <w:rFonts w:hint="eastAsia"/>
        </w:rPr>
        <w:t>。添加缓存机制，比如</w:t>
      </w:r>
      <w:r w:rsidRPr="00FF65E8">
        <w:t>memcached</w:t>
      </w:r>
      <w:r w:rsidRPr="00FF65E8">
        <w:rPr>
          <w:rFonts w:hint="eastAsia"/>
        </w:rPr>
        <w:t>，</w:t>
      </w:r>
      <w:r w:rsidRPr="00FF65E8">
        <w:t>apc</w:t>
      </w:r>
      <w:r w:rsidRPr="00FF65E8">
        <w:rPr>
          <w:rFonts w:hint="eastAsia"/>
        </w:rPr>
        <w:t>等。</w:t>
      </w:r>
    </w:p>
    <w:p w14:paraId="16877247" w14:textId="77777777" w:rsidR="00FF65E8" w:rsidRPr="00FF65E8" w:rsidRDefault="00FF65E8" w:rsidP="00E27BE8">
      <w:pPr>
        <w:ind w:firstLine="480"/>
      </w:pPr>
      <w:r w:rsidRPr="00FF65E8">
        <w:t>f.</w:t>
      </w:r>
      <w:r w:rsidR="007158A7">
        <w:t xml:space="preserve"> </w:t>
      </w:r>
      <w:r w:rsidRPr="00FF65E8">
        <w:rPr>
          <w:rFonts w:hint="eastAsia"/>
        </w:rPr>
        <w:t>不经常改动的页面，生成静态页面。</w:t>
      </w:r>
    </w:p>
    <w:p w14:paraId="6537D80C" w14:textId="77777777" w:rsidR="00230F14" w:rsidRDefault="00FF65E8" w:rsidP="00E27BE8">
      <w:pPr>
        <w:ind w:firstLine="480"/>
      </w:pPr>
      <w:r w:rsidRPr="00FF65E8">
        <w:t>g.</w:t>
      </w:r>
      <w:r w:rsidR="007158A7">
        <w:t xml:space="preserve"> </w:t>
      </w:r>
      <w:r w:rsidRPr="00FF65E8">
        <w:rPr>
          <w:rFonts w:hint="eastAsia"/>
        </w:rPr>
        <w:t>书写高效率的</w:t>
      </w:r>
      <w:r w:rsidRPr="00FF65E8">
        <w:t>SQL</w:t>
      </w:r>
      <w:r w:rsidRPr="00FF65E8">
        <w:rPr>
          <w:rFonts w:hint="eastAsia"/>
        </w:rPr>
        <w:t>。比如</w:t>
      </w:r>
      <w:r w:rsidR="007158A7">
        <w:t xml:space="preserve"> </w:t>
      </w:r>
      <w:r w:rsidRPr="00FF65E8">
        <w:t>SELECT</w:t>
      </w:r>
      <w:r w:rsidR="007158A7">
        <w:t xml:space="preserve"> </w:t>
      </w:r>
      <w:r w:rsidRPr="00FF65E8">
        <w:t>*</w:t>
      </w:r>
      <w:r w:rsidR="007158A7">
        <w:t xml:space="preserve"> </w:t>
      </w:r>
      <w:r w:rsidRPr="00FF65E8">
        <w:t>FROM</w:t>
      </w:r>
      <w:r w:rsidR="007158A7">
        <w:t xml:space="preserve"> </w:t>
      </w:r>
      <w:r w:rsidRPr="00FF65E8">
        <w:t>TABEL</w:t>
      </w:r>
      <w:r w:rsidR="007158A7">
        <w:t xml:space="preserve"> </w:t>
      </w:r>
      <w:r w:rsidRPr="00FF65E8">
        <w:rPr>
          <w:rFonts w:hint="eastAsia"/>
        </w:rPr>
        <w:t>改为</w:t>
      </w:r>
      <w:r w:rsidR="007158A7">
        <w:t xml:space="preserve"> </w:t>
      </w:r>
      <w:r w:rsidRPr="00FF65E8">
        <w:t>SELECT</w:t>
      </w:r>
      <w:r w:rsidR="007158A7">
        <w:t xml:space="preserve"> </w:t>
      </w:r>
      <w:r w:rsidRPr="00FF65E8">
        <w:t>field_1,</w:t>
      </w:r>
      <w:r w:rsidR="007158A7">
        <w:t xml:space="preserve"> </w:t>
      </w:r>
      <w:r w:rsidRPr="00FF65E8">
        <w:t>field_2,</w:t>
      </w:r>
      <w:r w:rsidR="007158A7">
        <w:t xml:space="preserve"> </w:t>
      </w:r>
      <w:r w:rsidRPr="00FF65E8">
        <w:t>field_3</w:t>
      </w:r>
      <w:r w:rsidR="007158A7">
        <w:t xml:space="preserve"> </w:t>
      </w:r>
      <w:r w:rsidRPr="00FF65E8">
        <w:t>FROM</w:t>
      </w:r>
      <w:r w:rsidR="007158A7">
        <w:t xml:space="preserve"> </w:t>
      </w:r>
      <w:r w:rsidRPr="00FF65E8">
        <w:t>TABLE.</w:t>
      </w:r>
    </w:p>
    <w:p w14:paraId="2A681E6D" w14:textId="77777777" w:rsidR="00FF65E8" w:rsidRPr="00FF65E8" w:rsidRDefault="00FF65E8" w:rsidP="00E27BE8">
      <w:pPr>
        <w:ind w:firstLine="480"/>
      </w:pPr>
      <w:r w:rsidRPr="00FF65E8">
        <w:rPr>
          <w:rFonts w:hint="eastAsia"/>
        </w:rPr>
        <w:t>锁的优化策略</w:t>
      </w:r>
    </w:p>
    <w:p w14:paraId="7763FBCF" w14:textId="77777777" w:rsidR="00230F14" w:rsidRDefault="00FF65E8" w:rsidP="00E27BE8">
      <w:pPr>
        <w:ind w:firstLine="480"/>
      </w:pPr>
      <w:r w:rsidRPr="00FF65E8">
        <w:t>1.</w:t>
      </w:r>
      <w:r w:rsidR="007158A7">
        <w:t xml:space="preserve"> </w:t>
      </w:r>
      <w:r w:rsidRPr="00FF65E8">
        <w:rPr>
          <w:rFonts w:hint="eastAsia"/>
        </w:rPr>
        <w:t>读写分离</w:t>
      </w:r>
    </w:p>
    <w:p w14:paraId="51C02797" w14:textId="77777777" w:rsidR="00230F14" w:rsidRDefault="00FF65E8" w:rsidP="00E27BE8">
      <w:pPr>
        <w:ind w:firstLine="480"/>
      </w:pPr>
      <w:r w:rsidRPr="00FF65E8">
        <w:t>2.</w:t>
      </w:r>
      <w:r w:rsidR="007158A7">
        <w:t xml:space="preserve"> </w:t>
      </w:r>
      <w:r w:rsidRPr="00FF65E8">
        <w:rPr>
          <w:rFonts w:hint="eastAsia"/>
        </w:rPr>
        <w:t>分段加锁</w:t>
      </w:r>
    </w:p>
    <w:p w14:paraId="53BB9B34" w14:textId="77777777" w:rsidR="00230F14" w:rsidRDefault="00FF65E8" w:rsidP="00E27BE8">
      <w:pPr>
        <w:ind w:firstLine="480"/>
      </w:pPr>
      <w:r w:rsidRPr="00FF65E8">
        <w:t>3.</w:t>
      </w:r>
      <w:r w:rsidR="007158A7">
        <w:t xml:space="preserve"> </w:t>
      </w:r>
      <w:r w:rsidRPr="00FF65E8">
        <w:rPr>
          <w:rFonts w:hint="eastAsia"/>
        </w:rPr>
        <w:t>减少锁持有的时间</w:t>
      </w:r>
    </w:p>
    <w:p w14:paraId="5F3E0171" w14:textId="77777777" w:rsidR="00230F14" w:rsidRDefault="00FF65E8" w:rsidP="00E27BE8">
      <w:pPr>
        <w:ind w:firstLine="480"/>
      </w:pPr>
      <w:r w:rsidRPr="00FF65E8">
        <w:t>4.</w:t>
      </w:r>
      <w:r w:rsidR="007158A7">
        <w:t xml:space="preserve"> </w:t>
      </w:r>
      <w:r w:rsidRPr="00FF65E8">
        <w:rPr>
          <w:rFonts w:hint="eastAsia"/>
        </w:rPr>
        <w:t>多个线程尽量以相同的顺序去获取资源</w:t>
      </w:r>
    </w:p>
    <w:p w14:paraId="68CA26F0" w14:textId="77777777" w:rsidR="00230F14" w:rsidRDefault="00FF65E8" w:rsidP="00E27BE8">
      <w:pPr>
        <w:ind w:firstLine="480"/>
      </w:pPr>
      <w:r w:rsidRPr="00FF65E8">
        <w:rPr>
          <w:rFonts w:hint="eastAsia"/>
        </w:rPr>
        <w:t>不能将锁的粒度过于细化，不然可能会出现线程的加锁和释放次数过多，反而效率不如一次加一把大锁。</w:t>
      </w:r>
    </w:p>
    <w:p w14:paraId="2E44ABB1" w14:textId="77777777" w:rsidR="00FF65E8" w:rsidRPr="00FF65E8" w:rsidRDefault="00FF65E8" w:rsidP="00E27BE8">
      <w:pPr>
        <w:ind w:firstLine="480"/>
      </w:pPr>
      <w:r w:rsidRPr="00FF65E8">
        <w:rPr>
          <w:rFonts w:hint="eastAsia"/>
        </w:rPr>
        <w:t>索引的底层实现原理和优化</w:t>
      </w:r>
    </w:p>
    <w:p w14:paraId="1B7B6B5C" w14:textId="77777777" w:rsidR="00230F14" w:rsidRDefault="00FF65E8" w:rsidP="00E27BE8">
      <w:pPr>
        <w:ind w:firstLine="480"/>
      </w:pPr>
      <w:r w:rsidRPr="00FF65E8">
        <w:t>B+</w:t>
      </w:r>
      <w:r w:rsidRPr="00FF65E8">
        <w:rPr>
          <w:rFonts w:hint="eastAsia"/>
        </w:rPr>
        <w:t>树，经过优化的</w:t>
      </w:r>
      <w:r w:rsidRPr="00FF65E8">
        <w:t>B+</w:t>
      </w:r>
      <w:r w:rsidRPr="00FF65E8">
        <w:rPr>
          <w:rFonts w:hint="eastAsia"/>
        </w:rPr>
        <w:t>树</w:t>
      </w:r>
    </w:p>
    <w:p w14:paraId="68D27BE4" w14:textId="77777777" w:rsidR="00230F14" w:rsidRDefault="00FF65E8" w:rsidP="00E27BE8">
      <w:pPr>
        <w:ind w:firstLine="480"/>
      </w:pPr>
      <w:r w:rsidRPr="00FF65E8">
        <w:rPr>
          <w:rFonts w:hint="eastAsia"/>
        </w:rPr>
        <w:t>主要是在所有的叶子结点中增加了指向下一个叶子节点的指针，因此</w:t>
      </w:r>
      <w:r w:rsidRPr="00FF65E8">
        <w:t>InnoDB</w:t>
      </w:r>
      <w:r w:rsidRPr="00FF65E8">
        <w:rPr>
          <w:rFonts w:hint="eastAsia"/>
        </w:rPr>
        <w:t>建议为大部分表使用默认自增的主键作为主索引。</w:t>
      </w:r>
    </w:p>
    <w:p w14:paraId="028069DC" w14:textId="77777777" w:rsidR="00BB4E71" w:rsidRPr="00FF65E8" w:rsidRDefault="00BB4E71" w:rsidP="009C0F8D">
      <w:pPr>
        <w:pStyle w:val="5"/>
      </w:pPr>
      <w:bookmarkStart w:id="737" w:name="_Toc5918325"/>
      <w:r w:rsidRPr="00FF65E8">
        <w:t>Mysql</w:t>
      </w:r>
      <w:r w:rsidRPr="00FF65E8">
        <w:rPr>
          <w:rFonts w:hint="eastAsia"/>
        </w:rPr>
        <w:t>如何优化</w:t>
      </w:r>
      <w:r w:rsidRPr="00FF65E8">
        <w:t>DISTINCT</w:t>
      </w:r>
      <w:r w:rsidRPr="00FF65E8">
        <w:rPr>
          <w:rFonts w:hint="eastAsia"/>
        </w:rPr>
        <w:t>？</w:t>
      </w:r>
      <w:bookmarkEnd w:id="737"/>
    </w:p>
    <w:p w14:paraId="1369CD8E" w14:textId="77777777" w:rsidR="00BB4E71" w:rsidRDefault="00BB4E71" w:rsidP="00E27BE8">
      <w:pPr>
        <w:ind w:firstLine="480"/>
      </w:pPr>
      <w:r w:rsidRPr="00FF65E8">
        <w:t>DISTINCT</w:t>
      </w:r>
      <w:r w:rsidRPr="00FF65E8">
        <w:rPr>
          <w:rFonts w:hint="eastAsia"/>
        </w:rPr>
        <w:t>在所有列上转换为</w:t>
      </w:r>
      <w:r w:rsidRPr="00FF65E8">
        <w:t>GROUP</w:t>
      </w:r>
      <w:r>
        <w:t xml:space="preserve"> </w:t>
      </w:r>
      <w:r w:rsidRPr="00FF65E8">
        <w:t>BY</w:t>
      </w:r>
      <w:r w:rsidRPr="00FF65E8">
        <w:rPr>
          <w:rFonts w:hint="eastAsia"/>
        </w:rPr>
        <w:t>，并与</w:t>
      </w:r>
      <w:r w:rsidRPr="00FF65E8">
        <w:t>ORDER</w:t>
      </w:r>
      <w:r>
        <w:t xml:space="preserve"> </w:t>
      </w:r>
      <w:r w:rsidRPr="00FF65E8">
        <w:t>BY</w:t>
      </w:r>
      <w:r w:rsidRPr="00FF65E8">
        <w:rPr>
          <w:rFonts w:hint="eastAsia"/>
        </w:rPr>
        <w:t>子句结合使用。</w:t>
      </w:r>
    </w:p>
    <w:p w14:paraId="5CFF6FA4" w14:textId="77777777" w:rsidR="00BB4E71" w:rsidRDefault="00BB4E71" w:rsidP="00E27BE8">
      <w:pPr>
        <w:ind w:firstLine="480"/>
      </w:pPr>
      <w:r w:rsidRPr="00FF65E8">
        <w:t>SELECT</w:t>
      </w:r>
      <w:r>
        <w:t xml:space="preserve"> </w:t>
      </w:r>
      <w:r w:rsidRPr="00FF65E8">
        <w:t>DISTINCT</w:t>
      </w:r>
      <w:r>
        <w:t xml:space="preserve"> </w:t>
      </w:r>
      <w:r w:rsidRPr="00FF65E8">
        <w:t>t1.a</w:t>
      </w:r>
      <w:r>
        <w:t xml:space="preserve"> </w:t>
      </w:r>
      <w:r w:rsidRPr="00FF65E8">
        <w:t>FROM</w:t>
      </w:r>
      <w:r>
        <w:t xml:space="preserve"> </w:t>
      </w:r>
      <w:r w:rsidRPr="00FF65E8">
        <w:t>t1,t2</w:t>
      </w:r>
      <w:r>
        <w:t xml:space="preserve"> </w:t>
      </w:r>
      <w:r w:rsidRPr="00FF65E8">
        <w:t>where</w:t>
      </w:r>
      <w:r>
        <w:t xml:space="preserve"> </w:t>
      </w:r>
      <w:r w:rsidRPr="00FF65E8">
        <w:t>t1.a=t2.a;</w:t>
      </w:r>
    </w:p>
    <w:p w14:paraId="4E6ADA1E" w14:textId="77777777" w:rsidR="00BB4E71" w:rsidRPr="00FF65E8" w:rsidRDefault="00BB4E71" w:rsidP="00E27BE8">
      <w:pPr>
        <w:ind w:firstLine="480"/>
      </w:pPr>
      <w:r w:rsidRPr="00FF65E8">
        <w:rPr>
          <w:rFonts w:hint="eastAsia"/>
        </w:rPr>
        <w:t>如何显示前</w:t>
      </w:r>
      <w:r w:rsidRPr="00FF65E8">
        <w:t>50</w:t>
      </w:r>
      <w:r w:rsidRPr="00FF65E8">
        <w:rPr>
          <w:rFonts w:hint="eastAsia"/>
        </w:rPr>
        <w:t>行？</w:t>
      </w:r>
    </w:p>
    <w:p w14:paraId="743E8E2E" w14:textId="77777777" w:rsidR="00BB4E71" w:rsidRDefault="00BB4E71" w:rsidP="00E27BE8">
      <w:pPr>
        <w:ind w:firstLine="480"/>
      </w:pPr>
      <w:r w:rsidRPr="00FF65E8">
        <w:rPr>
          <w:rFonts w:hint="eastAsia"/>
        </w:rPr>
        <w:t>在</w:t>
      </w:r>
      <w:r w:rsidRPr="00FF65E8">
        <w:t>Mysql</w:t>
      </w:r>
      <w:r w:rsidRPr="00FF65E8">
        <w:rPr>
          <w:rFonts w:hint="eastAsia"/>
        </w:rPr>
        <w:t>中，使用以下代码查询显示前</w:t>
      </w:r>
      <w:r w:rsidRPr="00FF65E8">
        <w:t>50</w:t>
      </w:r>
      <w:r w:rsidRPr="00FF65E8">
        <w:rPr>
          <w:rFonts w:hint="eastAsia"/>
        </w:rPr>
        <w:t>行：</w:t>
      </w:r>
    </w:p>
    <w:p w14:paraId="1EE18063" w14:textId="77777777" w:rsidR="00BB4E71" w:rsidRDefault="00BB4E71" w:rsidP="00E27BE8">
      <w:pPr>
        <w:ind w:firstLine="480"/>
      </w:pPr>
      <w:r w:rsidRPr="00FF65E8">
        <w:t>SELECT*FROM</w:t>
      </w:r>
    </w:p>
    <w:p w14:paraId="4C070B3D" w14:textId="77777777" w:rsidR="00BB4E71" w:rsidRDefault="00BB4E71" w:rsidP="00E27BE8">
      <w:pPr>
        <w:ind w:firstLine="480"/>
      </w:pPr>
      <w:r w:rsidRPr="00FF65E8">
        <w:t>LIMIT</w:t>
      </w:r>
      <w:r>
        <w:t xml:space="preserve"> </w:t>
      </w:r>
      <w:r w:rsidRPr="00FF65E8">
        <w:t>0,50;</w:t>
      </w:r>
    </w:p>
    <w:p w14:paraId="4547029E" w14:textId="77777777" w:rsidR="00FF65E8" w:rsidRPr="00FF65E8" w:rsidRDefault="00FF65E8" w:rsidP="009C0F8D">
      <w:pPr>
        <w:pStyle w:val="5"/>
      </w:pPr>
      <w:bookmarkStart w:id="738" w:name="_Toc5918326"/>
      <w:r w:rsidRPr="00FF65E8">
        <w:rPr>
          <w:rFonts w:hint="eastAsia"/>
        </w:rPr>
        <w:t>简单描述</w:t>
      </w:r>
      <w:r w:rsidRPr="00FF65E8">
        <w:t>mysql</w:t>
      </w:r>
      <w:r w:rsidRPr="00FF65E8">
        <w:rPr>
          <w:rFonts w:hint="eastAsia"/>
        </w:rPr>
        <w:t>中，索引，主键，唯一索引，联合索引的区别，对数据库的性能有什么影响（从读写两方面）</w:t>
      </w:r>
      <w:bookmarkEnd w:id="738"/>
    </w:p>
    <w:p w14:paraId="503C50F9" w14:textId="77777777" w:rsidR="00230F14" w:rsidRDefault="00FF65E8" w:rsidP="00E27BE8">
      <w:pPr>
        <w:ind w:firstLine="480"/>
      </w:pPr>
      <w:r w:rsidRPr="00FF65E8">
        <w:rPr>
          <w:rFonts w:hint="eastAsia"/>
        </w:rPr>
        <w:t>索引是一种特殊的文件</w:t>
      </w:r>
      <w:r w:rsidRPr="00FF65E8">
        <w:t>(InnoDB</w:t>
      </w:r>
      <w:r w:rsidRPr="00FF65E8">
        <w:rPr>
          <w:rFonts w:hint="eastAsia"/>
        </w:rPr>
        <w:t>数据表上的索引是表空间的一个组成部分</w:t>
      </w:r>
      <w:r w:rsidRPr="00FF65E8">
        <w:t>)</w:t>
      </w:r>
      <w:r w:rsidRPr="00FF65E8">
        <w:rPr>
          <w:rFonts w:hint="eastAsia"/>
        </w:rPr>
        <w:t>，它们包含着对数据表里所有记录的引用指针。</w:t>
      </w:r>
    </w:p>
    <w:p w14:paraId="34FB37AD" w14:textId="77777777" w:rsidR="00230F14" w:rsidRDefault="00FF65E8" w:rsidP="00E27BE8">
      <w:pPr>
        <w:ind w:firstLine="480"/>
      </w:pPr>
      <w:r w:rsidRPr="00FF65E8">
        <w:rPr>
          <w:rFonts w:hint="eastAsia"/>
        </w:rPr>
        <w:t>普通索引</w:t>
      </w:r>
      <w:r w:rsidRPr="00FF65E8">
        <w:t>(</w:t>
      </w:r>
      <w:r w:rsidRPr="00FF65E8">
        <w:rPr>
          <w:rFonts w:hint="eastAsia"/>
        </w:rPr>
        <w:t>由关键字</w:t>
      </w:r>
      <w:r w:rsidRPr="00FF65E8">
        <w:t>KEY</w:t>
      </w:r>
      <w:r w:rsidRPr="00FF65E8">
        <w:rPr>
          <w:rFonts w:hint="eastAsia"/>
        </w:rPr>
        <w:t>或</w:t>
      </w:r>
      <w:r w:rsidRPr="00FF65E8">
        <w:t>INDEX</w:t>
      </w:r>
      <w:r w:rsidRPr="00FF65E8">
        <w:rPr>
          <w:rFonts w:hint="eastAsia"/>
        </w:rPr>
        <w:t>定义的索引</w:t>
      </w:r>
      <w:r w:rsidRPr="00FF65E8">
        <w:t>)</w:t>
      </w:r>
      <w:r w:rsidRPr="00FF65E8">
        <w:rPr>
          <w:rFonts w:hint="eastAsia"/>
        </w:rPr>
        <w:t>的唯一任务是加快对数据的访问速度。</w:t>
      </w:r>
    </w:p>
    <w:p w14:paraId="2493ABCF" w14:textId="77777777" w:rsidR="00F04AAD" w:rsidRDefault="00FF65E8" w:rsidP="00E27BE8">
      <w:pPr>
        <w:ind w:firstLine="480"/>
      </w:pPr>
      <w:r w:rsidRPr="00FF65E8">
        <w:rPr>
          <w:rFonts w:hint="eastAsia"/>
        </w:rPr>
        <w:t>普通索引允许被索引的数据列包含重复的值。如果能确定某个数据列将只包含彼此各不相同的值，在为这个数据列创建索引的时候就应该用关键字</w:t>
      </w:r>
      <w:r w:rsidRPr="00FF65E8">
        <w:t>UNIQUE</w:t>
      </w:r>
      <w:r w:rsidRPr="00FF65E8">
        <w:rPr>
          <w:rFonts w:hint="eastAsia"/>
        </w:rPr>
        <w:t>把它定义为一个唯一索引。也就是说，唯一索引可以保证数据记录的唯一性。</w:t>
      </w:r>
    </w:p>
    <w:p w14:paraId="5032F45F" w14:textId="77777777" w:rsidR="00230F14" w:rsidRDefault="00FF65E8" w:rsidP="00E27BE8">
      <w:pPr>
        <w:ind w:firstLine="480"/>
      </w:pPr>
      <w:r w:rsidRPr="00FF65E8">
        <w:rPr>
          <w:rFonts w:hint="eastAsia"/>
        </w:rPr>
        <w:t>主键，是一种特殊的唯一索引，在一张表中只能定义一个主键索引，主键用于唯一标识一条记录，使用关键字</w:t>
      </w:r>
      <w:r w:rsidR="007158A7">
        <w:t xml:space="preserve"> </w:t>
      </w:r>
      <w:r w:rsidRPr="00FF65E8">
        <w:t>PRIMARY</w:t>
      </w:r>
      <w:r w:rsidR="007158A7">
        <w:t xml:space="preserve"> </w:t>
      </w:r>
      <w:r w:rsidRPr="00FF65E8">
        <w:t>KEY</w:t>
      </w:r>
      <w:r w:rsidR="007158A7">
        <w:t xml:space="preserve"> </w:t>
      </w:r>
      <w:r w:rsidRPr="00FF65E8">
        <w:rPr>
          <w:rFonts w:hint="eastAsia"/>
        </w:rPr>
        <w:t>来创建。</w:t>
      </w:r>
    </w:p>
    <w:p w14:paraId="4DD5C7FD" w14:textId="77777777" w:rsidR="00230F14" w:rsidRDefault="00FF65E8" w:rsidP="00E27BE8">
      <w:pPr>
        <w:ind w:firstLine="480"/>
      </w:pPr>
      <w:r w:rsidRPr="00FF65E8">
        <w:rPr>
          <w:rFonts w:hint="eastAsia"/>
        </w:rPr>
        <w:t>索引可以覆盖多个数据列，如像</w:t>
      </w:r>
      <w:r w:rsidRPr="00FF65E8">
        <w:t>INDEX(columnA,</w:t>
      </w:r>
      <w:r w:rsidR="007158A7">
        <w:t xml:space="preserve"> </w:t>
      </w:r>
      <w:r w:rsidRPr="00FF65E8">
        <w:t>columnB)</w:t>
      </w:r>
      <w:r w:rsidRPr="00FF65E8">
        <w:rPr>
          <w:rFonts w:hint="eastAsia"/>
        </w:rPr>
        <w:t>索引，这就是联合索引。</w:t>
      </w:r>
    </w:p>
    <w:p w14:paraId="1D6608D5" w14:textId="77777777" w:rsidR="00230F14" w:rsidRDefault="00FF65E8" w:rsidP="00E27BE8">
      <w:pPr>
        <w:ind w:firstLine="480"/>
      </w:pPr>
      <w:r w:rsidRPr="00FF65E8">
        <w:rPr>
          <w:rFonts w:hint="eastAsia"/>
        </w:rPr>
        <w:t>索引可以极大的提高数据的查询速度，但是会降低插入、删除、更新表的速度，因为在执行这些写操作时，还要操作索引文件。</w:t>
      </w:r>
    </w:p>
    <w:p w14:paraId="45DB3A40" w14:textId="77777777" w:rsidR="00FF65E8" w:rsidRPr="00FF65E8" w:rsidRDefault="00FF65E8" w:rsidP="00421255">
      <w:pPr>
        <w:pStyle w:val="5"/>
      </w:pPr>
      <w:bookmarkStart w:id="739" w:name="_Toc5918327"/>
      <w:r w:rsidRPr="00FF65E8">
        <w:lastRenderedPageBreak/>
        <w:t>SQL</w:t>
      </w:r>
      <w:r w:rsidRPr="00FF65E8">
        <w:rPr>
          <w:rFonts w:hint="eastAsia"/>
        </w:rPr>
        <w:t>注入漏洞产生的原因？如何防止？</w:t>
      </w:r>
      <w:bookmarkEnd w:id="739"/>
    </w:p>
    <w:p w14:paraId="015EE31A" w14:textId="77777777" w:rsidR="008E546E" w:rsidRDefault="00FF65E8" w:rsidP="00E27BE8">
      <w:pPr>
        <w:ind w:firstLine="480"/>
      </w:pPr>
      <w:r w:rsidRPr="00FF65E8">
        <w:t>SQL</w:t>
      </w:r>
      <w:r w:rsidRPr="00FF65E8">
        <w:rPr>
          <w:rFonts w:hint="eastAsia"/>
        </w:rPr>
        <w:t>注入产生的原因：程序开发过程中不注意规范书写</w:t>
      </w:r>
      <w:r w:rsidRPr="00FF65E8">
        <w:t>sql</w:t>
      </w:r>
      <w:r w:rsidRPr="00FF65E8">
        <w:rPr>
          <w:rFonts w:hint="eastAsia"/>
        </w:rPr>
        <w:t>语句和对特殊字符进行过滤，导致客户端可以通过全局变量</w:t>
      </w:r>
      <w:r w:rsidRPr="00FF65E8">
        <w:t>POST</w:t>
      </w:r>
      <w:r w:rsidRPr="00FF65E8">
        <w:rPr>
          <w:rFonts w:hint="eastAsia"/>
        </w:rPr>
        <w:t>和</w:t>
      </w:r>
      <w:r w:rsidRPr="00FF65E8">
        <w:t>GET</w:t>
      </w:r>
      <w:r w:rsidRPr="00FF65E8">
        <w:rPr>
          <w:rFonts w:hint="eastAsia"/>
        </w:rPr>
        <w:t>提交一些</w:t>
      </w:r>
      <w:r w:rsidRPr="00FF65E8">
        <w:t>sql</w:t>
      </w:r>
      <w:r w:rsidRPr="00FF65E8">
        <w:rPr>
          <w:rFonts w:hint="eastAsia"/>
        </w:rPr>
        <w:t>语句正常执行。</w:t>
      </w:r>
    </w:p>
    <w:p w14:paraId="180465B3" w14:textId="22FDE5A0" w:rsidR="00D35FE8" w:rsidRPr="00FF65E8" w:rsidRDefault="00D35FE8" w:rsidP="00421255">
      <w:pPr>
        <w:pStyle w:val="5"/>
      </w:pPr>
      <w:bookmarkStart w:id="740" w:name="_Toc5918328"/>
      <w:r w:rsidRPr="00FF65E8">
        <w:t>SQL</w:t>
      </w:r>
      <w:r w:rsidRPr="00FF65E8">
        <w:rPr>
          <w:rFonts w:hint="eastAsia"/>
        </w:rPr>
        <w:t>语言包括哪几部分？每部分都有哪些操作关键字？</w:t>
      </w:r>
      <w:bookmarkEnd w:id="740"/>
    </w:p>
    <w:p w14:paraId="7BBE45E3" w14:textId="77777777" w:rsidR="00D35FE8" w:rsidRDefault="00D35FE8" w:rsidP="00E27BE8">
      <w:pPr>
        <w:ind w:firstLine="480"/>
      </w:pPr>
      <w:r w:rsidRPr="00FF65E8">
        <w:t>SQL</w:t>
      </w:r>
      <w:r w:rsidRPr="00FF65E8">
        <w:rPr>
          <w:rFonts w:hint="eastAsia"/>
        </w:rPr>
        <w:t>语言包括数据定义</w:t>
      </w:r>
      <w:r w:rsidRPr="00FF65E8">
        <w:t>(DDL)</w:t>
      </w:r>
      <w:r w:rsidRPr="00FF65E8">
        <w:rPr>
          <w:rFonts w:hint="eastAsia"/>
        </w:rPr>
        <w:t>、数据操纵</w:t>
      </w:r>
      <w:r w:rsidRPr="00FF65E8">
        <w:t>(DML),</w:t>
      </w:r>
      <w:r w:rsidRPr="00FF65E8">
        <w:rPr>
          <w:rFonts w:hint="eastAsia"/>
        </w:rPr>
        <w:t>数据控制</w:t>
      </w:r>
      <w:r w:rsidRPr="00FF65E8">
        <w:t>(DCL)</w:t>
      </w:r>
      <w:r w:rsidRPr="00FF65E8">
        <w:rPr>
          <w:rFonts w:hint="eastAsia"/>
        </w:rPr>
        <w:t>和数据查询（</w:t>
      </w:r>
      <w:r w:rsidRPr="00FF65E8">
        <w:t>DQL</w:t>
      </w:r>
      <w:r w:rsidRPr="00FF65E8">
        <w:rPr>
          <w:rFonts w:hint="eastAsia"/>
        </w:rPr>
        <w:t>）四个部分。</w:t>
      </w:r>
    </w:p>
    <w:p w14:paraId="4D8C08B4" w14:textId="77777777" w:rsidR="00D35FE8" w:rsidRDefault="00D35FE8" w:rsidP="00E27BE8">
      <w:pPr>
        <w:ind w:firstLine="480"/>
      </w:pPr>
      <w:r w:rsidRPr="00FF65E8">
        <w:rPr>
          <w:rFonts w:hint="eastAsia"/>
        </w:rPr>
        <w:t>数据定义：</w:t>
      </w:r>
      <w:r w:rsidRPr="00FF65E8">
        <w:t>Create</w:t>
      </w:r>
      <w:r>
        <w:t xml:space="preserve"> </w:t>
      </w:r>
      <w:r w:rsidRPr="00FF65E8">
        <w:t>Table,Alter</w:t>
      </w:r>
      <w:r>
        <w:t xml:space="preserve"> </w:t>
      </w:r>
      <w:r w:rsidRPr="00FF65E8">
        <w:t>Table,Drop</w:t>
      </w:r>
      <w:r>
        <w:t xml:space="preserve"> </w:t>
      </w:r>
      <w:r w:rsidRPr="00FF65E8">
        <w:t>Table,</w:t>
      </w:r>
      <w:r>
        <w:t xml:space="preserve"> </w:t>
      </w:r>
      <w:r w:rsidRPr="00FF65E8">
        <w:t>Craete/Drop</w:t>
      </w:r>
      <w:r>
        <w:t xml:space="preserve"> </w:t>
      </w:r>
      <w:r w:rsidRPr="00FF65E8">
        <w:t>Index</w:t>
      </w:r>
      <w:r w:rsidRPr="00FF65E8">
        <w:rPr>
          <w:rFonts w:hint="eastAsia"/>
        </w:rPr>
        <w:t>等</w:t>
      </w:r>
    </w:p>
    <w:p w14:paraId="1036C952" w14:textId="77777777" w:rsidR="00D35FE8" w:rsidRDefault="00D35FE8" w:rsidP="00E27BE8">
      <w:pPr>
        <w:ind w:firstLine="480"/>
      </w:pPr>
      <w:r w:rsidRPr="00FF65E8">
        <w:rPr>
          <w:rFonts w:hint="eastAsia"/>
        </w:rPr>
        <w:t>数据操纵：</w:t>
      </w:r>
      <w:r w:rsidRPr="00FF65E8">
        <w:t>Select</w:t>
      </w:r>
      <w:r>
        <w:t xml:space="preserve"> </w:t>
      </w:r>
      <w:r w:rsidRPr="00FF65E8">
        <w:t>,insert,update,delete,</w:t>
      </w:r>
    </w:p>
    <w:p w14:paraId="20D5FFCB" w14:textId="77777777" w:rsidR="00D35FE8" w:rsidRDefault="00D35FE8" w:rsidP="00E27BE8">
      <w:pPr>
        <w:ind w:firstLine="480"/>
      </w:pPr>
      <w:r w:rsidRPr="00FF65E8">
        <w:rPr>
          <w:rFonts w:hint="eastAsia"/>
        </w:rPr>
        <w:t>数据控制：</w:t>
      </w:r>
      <w:r w:rsidRPr="00FF65E8">
        <w:t>grant,revoke</w:t>
      </w:r>
    </w:p>
    <w:p w14:paraId="4CC2E0A4" w14:textId="77777777" w:rsidR="00D35FE8" w:rsidRDefault="00D35FE8" w:rsidP="00E27BE8">
      <w:pPr>
        <w:ind w:firstLine="480"/>
      </w:pPr>
      <w:r w:rsidRPr="00FF65E8">
        <w:rPr>
          <w:rFonts w:hint="eastAsia"/>
        </w:rPr>
        <w:t>数据查询：</w:t>
      </w:r>
      <w:r w:rsidRPr="00FF65E8">
        <w:t>select</w:t>
      </w:r>
    </w:p>
    <w:p w14:paraId="6B30E1DF" w14:textId="77777777" w:rsidR="00D35FE8" w:rsidRDefault="00D35FE8" w:rsidP="00421255">
      <w:pPr>
        <w:pStyle w:val="5"/>
      </w:pPr>
      <w:bookmarkStart w:id="741" w:name="_Toc5918329"/>
      <w:r w:rsidRPr="00FF65E8">
        <w:rPr>
          <w:rFonts w:hint="eastAsia"/>
        </w:rPr>
        <w:t>完整性约束包括哪些？</w:t>
      </w:r>
      <w:bookmarkEnd w:id="741"/>
    </w:p>
    <w:p w14:paraId="4D56103D" w14:textId="77777777" w:rsidR="00D35FE8" w:rsidRDefault="00D35FE8" w:rsidP="00E27BE8">
      <w:pPr>
        <w:ind w:firstLine="480"/>
      </w:pPr>
      <w:r w:rsidRPr="00FF65E8">
        <w:rPr>
          <w:rFonts w:hint="eastAsia"/>
        </w:rPr>
        <w:t>数据完整性</w:t>
      </w:r>
      <w:r w:rsidRPr="00FF65E8">
        <w:t>(Data</w:t>
      </w:r>
      <w:r>
        <w:t xml:space="preserve"> </w:t>
      </w:r>
      <w:r w:rsidRPr="00FF65E8">
        <w:t>Integrity)</w:t>
      </w:r>
      <w:r w:rsidRPr="00FF65E8">
        <w:rPr>
          <w:rFonts w:hint="eastAsia"/>
        </w:rPr>
        <w:t>是指数据的精确</w:t>
      </w:r>
      <w:r w:rsidRPr="00FF65E8">
        <w:t>(Accuracy)</w:t>
      </w:r>
      <w:r w:rsidRPr="00FF65E8">
        <w:rPr>
          <w:rFonts w:hint="eastAsia"/>
        </w:rPr>
        <w:t>和可靠性</w:t>
      </w:r>
      <w:r w:rsidRPr="00FF65E8">
        <w:t>(Reliability)</w:t>
      </w:r>
      <w:r w:rsidRPr="00FF65E8">
        <w:rPr>
          <w:rFonts w:hint="eastAsia"/>
        </w:rPr>
        <w:t>。</w:t>
      </w:r>
    </w:p>
    <w:p w14:paraId="79B9C11C" w14:textId="77777777" w:rsidR="00D35FE8" w:rsidRDefault="00D35FE8" w:rsidP="00E27BE8">
      <w:pPr>
        <w:ind w:firstLine="480"/>
      </w:pPr>
      <w:r w:rsidRPr="00FF65E8">
        <w:rPr>
          <w:rFonts w:hint="eastAsia"/>
        </w:rPr>
        <w:t>分为以下四类：</w:t>
      </w:r>
    </w:p>
    <w:p w14:paraId="66323DEA" w14:textId="77777777" w:rsidR="00D35FE8" w:rsidRDefault="00D35FE8" w:rsidP="00E27BE8">
      <w:pPr>
        <w:ind w:firstLine="480"/>
      </w:pPr>
      <w:r w:rsidRPr="00FF65E8">
        <w:t>1)</w:t>
      </w:r>
      <w:r>
        <w:t xml:space="preserve"> </w:t>
      </w:r>
      <w:r w:rsidRPr="00FF65E8">
        <w:rPr>
          <w:rFonts w:hint="eastAsia"/>
        </w:rPr>
        <w:t>实体完整性：规定表的每一行在表中是惟一的实体。</w:t>
      </w:r>
    </w:p>
    <w:p w14:paraId="307E25D5" w14:textId="77777777" w:rsidR="00D35FE8" w:rsidRDefault="00D35FE8" w:rsidP="00E27BE8">
      <w:pPr>
        <w:ind w:firstLine="480"/>
      </w:pPr>
      <w:r w:rsidRPr="00FF65E8">
        <w:t>2)</w:t>
      </w:r>
      <w:r>
        <w:t xml:space="preserve"> </w:t>
      </w:r>
      <w:r w:rsidRPr="00FF65E8">
        <w:rPr>
          <w:rFonts w:hint="eastAsia"/>
        </w:rPr>
        <w:t>域完整性：是指表中的列必须满足某种特定的数据类型约束，其中约束又包括取值范围、精度等规定。</w:t>
      </w:r>
    </w:p>
    <w:p w14:paraId="727E1E77" w14:textId="77777777" w:rsidR="00D35FE8" w:rsidRDefault="00D35FE8" w:rsidP="00E27BE8">
      <w:pPr>
        <w:ind w:firstLine="480"/>
      </w:pPr>
      <w:r w:rsidRPr="00FF65E8">
        <w:t>3)</w:t>
      </w:r>
      <w:r>
        <w:t xml:space="preserve"> </w:t>
      </w:r>
      <w:r w:rsidRPr="00FF65E8">
        <w:rPr>
          <w:rFonts w:hint="eastAsia"/>
        </w:rPr>
        <w:t>参照完整性：是指两个表的主关键字和外关键字的数据应一致，保证了表之间的数据的一致性，防止了数据丢失或无意义的数据在数据库中扩散。</w:t>
      </w:r>
    </w:p>
    <w:p w14:paraId="6B639D02" w14:textId="77777777" w:rsidR="00D35FE8" w:rsidRDefault="00D35FE8" w:rsidP="00E27BE8">
      <w:pPr>
        <w:ind w:firstLine="480"/>
      </w:pPr>
      <w:r w:rsidRPr="00FF65E8">
        <w:t>4)</w:t>
      </w:r>
      <w:r>
        <w:t xml:space="preserve"> </w:t>
      </w:r>
      <w:r w:rsidRPr="00FF65E8">
        <w:rPr>
          <w:rFonts w:hint="eastAsia"/>
        </w:rPr>
        <w:t>用户定义的完整性：不同的关系数据库系统根据其应用环境的不同，往往还需要一些特殊的约束条件。用户定义的完整性即是针对某个特定关系数据库的约束条件，它反映某一具体应用必须满足的语义要求。</w:t>
      </w:r>
    </w:p>
    <w:p w14:paraId="678B5793" w14:textId="77777777" w:rsidR="00D35FE8" w:rsidRDefault="00D35FE8" w:rsidP="00E27BE8">
      <w:pPr>
        <w:ind w:firstLine="480"/>
      </w:pPr>
      <w:r w:rsidRPr="00FF65E8">
        <w:rPr>
          <w:rFonts w:hint="eastAsia"/>
        </w:rPr>
        <w:t>与表有关的约束：包括列约束</w:t>
      </w:r>
      <w:r w:rsidRPr="00FF65E8">
        <w:t>(NOT</w:t>
      </w:r>
      <w:r>
        <w:t xml:space="preserve"> </w:t>
      </w:r>
      <w:r w:rsidRPr="00FF65E8">
        <w:t>NULL</w:t>
      </w:r>
      <w:r w:rsidRPr="00FF65E8">
        <w:rPr>
          <w:rFonts w:hint="eastAsia"/>
        </w:rPr>
        <w:t>（非空约束）</w:t>
      </w:r>
      <w:r w:rsidRPr="00FF65E8">
        <w:t>)</w:t>
      </w:r>
      <w:r w:rsidRPr="00FF65E8">
        <w:rPr>
          <w:rFonts w:hint="eastAsia"/>
        </w:rPr>
        <w:t>和表约束</w:t>
      </w:r>
      <w:r w:rsidRPr="00FF65E8">
        <w:t>(PRIMARY</w:t>
      </w:r>
      <w:r>
        <w:t xml:space="preserve"> </w:t>
      </w:r>
      <w:r w:rsidRPr="00FF65E8">
        <w:t>KEY</w:t>
      </w:r>
      <w:r w:rsidRPr="00FF65E8">
        <w:rPr>
          <w:rFonts w:hint="eastAsia"/>
        </w:rPr>
        <w:t>、</w:t>
      </w:r>
      <w:r w:rsidRPr="00FF65E8">
        <w:t>foreign</w:t>
      </w:r>
      <w:r>
        <w:t xml:space="preserve"> </w:t>
      </w:r>
      <w:r w:rsidRPr="00FF65E8">
        <w:t>key</w:t>
      </w:r>
      <w:r w:rsidRPr="00FF65E8">
        <w:rPr>
          <w:rFonts w:hint="eastAsia"/>
        </w:rPr>
        <w:t>、</w:t>
      </w:r>
      <w:r w:rsidRPr="00FF65E8">
        <w:t>check</w:t>
      </w:r>
      <w:r w:rsidRPr="00FF65E8">
        <w:rPr>
          <w:rFonts w:hint="eastAsia"/>
        </w:rPr>
        <w:t>、</w:t>
      </w:r>
      <w:r w:rsidRPr="00FF65E8">
        <w:t>UNIQUE)</w:t>
      </w:r>
      <w:r>
        <w:t xml:space="preserve"> </w:t>
      </w:r>
      <w:r w:rsidRPr="00FF65E8">
        <w:rPr>
          <w:rFonts w:hint="eastAsia"/>
        </w:rPr>
        <w:t>。</w:t>
      </w:r>
    </w:p>
    <w:p w14:paraId="2069FA22" w14:textId="77777777" w:rsidR="002824F9" w:rsidRDefault="00D35FE8" w:rsidP="00421255">
      <w:pPr>
        <w:pStyle w:val="5"/>
      </w:pPr>
      <w:bookmarkStart w:id="742" w:name="_Toc5918330"/>
      <w:r w:rsidRPr="00FF65E8">
        <w:rPr>
          <w:rFonts w:hint="eastAsia"/>
        </w:rPr>
        <w:t>什么是锁？</w:t>
      </w:r>
      <w:bookmarkEnd w:id="742"/>
    </w:p>
    <w:p w14:paraId="3D4DB435" w14:textId="08D64D8E" w:rsidR="00D35FE8" w:rsidRDefault="00D35FE8" w:rsidP="00E27BE8">
      <w:pPr>
        <w:ind w:firstLine="480"/>
      </w:pPr>
      <w:r w:rsidRPr="00FF65E8">
        <w:rPr>
          <w:rFonts w:hint="eastAsia"/>
        </w:rPr>
        <w:t>答：数据库是一个多用户使用的共享资源。当多个用户并发地存取数据时，在数据库中就会产生多个事务同时存取同一数据的情况。若对并发操作不加控制就可能会读取和存储不正确的数据，破坏数据库的一致性。</w:t>
      </w:r>
    </w:p>
    <w:p w14:paraId="69072799" w14:textId="77777777" w:rsidR="00D35FE8" w:rsidRDefault="00D35FE8" w:rsidP="00E27BE8">
      <w:pPr>
        <w:ind w:firstLine="480"/>
      </w:pPr>
      <w:r w:rsidRPr="00FF65E8">
        <w:rPr>
          <w:rFonts w:hint="eastAsia"/>
        </w:rPr>
        <w:t>加锁是实现数据库并发控制的一个非常重要的技术。当事务在对某个数据对象进行操作前，先向系统发出请求，对其加锁。加锁后事务就对该数据对象有了一定的控制，在该事务释放锁之前，其他的事务不能对此数据对象进行更新操作。</w:t>
      </w:r>
    </w:p>
    <w:p w14:paraId="52870A53" w14:textId="77777777" w:rsidR="00D35FE8" w:rsidRDefault="00D35FE8" w:rsidP="00E27BE8">
      <w:pPr>
        <w:ind w:firstLine="480"/>
      </w:pPr>
      <w:r w:rsidRPr="00FF65E8">
        <w:rPr>
          <w:rFonts w:hint="eastAsia"/>
        </w:rPr>
        <w:t>基本锁类型：锁包括行级锁和表级锁</w:t>
      </w:r>
    </w:p>
    <w:p w14:paraId="21A3E1A7" w14:textId="77777777" w:rsidR="00D35FE8" w:rsidRDefault="00D35FE8" w:rsidP="00421255">
      <w:pPr>
        <w:pStyle w:val="5"/>
      </w:pPr>
      <w:bookmarkStart w:id="743" w:name="_Toc5918331"/>
      <w:r w:rsidRPr="00FF65E8">
        <w:rPr>
          <w:rFonts w:hint="eastAsia"/>
        </w:rPr>
        <w:t>什么叫视图？游标是什么？</w:t>
      </w:r>
      <w:bookmarkEnd w:id="743"/>
    </w:p>
    <w:p w14:paraId="4E6C7E94" w14:textId="77777777" w:rsidR="002824F9" w:rsidRDefault="00D35FE8" w:rsidP="00E27BE8">
      <w:pPr>
        <w:ind w:firstLine="480"/>
      </w:pPr>
      <w:r w:rsidRPr="00FF65E8">
        <w:rPr>
          <w:rFonts w:hint="eastAsia"/>
        </w:rPr>
        <w:t>答：视图是一种虚拟的表，具有和物理表相同的功能。可以对视图进行增，改，查，操作，视图通常是有一个表或者多个表的行或列的子集。对视图的修改不影响基本表。它使得我们获取数据更容易，相比多表查询。</w:t>
      </w:r>
    </w:p>
    <w:p w14:paraId="5B504864" w14:textId="1CADB103" w:rsidR="00D35FE8" w:rsidRDefault="00D35FE8" w:rsidP="00E27BE8">
      <w:pPr>
        <w:ind w:firstLine="480"/>
      </w:pPr>
      <w:r w:rsidRPr="00FF65E8">
        <w:rPr>
          <w:rFonts w:hint="eastAsia"/>
        </w:rPr>
        <w:t>游标：是对查询出来的结果集作为一个单元来有效的处理。游标可以定在该单元中的特定行，从结果集的当前行检索一行或多行。可以对结果集当前行做修改。一般不使用游标，但是需要逐条处理数据的时候，游标显得十分重要。</w:t>
      </w:r>
    </w:p>
    <w:p w14:paraId="31F60B95" w14:textId="77777777" w:rsidR="00D35FE8" w:rsidRDefault="00D35FE8" w:rsidP="00421255">
      <w:pPr>
        <w:pStyle w:val="5"/>
      </w:pPr>
      <w:bookmarkStart w:id="744" w:name="_Toc5918332"/>
      <w:r w:rsidRPr="00FF65E8">
        <w:rPr>
          <w:rFonts w:hint="eastAsia"/>
        </w:rPr>
        <w:lastRenderedPageBreak/>
        <w:t>什么是存储过程？用什么来调用？</w:t>
      </w:r>
      <w:bookmarkEnd w:id="744"/>
    </w:p>
    <w:p w14:paraId="47271225" w14:textId="77777777" w:rsidR="00D35FE8" w:rsidRDefault="00D35FE8" w:rsidP="00E27BE8">
      <w:pPr>
        <w:ind w:firstLine="480"/>
      </w:pPr>
      <w:r w:rsidRPr="00FF65E8">
        <w:rPr>
          <w:rFonts w:hint="eastAsia"/>
        </w:rPr>
        <w:t>答：存储过程是一个预编译的</w:t>
      </w:r>
      <w:r w:rsidRPr="00FF65E8">
        <w:t>SQL</w:t>
      </w:r>
      <w:r w:rsidRPr="00FF65E8">
        <w:rPr>
          <w:rFonts w:hint="eastAsia"/>
        </w:rPr>
        <w:t>语句，优点是允许模块化的设计，就是说只需创建一次，以后在该程序中就可以调用多次。如果某次操作需要执行多次</w:t>
      </w:r>
      <w:r w:rsidRPr="00FF65E8">
        <w:t>SQL</w:t>
      </w:r>
      <w:r w:rsidRPr="00FF65E8">
        <w:rPr>
          <w:rFonts w:hint="eastAsia"/>
        </w:rPr>
        <w:t>，使用存储过程比单纯</w:t>
      </w:r>
      <w:r w:rsidRPr="00FF65E8">
        <w:t>SQL</w:t>
      </w:r>
      <w:r w:rsidRPr="00FF65E8">
        <w:rPr>
          <w:rFonts w:hint="eastAsia"/>
        </w:rPr>
        <w:t>语句执行要快。可以用一个命令对象来调用存储过程。</w:t>
      </w:r>
    </w:p>
    <w:p w14:paraId="40EFE611" w14:textId="77777777" w:rsidR="00D35FE8" w:rsidRDefault="00D35FE8" w:rsidP="00E27BE8">
      <w:pPr>
        <w:ind w:firstLine="480"/>
      </w:pPr>
      <w:r w:rsidRPr="00FF65E8">
        <w:rPr>
          <w:rFonts w:hint="eastAsia"/>
        </w:rPr>
        <w:t>如何通俗地理解三个范式？</w:t>
      </w:r>
      <w:r>
        <w:t xml:space="preserve">  </w:t>
      </w:r>
    </w:p>
    <w:p w14:paraId="4E59DEBC" w14:textId="77777777" w:rsidR="00D35FE8" w:rsidRDefault="00D35FE8" w:rsidP="00E27BE8">
      <w:pPr>
        <w:ind w:firstLine="480"/>
      </w:pPr>
      <w:r w:rsidRPr="00FF65E8">
        <w:rPr>
          <w:rFonts w:hint="eastAsia"/>
        </w:rPr>
        <w:t>答：第一范式：</w:t>
      </w:r>
      <w:r w:rsidRPr="00FF65E8">
        <w:t>1NF</w:t>
      </w:r>
      <w:r w:rsidRPr="00FF65E8">
        <w:rPr>
          <w:rFonts w:hint="eastAsia"/>
        </w:rPr>
        <w:t>是对属性的原子性约束，要求属性具有原子性，不可再分解；</w:t>
      </w:r>
    </w:p>
    <w:p w14:paraId="68C2B3DA" w14:textId="77777777" w:rsidR="00D35FE8" w:rsidRDefault="00D35FE8" w:rsidP="00E27BE8">
      <w:pPr>
        <w:ind w:firstLine="480"/>
      </w:pPr>
      <w:r w:rsidRPr="00FF65E8">
        <w:rPr>
          <w:rFonts w:hint="eastAsia"/>
        </w:rPr>
        <w:t>第二范式：</w:t>
      </w:r>
      <w:r w:rsidRPr="00FF65E8">
        <w:t>2NF</w:t>
      </w:r>
      <w:r w:rsidRPr="00FF65E8">
        <w:rPr>
          <w:rFonts w:hint="eastAsia"/>
        </w:rPr>
        <w:t>是对记录的惟一性约束，要求记录有惟一标识，即实体的惟一性；</w:t>
      </w:r>
      <w:r>
        <w:t xml:space="preserve">  </w:t>
      </w:r>
    </w:p>
    <w:p w14:paraId="107A9F12" w14:textId="77777777" w:rsidR="00D35FE8" w:rsidRDefault="00D35FE8" w:rsidP="00E27BE8">
      <w:pPr>
        <w:ind w:firstLine="480"/>
      </w:pPr>
      <w:r w:rsidRPr="00FF65E8">
        <w:rPr>
          <w:rFonts w:hint="eastAsia"/>
        </w:rPr>
        <w:t>第三范式：</w:t>
      </w:r>
      <w:r w:rsidRPr="00FF65E8">
        <w:t>3NF</w:t>
      </w:r>
      <w:r w:rsidRPr="00FF65E8">
        <w:rPr>
          <w:rFonts w:hint="eastAsia"/>
        </w:rPr>
        <w:t>是对字段冗余性的约束，即任何字段不能由其他字段派生出来，它要求字段没有冗余。。</w:t>
      </w:r>
    </w:p>
    <w:p w14:paraId="4B352618" w14:textId="77777777" w:rsidR="00D35FE8" w:rsidRDefault="00D35FE8" w:rsidP="00E27BE8">
      <w:pPr>
        <w:ind w:firstLine="480"/>
      </w:pPr>
      <w:r w:rsidRPr="00FF65E8">
        <w:rPr>
          <w:rFonts w:hint="eastAsia"/>
        </w:rPr>
        <w:t>范式化设计优缺点</w:t>
      </w:r>
      <w:r w:rsidRPr="00FF65E8">
        <w:t>:</w:t>
      </w:r>
    </w:p>
    <w:p w14:paraId="5103352B" w14:textId="77777777" w:rsidR="00D35FE8" w:rsidRDefault="00D35FE8" w:rsidP="00E27BE8">
      <w:pPr>
        <w:ind w:firstLine="480"/>
      </w:pPr>
      <w:r w:rsidRPr="00FF65E8">
        <w:rPr>
          <w:rFonts w:hint="eastAsia"/>
        </w:rPr>
        <w:t>优点</w:t>
      </w:r>
      <w:r w:rsidRPr="00FF65E8">
        <w:t>:</w:t>
      </w:r>
    </w:p>
    <w:p w14:paraId="031B9348" w14:textId="77777777" w:rsidR="00D35FE8" w:rsidRDefault="00D35FE8" w:rsidP="00E27BE8">
      <w:pPr>
        <w:ind w:firstLine="480"/>
      </w:pPr>
      <w:r w:rsidRPr="00FF65E8">
        <w:rPr>
          <w:rFonts w:hint="eastAsia"/>
        </w:rPr>
        <w:t>可以尽量得减少数据冗余，使得更新快，体积小</w:t>
      </w:r>
    </w:p>
    <w:p w14:paraId="53EDF0C5" w14:textId="77777777" w:rsidR="00D35FE8" w:rsidRDefault="00D35FE8" w:rsidP="00E27BE8">
      <w:pPr>
        <w:ind w:firstLine="480"/>
      </w:pPr>
      <w:r w:rsidRPr="00FF65E8">
        <w:rPr>
          <w:rFonts w:hint="eastAsia"/>
        </w:rPr>
        <w:t>缺点</w:t>
      </w:r>
      <w:r w:rsidRPr="00FF65E8">
        <w:t>:</w:t>
      </w:r>
      <w:r w:rsidRPr="00FF65E8">
        <w:rPr>
          <w:rFonts w:hint="eastAsia"/>
        </w:rPr>
        <w:t>对于查询需要多个表进行关联，减少写得效率增加读得效率，更难进行索引优化</w:t>
      </w:r>
    </w:p>
    <w:p w14:paraId="6A3A9793" w14:textId="77777777" w:rsidR="00D35FE8" w:rsidRDefault="00D35FE8" w:rsidP="00E27BE8">
      <w:pPr>
        <w:ind w:firstLine="480"/>
      </w:pPr>
      <w:r w:rsidRPr="00FF65E8">
        <w:rPr>
          <w:rFonts w:hint="eastAsia"/>
        </w:rPr>
        <w:t>反范式化</w:t>
      </w:r>
      <w:r w:rsidRPr="00FF65E8">
        <w:t>:</w:t>
      </w:r>
    </w:p>
    <w:p w14:paraId="64D5C35C" w14:textId="77777777" w:rsidR="00D35FE8" w:rsidRDefault="00D35FE8" w:rsidP="00E27BE8">
      <w:pPr>
        <w:ind w:firstLine="480"/>
      </w:pPr>
      <w:r w:rsidRPr="00FF65E8">
        <w:rPr>
          <w:rFonts w:hint="eastAsia"/>
        </w:rPr>
        <w:t>优点</w:t>
      </w:r>
      <w:r w:rsidRPr="00FF65E8">
        <w:t>:</w:t>
      </w:r>
      <w:r w:rsidRPr="00FF65E8">
        <w:rPr>
          <w:rFonts w:hint="eastAsia"/>
        </w:rPr>
        <w:t>可以减少表得关联，可以更好得进行索引优化</w:t>
      </w:r>
    </w:p>
    <w:p w14:paraId="77B47BE8" w14:textId="77777777" w:rsidR="00D35FE8" w:rsidRDefault="00D35FE8" w:rsidP="00E27BE8">
      <w:pPr>
        <w:ind w:firstLine="480"/>
      </w:pPr>
      <w:r w:rsidRPr="00FF65E8">
        <w:rPr>
          <w:rFonts w:hint="eastAsia"/>
        </w:rPr>
        <w:t>缺点</w:t>
      </w:r>
      <w:r w:rsidRPr="00FF65E8">
        <w:t>:</w:t>
      </w:r>
      <w:r w:rsidRPr="00FF65E8">
        <w:rPr>
          <w:rFonts w:hint="eastAsia"/>
        </w:rPr>
        <w:t>数据冗余以及数据异常，数据得修改需要更多的成本</w:t>
      </w:r>
    </w:p>
    <w:p w14:paraId="62026B2A" w14:textId="77777777" w:rsidR="00D35FE8" w:rsidRDefault="00D35FE8" w:rsidP="00E27BE8">
      <w:pPr>
        <w:ind w:firstLine="480"/>
      </w:pPr>
      <w:r w:rsidRPr="00FF65E8">
        <w:rPr>
          <w:rFonts w:hint="eastAsia"/>
        </w:rPr>
        <w:t>什么是基本表？什么是视图？</w:t>
      </w:r>
    </w:p>
    <w:p w14:paraId="11D61C14" w14:textId="77777777" w:rsidR="00D35FE8" w:rsidRDefault="00D35FE8" w:rsidP="00E27BE8">
      <w:pPr>
        <w:ind w:firstLine="480"/>
      </w:pPr>
      <w:r w:rsidRPr="00FF65E8">
        <w:rPr>
          <w:rFonts w:hint="eastAsia"/>
        </w:rPr>
        <w:t>答：基本表是本身独立存在的表，在</w:t>
      </w:r>
      <w:r>
        <w:t xml:space="preserve"> </w:t>
      </w:r>
      <w:r w:rsidRPr="00FF65E8">
        <w:t>SQL</w:t>
      </w:r>
      <w:r>
        <w:t xml:space="preserve"> </w:t>
      </w:r>
      <w:r w:rsidRPr="00FF65E8">
        <w:rPr>
          <w:rFonts w:hint="eastAsia"/>
        </w:rPr>
        <w:t>中一个关系就对应一个表。</w:t>
      </w:r>
      <w:r>
        <w:t xml:space="preserve">  </w:t>
      </w:r>
      <w:r w:rsidRPr="00FF65E8">
        <w:rPr>
          <w:rFonts w:hint="eastAsia"/>
        </w:rPr>
        <w:t>视图是从一个或几个基本表导出的表。视图本身不独立存储在数据库中，是一个虚表</w:t>
      </w:r>
      <w:r>
        <w:t xml:space="preserve">  </w:t>
      </w:r>
    </w:p>
    <w:p w14:paraId="5DFFDB5E" w14:textId="77777777" w:rsidR="00D35FE8" w:rsidRDefault="00D35FE8" w:rsidP="00E27BE8">
      <w:pPr>
        <w:ind w:firstLine="480"/>
      </w:pPr>
      <w:r w:rsidRPr="00FF65E8">
        <w:rPr>
          <w:rFonts w:hint="eastAsia"/>
        </w:rPr>
        <w:t>试述视图的优点？</w:t>
      </w:r>
    </w:p>
    <w:p w14:paraId="3B8F9684" w14:textId="77777777" w:rsidR="00D35FE8" w:rsidRDefault="00D35FE8" w:rsidP="00E27BE8">
      <w:pPr>
        <w:ind w:firstLine="480"/>
      </w:pPr>
      <w:r w:rsidRPr="00FF65E8">
        <w:rPr>
          <w:rFonts w:hint="eastAsia"/>
        </w:rPr>
        <w:t>答：</w:t>
      </w:r>
      <w:r w:rsidRPr="00FF65E8">
        <w:t>(1)</w:t>
      </w:r>
      <w:r>
        <w:t xml:space="preserve"> </w:t>
      </w:r>
      <w:r w:rsidRPr="00FF65E8">
        <w:rPr>
          <w:rFonts w:hint="eastAsia"/>
        </w:rPr>
        <w:t>视图能够简化用户的操作</w:t>
      </w:r>
      <w:r>
        <w:t xml:space="preserve">  </w:t>
      </w:r>
      <w:r w:rsidRPr="00FF65E8">
        <w:t>(2)</w:t>
      </w:r>
      <w:r>
        <w:t xml:space="preserve"> </w:t>
      </w:r>
      <w:r w:rsidRPr="00FF65E8">
        <w:rPr>
          <w:rFonts w:hint="eastAsia"/>
        </w:rPr>
        <w:t>视图使用户能以多种角度看待同一数据；</w:t>
      </w:r>
      <w:r>
        <w:t xml:space="preserve"> </w:t>
      </w:r>
      <w:r w:rsidRPr="00FF65E8">
        <w:t>(3)</w:t>
      </w:r>
      <w:r>
        <w:t xml:space="preserve"> </w:t>
      </w:r>
      <w:r w:rsidRPr="00FF65E8">
        <w:rPr>
          <w:rFonts w:hint="eastAsia"/>
        </w:rPr>
        <w:t>视图为数据库提供了一定程度的逻辑独立性；</w:t>
      </w:r>
      <w:r>
        <w:t xml:space="preserve"> </w:t>
      </w:r>
      <w:r w:rsidRPr="00FF65E8">
        <w:t>(4)</w:t>
      </w:r>
      <w:r>
        <w:t xml:space="preserve"> </w:t>
      </w:r>
      <w:r w:rsidRPr="00FF65E8">
        <w:rPr>
          <w:rFonts w:hint="eastAsia"/>
        </w:rPr>
        <w:t>视图能够对机密数据提供安全保护。</w:t>
      </w:r>
    </w:p>
    <w:p w14:paraId="0E8E18FA" w14:textId="77777777" w:rsidR="00D35FE8" w:rsidRDefault="00D35FE8" w:rsidP="00E27BE8">
      <w:pPr>
        <w:ind w:firstLine="480"/>
      </w:pPr>
      <w:r w:rsidRPr="00FF65E8">
        <w:t>NULL</w:t>
      </w:r>
      <w:r w:rsidRPr="00FF65E8">
        <w:rPr>
          <w:rFonts w:hint="eastAsia"/>
        </w:rPr>
        <w:t>是什么意思</w:t>
      </w:r>
    </w:p>
    <w:p w14:paraId="7C60EC2F" w14:textId="77777777" w:rsidR="00D35FE8" w:rsidRDefault="00D35FE8" w:rsidP="00E27BE8">
      <w:pPr>
        <w:ind w:firstLine="480"/>
      </w:pPr>
      <w:r w:rsidRPr="00FF65E8">
        <w:rPr>
          <w:rFonts w:hint="eastAsia"/>
        </w:rPr>
        <w:t>答：</w:t>
      </w:r>
      <w:r w:rsidRPr="00FF65E8">
        <w:t>NULL</w:t>
      </w:r>
      <w:r w:rsidRPr="00FF65E8">
        <w:rPr>
          <w:rFonts w:hint="eastAsia"/>
        </w:rPr>
        <w:t>这个值表示</w:t>
      </w:r>
      <w:r w:rsidRPr="00FF65E8">
        <w:t>UNKNOWN(</w:t>
      </w:r>
      <w:r w:rsidRPr="00FF65E8">
        <w:rPr>
          <w:rFonts w:hint="eastAsia"/>
        </w:rPr>
        <w:t>未知</w:t>
      </w:r>
      <w:r w:rsidRPr="00FF65E8">
        <w:t>):</w:t>
      </w:r>
      <w:r w:rsidRPr="00FF65E8">
        <w:rPr>
          <w:rFonts w:hint="eastAsia"/>
        </w:rPr>
        <w:t>它不表示“”</w:t>
      </w:r>
      <w:r w:rsidRPr="00FF65E8">
        <w:t>(</w:t>
      </w:r>
      <w:r w:rsidRPr="00FF65E8">
        <w:rPr>
          <w:rFonts w:hint="eastAsia"/>
        </w:rPr>
        <w:t>空字符串</w:t>
      </w:r>
      <w:r w:rsidRPr="00FF65E8">
        <w:t>)</w:t>
      </w:r>
      <w:r w:rsidRPr="00FF65E8">
        <w:rPr>
          <w:rFonts w:hint="eastAsia"/>
        </w:rPr>
        <w:t>。对</w:t>
      </w:r>
      <w:r w:rsidRPr="00FF65E8">
        <w:t>NULL</w:t>
      </w:r>
      <w:r w:rsidRPr="00FF65E8">
        <w:rPr>
          <w:rFonts w:hint="eastAsia"/>
        </w:rPr>
        <w:t>这个值的任何比较都会生产一个</w:t>
      </w:r>
      <w:r w:rsidRPr="00FF65E8">
        <w:t>NULL</w:t>
      </w:r>
      <w:r w:rsidRPr="00FF65E8">
        <w:rPr>
          <w:rFonts w:hint="eastAsia"/>
        </w:rPr>
        <w:t>值。您不能把任何值与一个</w:t>
      </w:r>
      <w:r>
        <w:t xml:space="preserve"> </w:t>
      </w:r>
      <w:r w:rsidRPr="00FF65E8">
        <w:t>NULL</w:t>
      </w:r>
      <w:r w:rsidRPr="00FF65E8">
        <w:rPr>
          <w:rFonts w:hint="eastAsia"/>
        </w:rPr>
        <w:t>值进行比较，并在逻辑上希望获得一个答案。</w:t>
      </w:r>
    </w:p>
    <w:p w14:paraId="2D51BE36" w14:textId="77777777" w:rsidR="00D35FE8" w:rsidRDefault="00D35FE8" w:rsidP="00E27BE8">
      <w:pPr>
        <w:ind w:firstLine="480"/>
      </w:pPr>
      <w:r w:rsidRPr="00FF65E8">
        <w:rPr>
          <w:rFonts w:hint="eastAsia"/>
        </w:rPr>
        <w:t>使用</w:t>
      </w:r>
      <w:r w:rsidRPr="00FF65E8">
        <w:t>IS</w:t>
      </w:r>
      <w:r>
        <w:t xml:space="preserve">  </w:t>
      </w:r>
      <w:r w:rsidRPr="00FF65E8">
        <w:t>NULL</w:t>
      </w:r>
      <w:r w:rsidRPr="00FF65E8">
        <w:rPr>
          <w:rFonts w:hint="eastAsia"/>
        </w:rPr>
        <w:t>来进行</w:t>
      </w:r>
      <w:r w:rsidRPr="00FF65E8">
        <w:t>NULL</w:t>
      </w:r>
      <w:r w:rsidRPr="00FF65E8">
        <w:rPr>
          <w:rFonts w:hint="eastAsia"/>
        </w:rPr>
        <w:t>判断</w:t>
      </w:r>
    </w:p>
    <w:p w14:paraId="33FAF044" w14:textId="77777777" w:rsidR="00D35FE8" w:rsidRDefault="00D35FE8" w:rsidP="00E27BE8">
      <w:pPr>
        <w:ind w:firstLine="480"/>
      </w:pPr>
      <w:r w:rsidRPr="00FF65E8">
        <w:rPr>
          <w:rFonts w:hint="eastAsia"/>
        </w:rPr>
        <w:t>主键、外键和索引的区别？</w:t>
      </w:r>
    </w:p>
    <w:p w14:paraId="3CE02197" w14:textId="77777777" w:rsidR="00D35FE8" w:rsidRDefault="00D35FE8" w:rsidP="00E27BE8">
      <w:pPr>
        <w:ind w:firstLine="480"/>
      </w:pPr>
      <w:r w:rsidRPr="00FF65E8">
        <w:rPr>
          <w:rFonts w:hint="eastAsia"/>
        </w:rPr>
        <w:t>主键、外键和索引的区别</w:t>
      </w:r>
    </w:p>
    <w:p w14:paraId="7D75833B" w14:textId="77777777" w:rsidR="00D35FE8" w:rsidRDefault="00D35FE8" w:rsidP="00E27BE8">
      <w:pPr>
        <w:ind w:firstLine="480"/>
      </w:pPr>
      <w:r w:rsidRPr="00FF65E8">
        <w:rPr>
          <w:rFonts w:hint="eastAsia"/>
        </w:rPr>
        <w:t>定义：</w:t>
      </w:r>
    </w:p>
    <w:p w14:paraId="2038656C" w14:textId="77777777" w:rsidR="00D35FE8" w:rsidRDefault="00D35FE8" w:rsidP="00E27BE8">
      <w:pPr>
        <w:ind w:firstLine="480"/>
      </w:pPr>
      <w:r w:rsidRPr="00FF65E8">
        <w:rPr>
          <w:rFonts w:hint="eastAsia"/>
        </w:rPr>
        <w:t>主键–唯一标识一条记录，不能有重复的，不允许为空</w:t>
      </w:r>
    </w:p>
    <w:p w14:paraId="2E97A4CC" w14:textId="77777777" w:rsidR="00D35FE8" w:rsidRDefault="00D35FE8" w:rsidP="00E27BE8">
      <w:pPr>
        <w:ind w:firstLine="480"/>
      </w:pPr>
      <w:r w:rsidRPr="00FF65E8">
        <w:rPr>
          <w:rFonts w:hint="eastAsia"/>
        </w:rPr>
        <w:t>外键–表的外键是另一表的主键</w:t>
      </w:r>
      <w:r w:rsidRPr="00FF65E8">
        <w:t>,</w:t>
      </w:r>
      <w:r>
        <w:t xml:space="preserve"> </w:t>
      </w:r>
      <w:r w:rsidRPr="00FF65E8">
        <w:rPr>
          <w:rFonts w:hint="eastAsia"/>
        </w:rPr>
        <w:t>外键可以有重复的</w:t>
      </w:r>
      <w:r w:rsidRPr="00FF65E8">
        <w:t>,</w:t>
      </w:r>
      <w:r>
        <w:t xml:space="preserve"> </w:t>
      </w:r>
      <w:r w:rsidRPr="00FF65E8">
        <w:rPr>
          <w:rFonts w:hint="eastAsia"/>
        </w:rPr>
        <w:t>可以是空值</w:t>
      </w:r>
    </w:p>
    <w:p w14:paraId="0A99E14E" w14:textId="77777777" w:rsidR="00D35FE8" w:rsidRDefault="00D35FE8" w:rsidP="00E27BE8">
      <w:pPr>
        <w:ind w:firstLine="480"/>
      </w:pPr>
      <w:r w:rsidRPr="00FF65E8">
        <w:rPr>
          <w:rFonts w:hint="eastAsia"/>
        </w:rPr>
        <w:t>索引–该字段没有重复值，但可以有一个空值</w:t>
      </w:r>
    </w:p>
    <w:p w14:paraId="4C6533D8" w14:textId="77777777" w:rsidR="00D35FE8" w:rsidRDefault="00D35FE8" w:rsidP="00E27BE8">
      <w:pPr>
        <w:ind w:firstLine="480"/>
      </w:pPr>
      <w:r w:rsidRPr="00FF65E8">
        <w:rPr>
          <w:rFonts w:hint="eastAsia"/>
        </w:rPr>
        <w:t>作用：</w:t>
      </w:r>
    </w:p>
    <w:p w14:paraId="6182BC62" w14:textId="77777777" w:rsidR="00D35FE8" w:rsidRDefault="00D35FE8" w:rsidP="00E27BE8">
      <w:pPr>
        <w:ind w:firstLine="480"/>
      </w:pPr>
      <w:r w:rsidRPr="00FF65E8">
        <w:rPr>
          <w:rFonts w:hint="eastAsia"/>
        </w:rPr>
        <w:t>主键–用来保证数据完整性</w:t>
      </w:r>
    </w:p>
    <w:p w14:paraId="6F81F06A" w14:textId="77777777" w:rsidR="00D35FE8" w:rsidRDefault="00D35FE8" w:rsidP="00E27BE8">
      <w:pPr>
        <w:ind w:firstLine="480"/>
      </w:pPr>
      <w:r w:rsidRPr="00FF65E8">
        <w:rPr>
          <w:rFonts w:hint="eastAsia"/>
        </w:rPr>
        <w:t>外键–用来和其他表建立联系用的</w:t>
      </w:r>
    </w:p>
    <w:p w14:paraId="66F0F32A" w14:textId="77777777" w:rsidR="00D35FE8" w:rsidRDefault="00D35FE8" w:rsidP="00E27BE8">
      <w:pPr>
        <w:ind w:firstLine="480"/>
      </w:pPr>
      <w:r w:rsidRPr="00FF65E8">
        <w:rPr>
          <w:rFonts w:hint="eastAsia"/>
        </w:rPr>
        <w:t>索引–是提高查询排序的速度</w:t>
      </w:r>
    </w:p>
    <w:p w14:paraId="44AD7863" w14:textId="77777777" w:rsidR="00D35FE8" w:rsidRDefault="00D35FE8" w:rsidP="00E27BE8">
      <w:pPr>
        <w:ind w:firstLine="480"/>
      </w:pPr>
      <w:r w:rsidRPr="00FF65E8">
        <w:rPr>
          <w:rFonts w:hint="eastAsia"/>
        </w:rPr>
        <w:lastRenderedPageBreak/>
        <w:t>个数：</w:t>
      </w:r>
    </w:p>
    <w:p w14:paraId="4DF0378B" w14:textId="77777777" w:rsidR="00D35FE8" w:rsidRDefault="00D35FE8" w:rsidP="00E27BE8">
      <w:pPr>
        <w:ind w:firstLine="480"/>
      </w:pPr>
      <w:r w:rsidRPr="00FF65E8">
        <w:rPr>
          <w:rFonts w:hint="eastAsia"/>
        </w:rPr>
        <w:t>主键–主键只能有一个</w:t>
      </w:r>
    </w:p>
    <w:p w14:paraId="138FB793" w14:textId="77777777" w:rsidR="00D35FE8" w:rsidRDefault="00D35FE8" w:rsidP="00E27BE8">
      <w:pPr>
        <w:ind w:firstLine="480"/>
      </w:pPr>
      <w:r w:rsidRPr="00FF65E8">
        <w:rPr>
          <w:rFonts w:hint="eastAsia"/>
        </w:rPr>
        <w:t>外键–一个表可以有多个外键</w:t>
      </w:r>
    </w:p>
    <w:p w14:paraId="0B824158" w14:textId="77777777" w:rsidR="00D35FE8" w:rsidRDefault="00D35FE8" w:rsidP="00E27BE8">
      <w:pPr>
        <w:ind w:firstLine="480"/>
      </w:pPr>
      <w:r w:rsidRPr="00FF65E8">
        <w:rPr>
          <w:rFonts w:hint="eastAsia"/>
        </w:rPr>
        <w:t>索引–一个表可以有多个唯一索引</w:t>
      </w:r>
    </w:p>
    <w:p w14:paraId="1F1196A0" w14:textId="77777777" w:rsidR="00D35FE8" w:rsidRDefault="00D35FE8" w:rsidP="00E27BE8">
      <w:pPr>
        <w:ind w:firstLine="480"/>
      </w:pPr>
      <w:r w:rsidRPr="00FF65E8">
        <w:rPr>
          <w:rFonts w:hint="eastAsia"/>
        </w:rPr>
        <w:t>你可以用什么来确保表格里的字段只接受特定范围里的值</w:t>
      </w:r>
      <w:r w:rsidRPr="00FF65E8">
        <w:t>?</w:t>
      </w:r>
    </w:p>
    <w:p w14:paraId="00CC40CF" w14:textId="77777777" w:rsidR="00D35FE8" w:rsidRDefault="00D35FE8" w:rsidP="00E27BE8">
      <w:pPr>
        <w:ind w:firstLine="480"/>
      </w:pPr>
      <w:r w:rsidRPr="00FF65E8">
        <w:rPr>
          <w:rFonts w:hint="eastAsia"/>
        </w:rPr>
        <w:t>答：</w:t>
      </w:r>
      <w:r w:rsidRPr="00FF65E8">
        <w:t>Check</w:t>
      </w:r>
      <w:r w:rsidRPr="00FF65E8">
        <w:rPr>
          <w:rFonts w:hint="eastAsia"/>
        </w:rPr>
        <w:t>限制，它在数据库表格里被定义，用来限制输入该列的值。</w:t>
      </w:r>
    </w:p>
    <w:p w14:paraId="36DF0005" w14:textId="77777777" w:rsidR="00D35FE8" w:rsidRDefault="00D35FE8" w:rsidP="00E27BE8">
      <w:pPr>
        <w:ind w:firstLine="480"/>
      </w:pPr>
      <w:r w:rsidRPr="00FF65E8">
        <w:rPr>
          <w:rFonts w:hint="eastAsia"/>
        </w:rPr>
        <w:t>触发器也可以被用来限制数据库表格里的字段能够接受的值，但是这种办法要求触发器在表格里被定义，这可能会在某些情况下影响到性能。</w:t>
      </w:r>
    </w:p>
    <w:p w14:paraId="241089D9" w14:textId="77777777" w:rsidR="00D35FE8" w:rsidRDefault="00D35FE8" w:rsidP="00E27BE8">
      <w:pPr>
        <w:ind w:firstLine="480"/>
      </w:pPr>
      <w:r w:rsidRPr="00FF65E8">
        <w:rPr>
          <w:rFonts w:hint="eastAsia"/>
        </w:rPr>
        <w:t>说说对</w:t>
      </w:r>
      <w:r w:rsidRPr="00FF65E8">
        <w:t>SQL</w:t>
      </w:r>
      <w:r w:rsidRPr="00FF65E8">
        <w:rPr>
          <w:rFonts w:hint="eastAsia"/>
        </w:rPr>
        <w:t>语句优化有哪些方法？（选择几条）</w:t>
      </w:r>
    </w:p>
    <w:p w14:paraId="29851A75" w14:textId="77777777" w:rsidR="00D35FE8" w:rsidRDefault="00D35FE8" w:rsidP="00E27BE8">
      <w:pPr>
        <w:ind w:firstLine="480"/>
      </w:pPr>
      <w:r w:rsidRPr="00FF65E8">
        <w:rPr>
          <w:rFonts w:hint="eastAsia"/>
        </w:rPr>
        <w:t>（</w:t>
      </w:r>
      <w:r w:rsidRPr="00FF65E8">
        <w:t>1</w:t>
      </w:r>
      <w:r w:rsidRPr="00FF65E8">
        <w:rPr>
          <w:rFonts w:hint="eastAsia"/>
        </w:rPr>
        <w:t>）</w:t>
      </w:r>
      <w:r w:rsidRPr="00FF65E8">
        <w:t>Where</w:t>
      </w:r>
      <w:r w:rsidRPr="00FF65E8">
        <w:rPr>
          <w:rFonts w:hint="eastAsia"/>
        </w:rPr>
        <w:t>子句中：</w:t>
      </w:r>
      <w:r w:rsidRPr="00FF65E8">
        <w:t>where</w:t>
      </w:r>
      <w:r w:rsidRPr="00FF65E8">
        <w:rPr>
          <w:rFonts w:hint="eastAsia"/>
        </w:rPr>
        <w:t>表之间的连接必须写在其他</w:t>
      </w:r>
      <w:r w:rsidRPr="00FF65E8">
        <w:t>Where</w:t>
      </w:r>
      <w:r w:rsidRPr="00FF65E8">
        <w:rPr>
          <w:rFonts w:hint="eastAsia"/>
        </w:rPr>
        <w:t>条件之前，那些可以过滤掉最大数量记录的条件必须写在</w:t>
      </w:r>
      <w:r w:rsidRPr="00FF65E8">
        <w:t>Where</w:t>
      </w:r>
      <w:r w:rsidRPr="00FF65E8">
        <w:rPr>
          <w:rFonts w:hint="eastAsia"/>
        </w:rPr>
        <w:t>子句的末尾</w:t>
      </w:r>
      <w:r w:rsidRPr="00FF65E8">
        <w:t>.HAVING</w:t>
      </w:r>
      <w:r w:rsidRPr="00FF65E8">
        <w:rPr>
          <w:rFonts w:hint="eastAsia"/>
        </w:rPr>
        <w:t>最后。</w:t>
      </w:r>
    </w:p>
    <w:p w14:paraId="7254BF10" w14:textId="77777777" w:rsidR="00D35FE8" w:rsidRDefault="00D35FE8" w:rsidP="00E27BE8">
      <w:pPr>
        <w:ind w:firstLine="480"/>
      </w:pPr>
      <w:r w:rsidRPr="00FF65E8">
        <w:rPr>
          <w:rFonts w:hint="eastAsia"/>
        </w:rPr>
        <w:t>（</w:t>
      </w:r>
      <w:r w:rsidRPr="00FF65E8">
        <w:t>2</w:t>
      </w:r>
      <w:r w:rsidRPr="00FF65E8">
        <w:rPr>
          <w:rFonts w:hint="eastAsia"/>
        </w:rPr>
        <w:t>）用</w:t>
      </w:r>
      <w:r w:rsidRPr="00FF65E8">
        <w:t>EXISTS</w:t>
      </w:r>
      <w:r w:rsidRPr="00FF65E8">
        <w:rPr>
          <w:rFonts w:hint="eastAsia"/>
        </w:rPr>
        <w:t>替代</w:t>
      </w:r>
      <w:r w:rsidRPr="00FF65E8">
        <w:t>IN</w:t>
      </w:r>
      <w:r w:rsidRPr="00FF65E8">
        <w:rPr>
          <w:rFonts w:hint="eastAsia"/>
        </w:rPr>
        <w:t>、用</w:t>
      </w:r>
      <w:r w:rsidRPr="00FF65E8">
        <w:t>NOT</w:t>
      </w:r>
      <w:r>
        <w:t xml:space="preserve"> </w:t>
      </w:r>
      <w:r w:rsidRPr="00FF65E8">
        <w:t>EXISTS</w:t>
      </w:r>
      <w:r w:rsidRPr="00FF65E8">
        <w:rPr>
          <w:rFonts w:hint="eastAsia"/>
        </w:rPr>
        <w:t>替代</w:t>
      </w:r>
      <w:r w:rsidRPr="00FF65E8">
        <w:t>NOT</w:t>
      </w:r>
      <w:r>
        <w:t xml:space="preserve"> </w:t>
      </w:r>
      <w:r w:rsidRPr="00FF65E8">
        <w:t>IN</w:t>
      </w:r>
      <w:r w:rsidRPr="00FF65E8">
        <w:rPr>
          <w:rFonts w:hint="eastAsia"/>
        </w:rPr>
        <w:t>。</w:t>
      </w:r>
    </w:p>
    <w:p w14:paraId="3832AA5F" w14:textId="77777777" w:rsidR="00D35FE8" w:rsidRDefault="00D35FE8" w:rsidP="00E27BE8">
      <w:pPr>
        <w:ind w:firstLine="480"/>
      </w:pPr>
      <w:r w:rsidRPr="00FF65E8">
        <w:rPr>
          <w:rFonts w:hint="eastAsia"/>
        </w:rPr>
        <w:t>（</w:t>
      </w:r>
      <w:r w:rsidRPr="00FF65E8">
        <w:t>3</w:t>
      </w:r>
      <w:r w:rsidRPr="00FF65E8">
        <w:rPr>
          <w:rFonts w:hint="eastAsia"/>
        </w:rPr>
        <w:t>）</w:t>
      </w:r>
      <w:r>
        <w:t xml:space="preserve"> </w:t>
      </w:r>
      <w:r w:rsidRPr="00FF65E8">
        <w:rPr>
          <w:rFonts w:hint="eastAsia"/>
        </w:rPr>
        <w:t>避免在索引列上使用计算</w:t>
      </w:r>
    </w:p>
    <w:p w14:paraId="0ABEC52C" w14:textId="77777777" w:rsidR="00D35FE8" w:rsidRDefault="00D35FE8" w:rsidP="00E27BE8">
      <w:pPr>
        <w:ind w:firstLine="480"/>
      </w:pPr>
      <w:r w:rsidRPr="00FF65E8">
        <w:rPr>
          <w:rFonts w:hint="eastAsia"/>
        </w:rPr>
        <w:t>（</w:t>
      </w:r>
      <w:r w:rsidRPr="00FF65E8">
        <w:t>4</w:t>
      </w:r>
      <w:r w:rsidRPr="00FF65E8">
        <w:rPr>
          <w:rFonts w:hint="eastAsia"/>
        </w:rPr>
        <w:t>）避免在索引列上使用</w:t>
      </w:r>
      <w:r w:rsidRPr="00FF65E8">
        <w:t>IS</w:t>
      </w:r>
      <w:r>
        <w:t xml:space="preserve"> </w:t>
      </w:r>
      <w:r w:rsidRPr="00FF65E8">
        <w:t>NULL</w:t>
      </w:r>
      <w:r w:rsidRPr="00FF65E8">
        <w:rPr>
          <w:rFonts w:hint="eastAsia"/>
        </w:rPr>
        <w:t>和</w:t>
      </w:r>
      <w:r w:rsidRPr="00FF65E8">
        <w:t>IS</w:t>
      </w:r>
      <w:r>
        <w:t xml:space="preserve"> </w:t>
      </w:r>
      <w:r w:rsidRPr="00FF65E8">
        <w:t>NOT</w:t>
      </w:r>
      <w:r>
        <w:t xml:space="preserve"> </w:t>
      </w:r>
      <w:r w:rsidRPr="00FF65E8">
        <w:t>NULL</w:t>
      </w:r>
    </w:p>
    <w:p w14:paraId="539EE779" w14:textId="77777777" w:rsidR="00D35FE8" w:rsidRDefault="00D35FE8" w:rsidP="00E27BE8">
      <w:pPr>
        <w:ind w:firstLine="480"/>
      </w:pPr>
      <w:r w:rsidRPr="00FF65E8">
        <w:rPr>
          <w:rFonts w:hint="eastAsia"/>
        </w:rPr>
        <w:t>（</w:t>
      </w:r>
      <w:r w:rsidRPr="00FF65E8">
        <w:t>5</w:t>
      </w:r>
      <w:r w:rsidRPr="00FF65E8">
        <w:rPr>
          <w:rFonts w:hint="eastAsia"/>
        </w:rPr>
        <w:t>）对查询进行优化，应尽量避免全表扫描，首先应考虑在</w:t>
      </w:r>
      <w:r>
        <w:t xml:space="preserve"> </w:t>
      </w:r>
      <w:r w:rsidRPr="00FF65E8">
        <w:t>where</w:t>
      </w:r>
      <w:r>
        <w:t xml:space="preserve"> </w:t>
      </w:r>
      <w:r w:rsidRPr="00FF65E8">
        <w:rPr>
          <w:rFonts w:hint="eastAsia"/>
        </w:rPr>
        <w:t>及</w:t>
      </w:r>
      <w:r>
        <w:t xml:space="preserve"> </w:t>
      </w:r>
      <w:r w:rsidRPr="00FF65E8">
        <w:t>order</w:t>
      </w:r>
      <w:r>
        <w:t xml:space="preserve"> </w:t>
      </w:r>
      <w:r w:rsidRPr="00FF65E8">
        <w:t>by</w:t>
      </w:r>
      <w:r>
        <w:t xml:space="preserve"> </w:t>
      </w:r>
      <w:r w:rsidRPr="00FF65E8">
        <w:rPr>
          <w:rFonts w:hint="eastAsia"/>
        </w:rPr>
        <w:t>涉及的列上建立索引。</w:t>
      </w:r>
    </w:p>
    <w:p w14:paraId="1222F988" w14:textId="77777777" w:rsidR="00D35FE8" w:rsidRDefault="00D35FE8" w:rsidP="00E27BE8">
      <w:pPr>
        <w:ind w:firstLine="480"/>
      </w:pPr>
      <w:r w:rsidRPr="00FF65E8">
        <w:rPr>
          <w:rFonts w:hint="eastAsia"/>
        </w:rPr>
        <w:t>（</w:t>
      </w:r>
      <w:r w:rsidRPr="00FF65E8">
        <w:t>6</w:t>
      </w:r>
      <w:r w:rsidRPr="00FF65E8">
        <w:rPr>
          <w:rFonts w:hint="eastAsia"/>
        </w:rPr>
        <w:t>）应尽量避免在</w:t>
      </w:r>
      <w:r>
        <w:t xml:space="preserve"> </w:t>
      </w:r>
      <w:r w:rsidRPr="00FF65E8">
        <w:t>where</w:t>
      </w:r>
      <w:r>
        <w:t xml:space="preserve"> </w:t>
      </w:r>
      <w:r w:rsidRPr="00FF65E8">
        <w:rPr>
          <w:rFonts w:hint="eastAsia"/>
        </w:rPr>
        <w:t>子句中对字段进行</w:t>
      </w:r>
      <w:r>
        <w:t xml:space="preserve"> </w:t>
      </w:r>
      <w:r w:rsidRPr="00FF65E8">
        <w:t>null</w:t>
      </w:r>
      <w:r>
        <w:t xml:space="preserve"> </w:t>
      </w:r>
      <w:r w:rsidRPr="00FF65E8">
        <w:rPr>
          <w:rFonts w:hint="eastAsia"/>
        </w:rPr>
        <w:t>值判断，否则将导致引擎放弃使用索引而进行全表扫描</w:t>
      </w:r>
    </w:p>
    <w:p w14:paraId="62CB9173" w14:textId="77777777" w:rsidR="00D35FE8" w:rsidRDefault="00D35FE8" w:rsidP="00E27BE8">
      <w:pPr>
        <w:ind w:firstLine="480"/>
      </w:pPr>
      <w:r w:rsidRPr="00FF65E8">
        <w:rPr>
          <w:rFonts w:hint="eastAsia"/>
        </w:rPr>
        <w:t>（</w:t>
      </w:r>
      <w:r w:rsidRPr="00FF65E8">
        <w:t>7</w:t>
      </w:r>
      <w:r w:rsidRPr="00FF65E8">
        <w:rPr>
          <w:rFonts w:hint="eastAsia"/>
        </w:rPr>
        <w:t>）应尽量避免在</w:t>
      </w:r>
      <w:r>
        <w:t xml:space="preserve"> </w:t>
      </w:r>
      <w:r w:rsidRPr="00FF65E8">
        <w:t>where</w:t>
      </w:r>
      <w:r>
        <w:t xml:space="preserve"> </w:t>
      </w:r>
      <w:r w:rsidRPr="00FF65E8">
        <w:rPr>
          <w:rFonts w:hint="eastAsia"/>
        </w:rPr>
        <w:t>子句中对字段进行表达式操作，这将导致引擎放弃使用索引而进行全表扫描</w:t>
      </w:r>
    </w:p>
    <w:p w14:paraId="0C95638E" w14:textId="77777777" w:rsidR="00370DD3" w:rsidRPr="00397E2F" w:rsidRDefault="00370DD3" w:rsidP="009C0F8D">
      <w:pPr>
        <w:pStyle w:val="5"/>
      </w:pPr>
      <w:bookmarkStart w:id="745" w:name="_Toc5918333"/>
      <w:r w:rsidRPr="00397E2F">
        <w:t>倒排索引</w:t>
      </w:r>
      <w:bookmarkEnd w:id="745"/>
    </w:p>
    <w:p w14:paraId="5A18FBA7" w14:textId="77777777" w:rsidR="00370DD3" w:rsidRPr="00397E2F" w:rsidRDefault="00370DD3" w:rsidP="00E27BE8">
      <w:pPr>
        <w:ind w:firstLine="480"/>
      </w:pPr>
      <w:r w:rsidRPr="00397E2F">
        <w:t>参考：</w:t>
      </w:r>
    </w:p>
    <w:p w14:paraId="0B7B10EF" w14:textId="77777777" w:rsidR="00370DD3" w:rsidRPr="00397E2F" w:rsidRDefault="00C80380" w:rsidP="009C0F8D">
      <w:pPr>
        <w:shd w:val="clear" w:color="auto" w:fill="FFFFFF"/>
        <w:wordWrap w:val="0"/>
        <w:spacing w:after="375" w:line="390" w:lineRule="atLeast"/>
        <w:ind w:firstLine="480"/>
        <w:rPr>
          <w:rFonts w:ascii="Arial" w:hAnsi="Arial" w:cs="Arial"/>
          <w:color w:val="2F2F2F"/>
        </w:rPr>
      </w:pPr>
      <w:hyperlink r:id="rId116" w:tgtFrame="_blank" w:history="1">
        <w:r w:rsidR="00370DD3" w:rsidRPr="00397E2F">
          <w:rPr>
            <w:rFonts w:ascii="Arial" w:hAnsi="Arial" w:cs="Arial"/>
            <w:color w:val="3194D0"/>
          </w:rPr>
          <w:t>什么是倒排索引？</w:t>
        </w:r>
      </w:hyperlink>
    </w:p>
    <w:p w14:paraId="42AA5B9A" w14:textId="77777777" w:rsidR="00FF65E8" w:rsidRPr="00FF65E8" w:rsidRDefault="00FF65E8" w:rsidP="009C0F8D">
      <w:pPr>
        <w:pStyle w:val="5"/>
      </w:pPr>
      <w:bookmarkStart w:id="746" w:name="_Toc5918334"/>
      <w:r w:rsidRPr="00FF65E8">
        <w:rPr>
          <w:rFonts w:hint="eastAsia"/>
        </w:rPr>
        <w:t>防止</w:t>
      </w:r>
      <w:r w:rsidRPr="00FF65E8">
        <w:t>SQL</w:t>
      </w:r>
      <w:r w:rsidRPr="00FF65E8">
        <w:rPr>
          <w:rFonts w:hint="eastAsia"/>
        </w:rPr>
        <w:t>注入的方式：</w:t>
      </w:r>
      <w:bookmarkEnd w:id="746"/>
    </w:p>
    <w:p w14:paraId="1C88F85E" w14:textId="77777777" w:rsidR="00230F14" w:rsidRDefault="00FF65E8" w:rsidP="00E27BE8">
      <w:pPr>
        <w:ind w:firstLine="480"/>
      </w:pPr>
      <w:r w:rsidRPr="00FF65E8">
        <w:rPr>
          <w:rFonts w:hint="eastAsia"/>
        </w:rPr>
        <w:t>开启配置文件中的</w:t>
      </w:r>
      <w:r w:rsidRPr="00FF65E8">
        <w:t>magic_quotes_gpc</w:t>
      </w:r>
      <w:r w:rsidR="007158A7">
        <w:t xml:space="preserve"> </w:t>
      </w:r>
      <w:r w:rsidRPr="00FF65E8">
        <w:rPr>
          <w:rFonts w:hint="eastAsia"/>
        </w:rPr>
        <w:t>和</w:t>
      </w:r>
      <w:r w:rsidR="007158A7">
        <w:t xml:space="preserve"> </w:t>
      </w:r>
      <w:r w:rsidRPr="00FF65E8">
        <w:t>magic_quotes_runtime</w:t>
      </w:r>
      <w:r w:rsidRPr="00FF65E8">
        <w:rPr>
          <w:rFonts w:hint="eastAsia"/>
        </w:rPr>
        <w:t>设置</w:t>
      </w:r>
    </w:p>
    <w:p w14:paraId="4DACE452" w14:textId="77777777" w:rsidR="00230F14" w:rsidRDefault="00FF65E8" w:rsidP="00E27BE8">
      <w:pPr>
        <w:ind w:firstLine="480"/>
      </w:pPr>
      <w:r w:rsidRPr="00FF65E8">
        <w:rPr>
          <w:rFonts w:hint="eastAsia"/>
        </w:rPr>
        <w:t>执行</w:t>
      </w:r>
      <w:r w:rsidRPr="00FF65E8">
        <w:t>sql</w:t>
      </w:r>
      <w:r w:rsidRPr="00FF65E8">
        <w:rPr>
          <w:rFonts w:hint="eastAsia"/>
        </w:rPr>
        <w:t>语句时使用</w:t>
      </w:r>
      <w:r w:rsidRPr="00FF65E8">
        <w:t>addslashes</w:t>
      </w:r>
      <w:r w:rsidRPr="00FF65E8">
        <w:rPr>
          <w:rFonts w:hint="eastAsia"/>
        </w:rPr>
        <w:t>进行</w:t>
      </w:r>
      <w:r w:rsidRPr="00FF65E8">
        <w:t>sql</w:t>
      </w:r>
      <w:r w:rsidRPr="00FF65E8">
        <w:rPr>
          <w:rFonts w:hint="eastAsia"/>
        </w:rPr>
        <w:t>语句转换</w:t>
      </w:r>
    </w:p>
    <w:p w14:paraId="7CC00423" w14:textId="77777777" w:rsidR="00230F14" w:rsidRDefault="00FF65E8" w:rsidP="00E27BE8">
      <w:pPr>
        <w:ind w:firstLine="480"/>
      </w:pPr>
      <w:r w:rsidRPr="00FF65E8">
        <w:t>Sql</w:t>
      </w:r>
      <w:r w:rsidRPr="00FF65E8">
        <w:rPr>
          <w:rFonts w:hint="eastAsia"/>
        </w:rPr>
        <w:t>语句书写尽量不要省略双引号和单引号。</w:t>
      </w:r>
    </w:p>
    <w:p w14:paraId="6D6BB78F" w14:textId="77777777" w:rsidR="00230F14" w:rsidRDefault="00FF65E8" w:rsidP="00E27BE8">
      <w:pPr>
        <w:ind w:firstLine="480"/>
      </w:pPr>
      <w:r w:rsidRPr="00FF65E8">
        <w:rPr>
          <w:rFonts w:hint="eastAsia"/>
        </w:rPr>
        <w:t>过滤掉</w:t>
      </w:r>
      <w:r w:rsidRPr="00FF65E8">
        <w:t>sql</w:t>
      </w:r>
      <w:r w:rsidRPr="00FF65E8">
        <w:rPr>
          <w:rFonts w:hint="eastAsia"/>
        </w:rPr>
        <w:t>语句中的一些关键词：</w:t>
      </w:r>
      <w:r w:rsidRPr="00FF65E8">
        <w:t>update</w:t>
      </w:r>
      <w:r w:rsidRPr="00FF65E8">
        <w:rPr>
          <w:rFonts w:hint="eastAsia"/>
        </w:rPr>
        <w:t>、</w:t>
      </w:r>
      <w:r w:rsidRPr="00FF65E8">
        <w:t>insert</w:t>
      </w:r>
      <w:r w:rsidRPr="00FF65E8">
        <w:rPr>
          <w:rFonts w:hint="eastAsia"/>
        </w:rPr>
        <w:t>、</w:t>
      </w:r>
      <w:r w:rsidRPr="00FF65E8">
        <w:t>delete</w:t>
      </w:r>
      <w:r w:rsidRPr="00FF65E8">
        <w:rPr>
          <w:rFonts w:hint="eastAsia"/>
        </w:rPr>
        <w:t>、</w:t>
      </w:r>
      <w:r w:rsidRPr="00FF65E8">
        <w:t>select</w:t>
      </w:r>
      <w:r w:rsidRPr="00FF65E8">
        <w:rPr>
          <w:rFonts w:hint="eastAsia"/>
        </w:rPr>
        <w:t>、</w:t>
      </w:r>
      <w:r w:rsidR="007158A7">
        <w:t xml:space="preserve"> </w:t>
      </w:r>
      <w:r w:rsidRPr="00FF65E8">
        <w:t>*</w:t>
      </w:r>
      <w:r w:rsidR="007158A7">
        <w:t xml:space="preserve"> </w:t>
      </w:r>
      <w:r w:rsidRPr="00FF65E8">
        <w:rPr>
          <w:rFonts w:hint="eastAsia"/>
        </w:rPr>
        <w:t>。</w:t>
      </w:r>
    </w:p>
    <w:p w14:paraId="586DEB19" w14:textId="77777777" w:rsidR="00230F14" w:rsidRDefault="00FF65E8" w:rsidP="00E27BE8">
      <w:pPr>
        <w:ind w:firstLine="480"/>
      </w:pPr>
      <w:r w:rsidRPr="00FF65E8">
        <w:rPr>
          <w:rFonts w:hint="eastAsia"/>
        </w:rPr>
        <w:t>提高数据库表和字段的命名技巧，对一些重要的字段根据程序的特点命名，取不易被猜到的。</w:t>
      </w:r>
    </w:p>
    <w:p w14:paraId="0BE10B8E" w14:textId="77777777" w:rsidR="00FF65E8" w:rsidRPr="00FF65E8" w:rsidRDefault="00FF65E8" w:rsidP="00E27BE8">
      <w:pPr>
        <w:ind w:firstLine="480"/>
      </w:pPr>
      <w:r w:rsidRPr="00FF65E8">
        <w:rPr>
          <w:rFonts w:hint="eastAsia"/>
        </w:rPr>
        <w:t>为表中得字段选择合适得数据类型</w:t>
      </w:r>
    </w:p>
    <w:p w14:paraId="53850886" w14:textId="77777777" w:rsidR="00FF65E8" w:rsidRPr="00FF65E8" w:rsidRDefault="00FF65E8" w:rsidP="00E27BE8">
      <w:pPr>
        <w:ind w:firstLine="480"/>
      </w:pPr>
      <w:r w:rsidRPr="00FF65E8">
        <w:rPr>
          <w:rFonts w:hint="eastAsia"/>
        </w:rPr>
        <w:t>字段类型优先级</w:t>
      </w:r>
      <w:r w:rsidRPr="00FF65E8">
        <w:t>:</w:t>
      </w:r>
      <w:r w:rsidR="007158A7">
        <w:t xml:space="preserve"> </w:t>
      </w:r>
      <w:r w:rsidRPr="00FF65E8">
        <w:rPr>
          <w:rFonts w:hint="eastAsia"/>
        </w:rPr>
        <w:t>整形</w:t>
      </w:r>
      <w:r w:rsidRPr="00FF65E8">
        <w:t>&gt;date,time&gt;enum,char&gt;varchar&gt;blob,text</w:t>
      </w:r>
    </w:p>
    <w:p w14:paraId="31A4D087" w14:textId="77777777" w:rsidR="00230F14" w:rsidRDefault="00FF65E8" w:rsidP="00E27BE8">
      <w:pPr>
        <w:ind w:firstLine="480"/>
      </w:pPr>
      <w:r w:rsidRPr="00FF65E8">
        <w:rPr>
          <w:rFonts w:hint="eastAsia"/>
        </w:rPr>
        <w:t>优先考虑数字类型，其次是日期或者二进制类型，最后是字符串类型，同级别得数据类型，应该优先选择占用空间小的数据类型</w:t>
      </w:r>
    </w:p>
    <w:p w14:paraId="1AE08856" w14:textId="77777777" w:rsidR="00FF65E8" w:rsidRPr="00FF65E8" w:rsidRDefault="00FF65E8" w:rsidP="00E27BE8">
      <w:pPr>
        <w:ind w:firstLine="480"/>
      </w:pPr>
      <w:r w:rsidRPr="00FF65E8">
        <w:rPr>
          <w:rFonts w:hint="eastAsia"/>
        </w:rPr>
        <w:t>存储时期</w:t>
      </w:r>
    </w:p>
    <w:p w14:paraId="32DB150C" w14:textId="77777777" w:rsidR="00FF65E8" w:rsidRPr="00FF65E8" w:rsidRDefault="00FF65E8" w:rsidP="00E27BE8">
      <w:pPr>
        <w:ind w:firstLine="480"/>
      </w:pPr>
      <w:r w:rsidRPr="00FF65E8">
        <w:lastRenderedPageBreak/>
        <w:t>Datatime:</w:t>
      </w:r>
      <w:r w:rsidRPr="00FF65E8">
        <w:rPr>
          <w:rFonts w:hint="eastAsia"/>
        </w:rPr>
        <w:t>以</w:t>
      </w:r>
      <w:r w:rsidR="007158A7">
        <w:t xml:space="preserve"> </w:t>
      </w:r>
      <w:r w:rsidRPr="00FF65E8">
        <w:t>YYYY-MM-DD</w:t>
      </w:r>
      <w:r w:rsidR="007158A7">
        <w:t xml:space="preserve"> </w:t>
      </w:r>
      <w:r w:rsidRPr="00FF65E8">
        <w:t>HH:MM:SS</w:t>
      </w:r>
      <w:r w:rsidR="007158A7">
        <w:t xml:space="preserve"> </w:t>
      </w:r>
      <w:r w:rsidRPr="00FF65E8">
        <w:rPr>
          <w:rFonts w:hint="eastAsia"/>
        </w:rPr>
        <w:t>格式存储时期时间，精确到秒，占用</w:t>
      </w:r>
      <w:r w:rsidRPr="00FF65E8">
        <w:t>8</w:t>
      </w:r>
      <w:r w:rsidRPr="00FF65E8">
        <w:rPr>
          <w:rFonts w:hint="eastAsia"/>
        </w:rPr>
        <w:t>个字节得存储空间，</w:t>
      </w:r>
      <w:r w:rsidRPr="00FF65E8">
        <w:t>datatime</w:t>
      </w:r>
      <w:r w:rsidRPr="00FF65E8">
        <w:rPr>
          <w:rFonts w:hint="eastAsia"/>
        </w:rPr>
        <w:t>类型与时区无关</w:t>
      </w:r>
    </w:p>
    <w:p w14:paraId="19C343FB" w14:textId="77777777" w:rsidR="00FF65E8" w:rsidRPr="00FF65E8" w:rsidRDefault="00FF65E8" w:rsidP="00E27BE8">
      <w:pPr>
        <w:ind w:firstLine="480"/>
      </w:pPr>
      <w:r w:rsidRPr="00FF65E8">
        <w:t>Timestamp:</w:t>
      </w:r>
      <w:r w:rsidRPr="00FF65E8">
        <w:rPr>
          <w:rFonts w:hint="eastAsia"/>
        </w:rPr>
        <w:t>以时间戳格式存储，占用</w:t>
      </w:r>
      <w:r w:rsidRPr="00FF65E8">
        <w:t>4</w:t>
      </w:r>
      <w:r w:rsidRPr="00FF65E8">
        <w:rPr>
          <w:rFonts w:hint="eastAsia"/>
        </w:rPr>
        <w:t>个字节，范围小</w:t>
      </w:r>
      <w:r w:rsidRPr="00FF65E8">
        <w:t>1970-1-1</w:t>
      </w:r>
      <w:r w:rsidRPr="00FF65E8">
        <w:rPr>
          <w:rFonts w:hint="eastAsia"/>
        </w:rPr>
        <w:t>到</w:t>
      </w:r>
      <w:r w:rsidRPr="00FF65E8">
        <w:t>2038-1-19</w:t>
      </w:r>
      <w:r w:rsidRPr="00FF65E8">
        <w:rPr>
          <w:rFonts w:hint="eastAsia"/>
        </w:rPr>
        <w:t>，显示依赖于所指定得时区，默认在第一个列行的数据修改时可以自动得修改</w:t>
      </w:r>
      <w:r w:rsidRPr="00FF65E8">
        <w:t>timestamp</w:t>
      </w:r>
      <w:r w:rsidRPr="00FF65E8">
        <w:rPr>
          <w:rFonts w:hint="eastAsia"/>
        </w:rPr>
        <w:t>列得值</w:t>
      </w:r>
    </w:p>
    <w:p w14:paraId="7313A6C2" w14:textId="77777777" w:rsidR="00FF65E8" w:rsidRPr="00FF65E8" w:rsidRDefault="00FF65E8" w:rsidP="00E27BE8">
      <w:pPr>
        <w:ind w:firstLine="480"/>
      </w:pPr>
      <w:r w:rsidRPr="00FF65E8">
        <w:t>Date:</w:t>
      </w:r>
      <w:r w:rsidRPr="00FF65E8">
        <w:rPr>
          <w:rFonts w:hint="eastAsia"/>
        </w:rPr>
        <w:t>（生日）占用得字节数比使用字符串</w:t>
      </w:r>
      <w:r w:rsidRPr="00FF65E8">
        <w:t>.datatime.int</w:t>
      </w:r>
      <w:r w:rsidRPr="00FF65E8">
        <w:rPr>
          <w:rFonts w:hint="eastAsia"/>
        </w:rPr>
        <w:t>储存要少，使用</w:t>
      </w:r>
      <w:r w:rsidRPr="00FF65E8">
        <w:t>date</w:t>
      </w:r>
      <w:r w:rsidRPr="00FF65E8">
        <w:rPr>
          <w:rFonts w:hint="eastAsia"/>
        </w:rPr>
        <w:t>只需要</w:t>
      </w:r>
      <w:r w:rsidRPr="00FF65E8">
        <w:t>3</w:t>
      </w:r>
      <w:r w:rsidRPr="00FF65E8">
        <w:rPr>
          <w:rFonts w:hint="eastAsia"/>
        </w:rPr>
        <w:t>个字节，存储日期月份，还可以利用日期时间函数进行日期间得计算</w:t>
      </w:r>
    </w:p>
    <w:p w14:paraId="53F1519E" w14:textId="77777777" w:rsidR="00FF65E8" w:rsidRPr="00FF65E8" w:rsidRDefault="00FF65E8" w:rsidP="00E27BE8">
      <w:pPr>
        <w:ind w:firstLine="480"/>
      </w:pPr>
      <w:r w:rsidRPr="00FF65E8">
        <w:t>Time:</w:t>
      </w:r>
      <w:r w:rsidRPr="00FF65E8">
        <w:rPr>
          <w:rFonts w:hint="eastAsia"/>
        </w:rPr>
        <w:t>存储时间部分得数据</w:t>
      </w:r>
    </w:p>
    <w:p w14:paraId="6BD4FF06" w14:textId="77777777" w:rsidR="00FF65E8" w:rsidRPr="00FF65E8" w:rsidRDefault="00FF65E8" w:rsidP="00E27BE8">
      <w:pPr>
        <w:ind w:firstLine="480"/>
      </w:pPr>
      <w:r w:rsidRPr="00FF65E8">
        <w:rPr>
          <w:rFonts w:hint="eastAsia"/>
        </w:rPr>
        <w:t>注意</w:t>
      </w:r>
      <w:r w:rsidRPr="00FF65E8">
        <w:t>:</w:t>
      </w:r>
      <w:r w:rsidRPr="00FF65E8">
        <w:rPr>
          <w:rFonts w:hint="eastAsia"/>
        </w:rPr>
        <w:t>不要使用字符串类型来存储日期时间数据（通常比字符串占用得储存空间小，在进行查找过滤可以利用日期得函数）</w:t>
      </w:r>
    </w:p>
    <w:p w14:paraId="65488735" w14:textId="77777777" w:rsidR="00230F14" w:rsidRDefault="00FF65E8" w:rsidP="00E27BE8">
      <w:pPr>
        <w:ind w:firstLine="480"/>
      </w:pPr>
      <w:r w:rsidRPr="00FF65E8">
        <w:rPr>
          <w:rFonts w:hint="eastAsia"/>
        </w:rPr>
        <w:t>使用</w:t>
      </w:r>
      <w:r w:rsidRPr="00FF65E8">
        <w:t>int</w:t>
      </w:r>
      <w:r w:rsidRPr="00FF65E8">
        <w:rPr>
          <w:rFonts w:hint="eastAsia"/>
        </w:rPr>
        <w:t>存储日期时间不如使用</w:t>
      </w:r>
      <w:r w:rsidRPr="00FF65E8">
        <w:t>timestamp</w:t>
      </w:r>
      <w:r w:rsidRPr="00FF65E8">
        <w:rPr>
          <w:rFonts w:hint="eastAsia"/>
        </w:rPr>
        <w:t>类型</w:t>
      </w:r>
    </w:p>
    <w:p w14:paraId="2A77EA2D" w14:textId="77777777" w:rsidR="00FF65E8" w:rsidRPr="00FF65E8" w:rsidRDefault="00FF65E8" w:rsidP="009C0F8D">
      <w:pPr>
        <w:pStyle w:val="5"/>
      </w:pPr>
      <w:bookmarkStart w:id="747" w:name="_Toc5918335"/>
      <w:r w:rsidRPr="00FF65E8">
        <w:rPr>
          <w:rFonts w:hint="eastAsia"/>
        </w:rPr>
        <w:t>对于关系型数据库而言，索引是相当重要的概念，请回答有关索引的几个问题：</w:t>
      </w:r>
      <w:bookmarkEnd w:id="747"/>
    </w:p>
    <w:p w14:paraId="555F85BB" w14:textId="77777777" w:rsidR="00FF65E8" w:rsidRPr="00FF65E8" w:rsidRDefault="00FF65E8" w:rsidP="00E27BE8">
      <w:pPr>
        <w:ind w:firstLine="480"/>
      </w:pPr>
      <w:r w:rsidRPr="00FF65E8">
        <w:t>1.</w:t>
      </w:r>
      <w:r w:rsidRPr="00FF65E8">
        <w:rPr>
          <w:rFonts w:hint="eastAsia"/>
        </w:rPr>
        <w:t>索引的目的是什么？</w:t>
      </w:r>
    </w:p>
    <w:p w14:paraId="4C9A386A" w14:textId="77777777" w:rsidR="00FF65E8" w:rsidRPr="00FF65E8" w:rsidRDefault="00FF65E8" w:rsidP="00E27BE8">
      <w:pPr>
        <w:ind w:firstLine="480"/>
      </w:pPr>
      <w:r w:rsidRPr="00FF65E8">
        <w:rPr>
          <w:rFonts w:hint="eastAsia"/>
        </w:rPr>
        <w:t>快速访问数据表中的特定信息，提高检索速度</w:t>
      </w:r>
    </w:p>
    <w:p w14:paraId="53732069" w14:textId="77777777" w:rsidR="00FF65E8" w:rsidRPr="00FF65E8" w:rsidRDefault="00FF65E8" w:rsidP="00E27BE8">
      <w:pPr>
        <w:ind w:firstLine="480"/>
      </w:pPr>
      <w:r w:rsidRPr="00FF65E8">
        <w:rPr>
          <w:rFonts w:hint="eastAsia"/>
        </w:rPr>
        <w:t>创建唯一性索引，保证数据库表中每一行数据的唯一性。</w:t>
      </w:r>
    </w:p>
    <w:p w14:paraId="02AF3730" w14:textId="77777777" w:rsidR="00230F14" w:rsidRDefault="00FF65E8" w:rsidP="00E27BE8">
      <w:pPr>
        <w:ind w:firstLine="480"/>
      </w:pPr>
      <w:r w:rsidRPr="00FF65E8">
        <w:rPr>
          <w:rFonts w:hint="eastAsia"/>
        </w:rPr>
        <w:t>加速表和表之间的连接</w:t>
      </w:r>
    </w:p>
    <w:p w14:paraId="16E4D427" w14:textId="77777777" w:rsidR="00230F14" w:rsidRDefault="00FF65E8" w:rsidP="00E27BE8">
      <w:pPr>
        <w:ind w:firstLine="480"/>
      </w:pPr>
      <w:r w:rsidRPr="00FF65E8">
        <w:rPr>
          <w:rFonts w:hint="eastAsia"/>
        </w:rPr>
        <w:t>使用分组和排序子句进行数据检索时，可以显著减少查询中分组和排序的时间</w:t>
      </w:r>
    </w:p>
    <w:p w14:paraId="63AB99FC" w14:textId="77777777" w:rsidR="00FF65E8" w:rsidRPr="00FF65E8" w:rsidRDefault="00FF65E8" w:rsidP="00E27BE8">
      <w:pPr>
        <w:ind w:firstLine="480"/>
      </w:pPr>
      <w:r w:rsidRPr="00FF65E8">
        <w:t>2.</w:t>
      </w:r>
      <w:r w:rsidRPr="00FF65E8">
        <w:rPr>
          <w:rFonts w:hint="eastAsia"/>
        </w:rPr>
        <w:t>索引对数据库系统的负面影响是什么？</w:t>
      </w:r>
    </w:p>
    <w:p w14:paraId="493F43C5" w14:textId="77777777" w:rsidR="00FF65E8" w:rsidRPr="00FF65E8" w:rsidRDefault="00FF65E8" w:rsidP="00E27BE8">
      <w:pPr>
        <w:ind w:firstLine="480"/>
      </w:pPr>
      <w:r w:rsidRPr="00FF65E8">
        <w:rPr>
          <w:rFonts w:hint="eastAsia"/>
        </w:rPr>
        <w:t>负面影响：</w:t>
      </w:r>
    </w:p>
    <w:p w14:paraId="1B17B3A3" w14:textId="77777777" w:rsidR="00230F14" w:rsidRDefault="00FF65E8" w:rsidP="00E27BE8">
      <w:pPr>
        <w:ind w:firstLine="480"/>
      </w:pPr>
      <w:r w:rsidRPr="00FF65E8">
        <w:rPr>
          <w:rFonts w:hint="eastAsia"/>
        </w:rPr>
        <w:t>创建索引和维护索引需要耗费时间，这个时间随着数据量的增加而增加；索引需要占用物理空间，不光是表需要占用数据空间，每个索引也需要占用物理空间；当对表进行增、删、改、的时候索引也要动态维护，这样就降低了数据的维护速度。</w:t>
      </w:r>
    </w:p>
    <w:p w14:paraId="77532A3C" w14:textId="77777777" w:rsidR="00FF65E8" w:rsidRPr="00FF65E8" w:rsidRDefault="00FF65E8" w:rsidP="00E27BE8">
      <w:pPr>
        <w:ind w:firstLine="480"/>
      </w:pPr>
      <w:r w:rsidRPr="00FF65E8">
        <w:t>3.</w:t>
      </w:r>
      <w:r w:rsidRPr="00FF65E8">
        <w:rPr>
          <w:rFonts w:hint="eastAsia"/>
        </w:rPr>
        <w:t>为数据表建立索引的原则有哪些？</w:t>
      </w:r>
    </w:p>
    <w:p w14:paraId="4C883E93" w14:textId="77777777" w:rsidR="00230F14" w:rsidRDefault="00FF65E8" w:rsidP="00E27BE8">
      <w:pPr>
        <w:ind w:firstLine="480"/>
      </w:pPr>
      <w:r w:rsidRPr="00FF65E8">
        <w:rPr>
          <w:rFonts w:hint="eastAsia"/>
        </w:rPr>
        <w:t>在最频繁使用的、用以缩小查询范围的字段上建立索引。</w:t>
      </w:r>
    </w:p>
    <w:p w14:paraId="21D57422" w14:textId="77777777" w:rsidR="00230F14" w:rsidRDefault="00FF65E8" w:rsidP="00E27BE8">
      <w:pPr>
        <w:ind w:firstLine="480"/>
      </w:pPr>
      <w:r w:rsidRPr="00FF65E8">
        <w:rPr>
          <w:rFonts w:hint="eastAsia"/>
        </w:rPr>
        <w:t>在频繁使用的、需要排序的字段上建立索引</w:t>
      </w:r>
    </w:p>
    <w:p w14:paraId="14D4F0F4" w14:textId="77777777" w:rsidR="00FF65E8" w:rsidRPr="00FF65E8" w:rsidRDefault="00FF65E8" w:rsidP="00E27BE8">
      <w:pPr>
        <w:ind w:firstLine="480"/>
      </w:pPr>
      <w:r w:rsidRPr="00FF65E8">
        <w:t>4.</w:t>
      </w:r>
      <w:r w:rsidRPr="00FF65E8">
        <w:rPr>
          <w:rFonts w:hint="eastAsia"/>
        </w:rPr>
        <w:t>什么情况下不宜建立索引？</w:t>
      </w:r>
    </w:p>
    <w:p w14:paraId="482C87BF" w14:textId="77777777" w:rsidR="00230F14" w:rsidRDefault="00FF65E8" w:rsidP="00E27BE8">
      <w:pPr>
        <w:ind w:firstLine="480"/>
      </w:pPr>
      <w:r w:rsidRPr="00FF65E8">
        <w:rPr>
          <w:rFonts w:hint="eastAsia"/>
        </w:rPr>
        <w:t>对于查询中很少涉及的列或者重复值比较多的列，不宜建立索引。</w:t>
      </w:r>
    </w:p>
    <w:p w14:paraId="6F6092AF" w14:textId="77777777" w:rsidR="00230F14" w:rsidRDefault="00FF65E8" w:rsidP="00E27BE8">
      <w:pPr>
        <w:ind w:firstLine="480"/>
      </w:pPr>
      <w:r w:rsidRPr="00FF65E8">
        <w:rPr>
          <w:rFonts w:hint="eastAsia"/>
        </w:rPr>
        <w:t>对于一些特殊的数据类型，不宜建立索引，比如文本字段（</w:t>
      </w:r>
      <w:r w:rsidRPr="00FF65E8">
        <w:t>text</w:t>
      </w:r>
      <w:r w:rsidRPr="00FF65E8">
        <w:rPr>
          <w:rFonts w:hint="eastAsia"/>
        </w:rPr>
        <w:t>）等</w:t>
      </w:r>
    </w:p>
    <w:p w14:paraId="66E83DC8" w14:textId="77777777" w:rsidR="00FF65E8" w:rsidRPr="00FF65E8" w:rsidRDefault="00FF65E8" w:rsidP="00E27BE8">
      <w:pPr>
        <w:ind w:firstLine="480"/>
      </w:pPr>
      <w:r w:rsidRPr="00FF65E8">
        <w:rPr>
          <w:rFonts w:hint="eastAsia"/>
        </w:rPr>
        <w:t>解释</w:t>
      </w:r>
      <w:r w:rsidRPr="00FF65E8">
        <w:t>MySQL</w:t>
      </w:r>
      <w:r w:rsidRPr="00FF65E8">
        <w:rPr>
          <w:rFonts w:hint="eastAsia"/>
        </w:rPr>
        <w:t>外连接、内连接与自连接的区别</w:t>
      </w:r>
    </w:p>
    <w:p w14:paraId="76970562" w14:textId="77777777" w:rsidR="00230F14" w:rsidRDefault="00FF65E8" w:rsidP="00E27BE8">
      <w:pPr>
        <w:ind w:firstLine="480"/>
      </w:pPr>
      <w:r w:rsidRPr="00FF65E8">
        <w:rPr>
          <w:rFonts w:hint="eastAsia"/>
        </w:rPr>
        <w:t>先说什么是交叉连接</w:t>
      </w:r>
      <w:r w:rsidRPr="00FF65E8">
        <w:t>:</w:t>
      </w:r>
      <w:r w:rsidR="007158A7">
        <w:t xml:space="preserve"> </w:t>
      </w:r>
      <w:r w:rsidRPr="00FF65E8">
        <w:rPr>
          <w:rFonts w:hint="eastAsia"/>
        </w:rPr>
        <w:t>交叉连接又叫笛卡尔积，它是指不使用任何条件，直接将一个表的所有记录和另一个表中的所有记录一一匹配。</w:t>
      </w:r>
    </w:p>
    <w:p w14:paraId="1AB677BD" w14:textId="77777777" w:rsidR="00FF65E8" w:rsidRPr="00FF65E8" w:rsidRDefault="00FF65E8" w:rsidP="00E27BE8">
      <w:pPr>
        <w:ind w:firstLine="480"/>
      </w:pPr>
      <w:r w:rsidRPr="00FF65E8">
        <w:rPr>
          <w:rFonts w:hint="eastAsia"/>
        </w:rPr>
        <w:t>内连接</w:t>
      </w:r>
      <w:r w:rsidR="007158A7">
        <w:t xml:space="preserve"> </w:t>
      </w:r>
      <w:r w:rsidRPr="00FF65E8">
        <w:rPr>
          <w:rFonts w:hint="eastAsia"/>
        </w:rPr>
        <w:t>则是只有条件的交叉连接，根据某个条件筛选出符合条件的记录，不符合条件的记录不会出现在结果集中，即内连接只连接匹配的行。</w:t>
      </w:r>
    </w:p>
    <w:p w14:paraId="651C604E" w14:textId="77777777" w:rsidR="00FF65E8" w:rsidRPr="00FF65E8" w:rsidRDefault="00FF65E8" w:rsidP="00E27BE8">
      <w:pPr>
        <w:ind w:firstLine="480"/>
      </w:pPr>
      <w:r w:rsidRPr="00FF65E8">
        <w:rPr>
          <w:rFonts w:hint="eastAsia"/>
        </w:rPr>
        <w:t>外连接</w:t>
      </w:r>
      <w:r w:rsidR="007158A7">
        <w:t xml:space="preserve"> </w:t>
      </w:r>
      <w:r w:rsidRPr="00FF65E8">
        <w:rPr>
          <w:rFonts w:hint="eastAsia"/>
        </w:rPr>
        <w:t>其结果集中不仅包含符合连接条件的行，而且还会包括左表、右表或两个表中</w:t>
      </w:r>
    </w:p>
    <w:p w14:paraId="0CA77797" w14:textId="77777777" w:rsidR="00230F14" w:rsidRDefault="00FF65E8" w:rsidP="00E27BE8">
      <w:pPr>
        <w:ind w:firstLine="480"/>
      </w:pPr>
      <w:r w:rsidRPr="00FF65E8">
        <w:rPr>
          <w:rFonts w:hint="eastAsia"/>
        </w:rPr>
        <w:t>的所有数据行，这三种情况依次称之为左外连接，右外连接，和全外连接。</w:t>
      </w:r>
    </w:p>
    <w:p w14:paraId="0FA39AE0" w14:textId="77777777" w:rsidR="00230F14" w:rsidRDefault="00FF65E8" w:rsidP="00E27BE8">
      <w:pPr>
        <w:ind w:firstLine="480"/>
      </w:pPr>
      <w:r w:rsidRPr="00FF65E8">
        <w:rPr>
          <w:rFonts w:hint="eastAsia"/>
        </w:rPr>
        <w:t>左外连接，也称左连接，左表为主表，左表中的所有记录都会出现在结果集中，对于那些在右表中并没有匹配的记录，仍然要显示，右边对应的那些字段值以</w:t>
      </w:r>
      <w:r w:rsidRPr="00FF65E8">
        <w:t>NULL</w:t>
      </w:r>
      <w:r w:rsidRPr="00FF65E8">
        <w:rPr>
          <w:rFonts w:hint="eastAsia"/>
        </w:rPr>
        <w:t>来填充。右外连接，也称右连接，右表为主表，右表中的所有记录都会出现在结果集中。左连接和右连接可以互换，</w:t>
      </w:r>
      <w:r w:rsidRPr="00FF65E8">
        <w:t>MySQL</w:t>
      </w:r>
      <w:r w:rsidRPr="00FF65E8">
        <w:rPr>
          <w:rFonts w:hint="eastAsia"/>
        </w:rPr>
        <w:t>目前还不支持全外连接。</w:t>
      </w:r>
    </w:p>
    <w:p w14:paraId="1C048843" w14:textId="77777777" w:rsidR="005676F8" w:rsidRPr="00397E2F" w:rsidRDefault="005676F8" w:rsidP="009C0F8D">
      <w:pPr>
        <w:pStyle w:val="5"/>
      </w:pPr>
      <w:bookmarkStart w:id="748" w:name="_Toc5918336"/>
      <w:r w:rsidRPr="00397E2F">
        <w:lastRenderedPageBreak/>
        <w:t>说说反模式设计</w:t>
      </w:r>
      <w:bookmarkEnd w:id="748"/>
    </w:p>
    <w:p w14:paraId="74EC36E5" w14:textId="77777777" w:rsidR="005676F8" w:rsidRPr="00397E2F" w:rsidRDefault="005676F8" w:rsidP="00E27BE8">
      <w:pPr>
        <w:ind w:firstLine="480"/>
      </w:pPr>
      <w:r w:rsidRPr="00397E2F">
        <w:t>参考：</w:t>
      </w:r>
    </w:p>
    <w:p w14:paraId="2502F71D" w14:textId="77777777" w:rsidR="005676F8" w:rsidRPr="00397E2F" w:rsidRDefault="00C80380" w:rsidP="009C0F8D">
      <w:pPr>
        <w:shd w:val="clear" w:color="auto" w:fill="FFFFFF"/>
        <w:wordWrap w:val="0"/>
        <w:spacing w:after="375" w:line="390" w:lineRule="atLeast"/>
        <w:ind w:firstLine="480"/>
        <w:rPr>
          <w:rFonts w:ascii="Arial" w:hAnsi="Arial" w:cs="Arial"/>
          <w:color w:val="2F2F2F"/>
        </w:rPr>
      </w:pPr>
      <w:hyperlink r:id="rId117" w:tgtFrame="_blank" w:history="1">
        <w:r w:rsidR="005676F8" w:rsidRPr="00397E2F">
          <w:rPr>
            <w:rFonts w:ascii="Arial" w:hAnsi="Arial" w:cs="Arial"/>
            <w:color w:val="3194D0"/>
          </w:rPr>
          <w:t>每个程序员要注意的</w:t>
        </w:r>
        <w:r w:rsidR="005676F8" w:rsidRPr="00397E2F">
          <w:rPr>
            <w:rFonts w:ascii="Arial" w:hAnsi="Arial" w:cs="Arial"/>
            <w:color w:val="3194D0"/>
          </w:rPr>
          <w:t>9</w:t>
        </w:r>
        <w:r w:rsidR="005676F8" w:rsidRPr="00397E2F">
          <w:rPr>
            <w:rFonts w:ascii="Arial" w:hAnsi="Arial" w:cs="Arial"/>
            <w:color w:val="3194D0"/>
          </w:rPr>
          <w:t>种反模式</w:t>
        </w:r>
      </w:hyperlink>
    </w:p>
    <w:p w14:paraId="7DCEDA30" w14:textId="77777777" w:rsidR="005676F8" w:rsidRPr="00397E2F" w:rsidRDefault="005676F8" w:rsidP="009C0F8D">
      <w:pPr>
        <w:pStyle w:val="5"/>
      </w:pPr>
      <w:bookmarkStart w:id="749" w:name="_Toc5918337"/>
      <w:r w:rsidRPr="00397E2F">
        <w:t>说说分库与分表设计</w:t>
      </w:r>
      <w:bookmarkEnd w:id="749"/>
    </w:p>
    <w:p w14:paraId="03956EA9" w14:textId="77777777" w:rsidR="005676F8" w:rsidRPr="00397E2F" w:rsidRDefault="00C80380" w:rsidP="009C0F8D">
      <w:pPr>
        <w:shd w:val="clear" w:color="auto" w:fill="FFFFFF"/>
        <w:wordWrap w:val="0"/>
        <w:spacing w:after="375" w:line="390" w:lineRule="atLeast"/>
        <w:ind w:firstLine="480"/>
        <w:rPr>
          <w:rFonts w:ascii="Arial" w:hAnsi="Arial" w:cs="Arial"/>
          <w:color w:val="2F2F2F"/>
        </w:rPr>
      </w:pPr>
      <w:hyperlink r:id="rId118" w:tgtFrame="_blank" w:history="1">
        <w:r w:rsidR="005676F8" w:rsidRPr="00397E2F">
          <w:rPr>
            <w:rFonts w:ascii="Arial" w:hAnsi="Arial" w:cs="Arial"/>
            <w:color w:val="3194D0"/>
          </w:rPr>
          <w:t>分表与分库使用场景以及设计方式</w:t>
        </w:r>
      </w:hyperlink>
    </w:p>
    <w:p w14:paraId="16C2E964" w14:textId="77777777" w:rsidR="005676F8" w:rsidRPr="00397E2F" w:rsidRDefault="005676F8" w:rsidP="009C0F8D">
      <w:pPr>
        <w:pStyle w:val="5"/>
      </w:pPr>
      <w:bookmarkStart w:id="750" w:name="_Toc5918338"/>
      <w:r w:rsidRPr="00397E2F">
        <w:t>分库与分表带来的分布式困境与应对之策</w:t>
      </w:r>
      <w:bookmarkEnd w:id="750"/>
    </w:p>
    <w:p w14:paraId="4E806A4F" w14:textId="77777777" w:rsidR="005676F8" w:rsidRPr="00397E2F" w:rsidRDefault="00C80380" w:rsidP="009C0F8D">
      <w:pPr>
        <w:shd w:val="clear" w:color="auto" w:fill="FFFFFF"/>
        <w:wordWrap w:val="0"/>
        <w:spacing w:after="375" w:line="390" w:lineRule="atLeast"/>
        <w:ind w:firstLine="480"/>
        <w:rPr>
          <w:rFonts w:ascii="Arial" w:hAnsi="Arial" w:cs="Arial"/>
          <w:color w:val="2F2F2F"/>
        </w:rPr>
      </w:pPr>
      <w:hyperlink r:id="rId119" w:tgtFrame="_blank" w:history="1">
        <w:r w:rsidR="005676F8" w:rsidRPr="00397E2F">
          <w:rPr>
            <w:rFonts w:ascii="Arial" w:hAnsi="Arial" w:cs="Arial"/>
            <w:color w:val="3194D0"/>
          </w:rPr>
          <w:t>服务端指南数据存储篇</w:t>
        </w:r>
        <w:r w:rsidR="005676F8" w:rsidRPr="00397E2F">
          <w:rPr>
            <w:rFonts w:ascii="Arial" w:hAnsi="Arial" w:cs="Arial"/>
            <w:color w:val="3194D0"/>
          </w:rPr>
          <w:t>|MySQL</w:t>
        </w:r>
        <w:r w:rsidR="005676F8" w:rsidRPr="00397E2F">
          <w:rPr>
            <w:rFonts w:ascii="Arial" w:hAnsi="Arial" w:cs="Arial"/>
            <w:color w:val="3194D0"/>
          </w:rPr>
          <w:t>（</w:t>
        </w:r>
        <w:r w:rsidR="005676F8" w:rsidRPr="00397E2F">
          <w:rPr>
            <w:rFonts w:ascii="Arial" w:hAnsi="Arial" w:cs="Arial"/>
            <w:color w:val="3194D0"/>
          </w:rPr>
          <w:t>09</w:t>
        </w:r>
        <w:r w:rsidR="005676F8" w:rsidRPr="00397E2F">
          <w:rPr>
            <w:rFonts w:ascii="Arial" w:hAnsi="Arial" w:cs="Arial"/>
            <w:color w:val="3194D0"/>
          </w:rPr>
          <w:t>）分库与分表带来的分布式困境与应对之策</w:t>
        </w:r>
      </w:hyperlink>
    </w:p>
    <w:p w14:paraId="2F7B2F65" w14:textId="77777777" w:rsidR="005676F8" w:rsidRPr="00397E2F" w:rsidRDefault="005676F8" w:rsidP="009C0F8D">
      <w:pPr>
        <w:pStyle w:val="5"/>
      </w:pPr>
      <w:bookmarkStart w:id="751" w:name="_Toc5918339"/>
      <w:r w:rsidRPr="00397E2F">
        <w:t>MySQL</w:t>
      </w:r>
      <w:r w:rsidRPr="00397E2F">
        <w:t>遇到的死锁问题</w:t>
      </w:r>
      <w:bookmarkEnd w:id="751"/>
    </w:p>
    <w:p w14:paraId="23D5EF3D" w14:textId="77777777" w:rsidR="005676F8" w:rsidRPr="00397E2F" w:rsidRDefault="005676F8" w:rsidP="00E27BE8">
      <w:pPr>
        <w:ind w:firstLine="480"/>
      </w:pPr>
      <w:r w:rsidRPr="00397E2F">
        <w:t>参考：</w:t>
      </w:r>
    </w:p>
    <w:p w14:paraId="6147BDD1" w14:textId="77777777" w:rsidR="005676F8" w:rsidRPr="00397E2F" w:rsidRDefault="00C80380" w:rsidP="009C0F8D">
      <w:pPr>
        <w:shd w:val="clear" w:color="auto" w:fill="FFFFFF"/>
        <w:wordWrap w:val="0"/>
        <w:spacing w:after="375" w:line="390" w:lineRule="atLeast"/>
        <w:ind w:firstLine="480"/>
        <w:rPr>
          <w:rFonts w:ascii="Arial" w:hAnsi="Arial" w:cs="Arial"/>
          <w:color w:val="2F2F2F"/>
        </w:rPr>
      </w:pPr>
      <w:hyperlink r:id="rId120" w:tgtFrame="_blank" w:history="1">
        <w:r w:rsidR="005676F8" w:rsidRPr="00397E2F">
          <w:rPr>
            <w:rFonts w:ascii="Arial" w:hAnsi="Arial" w:cs="Arial"/>
            <w:color w:val="3194D0"/>
          </w:rPr>
          <w:t>Mysql</w:t>
        </w:r>
        <w:r w:rsidR="005676F8" w:rsidRPr="00397E2F">
          <w:rPr>
            <w:rFonts w:ascii="Arial" w:hAnsi="Arial" w:cs="Arial"/>
            <w:color w:val="3194D0"/>
          </w:rPr>
          <w:t>并发时经典常见的死锁原因及解决方法</w:t>
        </w:r>
      </w:hyperlink>
    </w:p>
    <w:p w14:paraId="1849DFC8" w14:textId="77777777" w:rsidR="005676F8" w:rsidRPr="00397E2F" w:rsidRDefault="005676F8" w:rsidP="009C0F8D">
      <w:pPr>
        <w:pStyle w:val="5"/>
      </w:pPr>
      <w:bookmarkStart w:id="752" w:name="_Toc5918340"/>
      <w:r w:rsidRPr="00397E2F">
        <w:t>存储引擎的</w:t>
      </w:r>
      <w:r w:rsidRPr="00397E2F">
        <w:t>InnoDB</w:t>
      </w:r>
      <w:r w:rsidRPr="00397E2F">
        <w:t>与</w:t>
      </w:r>
      <w:r w:rsidRPr="00397E2F">
        <w:t>MyISAM</w:t>
      </w:r>
      <w:bookmarkEnd w:id="752"/>
    </w:p>
    <w:p w14:paraId="651AC1DD" w14:textId="77777777" w:rsidR="005676F8" w:rsidRPr="00397E2F" w:rsidRDefault="005676F8" w:rsidP="00E27BE8">
      <w:pPr>
        <w:ind w:firstLine="480"/>
      </w:pPr>
      <w:r w:rsidRPr="00397E2F">
        <w:t>1</w:t>
      </w:r>
      <w:r w:rsidRPr="00397E2F">
        <w:t>）</w:t>
      </w:r>
      <w:r w:rsidRPr="00397E2F">
        <w:t>InnoDB</w:t>
      </w:r>
      <w:r w:rsidRPr="00397E2F">
        <w:t>支持事务，</w:t>
      </w:r>
      <w:r w:rsidRPr="00397E2F">
        <w:t>MyISAM</w:t>
      </w:r>
      <w:r w:rsidRPr="00397E2F">
        <w:t>不支持，这一点是非常之重要。事务是一种高级的处理方式，如在一些列增删改中只要哪个出错还可以回滚还原，而</w:t>
      </w:r>
      <w:r w:rsidRPr="00397E2F">
        <w:t>MyISAM</w:t>
      </w:r>
      <w:r w:rsidRPr="00397E2F">
        <w:t>就不可以了。</w:t>
      </w:r>
    </w:p>
    <w:p w14:paraId="4E8C1CB1" w14:textId="77777777" w:rsidR="005676F8" w:rsidRPr="00397E2F" w:rsidRDefault="005676F8" w:rsidP="00E27BE8">
      <w:pPr>
        <w:ind w:firstLine="480"/>
      </w:pPr>
      <w:r w:rsidRPr="00397E2F">
        <w:t>2</w:t>
      </w:r>
      <w:r w:rsidRPr="00397E2F">
        <w:t>）</w:t>
      </w:r>
      <w:r w:rsidRPr="00397E2F">
        <w:t>MyISAM</w:t>
      </w:r>
      <w:r w:rsidRPr="00397E2F">
        <w:t>适合查询以及插入为主的应用，</w:t>
      </w:r>
      <w:r w:rsidRPr="00397E2F">
        <w:t>InnoDB</w:t>
      </w:r>
      <w:r w:rsidRPr="00397E2F">
        <w:t>适合频繁修改以及涉及到安全性较高的应用</w:t>
      </w:r>
    </w:p>
    <w:p w14:paraId="7035913B" w14:textId="77777777" w:rsidR="005676F8" w:rsidRPr="00397E2F" w:rsidRDefault="005676F8" w:rsidP="00E27BE8">
      <w:pPr>
        <w:ind w:firstLine="480"/>
      </w:pPr>
      <w:r w:rsidRPr="00397E2F">
        <w:t>3</w:t>
      </w:r>
      <w:r w:rsidRPr="00397E2F">
        <w:t>）</w:t>
      </w:r>
      <w:r w:rsidRPr="00397E2F">
        <w:t>InnoDB</w:t>
      </w:r>
      <w:r w:rsidRPr="00397E2F">
        <w:t>支持外键，</w:t>
      </w:r>
      <w:r w:rsidRPr="00397E2F">
        <w:t>MyISAM</w:t>
      </w:r>
      <w:r w:rsidRPr="00397E2F">
        <w:t>不支持</w:t>
      </w:r>
    </w:p>
    <w:p w14:paraId="521189F4" w14:textId="77777777" w:rsidR="005676F8" w:rsidRPr="00397E2F" w:rsidRDefault="005676F8" w:rsidP="00E27BE8">
      <w:pPr>
        <w:ind w:firstLine="480"/>
      </w:pPr>
      <w:r w:rsidRPr="00397E2F">
        <w:t>4</w:t>
      </w:r>
      <w:r w:rsidRPr="00397E2F">
        <w:t>）从</w:t>
      </w:r>
      <w:r w:rsidRPr="00397E2F">
        <w:t>MySQL5.5.5</w:t>
      </w:r>
      <w:r w:rsidRPr="00397E2F">
        <w:t>以后，</w:t>
      </w:r>
      <w:r w:rsidRPr="00397E2F">
        <w:t>InnoDB</w:t>
      </w:r>
      <w:r w:rsidRPr="00397E2F">
        <w:t>是默认引擎</w:t>
      </w:r>
    </w:p>
    <w:p w14:paraId="05E649DC" w14:textId="77777777" w:rsidR="005676F8" w:rsidRPr="00397E2F" w:rsidRDefault="005676F8" w:rsidP="00E27BE8">
      <w:pPr>
        <w:ind w:firstLine="480"/>
      </w:pPr>
      <w:r w:rsidRPr="00397E2F">
        <w:t>5</w:t>
      </w:r>
      <w:r w:rsidRPr="00397E2F">
        <w:t>）</w:t>
      </w:r>
      <w:r w:rsidRPr="00397E2F">
        <w:t>InnoDB</w:t>
      </w:r>
      <w:r w:rsidRPr="00397E2F">
        <w:t>不支持</w:t>
      </w:r>
      <w:r w:rsidRPr="00397E2F">
        <w:t>FULLTEXT</w:t>
      </w:r>
      <w:r w:rsidRPr="00397E2F">
        <w:t>类型的索引</w:t>
      </w:r>
    </w:p>
    <w:p w14:paraId="6EAC25D5"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6</w:t>
      </w:r>
      <w:r w:rsidRPr="00397E2F">
        <w:rPr>
          <w:rFonts w:ascii="Arial" w:hAnsi="Arial" w:cs="Arial"/>
          <w:color w:val="2F2F2F"/>
        </w:rPr>
        <w:t>）</w:t>
      </w:r>
      <w:r w:rsidRPr="00397E2F">
        <w:rPr>
          <w:rFonts w:ascii="Arial" w:hAnsi="Arial" w:cs="Arial"/>
          <w:color w:val="2F2F2F"/>
        </w:rPr>
        <w:t>InnoDB</w:t>
      </w:r>
      <w:r w:rsidRPr="00397E2F">
        <w:rPr>
          <w:rFonts w:ascii="Arial" w:hAnsi="Arial" w:cs="Arial"/>
          <w:color w:val="2F2F2F"/>
        </w:rPr>
        <w:t>中不保存表的行数，如</w:t>
      </w:r>
      <w:r w:rsidRPr="00397E2F">
        <w:rPr>
          <w:rFonts w:ascii="Arial" w:hAnsi="Arial" w:cs="Arial"/>
          <w:color w:val="2F2F2F"/>
        </w:rPr>
        <w:t>selectcount(</w:t>
      </w:r>
      <w:r w:rsidRPr="00397E2F">
        <w:rPr>
          <w:rFonts w:ascii="Arial" w:hAnsi="Arial" w:cs="Arial"/>
          <w:i/>
          <w:iCs/>
          <w:color w:val="2F2F2F"/>
        </w:rPr>
        <w:t>)fromtable</w:t>
      </w:r>
      <w:r w:rsidRPr="00397E2F">
        <w:rPr>
          <w:rFonts w:ascii="Arial" w:hAnsi="Arial" w:cs="Arial"/>
          <w:i/>
          <w:iCs/>
          <w:color w:val="2F2F2F"/>
        </w:rPr>
        <w:t>时，</w:t>
      </w:r>
      <w:r w:rsidRPr="00397E2F">
        <w:rPr>
          <w:rFonts w:ascii="Arial" w:hAnsi="Arial" w:cs="Arial"/>
          <w:i/>
          <w:iCs/>
          <w:color w:val="2F2F2F"/>
        </w:rPr>
        <w:t>InnoDB</w:t>
      </w:r>
      <w:r w:rsidRPr="00397E2F">
        <w:rPr>
          <w:rFonts w:ascii="Arial" w:hAnsi="Arial" w:cs="Arial"/>
          <w:i/>
          <w:iCs/>
          <w:color w:val="2F2F2F"/>
        </w:rPr>
        <w:t>需要扫描一遍整个表来计算有多少行，但是</w:t>
      </w:r>
      <w:r w:rsidRPr="00397E2F">
        <w:rPr>
          <w:rFonts w:ascii="Arial" w:hAnsi="Arial" w:cs="Arial"/>
          <w:i/>
          <w:iCs/>
          <w:color w:val="2F2F2F"/>
        </w:rPr>
        <w:t>MyISAM</w:t>
      </w:r>
      <w:r w:rsidRPr="00397E2F">
        <w:rPr>
          <w:rFonts w:ascii="Arial" w:hAnsi="Arial" w:cs="Arial"/>
          <w:i/>
          <w:iCs/>
          <w:color w:val="2F2F2F"/>
        </w:rPr>
        <w:t>只要简单的读出保存好的行数即可。注意的是，当</w:t>
      </w:r>
      <w:r w:rsidRPr="00397E2F">
        <w:rPr>
          <w:rFonts w:ascii="Arial" w:hAnsi="Arial" w:cs="Arial"/>
          <w:i/>
          <w:iCs/>
          <w:color w:val="2F2F2F"/>
        </w:rPr>
        <w:t>count(</w:t>
      </w:r>
      <w:r w:rsidRPr="00397E2F">
        <w:rPr>
          <w:rFonts w:ascii="Arial" w:hAnsi="Arial" w:cs="Arial"/>
          <w:color w:val="2F2F2F"/>
        </w:rPr>
        <w:t>)</w:t>
      </w:r>
      <w:r w:rsidRPr="00397E2F">
        <w:rPr>
          <w:rFonts w:ascii="Arial" w:hAnsi="Arial" w:cs="Arial"/>
          <w:color w:val="2F2F2F"/>
        </w:rPr>
        <w:t>语句包含</w:t>
      </w:r>
      <w:r w:rsidRPr="00397E2F">
        <w:rPr>
          <w:rFonts w:ascii="Arial" w:hAnsi="Arial" w:cs="Arial"/>
          <w:color w:val="2F2F2F"/>
        </w:rPr>
        <w:t>where</w:t>
      </w:r>
      <w:r w:rsidRPr="00397E2F">
        <w:rPr>
          <w:rFonts w:ascii="Arial" w:hAnsi="Arial" w:cs="Arial"/>
          <w:color w:val="2F2F2F"/>
        </w:rPr>
        <w:t>条件时</w:t>
      </w:r>
      <w:r w:rsidRPr="00397E2F">
        <w:rPr>
          <w:rFonts w:ascii="Arial" w:hAnsi="Arial" w:cs="Arial"/>
          <w:color w:val="2F2F2F"/>
        </w:rPr>
        <w:t>MyISAM</w:t>
      </w:r>
      <w:r w:rsidRPr="00397E2F">
        <w:rPr>
          <w:rFonts w:ascii="Arial" w:hAnsi="Arial" w:cs="Arial"/>
          <w:color w:val="2F2F2F"/>
        </w:rPr>
        <w:t>也需要扫描整个表</w:t>
      </w:r>
    </w:p>
    <w:p w14:paraId="5D343CF6" w14:textId="77777777" w:rsidR="005676F8" w:rsidRPr="00397E2F" w:rsidRDefault="005676F8" w:rsidP="00E27BE8">
      <w:pPr>
        <w:ind w:firstLine="480"/>
      </w:pPr>
      <w:r w:rsidRPr="00397E2F">
        <w:t>7</w:t>
      </w:r>
      <w:r w:rsidRPr="00397E2F">
        <w:t>）对于自增长的字段，</w:t>
      </w:r>
      <w:r w:rsidRPr="00397E2F">
        <w:t>InnoDB</w:t>
      </w:r>
      <w:r w:rsidRPr="00397E2F">
        <w:t>中必须包含只有该字段的索引，但是在</w:t>
      </w:r>
      <w:r w:rsidRPr="00397E2F">
        <w:t>MyISAM</w:t>
      </w:r>
      <w:r w:rsidRPr="00397E2F">
        <w:t>表中可以和其他字段一起建立联合索引</w:t>
      </w:r>
    </w:p>
    <w:p w14:paraId="38138874" w14:textId="77777777" w:rsidR="005676F8" w:rsidRPr="00397E2F" w:rsidRDefault="005676F8" w:rsidP="00E27BE8">
      <w:pPr>
        <w:ind w:firstLine="480"/>
      </w:pPr>
      <w:r w:rsidRPr="00397E2F">
        <w:t>8</w:t>
      </w:r>
      <w:r w:rsidRPr="00397E2F">
        <w:t>）清空整个表时，</w:t>
      </w:r>
      <w:r w:rsidRPr="00397E2F">
        <w:t>InnoDB</w:t>
      </w:r>
      <w:r w:rsidRPr="00397E2F">
        <w:t>是一行一行的删除，效率非常慢。</w:t>
      </w:r>
      <w:r w:rsidRPr="00397E2F">
        <w:t>MyISAM</w:t>
      </w:r>
      <w:r w:rsidRPr="00397E2F">
        <w:t>则会重建表</w:t>
      </w:r>
    </w:p>
    <w:p w14:paraId="606690DF" w14:textId="77777777" w:rsidR="005676F8" w:rsidRPr="00397E2F" w:rsidRDefault="005676F8" w:rsidP="00E27BE8">
      <w:pPr>
        <w:ind w:firstLine="480"/>
      </w:pPr>
      <w:r w:rsidRPr="00397E2F">
        <w:t>9</w:t>
      </w:r>
      <w:r w:rsidRPr="00397E2F">
        <w:t>）</w:t>
      </w:r>
      <w:r w:rsidRPr="00397E2F">
        <w:t>InnoDB</w:t>
      </w:r>
      <w:r w:rsidRPr="00397E2F">
        <w:t>支持行锁（某些情况下还是锁整表，如</w:t>
      </w:r>
      <w:r w:rsidRPr="00397E2F">
        <w:t>updatetableseta=1whereuserlike‘%lee%’</w:t>
      </w:r>
    </w:p>
    <w:p w14:paraId="59D0A6D5" w14:textId="77777777" w:rsidR="005676F8" w:rsidRPr="00397E2F" w:rsidRDefault="005676F8" w:rsidP="00E27BE8">
      <w:pPr>
        <w:ind w:firstLine="480"/>
      </w:pPr>
      <w:r w:rsidRPr="00397E2F">
        <w:t>参考：</w:t>
      </w:r>
    </w:p>
    <w:p w14:paraId="630FD73A" w14:textId="77777777" w:rsidR="008E546E" w:rsidRDefault="00C80380" w:rsidP="009C0F8D">
      <w:pPr>
        <w:shd w:val="clear" w:color="auto" w:fill="FFFFFF"/>
        <w:wordWrap w:val="0"/>
        <w:spacing w:after="375" w:line="390" w:lineRule="atLeast"/>
        <w:ind w:firstLine="480"/>
        <w:rPr>
          <w:rFonts w:ascii="Arial" w:hAnsi="Arial" w:cs="Arial"/>
          <w:color w:val="2F2F2F"/>
        </w:rPr>
      </w:pPr>
      <w:hyperlink r:id="rId121" w:tgtFrame="_blank" w:history="1">
        <w:r w:rsidR="005676F8" w:rsidRPr="00397E2F">
          <w:rPr>
            <w:rFonts w:ascii="Arial" w:hAnsi="Arial" w:cs="Arial"/>
            <w:color w:val="3194D0"/>
          </w:rPr>
          <w:t>MySQL</w:t>
        </w:r>
        <w:r w:rsidR="005676F8" w:rsidRPr="00397E2F">
          <w:rPr>
            <w:rFonts w:ascii="Arial" w:hAnsi="Arial" w:cs="Arial"/>
            <w:color w:val="3194D0"/>
          </w:rPr>
          <w:t>存储引擎之</w:t>
        </w:r>
        <w:r w:rsidR="005676F8" w:rsidRPr="00397E2F">
          <w:rPr>
            <w:rFonts w:ascii="Arial" w:hAnsi="Arial" w:cs="Arial"/>
            <w:color w:val="3194D0"/>
          </w:rPr>
          <w:t>MyIsam</w:t>
        </w:r>
        <w:r w:rsidR="005676F8" w:rsidRPr="00397E2F">
          <w:rPr>
            <w:rFonts w:ascii="Arial" w:hAnsi="Arial" w:cs="Arial"/>
            <w:color w:val="3194D0"/>
          </w:rPr>
          <w:t>和</w:t>
        </w:r>
        <w:r w:rsidR="005676F8" w:rsidRPr="00397E2F">
          <w:rPr>
            <w:rFonts w:ascii="Arial" w:hAnsi="Arial" w:cs="Arial"/>
            <w:color w:val="3194D0"/>
          </w:rPr>
          <w:t>Innodb</w:t>
        </w:r>
        <w:r w:rsidR="005676F8" w:rsidRPr="00397E2F">
          <w:rPr>
            <w:rFonts w:ascii="Arial" w:hAnsi="Arial" w:cs="Arial"/>
            <w:color w:val="3194D0"/>
          </w:rPr>
          <w:t>总结性梳理</w:t>
        </w:r>
      </w:hyperlink>
    </w:p>
    <w:p w14:paraId="16D09460" w14:textId="303B03DC" w:rsidR="005676F8" w:rsidRPr="00397E2F" w:rsidRDefault="005676F8" w:rsidP="009C0F8D">
      <w:pPr>
        <w:pStyle w:val="5"/>
      </w:pPr>
      <w:bookmarkStart w:id="753" w:name="_Toc5918341"/>
      <w:r w:rsidRPr="00397E2F">
        <w:t>为什么要用</w:t>
      </w:r>
      <w:r w:rsidRPr="00397E2F">
        <w:t>B-tree</w:t>
      </w:r>
      <w:bookmarkEnd w:id="753"/>
    </w:p>
    <w:p w14:paraId="5AD8D69A" w14:textId="77777777" w:rsidR="005676F8" w:rsidRDefault="005676F8" w:rsidP="00E27BE8">
      <w:pPr>
        <w:ind w:firstLine="480"/>
      </w:pPr>
      <w:r w:rsidRPr="00397E2F">
        <w:t>鉴于</w:t>
      </w:r>
      <w:r w:rsidRPr="00397E2F">
        <w:t>B-tree</w:t>
      </w:r>
      <w:r w:rsidRPr="00397E2F">
        <w:t>具有良好的定位特性，其常被用于对检索时间要求苛刻的场合，例如：</w:t>
      </w:r>
    </w:p>
    <w:p w14:paraId="4BADC6D5" w14:textId="77777777" w:rsidR="005676F8" w:rsidRDefault="005676F8" w:rsidP="00E27BE8">
      <w:pPr>
        <w:ind w:firstLine="480"/>
      </w:pPr>
      <w:r w:rsidRPr="00397E2F">
        <w:t>1</w:t>
      </w:r>
      <w:r w:rsidRPr="00397E2F">
        <w:t>、</w:t>
      </w:r>
      <w:r w:rsidRPr="00397E2F">
        <w:t>B-tree</w:t>
      </w:r>
      <w:r w:rsidRPr="00397E2F">
        <w:t>索引是数据库中存取和查找文件</w:t>
      </w:r>
      <w:r w:rsidRPr="00397E2F">
        <w:t>(</w:t>
      </w:r>
      <w:r w:rsidRPr="00397E2F">
        <w:t>称为记录或键值</w:t>
      </w:r>
      <w:r w:rsidRPr="00397E2F">
        <w:t>)</w:t>
      </w:r>
      <w:r w:rsidRPr="00397E2F">
        <w:t>的一种方法。</w:t>
      </w:r>
    </w:p>
    <w:p w14:paraId="64B1C101" w14:textId="77777777" w:rsidR="005676F8" w:rsidRPr="00397E2F" w:rsidRDefault="005676F8" w:rsidP="00E27BE8">
      <w:pPr>
        <w:ind w:firstLine="480"/>
      </w:pPr>
      <w:r w:rsidRPr="00397E2F">
        <w:lastRenderedPageBreak/>
        <w:t>2</w:t>
      </w:r>
      <w:r w:rsidRPr="00397E2F">
        <w:t>、硬盘中的结点也是</w:t>
      </w:r>
      <w:r w:rsidRPr="00397E2F">
        <w:t>B-tree</w:t>
      </w:r>
      <w:r w:rsidRPr="00397E2F">
        <w:t>结构的。与内存相比，硬盘必须花成倍的时间来存取一个数据元素，这是因为硬盘的机械部件读写数据的速度远远赶不上纯电子媒体的内存。与一个结点两个分支的二元树相比，</w:t>
      </w:r>
      <w:r w:rsidRPr="00397E2F">
        <w:t>B-tree</w:t>
      </w:r>
      <w:r w:rsidRPr="00397E2F">
        <w:t>利用多个分支（称为子树）的结点，减少获取记录时所经历的结点数，从而达到节省存取时间的目的。</w:t>
      </w:r>
    </w:p>
    <w:p w14:paraId="5B1DF34F" w14:textId="59457ED0" w:rsidR="005676F8" w:rsidRPr="00397E2F" w:rsidRDefault="005676F8" w:rsidP="009C0F8D">
      <w:pPr>
        <w:pStyle w:val="5"/>
      </w:pPr>
      <w:bookmarkStart w:id="754" w:name="_Toc5918342"/>
      <w:r w:rsidRPr="00397E2F">
        <w:t>limit</w:t>
      </w:r>
      <w:r w:rsidR="00BD1781">
        <w:t xml:space="preserve"> </w:t>
      </w:r>
      <w:r w:rsidRPr="00397E2F">
        <w:t>20000</w:t>
      </w:r>
      <w:r w:rsidRPr="00397E2F">
        <w:t>加载很慢怎么解决</w:t>
      </w:r>
      <w:bookmarkEnd w:id="754"/>
    </w:p>
    <w:p w14:paraId="270C16A3" w14:textId="77777777" w:rsidR="005676F8" w:rsidRPr="00397E2F" w:rsidRDefault="005676F8" w:rsidP="00E27BE8">
      <w:pPr>
        <w:ind w:firstLine="480"/>
      </w:pPr>
      <w:r w:rsidRPr="00397E2F">
        <w:t>LIMITn</w:t>
      </w:r>
      <w:r w:rsidRPr="00397E2F">
        <w:t>等价于</w:t>
      </w:r>
      <w:r w:rsidRPr="00397E2F">
        <w:t>LIMIT0,n</w:t>
      </w:r>
    </w:p>
    <w:p w14:paraId="15CD2523"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此题总结一下就是让</w:t>
      </w:r>
      <w:r w:rsidRPr="00397E2F">
        <w:rPr>
          <w:rFonts w:ascii="Arial" w:hAnsi="Arial" w:cs="Arial"/>
          <w:color w:val="2F2F2F"/>
        </w:rPr>
        <w:t>limit</w:t>
      </w:r>
      <w:r w:rsidRPr="00397E2F">
        <w:rPr>
          <w:rFonts w:ascii="Arial" w:hAnsi="Arial" w:cs="Arial"/>
          <w:color w:val="2F2F2F"/>
        </w:rPr>
        <w:t>走索引去查询，例如：</w:t>
      </w:r>
      <w:r w:rsidRPr="00397E2F">
        <w:rPr>
          <w:rFonts w:ascii="Arial" w:hAnsi="Arial" w:cs="Arial"/>
          <w:color w:val="2F2F2F"/>
        </w:rPr>
        <w:t>orderby</w:t>
      </w:r>
      <w:r w:rsidRPr="00397E2F">
        <w:rPr>
          <w:rFonts w:ascii="Consolas" w:hAnsi="Consolas" w:cs="宋体"/>
          <w:color w:val="657B83"/>
          <w:bdr w:val="none" w:sz="0" w:space="0" w:color="auto" w:frame="1"/>
          <w:shd w:val="clear" w:color="auto" w:fill="F6F6F6"/>
        </w:rPr>
        <w:t>索引字段</w:t>
      </w:r>
      <w:r w:rsidRPr="00397E2F">
        <w:rPr>
          <w:rFonts w:ascii="Arial" w:hAnsi="Arial" w:cs="Arial"/>
          <w:color w:val="2F2F2F"/>
        </w:rPr>
        <w:t>，或者</w:t>
      </w:r>
      <w:r w:rsidRPr="00397E2F">
        <w:rPr>
          <w:rFonts w:ascii="Arial" w:hAnsi="Arial" w:cs="Arial"/>
          <w:color w:val="2F2F2F"/>
        </w:rPr>
        <w:t>limit</w:t>
      </w:r>
      <w:r w:rsidRPr="00397E2F">
        <w:rPr>
          <w:rFonts w:ascii="Arial" w:hAnsi="Arial" w:cs="Arial"/>
          <w:color w:val="2F2F2F"/>
        </w:rPr>
        <w:t>前面根</w:t>
      </w:r>
      <w:r w:rsidRPr="00397E2F">
        <w:rPr>
          <w:rFonts w:ascii="Arial" w:hAnsi="Arial" w:cs="Arial"/>
          <w:color w:val="2F2F2F"/>
        </w:rPr>
        <w:t>where</w:t>
      </w:r>
      <w:r w:rsidRPr="00397E2F">
        <w:rPr>
          <w:rFonts w:ascii="Arial" w:hAnsi="Arial" w:cs="Arial"/>
          <w:color w:val="2F2F2F"/>
        </w:rPr>
        <w:t>条件走索引字段等等。</w:t>
      </w:r>
    </w:p>
    <w:p w14:paraId="7A1672D9" w14:textId="77777777" w:rsidR="005676F8" w:rsidRPr="00397E2F" w:rsidRDefault="005676F8" w:rsidP="00E27BE8">
      <w:pPr>
        <w:ind w:firstLine="480"/>
      </w:pPr>
      <w:r w:rsidRPr="00397E2F">
        <w:t>参考：</w:t>
      </w:r>
    </w:p>
    <w:p w14:paraId="4A40E571" w14:textId="77777777" w:rsidR="005676F8" w:rsidRPr="00397E2F" w:rsidRDefault="00C80380" w:rsidP="009C0F8D">
      <w:pPr>
        <w:shd w:val="clear" w:color="auto" w:fill="FFFFFF"/>
        <w:wordWrap w:val="0"/>
        <w:spacing w:after="375" w:line="390" w:lineRule="atLeast"/>
        <w:ind w:firstLine="480"/>
        <w:rPr>
          <w:rFonts w:ascii="Arial" w:hAnsi="Arial" w:cs="Arial"/>
          <w:color w:val="2F2F2F"/>
        </w:rPr>
      </w:pPr>
      <w:hyperlink r:id="rId122" w:tgtFrame="_blank" w:history="1">
        <w:r w:rsidR="005676F8" w:rsidRPr="00397E2F">
          <w:rPr>
            <w:rFonts w:ascii="Arial" w:hAnsi="Arial" w:cs="Arial"/>
            <w:color w:val="3194D0"/>
          </w:rPr>
          <w:t>MYSQL</w:t>
        </w:r>
        <w:r w:rsidR="005676F8" w:rsidRPr="00397E2F">
          <w:rPr>
            <w:rFonts w:ascii="Arial" w:hAnsi="Arial" w:cs="Arial"/>
            <w:color w:val="3194D0"/>
          </w:rPr>
          <w:t>分页</w:t>
        </w:r>
        <w:r w:rsidR="005676F8" w:rsidRPr="00397E2F">
          <w:rPr>
            <w:rFonts w:ascii="Arial" w:hAnsi="Arial" w:cs="Arial"/>
            <w:color w:val="3194D0"/>
          </w:rPr>
          <w:t>limit</w:t>
        </w:r>
        <w:r w:rsidR="005676F8" w:rsidRPr="00397E2F">
          <w:rPr>
            <w:rFonts w:ascii="Arial" w:hAnsi="Arial" w:cs="Arial"/>
            <w:color w:val="3194D0"/>
          </w:rPr>
          <w:t>速度太慢优化方法</w:t>
        </w:r>
      </w:hyperlink>
    </w:p>
    <w:p w14:paraId="36AF0E92" w14:textId="77777777" w:rsidR="005676F8" w:rsidRPr="00397E2F" w:rsidRDefault="005676F8" w:rsidP="009C0F8D">
      <w:pPr>
        <w:pStyle w:val="5"/>
      </w:pPr>
      <w:bookmarkStart w:id="755" w:name="_Toc5918343"/>
      <w:r w:rsidRPr="00397E2F">
        <w:t>选择合适的分布式主键方案</w:t>
      </w:r>
      <w:bookmarkEnd w:id="755"/>
    </w:p>
    <w:p w14:paraId="74CECDCE" w14:textId="77777777" w:rsidR="005676F8" w:rsidRPr="00397E2F" w:rsidRDefault="005676F8" w:rsidP="00E27BE8">
      <w:pPr>
        <w:ind w:firstLine="480"/>
      </w:pPr>
      <w:r w:rsidRPr="00397E2F">
        <w:t>参考：</w:t>
      </w:r>
    </w:p>
    <w:p w14:paraId="3CBA3EB7" w14:textId="77777777" w:rsidR="005676F8" w:rsidRPr="00397E2F" w:rsidRDefault="00C80380" w:rsidP="009C0F8D">
      <w:pPr>
        <w:shd w:val="clear" w:color="auto" w:fill="FFFFFF"/>
        <w:wordWrap w:val="0"/>
        <w:spacing w:after="375" w:line="390" w:lineRule="atLeast"/>
        <w:ind w:firstLine="480"/>
        <w:rPr>
          <w:rFonts w:ascii="Arial" w:hAnsi="Arial" w:cs="Arial"/>
          <w:color w:val="2F2F2F"/>
        </w:rPr>
      </w:pPr>
      <w:hyperlink r:id="rId123" w:tgtFrame="_blank" w:history="1">
        <w:r w:rsidR="005676F8" w:rsidRPr="00397E2F">
          <w:rPr>
            <w:rFonts w:ascii="Arial" w:hAnsi="Arial" w:cs="Arial"/>
            <w:color w:val="3194D0"/>
          </w:rPr>
          <w:t>分布式系统唯一</w:t>
        </w:r>
        <w:r w:rsidR="005676F8" w:rsidRPr="00397E2F">
          <w:rPr>
            <w:rFonts w:ascii="Arial" w:hAnsi="Arial" w:cs="Arial"/>
            <w:color w:val="3194D0"/>
          </w:rPr>
          <w:t>ID</w:t>
        </w:r>
        <w:r w:rsidR="005676F8" w:rsidRPr="00397E2F">
          <w:rPr>
            <w:rFonts w:ascii="Arial" w:hAnsi="Arial" w:cs="Arial"/>
            <w:color w:val="3194D0"/>
          </w:rPr>
          <w:t>生成方案汇总</w:t>
        </w:r>
      </w:hyperlink>
    </w:p>
    <w:p w14:paraId="5004B517" w14:textId="77777777" w:rsidR="005676F8" w:rsidRPr="00397E2F" w:rsidRDefault="005676F8" w:rsidP="009C0F8D">
      <w:pPr>
        <w:pStyle w:val="5"/>
      </w:pPr>
      <w:bookmarkStart w:id="756" w:name="_Toc5918344"/>
      <w:r w:rsidRPr="00397E2F">
        <w:t>选择合适的数据存储方案</w:t>
      </w:r>
      <w:bookmarkEnd w:id="756"/>
    </w:p>
    <w:p w14:paraId="5FA41F8D" w14:textId="77777777" w:rsidR="005676F8" w:rsidRPr="00397E2F" w:rsidRDefault="005676F8" w:rsidP="00E27BE8">
      <w:pPr>
        <w:ind w:firstLine="480"/>
      </w:pPr>
      <w:r w:rsidRPr="00397E2F">
        <w:t>关系型数据库</w:t>
      </w:r>
      <w:r w:rsidRPr="00397E2F">
        <w:t>MySQL</w:t>
      </w:r>
    </w:p>
    <w:p w14:paraId="365B4927" w14:textId="77777777" w:rsidR="005676F8" w:rsidRPr="00397E2F" w:rsidRDefault="005676F8" w:rsidP="00E27BE8">
      <w:pPr>
        <w:ind w:firstLine="480"/>
      </w:pPr>
      <w:r w:rsidRPr="00397E2F">
        <w:t>MySQL</w:t>
      </w:r>
      <w:r w:rsidRPr="00397E2F">
        <w:t>是一个最流行的关系型数据库，在互联网产品中应用比较广泛。一般情况下，</w:t>
      </w:r>
      <w:r w:rsidRPr="00397E2F">
        <w:t>MySQL</w:t>
      </w:r>
      <w:r w:rsidRPr="00397E2F">
        <w:t>数据库是选择的第一方案，基本上有</w:t>
      </w:r>
      <w:r w:rsidRPr="00397E2F">
        <w:t>80%~90%</w:t>
      </w:r>
      <w:r w:rsidRPr="00397E2F">
        <w:t>的场景都是基于</w:t>
      </w:r>
      <w:r w:rsidRPr="00397E2F">
        <w:t>MySQL</w:t>
      </w:r>
      <w:r w:rsidRPr="00397E2F">
        <w:t>数据库的。因为，需要关系型数据库进行管理，此外，业务存在许多事务性的操作，需要保证事务的强一致性。同时，可能还存在一些复杂的</w:t>
      </w:r>
      <w:r w:rsidRPr="00397E2F">
        <w:t>SQL</w:t>
      </w:r>
      <w:r w:rsidRPr="00397E2F">
        <w:t>的查询。值得注意的是，前期尽量减少表的联合查询，便于后期数据量增大的情况下，做数据库的分库分表。</w:t>
      </w:r>
    </w:p>
    <w:p w14:paraId="67122A58" w14:textId="77777777" w:rsidR="005676F8" w:rsidRPr="00397E2F" w:rsidRDefault="005676F8" w:rsidP="00E27BE8">
      <w:pPr>
        <w:ind w:firstLine="480"/>
      </w:pPr>
      <w:r w:rsidRPr="00397E2F">
        <w:t>内存数据库</w:t>
      </w:r>
      <w:r w:rsidRPr="00397E2F">
        <w:t>Redis</w:t>
      </w:r>
    </w:p>
    <w:p w14:paraId="3EEF4F41" w14:textId="77777777" w:rsidR="005676F8" w:rsidRPr="00397E2F" w:rsidRDefault="005676F8" w:rsidP="00E27BE8">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7DC04FEB" w14:textId="77777777" w:rsidR="005676F8" w:rsidRPr="00397E2F" w:rsidRDefault="005676F8" w:rsidP="00E27BE8">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55C6EC5F" w14:textId="77777777" w:rsidR="005676F8" w:rsidRPr="00397E2F" w:rsidRDefault="005676F8" w:rsidP="00E27BE8">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4B66D80B" w14:textId="77777777" w:rsidR="005676F8" w:rsidRPr="00397E2F" w:rsidRDefault="005676F8" w:rsidP="00E27BE8">
      <w:pPr>
        <w:ind w:firstLine="480"/>
      </w:pPr>
      <w:r w:rsidRPr="00397E2F">
        <w:t>文档数据库</w:t>
      </w:r>
      <w:r w:rsidRPr="00397E2F">
        <w:t>MongoDB</w:t>
      </w:r>
    </w:p>
    <w:p w14:paraId="437B0E8A" w14:textId="77777777" w:rsidR="005676F8" w:rsidRPr="00397E2F" w:rsidRDefault="005676F8" w:rsidP="00E27BE8">
      <w:pPr>
        <w:ind w:firstLine="480"/>
      </w:pPr>
      <w:r w:rsidRPr="00397E2F">
        <w:t>MongoDB</w:t>
      </w:r>
      <w:r w:rsidRPr="00397E2F">
        <w:t>是对传统关系型数据库的补充，它非常适合高伸缩性的场景，它是可扩展性的表结构。基于这点，可以将预期范围内，表结构可能会不断扩展的</w:t>
      </w:r>
      <w:r w:rsidRPr="00397E2F">
        <w:t>MySQL</w:t>
      </w:r>
      <w:r w:rsidRPr="00397E2F">
        <w:t>表结构，通过</w:t>
      </w:r>
      <w:r w:rsidRPr="00397E2F">
        <w:t>MongoDB</w:t>
      </w:r>
      <w:r w:rsidRPr="00397E2F">
        <w:t>来存储，这就可以保证表结构的扩展性。</w:t>
      </w:r>
    </w:p>
    <w:p w14:paraId="62E9973A" w14:textId="77777777" w:rsidR="005676F8" w:rsidRPr="00397E2F" w:rsidRDefault="005676F8" w:rsidP="00E27BE8">
      <w:pPr>
        <w:ind w:firstLine="480"/>
      </w:pPr>
      <w:r w:rsidRPr="00397E2F">
        <w:lastRenderedPageBreak/>
        <w:t>此外，日志系统数据量特别大，如果用</w:t>
      </w:r>
      <w:r w:rsidRPr="00397E2F">
        <w:t>MongoDB</w:t>
      </w:r>
      <w:r w:rsidRPr="00397E2F">
        <w:t>数据库存储这些数据，利用分片集群支持海量数据，同时使用聚集分析和</w:t>
      </w:r>
      <w:r w:rsidRPr="00397E2F">
        <w:t>MapReduce</w:t>
      </w:r>
      <w:r w:rsidRPr="00397E2F">
        <w:t>的能力，是个很好的选择。</w:t>
      </w:r>
    </w:p>
    <w:p w14:paraId="365B76C5" w14:textId="77777777" w:rsidR="005676F8" w:rsidRPr="00397E2F" w:rsidRDefault="005676F8" w:rsidP="00E27BE8">
      <w:pPr>
        <w:ind w:firstLine="480"/>
      </w:pPr>
      <w:r w:rsidRPr="00397E2F">
        <w:t>MongoDB</w:t>
      </w:r>
      <w:r w:rsidRPr="00397E2F">
        <w:t>还适合存储大尺寸的数据，</w:t>
      </w:r>
      <w:r w:rsidRPr="00397E2F">
        <w:t>GridFS</w:t>
      </w:r>
      <w:r w:rsidRPr="00397E2F">
        <w:t>存储方案就是基于</w:t>
      </w:r>
      <w:r w:rsidRPr="00397E2F">
        <w:t>MongoDB</w:t>
      </w:r>
      <w:r w:rsidRPr="00397E2F">
        <w:t>的分布式文件存储系统。</w:t>
      </w:r>
    </w:p>
    <w:p w14:paraId="6DE83037" w14:textId="77777777" w:rsidR="005676F8" w:rsidRPr="00397E2F" w:rsidRDefault="005676F8" w:rsidP="00E27BE8">
      <w:pPr>
        <w:ind w:firstLine="480"/>
      </w:pPr>
      <w:r w:rsidRPr="00397E2F">
        <w:t>列族数据库</w:t>
      </w:r>
      <w:r w:rsidRPr="00397E2F">
        <w:t>HBase</w:t>
      </w:r>
    </w:p>
    <w:p w14:paraId="7F8EA736" w14:textId="77777777" w:rsidR="005676F8" w:rsidRPr="00397E2F" w:rsidRDefault="005676F8" w:rsidP="00E27BE8">
      <w:pPr>
        <w:ind w:firstLine="480"/>
      </w:pPr>
      <w:r w:rsidRPr="00397E2F">
        <w:t>HBase</w:t>
      </w:r>
      <w:r w:rsidRPr="00397E2F">
        <w:t>适合海量数据的存储与高性能实时查询，它是运行于</w:t>
      </w:r>
      <w:r w:rsidRPr="00397E2F">
        <w:t>HDFS</w:t>
      </w:r>
      <w:r w:rsidRPr="00397E2F">
        <w:t>文件系统之上，并且作为</w:t>
      </w:r>
      <w:r w:rsidRPr="00397E2F">
        <w:t>MapReduce</w:t>
      </w:r>
      <w:r w:rsidRPr="00397E2F">
        <w:t>分布式处理的目标数据库，以支撑离线分析型应用。在数据仓库、数据集市、商业智能等领域发挥了越来越多的作用，在数以千计的企业中支撑着大量的大数据分析场景的应用。</w:t>
      </w:r>
    </w:p>
    <w:p w14:paraId="1EB1BEED" w14:textId="77777777" w:rsidR="005676F8" w:rsidRPr="00397E2F" w:rsidRDefault="005676F8" w:rsidP="00E27BE8">
      <w:pPr>
        <w:ind w:firstLine="480"/>
      </w:pPr>
      <w:r w:rsidRPr="00397E2F">
        <w:t>全文搜索引擎</w:t>
      </w:r>
      <w:r w:rsidRPr="00397E2F">
        <w:t>ElasticSearch</w:t>
      </w:r>
    </w:p>
    <w:p w14:paraId="23F64AC3"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3A9EEB50" w14:textId="77777777" w:rsidR="005676F8" w:rsidRPr="00397E2F" w:rsidRDefault="005676F8" w:rsidP="00E27BE8">
      <w:pPr>
        <w:ind w:firstLine="480"/>
      </w:pPr>
      <w:r w:rsidRPr="00397E2F">
        <w:t>ElasticSearch</w:t>
      </w:r>
      <w:r w:rsidRPr="00397E2F">
        <w:t>不仅仅适用于搜索场景，还非常适合日志处理与分析的场景。著名的</w:t>
      </w:r>
      <w:r w:rsidRPr="00397E2F">
        <w:t>ELK</w:t>
      </w:r>
      <w:r w:rsidRPr="00397E2F">
        <w:t>日志处理方案，由</w:t>
      </w:r>
      <w:r w:rsidRPr="00397E2F">
        <w:t>ElasticSearch</w:t>
      </w:r>
      <w:r w:rsidRPr="00397E2F">
        <w:t>、</w:t>
      </w:r>
      <w:r w:rsidRPr="00397E2F">
        <w:t>Logstash</w:t>
      </w:r>
      <w:r w:rsidRPr="00397E2F">
        <w:t>和</w:t>
      </w:r>
      <w:r w:rsidRPr="00397E2F">
        <w:t>Kibana</w:t>
      </w:r>
      <w:r w:rsidRPr="00397E2F">
        <w:t>三个组件组成，包括了日志收集、聚合、多维度查询、可视化显示等。</w:t>
      </w:r>
    </w:p>
    <w:p w14:paraId="7DB6390C" w14:textId="77777777" w:rsidR="005676F8" w:rsidRPr="00397E2F" w:rsidRDefault="005676F8" w:rsidP="009C0F8D">
      <w:pPr>
        <w:pStyle w:val="5"/>
      </w:pPr>
      <w:bookmarkStart w:id="757" w:name="_Toc5918345"/>
      <w:r w:rsidRPr="00397E2F">
        <w:t>ObjectId</w:t>
      </w:r>
      <w:r w:rsidRPr="00397E2F">
        <w:t>规则</w:t>
      </w:r>
      <w:bookmarkEnd w:id="757"/>
    </w:p>
    <w:p w14:paraId="52B76B28" w14:textId="77777777" w:rsidR="005676F8" w:rsidRPr="00397E2F" w:rsidRDefault="005676F8" w:rsidP="00E27BE8">
      <w:pPr>
        <w:ind w:firstLine="480"/>
      </w:pPr>
      <w:r w:rsidRPr="00397E2F">
        <w:t>参考：</w:t>
      </w:r>
    </w:p>
    <w:p w14:paraId="6196C9A7" w14:textId="77777777" w:rsidR="005676F8" w:rsidRPr="00397E2F" w:rsidRDefault="00C80380" w:rsidP="009C0F8D">
      <w:pPr>
        <w:shd w:val="clear" w:color="auto" w:fill="FFFFFF"/>
        <w:wordWrap w:val="0"/>
        <w:spacing w:after="375" w:line="390" w:lineRule="atLeast"/>
        <w:ind w:firstLine="480"/>
        <w:rPr>
          <w:rFonts w:ascii="Arial" w:hAnsi="Arial" w:cs="Arial"/>
          <w:color w:val="2F2F2F"/>
        </w:rPr>
      </w:pPr>
      <w:hyperlink r:id="rId124" w:tgtFrame="_blank" w:history="1">
        <w:r w:rsidR="005676F8" w:rsidRPr="00397E2F">
          <w:rPr>
            <w:rFonts w:ascii="Arial" w:hAnsi="Arial" w:cs="Arial"/>
            <w:color w:val="3194D0"/>
          </w:rPr>
          <w:t>MongoDB</w:t>
        </w:r>
        <w:r w:rsidR="005676F8" w:rsidRPr="00397E2F">
          <w:rPr>
            <w:rFonts w:ascii="Arial" w:hAnsi="Arial" w:cs="Arial"/>
            <w:color w:val="3194D0"/>
          </w:rPr>
          <w:t>学习笔记</w:t>
        </w:r>
        <w:r w:rsidR="005676F8" w:rsidRPr="00397E2F">
          <w:rPr>
            <w:rFonts w:ascii="Arial" w:hAnsi="Arial" w:cs="Arial"/>
            <w:color w:val="3194D0"/>
          </w:rPr>
          <w:t>~ObjectId</w:t>
        </w:r>
        <w:r w:rsidR="005676F8" w:rsidRPr="00397E2F">
          <w:rPr>
            <w:rFonts w:ascii="Arial" w:hAnsi="Arial" w:cs="Arial"/>
            <w:color w:val="3194D0"/>
          </w:rPr>
          <w:t>主键的设计</w:t>
        </w:r>
      </w:hyperlink>
    </w:p>
    <w:p w14:paraId="70C2E9A0" w14:textId="77777777" w:rsidR="005676F8" w:rsidRPr="00397E2F" w:rsidRDefault="00C80380" w:rsidP="009C0F8D">
      <w:pPr>
        <w:shd w:val="clear" w:color="auto" w:fill="FFFFFF"/>
        <w:wordWrap w:val="0"/>
        <w:spacing w:after="375" w:line="390" w:lineRule="atLeast"/>
        <w:ind w:firstLine="480"/>
        <w:rPr>
          <w:rFonts w:ascii="Arial" w:hAnsi="Arial" w:cs="Arial"/>
          <w:color w:val="2F2F2F"/>
        </w:rPr>
      </w:pPr>
      <w:hyperlink r:id="rId125" w:tgtFrame="_blank" w:history="1">
        <w:r w:rsidR="005676F8" w:rsidRPr="00397E2F">
          <w:rPr>
            <w:rFonts w:ascii="Arial" w:hAnsi="Arial" w:cs="Arial"/>
            <w:color w:val="3194D0"/>
          </w:rPr>
          <w:t>mongodb</w:t>
        </w:r>
        <w:r w:rsidR="005676F8" w:rsidRPr="00397E2F">
          <w:rPr>
            <w:rFonts w:ascii="Arial" w:hAnsi="Arial" w:cs="Arial"/>
            <w:color w:val="3194D0"/>
          </w:rPr>
          <w:t>中的</w:t>
        </w:r>
        <w:r w:rsidR="005676F8" w:rsidRPr="00397E2F">
          <w:rPr>
            <w:rFonts w:ascii="Arial" w:hAnsi="Arial" w:cs="Arial"/>
            <w:color w:val="3194D0"/>
          </w:rPr>
          <w:t>_id</w:t>
        </w:r>
        <w:r w:rsidR="005676F8" w:rsidRPr="00397E2F">
          <w:rPr>
            <w:rFonts w:ascii="Arial" w:hAnsi="Arial" w:cs="Arial"/>
            <w:color w:val="3194D0"/>
          </w:rPr>
          <w:t>的</w:t>
        </w:r>
        <w:r w:rsidR="005676F8" w:rsidRPr="00397E2F">
          <w:rPr>
            <w:rFonts w:ascii="Arial" w:hAnsi="Arial" w:cs="Arial"/>
            <w:color w:val="3194D0"/>
          </w:rPr>
          <w:t>ObjectId</w:t>
        </w:r>
        <w:r w:rsidR="005676F8" w:rsidRPr="00397E2F">
          <w:rPr>
            <w:rFonts w:ascii="Arial" w:hAnsi="Arial" w:cs="Arial"/>
            <w:color w:val="3194D0"/>
          </w:rPr>
          <w:t>的生成规则</w:t>
        </w:r>
      </w:hyperlink>
    </w:p>
    <w:p w14:paraId="008996CA" w14:textId="77777777" w:rsidR="005676F8" w:rsidRPr="00397E2F" w:rsidRDefault="005676F8" w:rsidP="009C0F8D">
      <w:pPr>
        <w:pStyle w:val="5"/>
      </w:pPr>
      <w:bookmarkStart w:id="758" w:name="_Toc5918346"/>
      <w:r w:rsidRPr="00397E2F">
        <w:t>聊聊</w:t>
      </w:r>
      <w:r w:rsidRPr="00397E2F">
        <w:t>MongoDB</w:t>
      </w:r>
      <w:r w:rsidRPr="00397E2F">
        <w:t>使用场景</w:t>
      </w:r>
      <w:bookmarkEnd w:id="758"/>
    </w:p>
    <w:p w14:paraId="396A7A02" w14:textId="77777777" w:rsidR="005676F8" w:rsidRPr="00397E2F" w:rsidRDefault="005676F8" w:rsidP="00E27BE8">
      <w:pPr>
        <w:ind w:firstLine="480"/>
      </w:pPr>
      <w:r w:rsidRPr="00397E2F">
        <w:t>参考：</w:t>
      </w:r>
    </w:p>
    <w:p w14:paraId="44D7622A" w14:textId="77777777" w:rsidR="005676F8" w:rsidRPr="00397E2F" w:rsidRDefault="00C80380" w:rsidP="009C0F8D">
      <w:pPr>
        <w:shd w:val="clear" w:color="auto" w:fill="FFFFFF"/>
        <w:wordWrap w:val="0"/>
        <w:spacing w:after="375" w:line="390" w:lineRule="atLeast"/>
        <w:ind w:firstLine="480"/>
        <w:rPr>
          <w:rFonts w:ascii="Arial" w:hAnsi="Arial" w:cs="Arial"/>
          <w:color w:val="2F2F2F"/>
        </w:rPr>
      </w:pPr>
      <w:hyperlink r:id="rId126" w:tgtFrame="_blank" w:history="1">
        <w:r w:rsidR="005676F8" w:rsidRPr="00397E2F">
          <w:rPr>
            <w:rFonts w:ascii="Arial" w:hAnsi="Arial" w:cs="Arial"/>
            <w:color w:val="3194D0"/>
          </w:rPr>
          <w:t>什么场景应该用</w:t>
        </w:r>
        <w:r w:rsidR="005676F8" w:rsidRPr="00397E2F">
          <w:rPr>
            <w:rFonts w:ascii="Arial" w:hAnsi="Arial" w:cs="Arial"/>
            <w:color w:val="3194D0"/>
          </w:rPr>
          <w:t>MongoDB</w:t>
        </w:r>
        <w:r w:rsidR="005676F8" w:rsidRPr="00397E2F">
          <w:rPr>
            <w:rFonts w:ascii="Arial" w:hAnsi="Arial" w:cs="Arial"/>
            <w:color w:val="3194D0"/>
          </w:rPr>
          <w:t>？</w:t>
        </w:r>
      </w:hyperlink>
    </w:p>
    <w:p w14:paraId="332077EC" w14:textId="77777777" w:rsidR="005676F8" w:rsidRPr="00397E2F" w:rsidRDefault="005676F8" w:rsidP="009C0F8D">
      <w:pPr>
        <w:pStyle w:val="5"/>
      </w:pPr>
      <w:bookmarkStart w:id="759" w:name="_Toc5918347"/>
      <w:r w:rsidRPr="00397E2F">
        <w:t>聊聊</w:t>
      </w:r>
      <w:r w:rsidRPr="00397E2F">
        <w:t>ElasticSearch</w:t>
      </w:r>
      <w:r w:rsidRPr="00397E2F">
        <w:t>使用场景</w:t>
      </w:r>
      <w:bookmarkEnd w:id="759"/>
    </w:p>
    <w:p w14:paraId="7FA56169"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069700B2" w14:textId="77777777" w:rsidR="00230F14" w:rsidRDefault="009074A7" w:rsidP="00E27BE8">
      <w:pPr>
        <w:ind w:firstLine="480"/>
      </w:pPr>
      <w:r>
        <w:rPr>
          <w:rFonts w:hint="eastAsia"/>
        </w:rPr>
        <w:lastRenderedPageBreak/>
        <w:t>用</w:t>
      </w:r>
      <w:r>
        <w:rPr>
          <w:rFonts w:hint="eastAsia"/>
        </w:rPr>
        <w:t>Sql</w:t>
      </w:r>
      <w:r>
        <w:rPr>
          <w:rFonts w:hint="eastAsia"/>
        </w:rPr>
        <w:t>查出</w:t>
      </w:r>
      <w:r>
        <w:rPr>
          <w:rFonts w:hint="eastAsia"/>
        </w:rPr>
        <w:t>A</w:t>
      </w:r>
      <w:r>
        <w:rPr>
          <w:rFonts w:hint="eastAsia"/>
        </w:rPr>
        <w:t>表有而</w:t>
      </w:r>
      <w:r>
        <w:rPr>
          <w:rFonts w:hint="eastAsia"/>
        </w:rPr>
        <w:t>B</w:t>
      </w:r>
      <w:r>
        <w:rPr>
          <w:rFonts w:hint="eastAsia"/>
        </w:rPr>
        <w:t>表没有的记录</w:t>
      </w:r>
    </w:p>
    <w:p w14:paraId="6A025067" w14:textId="77777777" w:rsidR="00230F14" w:rsidRDefault="009074A7" w:rsidP="009C0F8D">
      <w:pPr>
        <w:pStyle w:val="ae"/>
      </w:pPr>
      <w:r>
        <w:t>seleceidfromAwhereidisnotin(selectidfromB);</w:t>
      </w:r>
    </w:p>
    <w:p w14:paraId="75D371E8" w14:textId="77777777" w:rsidR="00C16FA2" w:rsidRDefault="009074A7" w:rsidP="009C0F8D">
      <w:pPr>
        <w:pStyle w:val="ae"/>
      </w:pPr>
      <w:r>
        <w:t>selecta.idfromAaleftjoinBbona.id=b.idwhereb.idisnull;</w:t>
      </w:r>
    </w:p>
    <w:p w14:paraId="4BC5C01A" w14:textId="77777777" w:rsidR="009074A7" w:rsidRDefault="009074A7" w:rsidP="009C0F8D">
      <w:pPr>
        <w:pStyle w:val="5"/>
      </w:pPr>
      <w:bookmarkStart w:id="760" w:name="_Toc5918348"/>
      <w:r>
        <w:rPr>
          <w:rFonts w:hint="eastAsia"/>
        </w:rPr>
        <w:t>A</w:t>
      </w:r>
      <w:r>
        <w:rPr>
          <w:rFonts w:hint="eastAsia"/>
        </w:rPr>
        <w:t>、</w:t>
      </w:r>
      <w:r>
        <w:rPr>
          <w:rFonts w:hint="eastAsia"/>
        </w:rPr>
        <w:t>B</w:t>
      </w:r>
      <w:r>
        <w:rPr>
          <w:rFonts w:hint="eastAsia"/>
        </w:rPr>
        <w:t>两个文件中分别存了四千万和五千万条数的电话号码，每个文件中的数据不重复，请找出</w:t>
      </w:r>
      <w:r>
        <w:rPr>
          <w:rFonts w:hint="eastAsia"/>
        </w:rPr>
        <w:t>A</w:t>
      </w:r>
      <w:r>
        <w:rPr>
          <w:rFonts w:hint="eastAsia"/>
        </w:rPr>
        <w:t>、</w:t>
      </w:r>
      <w:r>
        <w:rPr>
          <w:rFonts w:hint="eastAsia"/>
        </w:rPr>
        <w:t>B</w:t>
      </w:r>
      <w:r>
        <w:rPr>
          <w:rFonts w:hint="eastAsia"/>
        </w:rPr>
        <w:t>表里面相同的电话号码</w:t>
      </w:r>
      <w:bookmarkEnd w:id="760"/>
    </w:p>
    <w:p w14:paraId="7C6771CB" w14:textId="77777777" w:rsidR="00C16FA2" w:rsidRDefault="009074A7" w:rsidP="00E27BE8">
      <w:pPr>
        <w:ind w:firstLine="480"/>
      </w:pPr>
      <w:r>
        <w:rPr>
          <w:rFonts w:hint="eastAsia"/>
        </w:rPr>
        <w:t>既然都是电话号码，那么就可以排序，我可以将两个文件组合成一个，然后存入数据库中，使用</w:t>
      </w:r>
      <w:r>
        <w:rPr>
          <w:rFonts w:hint="eastAsia"/>
        </w:rPr>
        <w:t>orderby</w:t>
      </w:r>
      <w:r>
        <w:rPr>
          <w:rFonts w:hint="eastAsia"/>
        </w:rPr>
        <w:t>排序，然后将第</w:t>
      </w:r>
      <w:r>
        <w:rPr>
          <w:rFonts w:hint="eastAsia"/>
        </w:rPr>
        <w:t>n</w:t>
      </w:r>
      <w:r>
        <w:rPr>
          <w:rFonts w:hint="eastAsia"/>
        </w:rPr>
        <w:t>个与第</w:t>
      </w:r>
      <w:r>
        <w:rPr>
          <w:rFonts w:hint="eastAsia"/>
        </w:rPr>
        <w:t>n+1</w:t>
      </w:r>
      <w:r>
        <w:rPr>
          <w:rFonts w:hint="eastAsia"/>
        </w:rPr>
        <w:t>个进行对比，如果相同，那么便为我们要找的记录，这样就能提高效率。</w:t>
      </w:r>
    </w:p>
    <w:p w14:paraId="2547FD0E" w14:textId="77777777" w:rsidR="00386016" w:rsidRDefault="00386016" w:rsidP="009C0F8D">
      <w:pPr>
        <w:pStyle w:val="5"/>
      </w:pPr>
      <w:bookmarkStart w:id="761" w:name="_Toc5918349"/>
      <w:r>
        <w:rPr>
          <w:rFonts w:hint="eastAsia"/>
        </w:rPr>
        <w:t>数据库中为什么要映射主外健</w:t>
      </w:r>
      <w:r>
        <w:rPr>
          <w:rFonts w:hint="eastAsia"/>
        </w:rPr>
        <w:t>?</w:t>
      </w:r>
      <w:r>
        <w:rPr>
          <w:rFonts w:hint="eastAsia"/>
        </w:rPr>
        <w:t>什么是事务处理</w:t>
      </w:r>
      <w:r>
        <w:rPr>
          <w:rFonts w:hint="eastAsia"/>
        </w:rPr>
        <w:t>?</w:t>
      </w:r>
      <w:r>
        <w:rPr>
          <w:rFonts w:hint="eastAsia"/>
        </w:rPr>
        <w:t>【海天华光】</w:t>
      </w:r>
      <w:bookmarkEnd w:id="761"/>
    </w:p>
    <w:p w14:paraId="55C3D94D" w14:textId="77777777" w:rsidR="00386016" w:rsidRDefault="00386016" w:rsidP="00E27BE8">
      <w:pPr>
        <w:ind w:firstLine="480"/>
      </w:pPr>
      <w:r>
        <w:rPr>
          <w:rFonts w:hint="eastAsia"/>
        </w:rPr>
        <w:t>主外键：保持数据完整性。</w:t>
      </w:r>
    </w:p>
    <w:p w14:paraId="5574494B" w14:textId="77777777" w:rsidR="00C16FA2" w:rsidRDefault="00386016" w:rsidP="00322EEA">
      <w:pPr>
        <w:ind w:firstLine="480"/>
      </w:pPr>
      <w:r>
        <w:t>数据库事务是指作为单个逻辑工作单元执行的一系列操作。事务可以确保除非事务性单元内的所有操作都成功完成，否则不会永久更新面向数据的资源。</w:t>
      </w:r>
      <w:r>
        <w:rPr>
          <w:rFonts w:hint="eastAsia"/>
        </w:rPr>
        <w:t>事务内</w:t>
      </w:r>
      <w:r>
        <w:t>相关操作组合为一个要么全部成功要么全部失败，可以简化错误恢复并使应用程序更加可靠。一个逻辑工作单元要成为事务，必须满足所谓的</w:t>
      </w:r>
      <w:r>
        <w:t>ACID(</w:t>
      </w:r>
      <w:r>
        <w:t>原子性、一致性、隔离性和持久性</w:t>
      </w:r>
      <w:r>
        <w:t>)</w:t>
      </w:r>
      <w:r>
        <w:t>属性</w:t>
      </w:r>
      <w:r>
        <w:rPr>
          <w:rFonts w:hint="eastAsia"/>
        </w:rPr>
        <w:t>。</w:t>
      </w:r>
    </w:p>
    <w:p w14:paraId="692CB8C8" w14:textId="77777777" w:rsidR="00386016" w:rsidRDefault="00386016" w:rsidP="009C0F8D">
      <w:pPr>
        <w:pStyle w:val="5"/>
      </w:pPr>
      <w:bookmarkStart w:id="762" w:name="_Toc5918350"/>
      <w:r>
        <w:rPr>
          <w:rFonts w:hint="eastAsia"/>
        </w:rPr>
        <w:t>SqlServer</w:t>
      </w:r>
      <w:r>
        <w:rPr>
          <w:rFonts w:hint="eastAsia"/>
        </w:rPr>
        <w:t>的完整性约束</w:t>
      </w:r>
      <w:r>
        <w:rPr>
          <w:rFonts w:hint="eastAsia"/>
        </w:rPr>
        <w:t>?</w:t>
      </w:r>
      <w:bookmarkEnd w:id="762"/>
    </w:p>
    <w:p w14:paraId="73B9B821" w14:textId="77777777" w:rsidR="00DA49DE" w:rsidRDefault="00386016" w:rsidP="00E27BE8">
      <w:pPr>
        <w:ind w:firstLine="480"/>
      </w:pPr>
      <w:r>
        <w:t>–</w:t>
      </w:r>
      <w:r>
        <w:t>主键约束（</w:t>
      </w:r>
      <w:r>
        <w:t>PrimaryKeyConstraint</w:t>
      </w:r>
      <w:r>
        <w:t>）：要求主键列数据唯一，并且不允许为空</w:t>
      </w:r>
    </w:p>
    <w:p w14:paraId="36D9C446" w14:textId="77777777" w:rsidR="00DA49DE" w:rsidRDefault="00386016" w:rsidP="00E27BE8">
      <w:pPr>
        <w:ind w:firstLine="480"/>
      </w:pPr>
      <w:r>
        <w:t>–</w:t>
      </w:r>
      <w:r>
        <w:t>唯一约束（</w:t>
      </w:r>
      <w:r>
        <w:t>UniqueConstraint</w:t>
      </w:r>
      <w:r>
        <w:t>）：要求该列唯一，允许为空，但只能出现一个空值。</w:t>
      </w:r>
    </w:p>
    <w:p w14:paraId="5B4B75B0" w14:textId="77777777" w:rsidR="00DA49DE" w:rsidRDefault="00386016" w:rsidP="00E27BE8">
      <w:pPr>
        <w:ind w:firstLine="480"/>
      </w:pPr>
      <w:r>
        <w:t>–</w:t>
      </w:r>
      <w:r>
        <w:t>检查约束（</w:t>
      </w:r>
      <w:r>
        <w:t>CheckConstraint</w:t>
      </w:r>
      <w:r>
        <w:t>）：某列取值范围限制、格式限制等，如有关年龄的约束</w:t>
      </w:r>
    </w:p>
    <w:p w14:paraId="78EECCFB" w14:textId="77777777" w:rsidR="00DA49DE" w:rsidRDefault="00386016" w:rsidP="00E27BE8">
      <w:pPr>
        <w:ind w:firstLine="480"/>
      </w:pPr>
      <w:r>
        <w:t>–</w:t>
      </w:r>
      <w:r>
        <w:t>默认约束（</w:t>
      </w:r>
      <w:r>
        <w:t>DefaultConstraint</w:t>
      </w:r>
      <w:r>
        <w:t>）：某列的默认值，如我们的男性学员较多，性别默认为</w:t>
      </w:r>
      <w:r>
        <w:t>“</w:t>
      </w:r>
      <w:r>
        <w:t>男</w:t>
      </w:r>
      <w:r>
        <w:t>”</w:t>
      </w:r>
    </w:p>
    <w:p w14:paraId="7C3AB689" w14:textId="77777777" w:rsidR="00C16FA2" w:rsidRDefault="00386016" w:rsidP="00E27BE8">
      <w:pPr>
        <w:ind w:firstLine="480"/>
      </w:pPr>
      <w:r>
        <w:t>–</w:t>
      </w:r>
      <w:r>
        <w:t>外键约束（</w:t>
      </w:r>
      <w:r>
        <w:t>ForeignKeyConstraint</w:t>
      </w:r>
      <w:r>
        <w:t>）：用于两表间建立关系，需要指定引用主表的那列</w:t>
      </w:r>
    </w:p>
    <w:p w14:paraId="7379A1A0" w14:textId="77777777" w:rsidR="00386016" w:rsidRDefault="00386016" w:rsidP="009C0F8D">
      <w:pPr>
        <w:pStyle w:val="5"/>
      </w:pPr>
      <w:bookmarkStart w:id="763" w:name="_Toc5918351"/>
      <w:r>
        <w:rPr>
          <w:rFonts w:hint="eastAsia"/>
        </w:rPr>
        <w:t>一张学生表</w:t>
      </w:r>
      <w:r>
        <w:rPr>
          <w:rFonts w:hint="eastAsia"/>
        </w:rPr>
        <w:t>student</w:t>
      </w:r>
      <w:r>
        <w:rPr>
          <w:rFonts w:hint="eastAsia"/>
        </w:rPr>
        <w:t>，有字段班级</w:t>
      </w:r>
      <w:r>
        <w:rPr>
          <w:rFonts w:hint="eastAsia"/>
        </w:rPr>
        <w:t>classid</w:t>
      </w:r>
      <w:r>
        <w:rPr>
          <w:rFonts w:hint="eastAsia"/>
        </w:rPr>
        <w:t>，学号</w:t>
      </w:r>
      <w:r>
        <w:rPr>
          <w:rFonts w:hint="eastAsia"/>
        </w:rPr>
        <w:t>id</w:t>
      </w:r>
      <w:r>
        <w:rPr>
          <w:rFonts w:hint="eastAsia"/>
        </w:rPr>
        <w:t>，成绩</w:t>
      </w:r>
      <w:r>
        <w:rPr>
          <w:rFonts w:hint="eastAsia"/>
        </w:rPr>
        <w:t>grade</w:t>
      </w:r>
      <w:bookmarkEnd w:id="763"/>
    </w:p>
    <w:p w14:paraId="1C3A5AB5"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求各个班的平均成绩</w:t>
      </w:r>
    </w:p>
    <w:p w14:paraId="05B694AB" w14:textId="77777777" w:rsidR="00386016" w:rsidRDefault="00386016" w:rsidP="009C0F8D">
      <w:pPr>
        <w:pStyle w:val="ae"/>
      </w:pPr>
      <w:r>
        <w:t>Selectclassid,avg(grade)fromstudentgroupbyclassid</w:t>
      </w:r>
    </w:p>
    <w:p w14:paraId="48721F77"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查询出比该班平均成绩高的学生的所有信息</w:t>
      </w:r>
    </w:p>
    <w:p w14:paraId="5D2DECAC" w14:textId="77777777" w:rsidR="00386016" w:rsidRDefault="00386016" w:rsidP="009C0F8D">
      <w:pPr>
        <w:pStyle w:val="ae"/>
      </w:pPr>
      <w:r>
        <w:t>selectw.id,w.grade,b.avg_gradefromstudentw,(</w:t>
      </w:r>
    </w:p>
    <w:p w14:paraId="45DD7786" w14:textId="77777777" w:rsidR="00386016" w:rsidRDefault="00386016" w:rsidP="009C0F8D">
      <w:pPr>
        <w:pStyle w:val="ae"/>
      </w:pPr>
      <w:r>
        <w:t>selectclassid,avg(grade)avg_gradefromstudentgroupbyclassid)b</w:t>
      </w:r>
    </w:p>
    <w:p w14:paraId="5C3F1EE1" w14:textId="77777777" w:rsidR="00C16FA2" w:rsidRDefault="00386016" w:rsidP="009C0F8D">
      <w:pPr>
        <w:pStyle w:val="ae"/>
      </w:pPr>
      <w:r>
        <w:t>wherew.classid=b.classidandw.grade&gt;b.avg_grade;</w:t>
      </w:r>
    </w:p>
    <w:p w14:paraId="7C907759" w14:textId="77777777" w:rsidR="00386016" w:rsidRDefault="00386016" w:rsidP="009C0F8D">
      <w:pPr>
        <w:pStyle w:val="5"/>
      </w:pPr>
      <w:bookmarkStart w:id="764" w:name="_Toc5918352"/>
      <w:r>
        <w:rPr>
          <w:rFonts w:hint="eastAsia"/>
        </w:rPr>
        <w:t>写一条</w:t>
      </w:r>
      <w:r>
        <w:rPr>
          <w:rFonts w:hint="eastAsia"/>
        </w:rPr>
        <w:t>SQL</w:t>
      </w:r>
      <w:r>
        <w:rPr>
          <w:rFonts w:hint="eastAsia"/>
        </w:rPr>
        <w:t>语句，查询姓张学生中平均成绩大于</w:t>
      </w:r>
      <w:r>
        <w:rPr>
          <w:rFonts w:hint="eastAsia"/>
        </w:rPr>
        <w:t>75</w:t>
      </w:r>
      <w:r>
        <w:rPr>
          <w:rFonts w:hint="eastAsia"/>
        </w:rPr>
        <w:t>的学生信息</w:t>
      </w:r>
      <w:bookmarkEnd w:id="764"/>
    </w:p>
    <w:p w14:paraId="4D3F9AD3" w14:textId="77777777" w:rsidR="00386016" w:rsidRDefault="00386016" w:rsidP="009C0F8D">
      <w:pPr>
        <w:pStyle w:val="ae"/>
      </w:pPr>
      <w:r>
        <w:t>select*fromstudentwherenamein(selectnamefromstudent</w:t>
      </w:r>
    </w:p>
    <w:p w14:paraId="1C23767B" w14:textId="77777777" w:rsidR="00386016" w:rsidRDefault="00386016" w:rsidP="009C0F8D">
      <w:pPr>
        <w:pStyle w:val="ae"/>
      </w:pPr>
      <w:r>
        <w:rPr>
          <w:rFonts w:hint="eastAsia"/>
        </w:rPr>
        <w:t>wherenamelike'</w:t>
      </w:r>
      <w:r>
        <w:rPr>
          <w:rFonts w:hint="eastAsia"/>
        </w:rPr>
        <w:t>张</w:t>
      </w:r>
      <w:r>
        <w:rPr>
          <w:rFonts w:hint="eastAsia"/>
        </w:rPr>
        <w:t>%'groupbynamehavingavg(score)&gt;75)</w:t>
      </w:r>
    </w:p>
    <w:p w14:paraId="178520C2" w14:textId="77777777" w:rsidR="00386016" w:rsidRDefault="00386016" w:rsidP="009C0F8D">
      <w:pPr>
        <w:pStyle w:val="5"/>
      </w:pPr>
      <w:bookmarkStart w:id="765" w:name="_Toc5918353"/>
      <w:r>
        <w:rPr>
          <w:rFonts w:hint="eastAsia"/>
        </w:rPr>
        <w:t>查一下每门课程都大于</w:t>
      </w:r>
      <w:r>
        <w:rPr>
          <w:rFonts w:hint="eastAsia"/>
        </w:rPr>
        <w:t>80</w:t>
      </w:r>
      <w:r>
        <w:rPr>
          <w:rFonts w:hint="eastAsia"/>
        </w:rPr>
        <w:t>的学生姓名</w:t>
      </w:r>
      <w:bookmarkEnd w:id="765"/>
    </w:p>
    <w:p w14:paraId="69465E4F" w14:textId="77777777" w:rsidR="00386016" w:rsidRDefault="00386016" w:rsidP="009C0F8D">
      <w:pPr>
        <w:ind w:firstLine="480"/>
        <w:rPr>
          <w:rFonts w:ascii="宋体" w:hAnsi="宋体"/>
          <w:color w:val="FF0000"/>
          <w:szCs w:val="21"/>
        </w:rPr>
      </w:pPr>
      <w:r>
        <w:rPr>
          <w:rFonts w:ascii="宋体" w:hAnsi="宋体" w:hint="eastAsia"/>
          <w:color w:val="FF0000"/>
          <w:szCs w:val="21"/>
        </w:rPr>
        <w:t>学生表</w:t>
      </w:r>
      <w:r>
        <w:rPr>
          <w:rFonts w:ascii="宋体" w:hAnsi="宋体" w:hint="eastAsia"/>
          <w:color w:val="FF0000"/>
          <w:szCs w:val="21"/>
        </w:rPr>
        <w:t>student</w:t>
      </w:r>
      <w:r>
        <w:rPr>
          <w:rFonts w:ascii="宋体" w:hAnsi="宋体" w:hint="eastAsia"/>
          <w:color w:val="FF0000"/>
          <w:szCs w:val="21"/>
        </w:rPr>
        <w:t>分数表</w:t>
      </w:r>
      <w:r>
        <w:rPr>
          <w:rFonts w:ascii="宋体" w:hAnsi="宋体" w:hint="eastAsia"/>
          <w:color w:val="FF0000"/>
          <w:szCs w:val="21"/>
        </w:rPr>
        <w:t>grade</w:t>
      </w:r>
    </w:p>
    <w:p w14:paraId="4B9CE081" w14:textId="77777777" w:rsidR="00386016" w:rsidRDefault="00386016" w:rsidP="00322EEA">
      <w:pPr>
        <w:ind w:firstLine="480"/>
      </w:pPr>
      <w:r>
        <w:t>selects.namefromstudentswheres.idno</w:t>
      </w:r>
      <w:r>
        <w:rPr>
          <w:rFonts w:hint="eastAsia"/>
        </w:rPr>
        <w:t>t</w:t>
      </w:r>
      <w:r>
        <w:t>in(selectg.studentidfromgradegwhereg.marks&lt;=80)</w:t>
      </w:r>
    </w:p>
    <w:p w14:paraId="5C5D8C9A" w14:textId="77777777" w:rsidR="00386016" w:rsidRDefault="00386016" w:rsidP="00322EEA">
      <w:pPr>
        <w:ind w:firstLine="480"/>
      </w:pPr>
      <w:r>
        <w:rPr>
          <w:rFonts w:hint="eastAsia"/>
        </w:rPr>
        <w:t>或者</w:t>
      </w:r>
    </w:p>
    <w:p w14:paraId="0BE7E4B0" w14:textId="77777777" w:rsidR="00C16FA2" w:rsidRDefault="00386016" w:rsidP="00E27BE8">
      <w:pPr>
        <w:ind w:firstLine="480"/>
        <w:rPr>
          <w:b/>
          <w:bCs/>
          <w:color w:val="FF0000"/>
        </w:rPr>
      </w:pPr>
      <w:r>
        <w:lastRenderedPageBreak/>
        <w:t>selects.namefromstudentswherenotexists(select1fromgradegwhereg.studentid=s.idandg.marks&lt;=80)</w:t>
      </w:r>
    </w:p>
    <w:p w14:paraId="5A3CE743" w14:textId="77777777" w:rsidR="00386016" w:rsidRDefault="00386016" w:rsidP="009C0F8D">
      <w:pPr>
        <w:pStyle w:val="5"/>
      </w:pPr>
      <w:bookmarkStart w:id="766" w:name="_Toc5918354"/>
      <w:r>
        <w:rPr>
          <w:rFonts w:hint="eastAsia"/>
        </w:rPr>
        <w:t>truncate</w:t>
      </w:r>
      <w:r>
        <w:rPr>
          <w:rFonts w:hint="eastAsia"/>
        </w:rPr>
        <w:t>与</w:t>
      </w:r>
      <w:r>
        <w:rPr>
          <w:rFonts w:hint="eastAsia"/>
        </w:rPr>
        <w:t>delete</w:t>
      </w:r>
      <w:r>
        <w:rPr>
          <w:rFonts w:hint="eastAsia"/>
        </w:rPr>
        <w:t>的区别？（</w:t>
      </w:r>
      <w:r>
        <w:rPr>
          <w:rFonts w:hint="eastAsia"/>
        </w:rPr>
        <w:t>deletefromtable</w:t>
      </w:r>
      <w:r>
        <w:rPr>
          <w:rFonts w:hint="eastAsia"/>
        </w:rPr>
        <w:t>和</w:t>
      </w:r>
      <w:r>
        <w:rPr>
          <w:rFonts w:hint="eastAsia"/>
        </w:rPr>
        <w:t>truncatetable</w:t>
      </w:r>
      <w:r>
        <w:rPr>
          <w:rFonts w:hint="eastAsia"/>
        </w:rPr>
        <w:t>的区别！）</w:t>
      </w:r>
      <w:bookmarkEnd w:id="766"/>
    </w:p>
    <w:p w14:paraId="6D80DF70" w14:textId="77777777" w:rsidR="00386016" w:rsidRDefault="00386016" w:rsidP="009C0F8D">
      <w:pPr>
        <w:ind w:firstLineChars="150" w:firstLine="360"/>
        <w:rPr>
          <w:rFonts w:ascii="宋体" w:hAnsi="宋体"/>
          <w:szCs w:val="21"/>
        </w:rPr>
      </w:pPr>
      <w:r>
        <w:rPr>
          <w:rFonts w:ascii="宋体" w:hAnsi="宋体" w:hint="eastAsia"/>
          <w:szCs w:val="21"/>
        </w:rPr>
        <w:t>truncate</w:t>
      </w:r>
      <w:r>
        <w:rPr>
          <w:rFonts w:ascii="宋体" w:hAnsi="宋体" w:hint="eastAsia"/>
          <w:szCs w:val="21"/>
        </w:rPr>
        <w:t>是</w:t>
      </w:r>
      <w:r>
        <w:rPr>
          <w:rFonts w:ascii="宋体" w:hAnsi="宋体" w:hint="eastAsia"/>
          <w:szCs w:val="21"/>
        </w:rPr>
        <w:t>DDL</w:t>
      </w:r>
      <w:r>
        <w:rPr>
          <w:rFonts w:ascii="宋体" w:hAnsi="宋体" w:hint="eastAsia"/>
          <w:szCs w:val="21"/>
        </w:rPr>
        <w:t>語言</w:t>
      </w:r>
      <w:r>
        <w:rPr>
          <w:rFonts w:ascii="宋体" w:hAnsi="宋体" w:hint="eastAsia"/>
          <w:szCs w:val="21"/>
        </w:rPr>
        <w:t>.delete</w:t>
      </w:r>
      <w:r>
        <w:rPr>
          <w:rFonts w:ascii="宋体" w:hAnsi="宋体" w:hint="eastAsia"/>
          <w:szCs w:val="21"/>
        </w:rPr>
        <w:t>是</w:t>
      </w:r>
      <w:r>
        <w:rPr>
          <w:rFonts w:ascii="宋体" w:hAnsi="宋体" w:hint="eastAsia"/>
          <w:szCs w:val="21"/>
        </w:rPr>
        <w:t>DML</w:t>
      </w:r>
      <w:r>
        <w:rPr>
          <w:rFonts w:ascii="宋体" w:hAnsi="宋体" w:hint="eastAsia"/>
          <w:szCs w:val="21"/>
        </w:rPr>
        <w:t>語言</w:t>
      </w:r>
      <w:r>
        <w:rPr>
          <w:rFonts w:ascii="宋体" w:hAnsi="宋体" w:hint="eastAsia"/>
          <w:szCs w:val="21"/>
        </w:rPr>
        <w:t>DDL</w:t>
      </w:r>
      <w:r>
        <w:rPr>
          <w:rFonts w:ascii="宋体" w:hAnsi="宋体" w:hint="eastAsia"/>
          <w:szCs w:val="21"/>
        </w:rPr>
        <w:t>語言是自動提交的</w:t>
      </w:r>
      <w:r>
        <w:rPr>
          <w:rFonts w:ascii="宋体" w:hAnsi="宋体" w:hint="eastAsia"/>
          <w:szCs w:val="21"/>
        </w:rPr>
        <w:t>.</w:t>
      </w:r>
      <w:r>
        <w:rPr>
          <w:rFonts w:ascii="宋体" w:hAnsi="宋体" w:hint="eastAsia"/>
          <w:szCs w:val="21"/>
        </w:rPr>
        <w:t>命令完成就不可回滾</w:t>
      </w:r>
      <w:r>
        <w:rPr>
          <w:rFonts w:ascii="宋体" w:hAnsi="宋体" w:hint="eastAsia"/>
          <w:szCs w:val="21"/>
        </w:rPr>
        <w:t>.truncate</w:t>
      </w:r>
      <w:r>
        <w:rPr>
          <w:rFonts w:ascii="宋体" w:hAnsi="宋体" w:hint="eastAsia"/>
          <w:szCs w:val="21"/>
        </w:rPr>
        <w:t>的速度也比</w:t>
      </w:r>
      <w:r>
        <w:rPr>
          <w:rFonts w:ascii="宋体" w:hAnsi="宋体" w:hint="eastAsia"/>
          <w:szCs w:val="21"/>
        </w:rPr>
        <w:t>delete</w:t>
      </w:r>
      <w:r>
        <w:rPr>
          <w:rFonts w:ascii="宋体" w:hAnsi="宋体" w:hint="eastAsia"/>
          <w:szCs w:val="21"/>
        </w:rPr>
        <w:t>要快得多</w:t>
      </w:r>
      <w:r>
        <w:rPr>
          <w:rFonts w:ascii="宋体" w:hAnsi="宋体" w:hint="eastAsia"/>
          <w:szCs w:val="21"/>
        </w:rPr>
        <w:t>.</w:t>
      </w:r>
    </w:p>
    <w:p w14:paraId="0408AD5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hint="eastAsia"/>
          <w:szCs w:val="21"/>
        </w:rPr>
        <w:t>详细说明：</w:t>
      </w:r>
    </w:p>
    <w:p w14:paraId="5BEDF05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相同点</w:t>
      </w:r>
      <w:r>
        <w:rPr>
          <w:rFonts w:ascii="宋体" w:hAnsi="宋体" w:cs="Arial"/>
          <w:szCs w:val="21"/>
        </w:rPr>
        <w:t>:truncate</w:t>
      </w:r>
      <w:r>
        <w:rPr>
          <w:rFonts w:ascii="宋体" w:hAnsi="宋体" w:cs="Arial"/>
          <w:szCs w:val="21"/>
        </w:rPr>
        <w:t>和不带</w:t>
      </w:r>
      <w:r>
        <w:rPr>
          <w:rFonts w:ascii="宋体" w:hAnsi="宋体" w:cs="Arial"/>
          <w:szCs w:val="21"/>
        </w:rPr>
        <w:t>where</w:t>
      </w:r>
      <w:r>
        <w:rPr>
          <w:rFonts w:ascii="宋体" w:hAnsi="宋体" w:cs="Arial"/>
          <w:szCs w:val="21"/>
        </w:rPr>
        <w:t>子句的</w:t>
      </w:r>
      <w:r>
        <w:rPr>
          <w:rFonts w:ascii="宋体" w:hAnsi="宋体" w:cs="Arial"/>
          <w:szCs w:val="21"/>
        </w:rPr>
        <w:t>delete,</w:t>
      </w:r>
      <w:r>
        <w:rPr>
          <w:rFonts w:ascii="宋体" w:hAnsi="宋体" w:cs="Arial"/>
          <w:szCs w:val="21"/>
        </w:rPr>
        <w:t>以及</w:t>
      </w:r>
      <w:r>
        <w:rPr>
          <w:rFonts w:ascii="宋体" w:hAnsi="宋体" w:cs="Arial"/>
          <w:szCs w:val="21"/>
        </w:rPr>
        <w:t>drop</w:t>
      </w:r>
      <w:r>
        <w:rPr>
          <w:rFonts w:ascii="宋体" w:hAnsi="宋体" w:cs="Arial"/>
          <w:szCs w:val="21"/>
        </w:rPr>
        <w:t>都会删除表内的数据</w:t>
      </w:r>
    </w:p>
    <w:p w14:paraId="522A135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不同点</w:t>
      </w:r>
      <w:r>
        <w:rPr>
          <w:rFonts w:ascii="宋体" w:hAnsi="宋体" w:cs="Arial"/>
          <w:szCs w:val="21"/>
        </w:rPr>
        <w:t>:</w:t>
      </w:r>
    </w:p>
    <w:p w14:paraId="3335EE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1.truncate</w:t>
      </w:r>
      <w:r>
        <w:rPr>
          <w:rFonts w:ascii="宋体" w:hAnsi="宋体" w:cs="Arial"/>
          <w:szCs w:val="21"/>
        </w:rPr>
        <w:t>和</w:t>
      </w:r>
      <w:r>
        <w:rPr>
          <w:rFonts w:ascii="宋体" w:hAnsi="宋体" w:cs="Arial"/>
          <w:szCs w:val="21"/>
        </w:rPr>
        <w:t>delete</w:t>
      </w:r>
      <w:r>
        <w:rPr>
          <w:rFonts w:ascii="宋体" w:hAnsi="宋体" w:cs="Arial"/>
          <w:szCs w:val="21"/>
        </w:rPr>
        <w:t>只删除数据不删除表的结构</w:t>
      </w:r>
      <w:r>
        <w:rPr>
          <w:rFonts w:ascii="宋体" w:hAnsi="宋体" w:cs="Arial"/>
          <w:szCs w:val="21"/>
        </w:rPr>
        <w:t>(</w:t>
      </w:r>
      <w:r>
        <w:rPr>
          <w:rFonts w:ascii="宋体" w:hAnsi="宋体" w:cs="Arial"/>
          <w:szCs w:val="21"/>
        </w:rPr>
        <w:t>定义</w:t>
      </w:r>
      <w:r>
        <w:rPr>
          <w:rFonts w:ascii="宋体" w:hAnsi="宋体" w:cs="Arial"/>
          <w:szCs w:val="21"/>
        </w:rPr>
        <w:t>)</w:t>
      </w:r>
    </w:p>
    <w:p w14:paraId="3700917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drop</w:t>
      </w:r>
      <w:r>
        <w:rPr>
          <w:rFonts w:ascii="宋体" w:hAnsi="宋体" w:cs="Arial"/>
          <w:szCs w:val="21"/>
        </w:rPr>
        <w:t>语句将删除表的结构被依赖的约束</w:t>
      </w:r>
      <w:r>
        <w:rPr>
          <w:rFonts w:ascii="宋体" w:hAnsi="宋体" w:cs="Arial"/>
          <w:szCs w:val="21"/>
        </w:rPr>
        <w:t>(constrain),</w:t>
      </w:r>
      <w:r>
        <w:rPr>
          <w:rFonts w:ascii="宋体" w:hAnsi="宋体" w:cs="Arial"/>
          <w:szCs w:val="21"/>
        </w:rPr>
        <w:t>触发器</w:t>
      </w:r>
      <w:r>
        <w:rPr>
          <w:rFonts w:ascii="宋体" w:hAnsi="宋体" w:cs="Arial"/>
          <w:szCs w:val="21"/>
        </w:rPr>
        <w:t>(trigger),</w:t>
      </w:r>
      <w:r>
        <w:rPr>
          <w:rFonts w:ascii="宋体" w:hAnsi="宋体" w:cs="Arial"/>
          <w:szCs w:val="21"/>
        </w:rPr>
        <w:t>索引</w:t>
      </w:r>
      <w:r>
        <w:rPr>
          <w:rFonts w:ascii="宋体" w:hAnsi="宋体" w:cs="Arial"/>
          <w:szCs w:val="21"/>
        </w:rPr>
        <w:t>(index);</w:t>
      </w:r>
      <w:r>
        <w:rPr>
          <w:rFonts w:ascii="宋体" w:hAnsi="宋体" w:cs="Arial"/>
          <w:szCs w:val="21"/>
        </w:rPr>
        <w:t>依赖于该表的存储过程</w:t>
      </w:r>
      <w:r>
        <w:rPr>
          <w:rFonts w:ascii="宋体" w:hAnsi="宋体" w:cs="Arial"/>
          <w:szCs w:val="21"/>
        </w:rPr>
        <w:t>/</w:t>
      </w:r>
      <w:r>
        <w:rPr>
          <w:rFonts w:ascii="宋体" w:hAnsi="宋体" w:cs="Arial"/>
          <w:szCs w:val="21"/>
        </w:rPr>
        <w:t>函数将保留</w:t>
      </w:r>
      <w:r>
        <w:rPr>
          <w:rFonts w:ascii="宋体" w:hAnsi="宋体" w:cs="Arial"/>
          <w:szCs w:val="21"/>
        </w:rPr>
        <w:t>,</w:t>
      </w:r>
      <w:r>
        <w:rPr>
          <w:rFonts w:ascii="宋体" w:hAnsi="宋体" w:cs="Arial"/>
          <w:szCs w:val="21"/>
        </w:rPr>
        <w:t>但是变为</w:t>
      </w:r>
      <w:r>
        <w:rPr>
          <w:rFonts w:ascii="宋体" w:hAnsi="宋体" w:cs="Arial"/>
          <w:szCs w:val="21"/>
        </w:rPr>
        <w:t>invalid</w:t>
      </w:r>
      <w:r>
        <w:rPr>
          <w:rFonts w:ascii="宋体" w:hAnsi="宋体" w:cs="Arial"/>
          <w:szCs w:val="21"/>
        </w:rPr>
        <w:t>状态</w:t>
      </w:r>
      <w:r>
        <w:rPr>
          <w:rFonts w:ascii="宋体" w:hAnsi="宋体" w:cs="Arial"/>
          <w:szCs w:val="21"/>
        </w:rPr>
        <w:t>.</w:t>
      </w:r>
    </w:p>
    <w:p w14:paraId="2BDA5CA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2.delete</w:t>
      </w:r>
      <w:r>
        <w:rPr>
          <w:rFonts w:ascii="宋体" w:hAnsi="宋体" w:cs="Arial"/>
          <w:szCs w:val="21"/>
        </w:rPr>
        <w:t>语句是</w:t>
      </w:r>
      <w:r>
        <w:rPr>
          <w:rFonts w:ascii="宋体" w:hAnsi="宋体" w:cs="Arial"/>
          <w:szCs w:val="21"/>
        </w:rPr>
        <w:t>dml,</w:t>
      </w:r>
      <w:r>
        <w:rPr>
          <w:rFonts w:ascii="宋体" w:hAnsi="宋体" w:cs="Arial"/>
          <w:szCs w:val="21"/>
        </w:rPr>
        <w:t>这个操作会放到</w:t>
      </w:r>
      <w:r>
        <w:rPr>
          <w:rFonts w:ascii="宋体" w:hAnsi="宋体" w:cs="Arial"/>
          <w:szCs w:val="21"/>
        </w:rPr>
        <w:t>rollbacksegement</w:t>
      </w:r>
      <w:r>
        <w:rPr>
          <w:rFonts w:ascii="宋体" w:hAnsi="宋体" w:cs="Arial"/>
          <w:szCs w:val="21"/>
        </w:rPr>
        <w:t>中</w:t>
      </w:r>
      <w:r>
        <w:rPr>
          <w:rFonts w:ascii="宋体" w:hAnsi="宋体" w:cs="Arial"/>
          <w:szCs w:val="21"/>
        </w:rPr>
        <w:t>,</w:t>
      </w:r>
      <w:r>
        <w:rPr>
          <w:rFonts w:ascii="宋体" w:hAnsi="宋体" w:cs="Arial"/>
          <w:szCs w:val="21"/>
        </w:rPr>
        <w:t>事务提交之后才生效</w:t>
      </w:r>
      <w:r>
        <w:rPr>
          <w:rFonts w:ascii="宋体" w:hAnsi="宋体" w:cs="Arial"/>
          <w:szCs w:val="21"/>
        </w:rPr>
        <w:t>;</w:t>
      </w:r>
      <w:r>
        <w:rPr>
          <w:rFonts w:ascii="宋体" w:hAnsi="宋体" w:cs="Arial"/>
          <w:szCs w:val="21"/>
        </w:rPr>
        <w:t>如果有相应的</w:t>
      </w:r>
      <w:r>
        <w:rPr>
          <w:rFonts w:ascii="宋体" w:hAnsi="宋体" w:cs="Arial"/>
          <w:szCs w:val="21"/>
        </w:rPr>
        <w:t>trigger,</w:t>
      </w:r>
      <w:r>
        <w:rPr>
          <w:rFonts w:ascii="宋体" w:hAnsi="宋体" w:cs="Arial"/>
          <w:szCs w:val="21"/>
        </w:rPr>
        <w:t>执行的时候将被触发</w:t>
      </w:r>
      <w:r>
        <w:rPr>
          <w:rFonts w:ascii="宋体" w:hAnsi="宋体" w:cs="Arial"/>
          <w:szCs w:val="21"/>
        </w:rPr>
        <w:t>.</w:t>
      </w:r>
    </w:p>
    <w:p w14:paraId="7320356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drop</w:t>
      </w:r>
      <w:r>
        <w:rPr>
          <w:rFonts w:ascii="宋体" w:hAnsi="宋体" w:cs="Arial"/>
          <w:szCs w:val="21"/>
        </w:rPr>
        <w:t>是</w:t>
      </w:r>
      <w:r>
        <w:rPr>
          <w:rFonts w:ascii="宋体" w:hAnsi="宋体" w:cs="Arial"/>
          <w:szCs w:val="21"/>
        </w:rPr>
        <w:t>ddl,</w:t>
      </w:r>
      <w:r>
        <w:rPr>
          <w:rFonts w:ascii="宋体" w:hAnsi="宋体" w:cs="Arial"/>
          <w:szCs w:val="21"/>
        </w:rPr>
        <w:t>操作立即生效</w:t>
      </w:r>
      <w:r>
        <w:rPr>
          <w:rFonts w:ascii="宋体" w:hAnsi="宋体" w:cs="Arial"/>
          <w:szCs w:val="21"/>
        </w:rPr>
        <w:t>,</w:t>
      </w:r>
      <w:r>
        <w:rPr>
          <w:rFonts w:ascii="宋体" w:hAnsi="宋体" w:cs="Arial"/>
          <w:szCs w:val="21"/>
        </w:rPr>
        <w:t>原数据不放到</w:t>
      </w:r>
      <w:r>
        <w:rPr>
          <w:rFonts w:ascii="宋体" w:hAnsi="宋体" w:cs="Arial"/>
          <w:szCs w:val="21"/>
        </w:rPr>
        <w:t>rollbacksegment</w:t>
      </w:r>
      <w:r>
        <w:rPr>
          <w:rFonts w:ascii="宋体" w:hAnsi="宋体" w:cs="Arial"/>
          <w:szCs w:val="21"/>
        </w:rPr>
        <w:t>中</w:t>
      </w:r>
      <w:r>
        <w:rPr>
          <w:rFonts w:ascii="宋体" w:hAnsi="宋体" w:cs="Arial"/>
          <w:szCs w:val="21"/>
        </w:rPr>
        <w:t>,</w:t>
      </w:r>
      <w:r>
        <w:rPr>
          <w:rFonts w:ascii="宋体" w:hAnsi="宋体" w:cs="Arial"/>
          <w:szCs w:val="21"/>
        </w:rPr>
        <w:t>不能回滚</w:t>
      </w:r>
      <w:r>
        <w:rPr>
          <w:rFonts w:ascii="宋体" w:hAnsi="宋体" w:cs="Arial"/>
          <w:szCs w:val="21"/>
        </w:rPr>
        <w:t>.</w:t>
      </w:r>
      <w:r>
        <w:rPr>
          <w:rFonts w:ascii="宋体" w:hAnsi="宋体" w:cs="Arial"/>
          <w:szCs w:val="21"/>
        </w:rPr>
        <w:t>操作不触发</w:t>
      </w:r>
      <w:r>
        <w:rPr>
          <w:rFonts w:ascii="宋体" w:hAnsi="宋体" w:cs="Arial"/>
          <w:szCs w:val="21"/>
        </w:rPr>
        <w:t>trigger.</w:t>
      </w:r>
    </w:p>
    <w:p w14:paraId="35AD6AA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3.delete</w:t>
      </w:r>
      <w:r>
        <w:rPr>
          <w:rFonts w:ascii="宋体" w:hAnsi="宋体" w:cs="Arial"/>
          <w:szCs w:val="21"/>
        </w:rPr>
        <w:t>语句不影响表所占用的</w:t>
      </w:r>
      <w:r>
        <w:rPr>
          <w:rFonts w:ascii="宋体" w:hAnsi="宋体" w:cs="Arial"/>
          <w:szCs w:val="21"/>
        </w:rPr>
        <w:t>extent,</w:t>
      </w:r>
      <w:r>
        <w:rPr>
          <w:rFonts w:ascii="宋体" w:hAnsi="宋体" w:cs="Arial"/>
          <w:szCs w:val="21"/>
        </w:rPr>
        <w:t>高水线</w:t>
      </w:r>
      <w:r>
        <w:rPr>
          <w:rFonts w:ascii="宋体" w:hAnsi="宋体" w:cs="Arial"/>
          <w:szCs w:val="21"/>
        </w:rPr>
        <w:t>(highwatermark)</w:t>
      </w:r>
      <w:r>
        <w:rPr>
          <w:rFonts w:ascii="宋体" w:hAnsi="宋体" w:cs="Arial"/>
          <w:szCs w:val="21"/>
        </w:rPr>
        <w:t>保持原位置不动</w:t>
      </w:r>
    </w:p>
    <w:p w14:paraId="58E0CE4C"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显然</w:t>
      </w:r>
      <w:r>
        <w:rPr>
          <w:rFonts w:ascii="宋体" w:hAnsi="宋体" w:cs="Arial"/>
          <w:szCs w:val="21"/>
        </w:rPr>
        <w:t>drop</w:t>
      </w:r>
      <w:r>
        <w:rPr>
          <w:rFonts w:ascii="宋体" w:hAnsi="宋体" w:cs="Arial"/>
          <w:szCs w:val="21"/>
        </w:rPr>
        <w:t>语句将表所占用的空间全部释放</w:t>
      </w:r>
    </w:p>
    <w:p w14:paraId="435726B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w:t>
      </w:r>
      <w:r>
        <w:rPr>
          <w:rFonts w:ascii="宋体" w:hAnsi="宋体" w:cs="Arial"/>
          <w:szCs w:val="21"/>
        </w:rPr>
        <w:t>语句缺省情况下见空间释放到</w:t>
      </w:r>
      <w:r>
        <w:rPr>
          <w:rFonts w:ascii="宋体" w:hAnsi="宋体" w:cs="Arial"/>
          <w:szCs w:val="21"/>
        </w:rPr>
        <w:t>minextents</w:t>
      </w:r>
      <w:r>
        <w:rPr>
          <w:rFonts w:ascii="宋体" w:hAnsi="宋体" w:cs="Arial"/>
          <w:szCs w:val="21"/>
        </w:rPr>
        <w:t>个</w:t>
      </w:r>
      <w:r>
        <w:rPr>
          <w:rFonts w:ascii="宋体" w:hAnsi="宋体" w:cs="Arial"/>
          <w:szCs w:val="21"/>
        </w:rPr>
        <w:t>extent,</w:t>
      </w:r>
      <w:r>
        <w:rPr>
          <w:rFonts w:ascii="宋体" w:hAnsi="宋体" w:cs="Arial"/>
          <w:szCs w:val="21"/>
        </w:rPr>
        <w:t>除非使用</w:t>
      </w:r>
      <w:r>
        <w:rPr>
          <w:rFonts w:ascii="宋体" w:hAnsi="宋体" w:cs="Arial"/>
          <w:szCs w:val="21"/>
        </w:rPr>
        <w:t>reusestorage;truncate</w:t>
      </w:r>
      <w:r>
        <w:rPr>
          <w:rFonts w:ascii="宋体" w:hAnsi="宋体" w:cs="Arial"/>
          <w:szCs w:val="21"/>
        </w:rPr>
        <w:t>会将高水线复位</w:t>
      </w:r>
      <w:r>
        <w:rPr>
          <w:rFonts w:ascii="宋体" w:hAnsi="宋体" w:cs="Arial"/>
          <w:szCs w:val="21"/>
        </w:rPr>
        <w:t>(</w:t>
      </w:r>
      <w:r>
        <w:rPr>
          <w:rFonts w:ascii="宋体" w:hAnsi="宋体" w:cs="Arial"/>
          <w:szCs w:val="21"/>
        </w:rPr>
        <w:t>回到最开始</w:t>
      </w:r>
      <w:r>
        <w:rPr>
          <w:rFonts w:ascii="宋体" w:hAnsi="宋体" w:cs="Arial"/>
          <w:szCs w:val="21"/>
        </w:rPr>
        <w:t>).</w:t>
      </w:r>
    </w:p>
    <w:p w14:paraId="0174B3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4.</w:t>
      </w:r>
      <w:r>
        <w:rPr>
          <w:rFonts w:ascii="宋体" w:hAnsi="宋体" w:cs="Arial"/>
          <w:szCs w:val="21"/>
        </w:rPr>
        <w:t>速度</w:t>
      </w:r>
      <w:r>
        <w:rPr>
          <w:rFonts w:ascii="宋体" w:hAnsi="宋体" w:cs="Arial"/>
          <w:szCs w:val="21"/>
        </w:rPr>
        <w:t>,</w:t>
      </w:r>
      <w:r>
        <w:rPr>
          <w:rFonts w:ascii="宋体" w:hAnsi="宋体" w:cs="Arial"/>
          <w:szCs w:val="21"/>
        </w:rPr>
        <w:t>一般来说</w:t>
      </w:r>
      <w:r>
        <w:rPr>
          <w:rFonts w:ascii="宋体" w:hAnsi="宋体" w:cs="Arial"/>
          <w:szCs w:val="21"/>
        </w:rPr>
        <w:t>:drop&gt;truncate&gt;delete</w:t>
      </w:r>
    </w:p>
    <w:p w14:paraId="750C071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5.</w:t>
      </w:r>
      <w:r>
        <w:rPr>
          <w:rFonts w:ascii="宋体" w:hAnsi="宋体" w:cs="Arial"/>
          <w:szCs w:val="21"/>
        </w:rPr>
        <w:t>安全性</w:t>
      </w:r>
      <w:r>
        <w:rPr>
          <w:rFonts w:ascii="宋体" w:hAnsi="宋体" w:cs="Arial"/>
          <w:szCs w:val="21"/>
        </w:rPr>
        <w:t>:</w:t>
      </w:r>
      <w:r>
        <w:rPr>
          <w:rFonts w:ascii="宋体" w:hAnsi="宋体" w:cs="Arial"/>
          <w:szCs w:val="21"/>
        </w:rPr>
        <w:t>小心使用</w:t>
      </w:r>
      <w:r>
        <w:rPr>
          <w:rFonts w:ascii="宋体" w:hAnsi="宋体" w:cs="Arial"/>
          <w:szCs w:val="21"/>
        </w:rPr>
        <w:t>drop</w:t>
      </w:r>
      <w:r>
        <w:rPr>
          <w:rFonts w:ascii="宋体" w:hAnsi="宋体" w:cs="Arial"/>
          <w:szCs w:val="21"/>
        </w:rPr>
        <w:t>和</w:t>
      </w:r>
      <w:r>
        <w:rPr>
          <w:rFonts w:ascii="宋体" w:hAnsi="宋体" w:cs="Arial"/>
          <w:szCs w:val="21"/>
        </w:rPr>
        <w:t>truncate,</w:t>
      </w:r>
      <w:r>
        <w:rPr>
          <w:rFonts w:ascii="宋体" w:hAnsi="宋体" w:cs="Arial"/>
          <w:szCs w:val="21"/>
        </w:rPr>
        <w:t>尤其没有备份的时候</w:t>
      </w:r>
      <w:r>
        <w:rPr>
          <w:rFonts w:ascii="宋体" w:hAnsi="宋体" w:cs="Arial"/>
          <w:szCs w:val="21"/>
        </w:rPr>
        <w:t>.</w:t>
      </w:r>
      <w:r>
        <w:rPr>
          <w:rFonts w:ascii="宋体" w:hAnsi="宋体" w:cs="Arial"/>
          <w:szCs w:val="21"/>
        </w:rPr>
        <w:t>否则哭都来不及</w:t>
      </w:r>
    </w:p>
    <w:p w14:paraId="6977F8F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使用上</w:t>
      </w:r>
      <w:r>
        <w:rPr>
          <w:rFonts w:ascii="宋体" w:hAnsi="宋体" w:cs="Arial"/>
          <w:szCs w:val="21"/>
        </w:rPr>
        <w:t>,</w:t>
      </w:r>
      <w:r>
        <w:rPr>
          <w:rFonts w:ascii="宋体" w:hAnsi="宋体" w:cs="Arial"/>
          <w:szCs w:val="21"/>
        </w:rPr>
        <w:t>想删除部分数据行用</w:t>
      </w:r>
      <w:r>
        <w:rPr>
          <w:rFonts w:ascii="宋体" w:hAnsi="宋体" w:cs="Arial"/>
          <w:szCs w:val="21"/>
        </w:rPr>
        <w:t>delete,</w:t>
      </w:r>
      <w:r>
        <w:rPr>
          <w:rFonts w:ascii="宋体" w:hAnsi="宋体" w:cs="Arial"/>
          <w:szCs w:val="21"/>
        </w:rPr>
        <w:t>注意带上</w:t>
      </w:r>
      <w:r>
        <w:rPr>
          <w:rFonts w:ascii="宋体" w:hAnsi="宋体" w:cs="Arial"/>
          <w:szCs w:val="21"/>
        </w:rPr>
        <w:t>where</w:t>
      </w:r>
      <w:r>
        <w:rPr>
          <w:rFonts w:ascii="宋体" w:hAnsi="宋体" w:cs="Arial"/>
          <w:szCs w:val="21"/>
        </w:rPr>
        <w:t>子句</w:t>
      </w:r>
      <w:r>
        <w:rPr>
          <w:rFonts w:ascii="宋体" w:hAnsi="宋体" w:cs="Arial"/>
          <w:szCs w:val="21"/>
        </w:rPr>
        <w:t>.</w:t>
      </w:r>
      <w:r>
        <w:rPr>
          <w:rFonts w:ascii="宋体" w:hAnsi="宋体" w:cs="Arial"/>
          <w:szCs w:val="21"/>
        </w:rPr>
        <w:t>回滚段要足够大</w:t>
      </w:r>
      <w:r>
        <w:rPr>
          <w:rFonts w:ascii="宋体" w:hAnsi="宋体" w:cs="Arial"/>
          <w:szCs w:val="21"/>
        </w:rPr>
        <w:t>.</w:t>
      </w:r>
    </w:p>
    <w:p w14:paraId="3A96B608"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想删除表</w:t>
      </w:r>
      <w:r>
        <w:rPr>
          <w:rFonts w:ascii="宋体" w:hAnsi="宋体" w:cs="Arial"/>
          <w:szCs w:val="21"/>
        </w:rPr>
        <w:t>,</w:t>
      </w:r>
      <w:r>
        <w:rPr>
          <w:rFonts w:ascii="宋体" w:hAnsi="宋体" w:cs="Arial"/>
          <w:szCs w:val="21"/>
        </w:rPr>
        <w:t>当然用</w:t>
      </w:r>
      <w:r>
        <w:rPr>
          <w:rFonts w:ascii="宋体" w:hAnsi="宋体" w:cs="Arial"/>
          <w:szCs w:val="21"/>
        </w:rPr>
        <w:t>drop</w:t>
      </w:r>
    </w:p>
    <w:p w14:paraId="42D22161" w14:textId="77777777" w:rsidR="00386016" w:rsidRDefault="00386016" w:rsidP="00322EEA">
      <w:pPr>
        <w:ind w:firstLine="480"/>
      </w:pPr>
      <w:r>
        <w:t>想保留表而将所有数据删除</w:t>
      </w:r>
      <w:r>
        <w:t>.</w:t>
      </w:r>
      <w:r>
        <w:t>如果和事务无关</w:t>
      </w:r>
      <w:r>
        <w:t>,</w:t>
      </w:r>
      <w:r>
        <w:t>用</w:t>
      </w:r>
      <w:r>
        <w:t>truncate</w:t>
      </w:r>
      <w:r>
        <w:t>即可</w:t>
      </w:r>
      <w:r>
        <w:t>.</w:t>
      </w:r>
      <w:r>
        <w:t>如果和事务有关</w:t>
      </w:r>
      <w:r>
        <w:t>,</w:t>
      </w:r>
      <w:r>
        <w:t>或者想触发</w:t>
      </w:r>
      <w:r>
        <w:t>trigger,</w:t>
      </w:r>
      <w:r>
        <w:t>还是用</w:t>
      </w:r>
      <w:r>
        <w:t>delete.</w:t>
      </w:r>
    </w:p>
    <w:p w14:paraId="1257633A" w14:textId="77777777" w:rsidR="00386016" w:rsidRDefault="00386016" w:rsidP="009C0F8D">
      <w:pPr>
        <w:pStyle w:val="5"/>
      </w:pPr>
      <w:bookmarkStart w:id="767" w:name="_Toc5918355"/>
      <w:r>
        <w:rPr>
          <w:rFonts w:hint="eastAsia"/>
        </w:rPr>
        <w:t>一学生表！有班及</w:t>
      </w:r>
      <w:r>
        <w:rPr>
          <w:rFonts w:hint="eastAsia"/>
        </w:rPr>
        <w:t>id</w:t>
      </w:r>
      <w:r>
        <w:rPr>
          <w:rFonts w:hint="eastAsia"/>
        </w:rPr>
        <w:t>，学号！成绩！一求平均成绩！二求比平均成绩高的学生的所有信息</w:t>
      </w:r>
      <w:bookmarkEnd w:id="767"/>
    </w:p>
    <w:p w14:paraId="3D866B82" w14:textId="77777777" w:rsidR="00386016" w:rsidRDefault="00386016" w:rsidP="00322EEA">
      <w:pPr>
        <w:ind w:firstLine="480"/>
      </w:pPr>
      <w:r>
        <w:rPr>
          <w:rFonts w:hint="eastAsia"/>
        </w:rPr>
        <w:t>selectid,avg(</w:t>
      </w:r>
      <w:r>
        <w:rPr>
          <w:rFonts w:hint="eastAsia"/>
        </w:rPr>
        <w:t>成绩</w:t>
      </w:r>
      <w:r>
        <w:rPr>
          <w:rFonts w:hint="eastAsia"/>
        </w:rPr>
        <w:t>)fromtablegroupbyid</w:t>
      </w:r>
    </w:p>
    <w:p w14:paraId="68D71FFC" w14:textId="77777777" w:rsidR="00386016" w:rsidRDefault="00386016" w:rsidP="00322EEA">
      <w:pPr>
        <w:ind w:firstLine="480"/>
      </w:pPr>
      <w:r>
        <w:rPr>
          <w:rFonts w:hint="eastAsia"/>
        </w:rPr>
        <w:t>select*fromtablewhere</w:t>
      </w:r>
      <w:r>
        <w:rPr>
          <w:rFonts w:hint="eastAsia"/>
        </w:rPr>
        <w:t>成绩</w:t>
      </w:r>
      <w:r>
        <w:rPr>
          <w:rFonts w:hint="eastAsia"/>
        </w:rPr>
        <w:t>&gt;(select</w:t>
      </w:r>
      <w:r>
        <w:rPr>
          <w:rFonts w:hint="eastAsia"/>
        </w:rPr>
        <w:t>成绩</w:t>
      </w:r>
      <w:r>
        <w:rPr>
          <w:rFonts w:hint="eastAsia"/>
        </w:rPr>
        <w:t>from</w:t>
      </w:r>
      <w:r>
        <w:rPr>
          <w:rFonts w:hint="eastAsia"/>
        </w:rPr>
        <w:t>（</w:t>
      </w:r>
      <w:r>
        <w:rPr>
          <w:rFonts w:hint="eastAsia"/>
        </w:rPr>
        <w:t>selectid,avg(</w:t>
      </w:r>
      <w:r>
        <w:rPr>
          <w:rFonts w:hint="eastAsia"/>
        </w:rPr>
        <w:t>成绩</w:t>
      </w:r>
      <w:r>
        <w:rPr>
          <w:rFonts w:hint="eastAsia"/>
        </w:rPr>
        <w:t>)</w:t>
      </w:r>
      <w:r>
        <w:rPr>
          <w:rFonts w:hint="eastAsia"/>
        </w:rPr>
        <w:t>成绩</w:t>
      </w:r>
      <w:r>
        <w:rPr>
          <w:rFonts w:hint="eastAsia"/>
        </w:rPr>
        <w:t>fromtablegroupbyid</w:t>
      </w:r>
      <w:r>
        <w:rPr>
          <w:rFonts w:hint="eastAsia"/>
        </w:rPr>
        <w:t>）</w:t>
      </w:r>
      <w:r>
        <w:rPr>
          <w:rFonts w:hint="eastAsia"/>
        </w:rPr>
        <w:t>asa)</w:t>
      </w:r>
    </w:p>
    <w:p w14:paraId="1FF2E482" w14:textId="77777777" w:rsidR="00386016" w:rsidRDefault="00386016" w:rsidP="009C0F8D">
      <w:pPr>
        <w:pStyle w:val="5"/>
      </w:pPr>
      <w:bookmarkStart w:id="768" w:name="_Toc5918356"/>
      <w:r>
        <w:rPr>
          <w:rFonts w:hint="eastAsia"/>
        </w:rPr>
        <w:t>查询出</w:t>
      </w:r>
      <w:r>
        <w:rPr>
          <w:rFonts w:hint="eastAsia"/>
        </w:rPr>
        <w:t>M</w:t>
      </w:r>
      <w:r>
        <w:rPr>
          <w:rFonts w:hint="eastAsia"/>
        </w:rPr>
        <w:t>页的</w:t>
      </w:r>
      <w:r>
        <w:rPr>
          <w:rFonts w:hint="eastAsia"/>
        </w:rPr>
        <w:t>N</w:t>
      </w:r>
      <w:r>
        <w:rPr>
          <w:rFonts w:hint="eastAsia"/>
        </w:rPr>
        <w:t>行数据</w:t>
      </w:r>
      <w:r>
        <w:rPr>
          <w:rFonts w:hint="eastAsia"/>
        </w:rPr>
        <w:t>(</w:t>
      </w:r>
      <w:r>
        <w:rPr>
          <w:rFonts w:hint="eastAsia"/>
        </w:rPr>
        <w:t>分页的实现，求第</w:t>
      </w:r>
      <w:r>
        <w:rPr>
          <w:rFonts w:hint="eastAsia"/>
        </w:rPr>
        <w:t>M</w:t>
      </w:r>
      <w:r>
        <w:rPr>
          <w:rFonts w:hint="eastAsia"/>
        </w:rPr>
        <w:t>也的记录数</w:t>
      </w:r>
      <w:r>
        <w:rPr>
          <w:rFonts w:hint="eastAsia"/>
        </w:rPr>
        <w:t>)</w:t>
      </w:r>
      <w:bookmarkEnd w:id="768"/>
    </w:p>
    <w:p w14:paraId="44352086" w14:textId="77777777" w:rsidR="00C16FA2" w:rsidRDefault="00386016" w:rsidP="009C0F8D">
      <w:pPr>
        <w:ind w:firstLine="480"/>
        <w:rPr>
          <w:rFonts w:ascii="宋体" w:hAnsi="宋体"/>
          <w:color w:val="0000FF"/>
          <w:szCs w:val="21"/>
        </w:rPr>
      </w:pPr>
      <w:r>
        <w:rPr>
          <w:rFonts w:ascii="宋体" w:hAnsi="宋体"/>
          <w:color w:val="0000FF"/>
          <w:szCs w:val="21"/>
        </w:rPr>
        <w:t>S</w:t>
      </w:r>
      <w:r>
        <w:rPr>
          <w:rFonts w:ascii="宋体" w:hAnsi="宋体" w:hint="eastAsia"/>
          <w:color w:val="0000FF"/>
          <w:szCs w:val="21"/>
        </w:rPr>
        <w:t>electtopNfromtablewhereidnotin(selecttop(M-1)*Nidfromtable)</w:t>
      </w:r>
    </w:p>
    <w:p w14:paraId="452D9197" w14:textId="77777777" w:rsidR="00617735" w:rsidRDefault="00617735" w:rsidP="009C0F8D">
      <w:pPr>
        <w:pStyle w:val="5"/>
      </w:pPr>
      <w:bookmarkStart w:id="769" w:name="_Toc5918357"/>
      <w:r>
        <w:rPr>
          <w:rFonts w:hint="eastAsia"/>
        </w:rPr>
        <w:t>库的设计和</w:t>
      </w:r>
      <w:r w:rsidR="00386016">
        <w:rPr>
          <w:rFonts w:hint="eastAsia"/>
        </w:rPr>
        <w:t>三范式</w:t>
      </w:r>
      <w:bookmarkEnd w:id="769"/>
    </w:p>
    <w:p w14:paraId="003730B1" w14:textId="77777777" w:rsidR="00617735" w:rsidRPr="00617735" w:rsidRDefault="00617735" w:rsidP="00E27BE8">
      <w:pPr>
        <w:ind w:firstLine="480"/>
      </w:pPr>
      <w:r>
        <w:t>数据库设计要遵循三大范式</w:t>
      </w:r>
    </w:p>
    <w:p w14:paraId="605399D1" w14:textId="77777777" w:rsidR="00386016" w:rsidRPr="00617735" w:rsidRDefault="00386016" w:rsidP="00E27BE8">
      <w:pPr>
        <w:ind w:firstLine="480"/>
      </w:pPr>
      <w:r w:rsidRPr="00617735">
        <w:rPr>
          <w:rFonts w:hint="eastAsia"/>
        </w:rPr>
        <w:t>第一范式（</w:t>
      </w:r>
      <w:r w:rsidRPr="00617735">
        <w:rPr>
          <w:rFonts w:hint="eastAsia"/>
        </w:rPr>
        <w:t>1NF</w:t>
      </w:r>
      <w:r w:rsidRPr="00617735">
        <w:rPr>
          <w:rFonts w:hint="eastAsia"/>
        </w:rPr>
        <w:t>）：</w:t>
      </w:r>
    </w:p>
    <w:p w14:paraId="0240C484" w14:textId="77777777" w:rsidR="00386016" w:rsidRDefault="00386016" w:rsidP="00322EEA">
      <w:pPr>
        <w:ind w:firstLine="480"/>
      </w:pPr>
      <w:r>
        <w:rPr>
          <w:rFonts w:hint="eastAsia"/>
        </w:rPr>
        <w:t>字段具有</w:t>
      </w:r>
      <w:r w:rsidRPr="00673840">
        <w:rPr>
          <w:rFonts w:hint="eastAsia"/>
          <w:highlight w:val="red"/>
        </w:rPr>
        <w:t>原子性</w:t>
      </w:r>
      <w:r w:rsidRPr="00673840">
        <w:rPr>
          <w:rFonts w:hint="eastAsia"/>
          <w:highlight w:val="red"/>
        </w:rPr>
        <w:t>,</w:t>
      </w:r>
      <w:r w:rsidRPr="00673840">
        <w:rPr>
          <w:rFonts w:hint="eastAsia"/>
          <w:highlight w:val="red"/>
        </w:rPr>
        <w:t>不可再分</w:t>
      </w:r>
      <w:r w:rsidR="004523DB">
        <w:rPr>
          <w:rFonts w:hint="eastAsia"/>
        </w:rPr>
        <w:t>。所有关系型数据库系统都满足第一范式</w:t>
      </w:r>
    </w:p>
    <w:p w14:paraId="09BFB8CC" w14:textId="77777777" w:rsidR="00386016" w:rsidRDefault="00386016" w:rsidP="00322EEA">
      <w:pPr>
        <w:ind w:firstLine="480"/>
      </w:pPr>
      <w:r>
        <w:rPr>
          <w:rFonts w:hint="eastAsia"/>
        </w:rPr>
        <w:lastRenderedPageBreak/>
        <w:t>数据库表中的字段都是单一属性的，不可再分。例如，姓名字段，其中的姓和名必须作为一个整体，无法区分哪部分是姓，哪部分是名，如果要区分出姓和名，必须设计成两个独立的字段。</w:t>
      </w:r>
    </w:p>
    <w:p w14:paraId="1B213079" w14:textId="77777777" w:rsidR="00386016" w:rsidRDefault="00386016" w:rsidP="00E27BE8">
      <w:pPr>
        <w:ind w:firstLine="480"/>
        <w:rPr>
          <w:bCs/>
        </w:rPr>
      </w:pPr>
      <w:r>
        <w:rPr>
          <w:rFonts w:hint="eastAsia"/>
        </w:rPr>
        <w:t>第二范式（</w:t>
      </w:r>
      <w:r>
        <w:rPr>
          <w:rFonts w:hint="eastAsia"/>
        </w:rPr>
        <w:t>2NF</w:t>
      </w:r>
      <w:r>
        <w:rPr>
          <w:rFonts w:hint="eastAsia"/>
        </w:rPr>
        <w:t>）：</w:t>
      </w:r>
    </w:p>
    <w:p w14:paraId="634D4B91" w14:textId="77777777" w:rsidR="00386016" w:rsidRDefault="00386016" w:rsidP="00322EEA">
      <w:pPr>
        <w:ind w:firstLine="480"/>
      </w:pPr>
      <w:r>
        <w:rPr>
          <w:rFonts w:hint="eastAsia"/>
        </w:rPr>
        <w:t>第二范式（</w:t>
      </w:r>
      <w:r>
        <w:rPr>
          <w:rFonts w:hint="eastAsia"/>
        </w:rPr>
        <w:t>2NF</w:t>
      </w:r>
      <w:r>
        <w:rPr>
          <w:rFonts w:hint="eastAsia"/>
        </w:rPr>
        <w:t>）是在第一范式（</w:t>
      </w:r>
      <w:r>
        <w:rPr>
          <w:rFonts w:hint="eastAsia"/>
        </w:rPr>
        <w:t>1NF</w:t>
      </w:r>
      <w:r>
        <w:rPr>
          <w:rFonts w:hint="eastAsia"/>
        </w:rPr>
        <w:t>）的基础上建立起来的，即满足第二范式（</w:t>
      </w:r>
      <w:r>
        <w:rPr>
          <w:rFonts w:hint="eastAsia"/>
        </w:rPr>
        <w:t>2NF</w:t>
      </w:r>
      <w:r>
        <w:rPr>
          <w:rFonts w:hint="eastAsia"/>
        </w:rPr>
        <w:t>）必须先满足第一范式（</w:t>
      </w:r>
      <w:r>
        <w:rPr>
          <w:rFonts w:hint="eastAsia"/>
        </w:rPr>
        <w:t>1NF</w:t>
      </w:r>
      <w:r>
        <w:rPr>
          <w:rFonts w:hint="eastAsia"/>
        </w:rPr>
        <w:t>）。</w:t>
      </w:r>
    </w:p>
    <w:p w14:paraId="2758DE6B" w14:textId="77777777" w:rsidR="00386016" w:rsidRDefault="00386016" w:rsidP="00322EEA">
      <w:pPr>
        <w:ind w:firstLine="480"/>
      </w:pPr>
      <w:r>
        <w:rPr>
          <w:rFonts w:hint="eastAsia"/>
        </w:rPr>
        <w:t>要求数据库表中的每个实例或行必须可以被惟一地区分。通常需要为表加上一个列，以存储各个实例的</w:t>
      </w:r>
      <w:r w:rsidRPr="004523DB">
        <w:rPr>
          <w:rFonts w:hint="eastAsia"/>
          <w:highlight w:val="red"/>
        </w:rPr>
        <w:t>惟一标识</w:t>
      </w:r>
      <w:r>
        <w:rPr>
          <w:rFonts w:hint="eastAsia"/>
        </w:rPr>
        <w:t>。这个惟一属性列被称为主关键字或主键。</w:t>
      </w:r>
    </w:p>
    <w:p w14:paraId="17597DD9" w14:textId="77777777" w:rsidR="00386016" w:rsidRDefault="00386016" w:rsidP="00322EEA">
      <w:pPr>
        <w:ind w:firstLine="480"/>
      </w:pPr>
      <w:r>
        <w:rPr>
          <w:rFonts w:hint="eastAsia"/>
        </w:rPr>
        <w:t>第二范式（</w:t>
      </w:r>
      <w:r>
        <w:rPr>
          <w:rFonts w:hint="eastAsia"/>
        </w:rPr>
        <w:t>2NF</w:t>
      </w:r>
      <w:r>
        <w:rPr>
          <w:rFonts w:hint="eastAsia"/>
        </w:rPr>
        <w:t>）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第二范式就是非主属性非部分依赖于主关键字。</w:t>
      </w:r>
    </w:p>
    <w:p w14:paraId="5F3DB28A" w14:textId="77777777" w:rsidR="00386016" w:rsidRDefault="00386016" w:rsidP="00E27BE8">
      <w:pPr>
        <w:ind w:firstLine="480"/>
      </w:pPr>
      <w:r>
        <w:rPr>
          <w:rFonts w:hint="eastAsia"/>
        </w:rPr>
        <w:t>第三范式（</w:t>
      </w:r>
      <w:r>
        <w:rPr>
          <w:rFonts w:hint="eastAsia"/>
        </w:rPr>
        <w:t>3NF</w:t>
      </w:r>
      <w:r>
        <w:rPr>
          <w:rFonts w:hint="eastAsia"/>
        </w:rPr>
        <w:t>）：</w:t>
      </w:r>
    </w:p>
    <w:p w14:paraId="5CF747A0" w14:textId="78346434" w:rsidR="00386016" w:rsidRDefault="00386016" w:rsidP="00322EEA">
      <w:pPr>
        <w:ind w:firstLine="480"/>
      </w:pPr>
      <w:r>
        <w:rPr>
          <w:rFonts w:hint="eastAsia"/>
        </w:rPr>
        <w:t>满足第三范式必须先满足第二范式。简而言之，第三范式要求一个数据库表中</w:t>
      </w:r>
      <w:r w:rsidRPr="00357F4E">
        <w:rPr>
          <w:rFonts w:hint="eastAsia"/>
          <w:highlight w:val="red"/>
        </w:rPr>
        <w:t>不包含已在其它表中已包含的非主关键字信息</w:t>
      </w:r>
      <w:r>
        <w:rPr>
          <w:rFonts w:hint="eastAsia"/>
        </w:rPr>
        <w:t>。</w:t>
      </w:r>
    </w:p>
    <w:p w14:paraId="1583A9C2" w14:textId="77777777" w:rsidR="00DA49DE" w:rsidRDefault="00386016" w:rsidP="00322EEA">
      <w:pPr>
        <w:ind w:firstLine="480"/>
      </w:pPr>
      <w:r>
        <w:rPr>
          <w:rFonts w:hint="eastAsia"/>
        </w:rPr>
        <w:t>所以第三范式具有如下特征：</w:t>
      </w:r>
    </w:p>
    <w:p w14:paraId="771428C7" w14:textId="77777777" w:rsidR="00DA49DE" w:rsidRDefault="00386016" w:rsidP="00322EEA">
      <w:pPr>
        <w:ind w:firstLine="480"/>
      </w:pPr>
      <w:r>
        <w:rPr>
          <w:rFonts w:hint="eastAsia"/>
        </w:rPr>
        <w:t>1</w:t>
      </w:r>
      <w:r>
        <w:rPr>
          <w:rFonts w:hint="eastAsia"/>
        </w:rPr>
        <w:t>，每一列只有一个值</w:t>
      </w:r>
    </w:p>
    <w:p w14:paraId="5B6D4810" w14:textId="77777777" w:rsidR="00DA49DE" w:rsidRDefault="00386016" w:rsidP="00322EEA">
      <w:pPr>
        <w:ind w:firstLine="480"/>
      </w:pPr>
      <w:r>
        <w:rPr>
          <w:rFonts w:hint="eastAsia"/>
        </w:rPr>
        <w:t>2</w:t>
      </w:r>
      <w:r>
        <w:rPr>
          <w:rFonts w:hint="eastAsia"/>
        </w:rPr>
        <w:t>，每一行都能区分。</w:t>
      </w:r>
    </w:p>
    <w:p w14:paraId="0A726BB4" w14:textId="77777777" w:rsidR="00386016" w:rsidRDefault="00386016" w:rsidP="00322EEA">
      <w:pPr>
        <w:ind w:firstLine="480"/>
      </w:pPr>
      <w:r>
        <w:rPr>
          <w:rFonts w:hint="eastAsia"/>
        </w:rPr>
        <w:t>3</w:t>
      </w:r>
      <w:r>
        <w:rPr>
          <w:rFonts w:hint="eastAsia"/>
        </w:rPr>
        <w:t>，每一个表都不包含其他表已经包含的非主关键字信息。</w:t>
      </w:r>
    </w:p>
    <w:p w14:paraId="629A7C5B" w14:textId="77777777" w:rsidR="00386016" w:rsidRDefault="00386016" w:rsidP="009C0F8D">
      <w:pPr>
        <w:pStyle w:val="5"/>
      </w:pPr>
      <w:bookmarkStart w:id="770" w:name="_Toc5918358"/>
      <w:r>
        <w:rPr>
          <w:rFonts w:hint="eastAsia"/>
        </w:rPr>
        <w:t>例如，帖子表中只能出现发帖人的</w:t>
      </w:r>
      <w:r>
        <w:rPr>
          <w:rFonts w:hint="eastAsia"/>
        </w:rPr>
        <w:t>id</w:t>
      </w:r>
      <w:r>
        <w:rPr>
          <w:rFonts w:hint="eastAsia"/>
        </w:rPr>
        <w:t>，而不能出现发帖人的</w:t>
      </w:r>
      <w:r>
        <w:rPr>
          <w:rFonts w:hint="eastAsia"/>
        </w:rPr>
        <w:t>id</w:t>
      </w:r>
      <w:r>
        <w:rPr>
          <w:rFonts w:hint="eastAsia"/>
        </w:rPr>
        <w:t>，还同时出现发帖人姓名，否则，只要出现同一发帖人</w:t>
      </w:r>
      <w:r>
        <w:rPr>
          <w:rFonts w:hint="eastAsia"/>
        </w:rPr>
        <w:t>id</w:t>
      </w:r>
      <w:r>
        <w:rPr>
          <w:rFonts w:hint="eastAsia"/>
        </w:rPr>
        <w:t>的所有记录，它们中的姓名部分都必须严格保持一致，这就是数据冗余。</w:t>
      </w:r>
      <w:bookmarkEnd w:id="770"/>
    </w:p>
    <w:p w14:paraId="5BA19017" w14:textId="77777777" w:rsidR="00386016" w:rsidRDefault="00386016" w:rsidP="009C0F8D">
      <w:pPr>
        <w:pStyle w:val="5"/>
      </w:pPr>
      <w:bookmarkStart w:id="771" w:name="_Toc5918359"/>
      <w:r>
        <w:rPr>
          <w:rFonts w:hint="eastAsia"/>
        </w:rPr>
        <w:t>join</w:t>
      </w:r>
      <w:r>
        <w:rPr>
          <w:rFonts w:hint="eastAsia"/>
        </w:rPr>
        <w:t>与</w:t>
      </w:r>
      <w:r>
        <w:rPr>
          <w:rFonts w:hint="eastAsia"/>
        </w:rPr>
        <w:t>leftjoin</w:t>
      </w:r>
      <w:r>
        <w:rPr>
          <w:rFonts w:hint="eastAsia"/>
        </w:rPr>
        <w:t>的区别：</w:t>
      </w:r>
      <w:bookmarkEnd w:id="771"/>
    </w:p>
    <w:p w14:paraId="6021A4CF" w14:textId="77777777" w:rsidR="00386016" w:rsidRDefault="00386016" w:rsidP="00E27BE8">
      <w:pPr>
        <w:ind w:firstLine="480"/>
      </w:pPr>
      <w:r>
        <w:t>innerjoin(</w:t>
      </w:r>
      <w:r>
        <w:t>等值连接</w:t>
      </w:r>
      <w:r>
        <w:t>)</w:t>
      </w:r>
      <w:r>
        <w:t>只返回两个表中联结字段相等的行</w:t>
      </w:r>
    </w:p>
    <w:p w14:paraId="05BC8CF8" w14:textId="77777777" w:rsidR="00386016" w:rsidRDefault="00386016" w:rsidP="00E27BE8">
      <w:pPr>
        <w:ind w:firstLine="480"/>
      </w:pPr>
      <w:r>
        <w:t>leftjoin(</w:t>
      </w:r>
      <w:r>
        <w:t>左联接</w:t>
      </w:r>
      <w:r>
        <w:t>)</w:t>
      </w:r>
      <w:r>
        <w:t>返回包括左表中的所有记录和右表中联结字段相等的记录</w:t>
      </w:r>
    </w:p>
    <w:p w14:paraId="2D78AB8F" w14:textId="77777777" w:rsidR="00386016" w:rsidRDefault="00386016" w:rsidP="00E27BE8">
      <w:pPr>
        <w:ind w:firstLine="480"/>
      </w:pPr>
      <w:r>
        <w:t>rightjoin(</w:t>
      </w:r>
      <w:r>
        <w:t>右联接</w:t>
      </w:r>
      <w:r>
        <w:t>)</w:t>
      </w:r>
      <w:r>
        <w:t>返回包括右表中的所有记录和左表中联结字段相等的记录</w:t>
      </w:r>
    </w:p>
    <w:p w14:paraId="095A5FE6" w14:textId="77777777" w:rsidR="005777AE" w:rsidRDefault="005777AE" w:rsidP="009C0F8D">
      <w:pPr>
        <w:pStyle w:val="5"/>
      </w:pPr>
      <w:bookmarkStart w:id="772" w:name="_Toc5918360"/>
      <w:r>
        <w:rPr>
          <w:rFonts w:hint="eastAsia"/>
        </w:rPr>
        <w:t>SQL</w:t>
      </w:r>
      <w:r>
        <w:rPr>
          <w:rFonts w:hint="eastAsia"/>
        </w:rPr>
        <w:t>有哪三种注入方式？</w:t>
      </w:r>
      <w:r>
        <w:rPr>
          <w:rFonts w:hint="eastAsia"/>
        </w:rPr>
        <w:t>SQL</w:t>
      </w:r>
      <w:r>
        <w:rPr>
          <w:rFonts w:hint="eastAsia"/>
        </w:rPr>
        <w:t>安全</w:t>
      </w:r>
      <w:bookmarkEnd w:id="772"/>
    </w:p>
    <w:p w14:paraId="6B1DB0F3" w14:textId="77777777" w:rsidR="005777AE" w:rsidRDefault="005777AE" w:rsidP="00E27BE8">
      <w:pPr>
        <w:ind w:firstLine="480"/>
      </w:pPr>
      <w:r>
        <w:rPr>
          <w:rFonts w:hint="eastAsia"/>
        </w:rPr>
        <w:t>动态</w:t>
      </w:r>
      <w:r>
        <w:rPr>
          <w:rFonts w:hint="eastAsia"/>
        </w:rPr>
        <w:t>SQL</w:t>
      </w:r>
      <w:r>
        <w:rPr>
          <w:rFonts w:hint="eastAsia"/>
        </w:rPr>
        <w:t>拼装注入、</w:t>
      </w:r>
      <w:r>
        <w:rPr>
          <w:rFonts w:hint="eastAsia"/>
        </w:rPr>
        <w:t>SQL</w:t>
      </w:r>
      <w:r>
        <w:t>溢出漏洞</w:t>
      </w:r>
      <w:r>
        <w:rPr>
          <w:rFonts w:hint="eastAsia"/>
        </w:rPr>
        <w:t>、获取管理员权限、</w:t>
      </w:r>
    </w:p>
    <w:p w14:paraId="6D1A5588" w14:textId="77777777" w:rsidR="00386016" w:rsidRDefault="00386016" w:rsidP="009C0F8D">
      <w:pPr>
        <w:pStyle w:val="5"/>
      </w:pPr>
      <w:bookmarkStart w:id="773" w:name="_Toc5918361"/>
      <w:r>
        <w:rPr>
          <w:rFonts w:hint="eastAsia"/>
        </w:rPr>
        <w:t>用</w:t>
      </w:r>
      <w:r>
        <w:rPr>
          <w:rFonts w:hint="eastAsia"/>
        </w:rPr>
        <w:t>sql</w:t>
      </w:r>
      <w:r>
        <w:rPr>
          <w:rFonts w:hint="eastAsia"/>
        </w:rPr>
        <w:t>语句分页：</w:t>
      </w:r>
      <w:bookmarkEnd w:id="773"/>
    </w:p>
    <w:p w14:paraId="26503AF8" w14:textId="77777777" w:rsidR="00386016" w:rsidRDefault="00386016" w:rsidP="00E27BE8">
      <w:pPr>
        <w:ind w:firstLine="480"/>
      </w:pPr>
      <w:r>
        <w:t>M</w:t>
      </w:r>
      <w:r>
        <w:rPr>
          <w:rFonts w:hint="eastAsia"/>
        </w:rPr>
        <w:t>ysql</w:t>
      </w:r>
      <w:r>
        <w:rPr>
          <w:rFonts w:hint="eastAsia"/>
        </w:rPr>
        <w:t>数据库：</w:t>
      </w:r>
    </w:p>
    <w:p w14:paraId="6EF2F99B" w14:textId="77777777" w:rsidR="00DA49DE" w:rsidRDefault="00386016" w:rsidP="00E27BE8">
      <w:pPr>
        <w:ind w:firstLine="480"/>
      </w:pPr>
      <w:r>
        <w:t>SELECTTOP</w:t>
      </w:r>
      <w:r>
        <w:t>页大小</w:t>
      </w:r>
      <w:r>
        <w:t>*FROMtable1WHEREidNOTIN(</w:t>
      </w:r>
    </w:p>
    <w:p w14:paraId="7A5EB461" w14:textId="77777777" w:rsidR="00DA49DE" w:rsidRDefault="00386016" w:rsidP="00E27BE8">
      <w:pPr>
        <w:ind w:firstLine="480"/>
      </w:pPr>
      <w:r>
        <w:t>SELECTTOP</w:t>
      </w:r>
      <w:r>
        <w:t>页大小</w:t>
      </w:r>
      <w:r>
        <w:t>*(</w:t>
      </w:r>
      <w:r>
        <w:t>页数</w:t>
      </w:r>
      <w:r>
        <w:t>-1)idFROMtable1ORDERBYid</w:t>
      </w:r>
    </w:p>
    <w:p w14:paraId="1E3ADDDC" w14:textId="77777777" w:rsidR="00386016" w:rsidRDefault="00386016" w:rsidP="00E27BE8">
      <w:pPr>
        <w:ind w:firstLine="480"/>
      </w:pPr>
      <w:r>
        <w:t>)ORDERBYid</w:t>
      </w:r>
    </w:p>
    <w:p w14:paraId="535DF4B2" w14:textId="77777777" w:rsidR="00386016" w:rsidRDefault="00386016" w:rsidP="00E27BE8">
      <w:pPr>
        <w:ind w:firstLine="480"/>
      </w:pPr>
      <w:r>
        <w:t>O</w:t>
      </w:r>
      <w:r>
        <w:rPr>
          <w:rFonts w:hint="eastAsia"/>
        </w:rPr>
        <w:t>racle</w:t>
      </w:r>
      <w:r>
        <w:rPr>
          <w:rFonts w:hint="eastAsia"/>
        </w:rPr>
        <w:t>数据库：</w:t>
      </w:r>
    </w:p>
    <w:p w14:paraId="56813E35" w14:textId="77777777" w:rsidR="00386016" w:rsidRDefault="00386016" w:rsidP="00E27BE8">
      <w:pPr>
        <w:ind w:firstLine="480"/>
      </w:pPr>
      <w:r>
        <w:t>在</w:t>
      </w:r>
      <w:r>
        <w:t>ORACLE</w:t>
      </w:r>
      <w:r>
        <w:t>大数据量下的分页解决方法。一般用截取</w:t>
      </w:r>
      <w:r>
        <w:t>ID</w:t>
      </w:r>
      <w:r>
        <w:t>方法，还有是三层嵌套方法。</w:t>
      </w:r>
    </w:p>
    <w:p w14:paraId="373C6686" w14:textId="77777777" w:rsidR="00386016" w:rsidRDefault="00386016" w:rsidP="00E27BE8">
      <w:pPr>
        <w:ind w:firstLine="480"/>
      </w:pPr>
      <w:r>
        <w:rPr>
          <w:rFonts w:hint="eastAsia"/>
        </w:rPr>
        <w:t>截取</w:t>
      </w:r>
      <w:r>
        <w:rPr>
          <w:rFonts w:hint="eastAsia"/>
        </w:rPr>
        <w:t>ID</w:t>
      </w:r>
      <w:r>
        <w:rPr>
          <w:rFonts w:hint="eastAsia"/>
        </w:rPr>
        <w:t>的方法</w:t>
      </w:r>
    </w:p>
    <w:p w14:paraId="2335F268" w14:textId="77777777" w:rsidR="00386016" w:rsidRDefault="00386016" w:rsidP="00E27BE8">
      <w:pPr>
        <w:ind w:firstLine="480"/>
      </w:pPr>
      <w:r>
        <w:lastRenderedPageBreak/>
        <w:t>select*fromempa,(selectempno,rownumasnumfromemp)bwherea.empno=b.empnoandb.numbetween5and7;</w:t>
      </w:r>
    </w:p>
    <w:p w14:paraId="67A13D72" w14:textId="77777777" w:rsidR="00386016" w:rsidRDefault="00386016" w:rsidP="00E27BE8">
      <w:pPr>
        <w:ind w:firstLine="480"/>
      </w:pPr>
      <w:r>
        <w:rPr>
          <w:rFonts w:hint="eastAsia"/>
        </w:rPr>
        <w:t>三层嵌套</w:t>
      </w:r>
    </w:p>
    <w:p w14:paraId="2FBF2B10" w14:textId="77777777" w:rsidR="00C16FA2" w:rsidRDefault="00386016" w:rsidP="00E27BE8">
      <w:pPr>
        <w:ind w:firstLine="480"/>
      </w:pPr>
      <w:r>
        <w:t>SELECT*FROM(SELECTA.*,rownumrFROM(SELECT*FROMemp)AWHERErownum&lt;=7)BWHEREr&gt;5;</w:t>
      </w:r>
    </w:p>
    <w:p w14:paraId="53E3C6D3" w14:textId="77777777" w:rsidR="00386016" w:rsidRDefault="00386016" w:rsidP="009C0F8D">
      <w:pPr>
        <w:pStyle w:val="5"/>
      </w:pPr>
      <w:bookmarkStart w:id="774" w:name="_Toc5918362"/>
      <w:r>
        <w:rPr>
          <w:rFonts w:hint="eastAsia"/>
        </w:rPr>
        <w:t>SQL</w:t>
      </w:r>
      <w:r>
        <w:rPr>
          <w:rFonts w:hint="eastAsia"/>
        </w:rPr>
        <w:t>编程题</w:t>
      </w:r>
      <w:r>
        <w:rPr>
          <w:rFonts w:hint="eastAsia"/>
        </w:rPr>
        <w:t>1</w:t>
      </w:r>
      <w:r>
        <w:rPr>
          <w:rFonts w:hint="eastAsia"/>
        </w:rPr>
        <w:t>：</w:t>
      </w:r>
      <w:bookmarkEnd w:id="774"/>
    </w:p>
    <w:p w14:paraId="644F6777" w14:textId="77777777" w:rsidR="00386016" w:rsidRDefault="00386016" w:rsidP="00E27BE8">
      <w:pPr>
        <w:ind w:firstLine="480"/>
      </w:pPr>
      <w:r>
        <w:rPr>
          <w:rFonts w:hint="eastAsia"/>
        </w:rPr>
        <w:t>有表</w:t>
      </w:r>
      <w:r>
        <w:rPr>
          <w:rFonts w:hint="eastAsia"/>
        </w:rPr>
        <w:t>Table_1,</w:t>
      </w:r>
      <w:r>
        <w:rPr>
          <w:rFonts w:hint="eastAsia"/>
        </w:rPr>
        <w:t>数据如下</w:t>
      </w:r>
    </w:p>
    <w:p w14:paraId="55411FC3" w14:textId="77777777" w:rsidR="00DA49DE" w:rsidRDefault="00386016" w:rsidP="00E27BE8">
      <w:pPr>
        <w:ind w:firstLine="480"/>
      </w:pPr>
      <w:r>
        <w:rPr>
          <w:rFonts w:hint="eastAsia"/>
        </w:rPr>
        <w:t>IDNAMJIEGUO</w:t>
      </w:r>
    </w:p>
    <w:p w14:paraId="3E6C6C62" w14:textId="77777777" w:rsidR="00DA49DE" w:rsidRDefault="00386016" w:rsidP="00E27BE8">
      <w:pPr>
        <w:ind w:firstLine="480"/>
      </w:pPr>
      <w:r>
        <w:rPr>
          <w:rFonts w:hint="eastAsia"/>
        </w:rPr>
        <w:t>1AWIN</w:t>
      </w:r>
    </w:p>
    <w:p w14:paraId="6086BEB2" w14:textId="77777777" w:rsidR="00DA49DE" w:rsidRDefault="00386016" w:rsidP="00E27BE8">
      <w:pPr>
        <w:ind w:firstLine="480"/>
      </w:pPr>
      <w:r>
        <w:rPr>
          <w:rFonts w:hint="eastAsia"/>
        </w:rPr>
        <w:t>2ALOST</w:t>
      </w:r>
    </w:p>
    <w:p w14:paraId="2C4E9D5D" w14:textId="77777777" w:rsidR="00DA49DE" w:rsidRDefault="00386016" w:rsidP="00E27BE8">
      <w:pPr>
        <w:ind w:firstLine="480"/>
      </w:pPr>
      <w:r>
        <w:rPr>
          <w:rFonts w:hint="eastAsia"/>
        </w:rPr>
        <w:t>3AWIN</w:t>
      </w:r>
    </w:p>
    <w:p w14:paraId="5EF7C56F" w14:textId="77777777" w:rsidR="00DA49DE" w:rsidRDefault="00386016" w:rsidP="00E27BE8">
      <w:pPr>
        <w:ind w:firstLine="480"/>
      </w:pPr>
      <w:r>
        <w:rPr>
          <w:rFonts w:hint="eastAsia"/>
        </w:rPr>
        <w:t>4ALOST</w:t>
      </w:r>
    </w:p>
    <w:p w14:paraId="625E2C8E" w14:textId="77777777" w:rsidR="00DA49DE" w:rsidRDefault="00386016" w:rsidP="00E27BE8">
      <w:pPr>
        <w:ind w:firstLine="480"/>
      </w:pPr>
      <w:r>
        <w:rPr>
          <w:rFonts w:hint="eastAsia"/>
        </w:rPr>
        <w:t>6BWIN</w:t>
      </w:r>
    </w:p>
    <w:p w14:paraId="51E03FBE" w14:textId="77777777" w:rsidR="00DA49DE" w:rsidRDefault="00386016" w:rsidP="00E27BE8">
      <w:pPr>
        <w:ind w:firstLine="480"/>
      </w:pPr>
      <w:r>
        <w:rPr>
          <w:rFonts w:hint="eastAsia"/>
        </w:rPr>
        <w:t>5AWIN</w:t>
      </w:r>
    </w:p>
    <w:p w14:paraId="22FA350A" w14:textId="77777777" w:rsidR="00DA49DE" w:rsidRDefault="00386016" w:rsidP="00E27BE8">
      <w:pPr>
        <w:ind w:firstLine="480"/>
      </w:pPr>
      <w:r>
        <w:rPr>
          <w:rFonts w:hint="eastAsia"/>
        </w:rPr>
        <w:t>7BLOST</w:t>
      </w:r>
    </w:p>
    <w:p w14:paraId="73D19260" w14:textId="77777777" w:rsidR="00230F14" w:rsidRDefault="00386016" w:rsidP="00E27BE8">
      <w:pPr>
        <w:ind w:firstLine="480"/>
      </w:pPr>
      <w:r>
        <w:rPr>
          <w:rFonts w:hint="eastAsia"/>
        </w:rPr>
        <w:t>8BLOST</w:t>
      </w:r>
    </w:p>
    <w:p w14:paraId="49E97399" w14:textId="77777777" w:rsidR="00386016" w:rsidRDefault="00386016" w:rsidP="00E27BE8">
      <w:pPr>
        <w:ind w:firstLine="480"/>
      </w:pPr>
      <w:r>
        <w:rPr>
          <w:rFonts w:hint="eastAsia"/>
        </w:rPr>
        <w:t>要求统计出，如下结果</w:t>
      </w:r>
    </w:p>
    <w:p w14:paraId="1C047ED7" w14:textId="77777777" w:rsidR="00DA49DE" w:rsidRDefault="00386016" w:rsidP="00E27BE8">
      <w:pPr>
        <w:ind w:firstLine="480"/>
      </w:pPr>
      <w:r>
        <w:rPr>
          <w:rFonts w:hint="eastAsia"/>
        </w:rPr>
        <w:t>NAMWin_numLost_num</w:t>
      </w:r>
    </w:p>
    <w:p w14:paraId="7382B1CE" w14:textId="77777777" w:rsidR="00DA49DE" w:rsidRDefault="00386016" w:rsidP="00E27BE8">
      <w:pPr>
        <w:ind w:firstLine="480"/>
      </w:pPr>
      <w:r>
        <w:rPr>
          <w:rFonts w:hint="eastAsia"/>
        </w:rPr>
        <w:t>A32</w:t>
      </w:r>
    </w:p>
    <w:p w14:paraId="77EC1269" w14:textId="77777777" w:rsidR="00230F14" w:rsidRDefault="00386016" w:rsidP="00E27BE8">
      <w:pPr>
        <w:ind w:firstLine="480"/>
      </w:pPr>
      <w:r>
        <w:rPr>
          <w:rFonts w:hint="eastAsia"/>
        </w:rPr>
        <w:t>B12</w:t>
      </w:r>
    </w:p>
    <w:p w14:paraId="368B399C" w14:textId="77777777" w:rsidR="00386016" w:rsidRDefault="00386016" w:rsidP="00E27BE8">
      <w:pPr>
        <w:ind w:firstLine="480"/>
      </w:pPr>
      <w:r>
        <w:rPr>
          <w:rFonts w:hint="eastAsia"/>
        </w:rPr>
        <w:t>答：</w:t>
      </w:r>
    </w:p>
    <w:p w14:paraId="162DEC11" w14:textId="77777777" w:rsidR="00DA49DE" w:rsidRDefault="00386016" w:rsidP="00E27BE8">
      <w:pPr>
        <w:ind w:firstLine="480"/>
      </w:pPr>
      <w:r>
        <w:rPr>
          <w:rFonts w:hint="eastAsia"/>
        </w:rPr>
        <w:t>selectnam,</w:t>
      </w:r>
    </w:p>
    <w:p w14:paraId="7AC60C35" w14:textId="77777777" w:rsidR="00DA49DE" w:rsidRDefault="00386016" w:rsidP="00E27BE8">
      <w:pPr>
        <w:ind w:firstLine="480"/>
      </w:pPr>
      <w:r>
        <w:rPr>
          <w:rFonts w:hint="eastAsia"/>
        </w:rPr>
        <w:t>count(casejieguowhen'WIN'THEN1ELSENullEND)asWin_num,</w:t>
      </w:r>
    </w:p>
    <w:p w14:paraId="1ACF4AC3" w14:textId="77777777" w:rsidR="00DA49DE" w:rsidRDefault="00386016" w:rsidP="00E27BE8">
      <w:pPr>
        <w:ind w:firstLine="480"/>
      </w:pPr>
      <w:r>
        <w:rPr>
          <w:rFonts w:hint="eastAsia"/>
        </w:rPr>
        <w:t>count(casejieguowhen'LOST'THEN1ELSENullEND)asLost_num</w:t>
      </w:r>
    </w:p>
    <w:p w14:paraId="1D73D7E9" w14:textId="77777777" w:rsidR="00DA49DE" w:rsidRDefault="00386016" w:rsidP="00E27BE8">
      <w:pPr>
        <w:ind w:firstLine="480"/>
      </w:pPr>
      <w:r>
        <w:rPr>
          <w:rFonts w:hint="eastAsia"/>
        </w:rPr>
        <w:t>fromTABLE_1</w:t>
      </w:r>
    </w:p>
    <w:p w14:paraId="002EBA8C" w14:textId="77777777" w:rsidR="00386016" w:rsidRDefault="00386016" w:rsidP="00E27BE8">
      <w:pPr>
        <w:ind w:firstLine="480"/>
      </w:pPr>
      <w:r>
        <w:rPr>
          <w:rFonts w:hint="eastAsia"/>
        </w:rPr>
        <w:t>groupbynam</w:t>
      </w:r>
    </w:p>
    <w:p w14:paraId="1BB7497B" w14:textId="77777777" w:rsidR="00386016" w:rsidRDefault="00386016" w:rsidP="00E27BE8">
      <w:pPr>
        <w:ind w:firstLine="480"/>
      </w:pPr>
      <w:r>
        <w:rPr>
          <w:rFonts w:hint="eastAsia"/>
        </w:rPr>
        <w:t>或者</w:t>
      </w:r>
    </w:p>
    <w:p w14:paraId="618AA523" w14:textId="77777777" w:rsidR="00DA49DE" w:rsidRDefault="00386016" w:rsidP="00E27BE8">
      <w:pPr>
        <w:ind w:firstLine="480"/>
      </w:pPr>
      <w:r>
        <w:rPr>
          <w:rFonts w:hint="eastAsia"/>
        </w:rPr>
        <w:t>selectnam,</w:t>
      </w:r>
    </w:p>
    <w:p w14:paraId="1EEE1372" w14:textId="77777777" w:rsidR="00DA49DE" w:rsidRDefault="00386016" w:rsidP="00E27BE8">
      <w:pPr>
        <w:ind w:firstLine="480"/>
      </w:pPr>
      <w:r>
        <w:rPr>
          <w:rFonts w:hint="eastAsia"/>
        </w:rPr>
        <w:t>sum(casejieguowhen'WIN'THEN1ELSE0END)asWin_num,</w:t>
      </w:r>
    </w:p>
    <w:p w14:paraId="2E6CCD30" w14:textId="77777777" w:rsidR="00DA49DE" w:rsidRDefault="00386016" w:rsidP="00E27BE8">
      <w:pPr>
        <w:ind w:firstLine="480"/>
      </w:pPr>
      <w:r>
        <w:rPr>
          <w:rFonts w:hint="eastAsia"/>
        </w:rPr>
        <w:t>sum(casejieguowhen'LOST'THEN1ELSE0END)asLost_num</w:t>
      </w:r>
    </w:p>
    <w:p w14:paraId="1F087CF0" w14:textId="77777777" w:rsidR="00DA49DE" w:rsidRDefault="00386016" w:rsidP="00E27BE8">
      <w:pPr>
        <w:ind w:firstLine="480"/>
      </w:pPr>
      <w:r>
        <w:rPr>
          <w:rFonts w:hint="eastAsia"/>
        </w:rPr>
        <w:t>fromTABLE_1</w:t>
      </w:r>
    </w:p>
    <w:p w14:paraId="23ADB624" w14:textId="77777777" w:rsidR="00C16FA2" w:rsidRDefault="00386016" w:rsidP="00E27BE8">
      <w:pPr>
        <w:ind w:firstLine="480"/>
      </w:pPr>
      <w:r>
        <w:rPr>
          <w:rFonts w:hint="eastAsia"/>
        </w:rPr>
        <w:t>groupbynam</w:t>
      </w:r>
    </w:p>
    <w:p w14:paraId="5A314A55" w14:textId="77777777" w:rsidR="00386016" w:rsidRDefault="00386016" w:rsidP="009C0F8D">
      <w:pPr>
        <w:pStyle w:val="5"/>
      </w:pPr>
      <w:bookmarkStart w:id="775" w:name="_Toc5918363"/>
      <w:r>
        <w:rPr>
          <w:rFonts w:hint="eastAsia"/>
        </w:rPr>
        <w:t>SQL</w:t>
      </w:r>
      <w:r>
        <w:rPr>
          <w:rFonts w:hint="eastAsia"/>
        </w:rPr>
        <w:t>编程题</w:t>
      </w:r>
      <w:r>
        <w:rPr>
          <w:rFonts w:hint="eastAsia"/>
        </w:rPr>
        <w:t>2</w:t>
      </w:r>
      <w:r>
        <w:rPr>
          <w:rFonts w:hint="eastAsia"/>
        </w:rPr>
        <w:t>：</w:t>
      </w:r>
      <w:bookmarkEnd w:id="775"/>
    </w:p>
    <w:p w14:paraId="2FFD951E" w14:textId="77777777" w:rsidR="00DA49DE" w:rsidRDefault="00386016" w:rsidP="00E27BE8">
      <w:pPr>
        <w:ind w:firstLine="480"/>
      </w:pPr>
      <w:r>
        <w:rPr>
          <w:rFonts w:hint="eastAsia"/>
        </w:rPr>
        <w:t>给下面这样的一个表记录：</w:t>
      </w:r>
    </w:p>
    <w:p w14:paraId="2E4E6B81" w14:textId="77777777" w:rsidR="00386016" w:rsidRDefault="00386016" w:rsidP="00E27BE8">
      <w:pPr>
        <w:ind w:firstLine="480"/>
      </w:pPr>
      <w:r>
        <w:rPr>
          <w:rFonts w:hint="eastAsia"/>
        </w:rPr>
        <w:t>------------------------------------</w:t>
      </w:r>
    </w:p>
    <w:p w14:paraId="117EF1E8"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CUSTOMER_NAMETRADE_NAMENUM</w:t>
      </w:r>
    </w:p>
    <w:p w14:paraId="4E13140B"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lastRenderedPageBreak/>
        <w:t>A</w:t>
      </w:r>
      <w:r>
        <w:rPr>
          <w:rFonts w:ascii="宋体" w:hAnsi="宋体" w:cs="宋体" w:hint="eastAsia"/>
          <w:bCs/>
          <w:szCs w:val="21"/>
        </w:rPr>
        <w:t>甲</w:t>
      </w:r>
      <w:r>
        <w:rPr>
          <w:rFonts w:ascii="宋体" w:hAnsi="宋体" w:cs="宋体" w:hint="eastAsia"/>
          <w:bCs/>
          <w:szCs w:val="21"/>
        </w:rPr>
        <w:t>2</w:t>
      </w:r>
    </w:p>
    <w:p w14:paraId="4CF4BDC4"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B</w:t>
      </w:r>
      <w:r>
        <w:rPr>
          <w:rFonts w:ascii="宋体" w:hAnsi="宋体" w:cs="Courier New" w:hint="eastAsia"/>
          <w:bCs/>
          <w:szCs w:val="21"/>
        </w:rPr>
        <w:t>乙</w:t>
      </w:r>
      <w:r>
        <w:rPr>
          <w:rFonts w:ascii="宋体" w:hAnsi="宋体" w:cs="Courier New" w:hint="eastAsia"/>
          <w:bCs/>
          <w:szCs w:val="21"/>
        </w:rPr>
        <w:t>4</w:t>
      </w:r>
    </w:p>
    <w:p w14:paraId="6420E4E3"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C</w:t>
      </w:r>
      <w:r>
        <w:rPr>
          <w:rFonts w:ascii="宋体" w:hAnsi="宋体" w:cs="Courier New" w:hint="eastAsia"/>
          <w:bCs/>
          <w:szCs w:val="21"/>
        </w:rPr>
        <w:t>丙</w:t>
      </w:r>
      <w:r>
        <w:rPr>
          <w:rFonts w:ascii="宋体" w:hAnsi="宋体" w:cs="Courier New" w:hint="eastAsia"/>
          <w:bCs/>
          <w:szCs w:val="21"/>
        </w:rPr>
        <w:t>1</w:t>
      </w:r>
    </w:p>
    <w:p w14:paraId="5CF9CCC1"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A</w:t>
      </w:r>
      <w:r>
        <w:rPr>
          <w:rFonts w:ascii="宋体" w:hAnsi="宋体" w:cs="Courier New" w:hint="eastAsia"/>
          <w:bCs/>
          <w:szCs w:val="21"/>
        </w:rPr>
        <w:t>丁</w:t>
      </w:r>
      <w:r>
        <w:rPr>
          <w:rFonts w:ascii="宋体" w:hAnsi="宋体" w:cs="Courier New" w:hint="eastAsia"/>
          <w:bCs/>
          <w:szCs w:val="21"/>
        </w:rPr>
        <w:t>2</w:t>
      </w:r>
    </w:p>
    <w:p w14:paraId="7630DE5A" w14:textId="77777777" w:rsidR="00386016" w:rsidRDefault="00386016" w:rsidP="009C0F8D">
      <w:pPr>
        <w:wordWrap w:val="0"/>
        <w:spacing w:after="270"/>
        <w:ind w:firstLine="480"/>
        <w:rPr>
          <w:rFonts w:ascii="宋体" w:hAnsi="宋体" w:cs="宋体"/>
          <w:bCs/>
          <w:szCs w:val="21"/>
        </w:rPr>
      </w:pPr>
      <w:r>
        <w:rPr>
          <w:rFonts w:ascii="宋体" w:hAnsi="宋体" w:cs="Courier New" w:hint="eastAsia"/>
          <w:bCs/>
          <w:szCs w:val="21"/>
        </w:rPr>
        <w:t>B</w:t>
      </w:r>
      <w:r>
        <w:rPr>
          <w:rFonts w:ascii="宋体" w:hAnsi="宋体" w:cs="Courier New" w:hint="eastAsia"/>
          <w:bCs/>
          <w:szCs w:val="21"/>
        </w:rPr>
        <w:t>丙</w:t>
      </w:r>
      <w:r>
        <w:rPr>
          <w:rFonts w:ascii="宋体" w:hAnsi="宋体" w:cs="Courier New" w:hint="eastAsia"/>
          <w:bCs/>
          <w:szCs w:val="21"/>
        </w:rPr>
        <w:t>5</w:t>
      </w:r>
    </w:p>
    <w:p w14:paraId="4BCF2585" w14:textId="77777777" w:rsidR="00230F14" w:rsidRDefault="00386016" w:rsidP="00E27BE8">
      <w:pPr>
        <w:ind w:firstLine="480"/>
      </w:pPr>
      <w:r>
        <w:rPr>
          <w:rFonts w:hint="eastAsia"/>
        </w:rPr>
        <w:t>给出所有购入商品为两种或两种以上的购物人记录。</w:t>
      </w:r>
    </w:p>
    <w:p w14:paraId="64DF3ED9" w14:textId="77777777" w:rsidR="00230F14" w:rsidRDefault="00386016" w:rsidP="00E27BE8">
      <w:pPr>
        <w:ind w:firstLine="480"/>
      </w:pPr>
      <w:r>
        <w:rPr>
          <w:rFonts w:hint="eastAsia"/>
        </w:rPr>
        <w:t>答：</w:t>
      </w:r>
    </w:p>
    <w:p w14:paraId="637AFB5F" w14:textId="77777777" w:rsidR="00230F14" w:rsidRDefault="00386016" w:rsidP="00E27BE8">
      <w:pPr>
        <w:ind w:firstLine="480"/>
      </w:pPr>
      <w:r>
        <w:rPr>
          <w:rFonts w:hint="eastAsia"/>
        </w:rPr>
        <w:t>方法一（推荐，使用了</w:t>
      </w:r>
      <w:r>
        <w:rPr>
          <w:rFonts w:hint="eastAsia"/>
        </w:rPr>
        <w:t>count(distinct</w:t>
      </w:r>
      <w:r>
        <w:rPr>
          <w:rFonts w:hint="eastAsia"/>
        </w:rPr>
        <w:t>列名</w:t>
      </w:r>
      <w:r>
        <w:rPr>
          <w:rFonts w:hint="eastAsia"/>
        </w:rPr>
        <w:t>)</w:t>
      </w:r>
      <w:r>
        <w:rPr>
          <w:rFonts w:hint="eastAsia"/>
        </w:rPr>
        <w:t>）</w:t>
      </w:r>
    </w:p>
    <w:p w14:paraId="000A64FA" w14:textId="77777777" w:rsidR="00DA49DE" w:rsidRDefault="00386016" w:rsidP="00E27BE8">
      <w:pPr>
        <w:ind w:firstLine="480"/>
      </w:pPr>
      <w:r>
        <w:rPr>
          <w:rFonts w:hint="eastAsia"/>
        </w:rPr>
        <w:t>select*fromT1</w:t>
      </w:r>
    </w:p>
    <w:p w14:paraId="29D068CB" w14:textId="77777777" w:rsidR="00DA49DE" w:rsidRDefault="00386016" w:rsidP="00E27BE8">
      <w:pPr>
        <w:ind w:firstLine="480"/>
      </w:pPr>
      <w:r>
        <w:rPr>
          <w:rFonts w:hint="eastAsia"/>
        </w:rPr>
        <w:t>wherecustomer_namein</w:t>
      </w:r>
    </w:p>
    <w:p w14:paraId="3B510066" w14:textId="77777777" w:rsidR="00DA49DE" w:rsidRDefault="00386016" w:rsidP="00E27BE8">
      <w:pPr>
        <w:ind w:firstLine="480"/>
      </w:pPr>
      <w:r>
        <w:rPr>
          <w:rFonts w:hint="eastAsia"/>
        </w:rPr>
        <w:t>(selectcustomer_name</w:t>
      </w:r>
    </w:p>
    <w:p w14:paraId="2D892990" w14:textId="77777777" w:rsidR="00DA49DE" w:rsidRDefault="00386016" w:rsidP="00E27BE8">
      <w:pPr>
        <w:ind w:firstLine="480"/>
      </w:pPr>
      <w:r>
        <w:rPr>
          <w:rFonts w:hint="eastAsia"/>
        </w:rPr>
        <w:t>fromT1asb</w:t>
      </w:r>
    </w:p>
    <w:p w14:paraId="020C515B" w14:textId="77777777" w:rsidR="00DA49DE" w:rsidRDefault="00386016" w:rsidP="00E27BE8">
      <w:pPr>
        <w:ind w:firstLine="480"/>
      </w:pPr>
      <w:r>
        <w:rPr>
          <w:rFonts w:hint="eastAsia"/>
        </w:rPr>
        <w:t>groupbycustomer_name</w:t>
      </w:r>
    </w:p>
    <w:p w14:paraId="2D99D3F2" w14:textId="77777777" w:rsidR="00230F14" w:rsidRDefault="00386016" w:rsidP="00E27BE8">
      <w:pPr>
        <w:ind w:firstLine="480"/>
      </w:pPr>
      <w:r>
        <w:rPr>
          <w:rFonts w:hint="eastAsia"/>
        </w:rPr>
        <w:t>havingcount(distincttrade_name)&gt;=2)</w:t>
      </w:r>
    </w:p>
    <w:p w14:paraId="0164B420" w14:textId="77777777" w:rsidR="00386016" w:rsidRDefault="00386016" w:rsidP="00E27BE8">
      <w:pPr>
        <w:ind w:firstLine="480"/>
      </w:pPr>
      <w:r>
        <w:rPr>
          <w:rFonts w:hint="eastAsia"/>
        </w:rPr>
        <w:t>说明：</w:t>
      </w:r>
    </w:p>
    <w:p w14:paraId="0F5EE580" w14:textId="77777777" w:rsidR="00230F14" w:rsidRDefault="00386016" w:rsidP="00E27BE8">
      <w:pPr>
        <w:ind w:firstLine="480"/>
      </w:pPr>
      <w:r>
        <w:rPr>
          <w:rFonts w:hint="eastAsia"/>
        </w:rPr>
        <w:t>havingcount</w:t>
      </w:r>
      <w:r>
        <w:rPr>
          <w:rFonts w:hint="eastAsia"/>
        </w:rPr>
        <w:t>，发生在分组之后，对每个分组包含的行，进行统计</w:t>
      </w:r>
      <w:r>
        <w:rPr>
          <w:rFonts w:hint="eastAsia"/>
        </w:rPr>
        <w:t>count(distincttrade_name)</w:t>
      </w:r>
      <w:r>
        <w:rPr>
          <w:rFonts w:hint="eastAsia"/>
        </w:rPr>
        <w:t>，根据这个统计值（每个分组一个），确定是否输出此分组。</w:t>
      </w:r>
    </w:p>
    <w:p w14:paraId="469729FB" w14:textId="77777777" w:rsidR="00230F14" w:rsidRDefault="00386016" w:rsidP="00E27BE8">
      <w:pPr>
        <w:ind w:firstLine="480"/>
      </w:pPr>
      <w:r>
        <w:rPr>
          <w:rFonts w:hint="eastAsia"/>
        </w:rPr>
        <w:t>方法二（容易看迷糊，用了</w:t>
      </w:r>
      <w:r>
        <w:rPr>
          <w:rFonts w:hint="eastAsia"/>
        </w:rPr>
        <w:t>2</w:t>
      </w:r>
      <w:r>
        <w:rPr>
          <w:rFonts w:hint="eastAsia"/>
        </w:rPr>
        <w:t>次</w:t>
      </w:r>
      <w:r>
        <w:rPr>
          <w:rFonts w:hint="eastAsia"/>
        </w:rPr>
        <w:t>groupby</w:t>
      </w:r>
      <w:r>
        <w:rPr>
          <w:rFonts w:hint="eastAsia"/>
        </w:rPr>
        <w:t>）</w:t>
      </w:r>
    </w:p>
    <w:p w14:paraId="3032564B" w14:textId="77777777" w:rsidR="00DA49DE" w:rsidRDefault="00386016" w:rsidP="00E27BE8">
      <w:pPr>
        <w:ind w:firstLine="480"/>
      </w:pPr>
      <w:r>
        <w:rPr>
          <w:rFonts w:hint="eastAsia"/>
        </w:rPr>
        <w:t>select*fromT1WHERECUSTOMER_NAMEIN</w:t>
      </w:r>
    </w:p>
    <w:p w14:paraId="16253DC9" w14:textId="77777777" w:rsidR="00DA49DE" w:rsidRDefault="00386016" w:rsidP="00E27BE8">
      <w:pPr>
        <w:ind w:firstLine="480"/>
      </w:pPr>
      <w:r>
        <w:rPr>
          <w:rFonts w:hint="eastAsia"/>
        </w:rPr>
        <w:t>(SELECT*FROM</w:t>
      </w:r>
    </w:p>
    <w:p w14:paraId="2DC006E3" w14:textId="77777777" w:rsidR="00DA49DE" w:rsidRDefault="00386016" w:rsidP="00E27BE8">
      <w:pPr>
        <w:ind w:firstLine="480"/>
      </w:pPr>
      <w:r>
        <w:rPr>
          <w:rFonts w:hint="eastAsia"/>
        </w:rPr>
        <w:t>(selectCN1asCNfrom(selectcustomer_nameASCN1,trade_nameASTN1fromT1asBgroupbycustomer_name,trade_name)asAgroupbyCN1</w:t>
      </w:r>
    </w:p>
    <w:p w14:paraId="3AD4F527" w14:textId="77777777" w:rsidR="00230F14" w:rsidRDefault="00386016" w:rsidP="00E27BE8">
      <w:pPr>
        <w:ind w:firstLine="480"/>
      </w:pPr>
      <w:r>
        <w:rPr>
          <w:rFonts w:hint="eastAsia"/>
        </w:rPr>
        <w:t>havingcount(TN1)&gt;=2)asB)</w:t>
      </w:r>
    </w:p>
    <w:p w14:paraId="16CDA5F9" w14:textId="77777777" w:rsidR="00386016" w:rsidRDefault="00386016" w:rsidP="00E27BE8">
      <w:pPr>
        <w:ind w:firstLine="480"/>
      </w:pPr>
      <w:r>
        <w:rPr>
          <w:rFonts w:hint="eastAsia"/>
        </w:rPr>
        <w:t>说明：</w:t>
      </w:r>
    </w:p>
    <w:p w14:paraId="6A64FBE6" w14:textId="77777777" w:rsidR="00386016" w:rsidRDefault="00386016" w:rsidP="00E27BE8">
      <w:pPr>
        <w:ind w:firstLine="480"/>
      </w:pPr>
      <w:r>
        <w:rPr>
          <w:rFonts w:hint="eastAsia"/>
        </w:rPr>
        <w:t>1.groupbycustomer_name,trade_name</w:t>
      </w:r>
      <w:r>
        <w:rPr>
          <w:rFonts w:hint="eastAsia"/>
        </w:rPr>
        <w:t>：用于排除（</w:t>
      </w:r>
      <w:r>
        <w:rPr>
          <w:rFonts w:hint="eastAsia"/>
        </w:rPr>
        <w:t>customer_name+trade_name</w:t>
      </w:r>
      <w:r>
        <w:rPr>
          <w:rFonts w:hint="eastAsia"/>
        </w:rPr>
        <w:t>）重复的行，只留一行）。</w:t>
      </w:r>
    </w:p>
    <w:p w14:paraId="3F209A78" w14:textId="77777777" w:rsidR="00C16FA2" w:rsidRDefault="00386016" w:rsidP="00E27BE8">
      <w:pPr>
        <w:ind w:firstLine="480"/>
      </w:pPr>
      <w:r>
        <w:rPr>
          <w:rFonts w:hint="eastAsia"/>
        </w:rPr>
        <w:t>2.groupbyCN1havingcount(TN1)&gt;=2</w:t>
      </w:r>
      <w:r>
        <w:rPr>
          <w:rFonts w:hint="eastAsia"/>
        </w:rPr>
        <w:t>：用于排除只买了一种商品的顾客。</w:t>
      </w:r>
    </w:p>
    <w:p w14:paraId="60D2C75B" w14:textId="77777777" w:rsidR="00386016" w:rsidRDefault="00386016" w:rsidP="009C0F8D">
      <w:pPr>
        <w:pStyle w:val="5"/>
      </w:pPr>
      <w:bookmarkStart w:id="776" w:name="_Toc5918364"/>
      <w:r>
        <w:rPr>
          <w:rFonts w:hint="eastAsia"/>
        </w:rPr>
        <w:t>SQL</w:t>
      </w:r>
      <w:r>
        <w:rPr>
          <w:rFonts w:hint="eastAsia"/>
        </w:rPr>
        <w:t>编程题</w:t>
      </w:r>
      <w:r>
        <w:rPr>
          <w:rFonts w:hint="eastAsia"/>
        </w:rPr>
        <w:t>3</w:t>
      </w:r>
      <w:r>
        <w:rPr>
          <w:rFonts w:hint="eastAsia"/>
        </w:rPr>
        <w:t>：</w:t>
      </w:r>
      <w:bookmarkEnd w:id="776"/>
    </w:p>
    <w:p w14:paraId="1136DF21" w14:textId="77777777" w:rsidR="00386016" w:rsidRDefault="00386016" w:rsidP="00E27BE8">
      <w:pPr>
        <w:ind w:firstLine="480"/>
      </w:pPr>
      <w:r>
        <w:rPr>
          <w:rFonts w:hint="eastAsia"/>
        </w:rPr>
        <w:t>Student</w:t>
      </w:r>
      <w:r>
        <w:rPr>
          <w:rFonts w:hint="eastAsia"/>
        </w:rPr>
        <w:t>表有三列</w:t>
      </w:r>
      <w:r>
        <w:rPr>
          <w:rFonts w:hint="eastAsia"/>
        </w:rPr>
        <w:t>,</w:t>
      </w:r>
      <w:r>
        <w:rPr>
          <w:rFonts w:hint="eastAsia"/>
        </w:rPr>
        <w:t>分别是姓名、课程、成绩</w:t>
      </w:r>
      <w:r>
        <w:rPr>
          <w:rFonts w:hint="eastAsia"/>
        </w:rPr>
        <w:t>(</w:t>
      </w:r>
      <w:r>
        <w:rPr>
          <w:rFonts w:hint="eastAsia"/>
        </w:rPr>
        <w:t>见下表</w:t>
      </w:r>
      <w:r>
        <w:rPr>
          <w:rFonts w:hint="eastAsia"/>
        </w:rPr>
        <w:t>)</w:t>
      </w:r>
      <w:r>
        <w:rPr>
          <w:rFonts w:hint="eastAsia"/>
        </w:rPr>
        <w:t>，其中</w:t>
      </w:r>
      <w:r>
        <w:rPr>
          <w:rFonts w:hint="eastAsia"/>
        </w:rPr>
        <w:t>stu_name</w:t>
      </w:r>
      <w:r>
        <w:rPr>
          <w:rFonts w:hint="eastAsia"/>
        </w:rPr>
        <w:t>列有约</w:t>
      </w:r>
      <w:r>
        <w:rPr>
          <w:rFonts w:hint="eastAsia"/>
        </w:rPr>
        <w:t>1000</w:t>
      </w:r>
      <w:r>
        <w:rPr>
          <w:rFonts w:hint="eastAsia"/>
        </w:rPr>
        <w:t>行，</w:t>
      </w:r>
      <w:r>
        <w:rPr>
          <w:rFonts w:hint="eastAsia"/>
        </w:rPr>
        <w:t>course</w:t>
      </w:r>
      <w:r>
        <w:rPr>
          <w:rFonts w:hint="eastAsia"/>
        </w:rPr>
        <w:t>列除了已经列出来的马哲、数学、英语、语文外，还有一些学科种类没有列完（即学科种类数不定），未参加考试的学生</w:t>
      </w:r>
      <w:r>
        <w:rPr>
          <w:rFonts w:hint="eastAsia"/>
        </w:rPr>
        <w:t>Mark</w:t>
      </w:r>
      <w:r>
        <w:rPr>
          <w:rFonts w:hint="eastAsia"/>
        </w:rPr>
        <w:t>列值为</w:t>
      </w:r>
      <w:r>
        <w:rPr>
          <w:rFonts w:hint="eastAsia"/>
        </w:rPr>
        <w:t>0</w:t>
      </w:r>
      <w:r>
        <w:rPr>
          <w:rFonts w:hint="eastAsia"/>
        </w:rPr>
        <w:t>。</w:t>
      </w:r>
    </w:p>
    <w:p w14:paraId="011AAC24" w14:textId="77777777" w:rsidR="00386016" w:rsidRDefault="00386016" w:rsidP="00E27BE8">
      <w:pPr>
        <w:ind w:firstLine="480"/>
      </w:pPr>
      <w:r>
        <w:rPr>
          <w:rFonts w:hint="eastAsia"/>
        </w:rPr>
        <w:t>stu_namecoursemark</w:t>
      </w:r>
    </w:p>
    <w:p w14:paraId="774A8890" w14:textId="77777777" w:rsidR="00DA49DE" w:rsidRDefault="00386016" w:rsidP="00E27BE8">
      <w:pPr>
        <w:ind w:firstLine="480"/>
      </w:pPr>
      <w:r>
        <w:rPr>
          <w:rFonts w:hint="eastAsia"/>
        </w:rPr>
        <w:t>城南马哲</w:t>
      </w:r>
      <w:r>
        <w:rPr>
          <w:rFonts w:hint="eastAsia"/>
        </w:rPr>
        <w:t>70</w:t>
      </w:r>
    </w:p>
    <w:p w14:paraId="0165F1F5" w14:textId="77777777" w:rsidR="00DA49DE" w:rsidRDefault="00386016" w:rsidP="00E27BE8">
      <w:pPr>
        <w:ind w:firstLine="480"/>
      </w:pPr>
      <w:r>
        <w:rPr>
          <w:rFonts w:hint="eastAsia"/>
        </w:rPr>
        <w:t>城南数学</w:t>
      </w:r>
      <w:r>
        <w:rPr>
          <w:rFonts w:hint="eastAsia"/>
        </w:rPr>
        <w:t>65</w:t>
      </w:r>
    </w:p>
    <w:p w14:paraId="3EFFE366" w14:textId="77777777" w:rsidR="00DA49DE" w:rsidRDefault="00386016" w:rsidP="00E27BE8">
      <w:pPr>
        <w:ind w:firstLine="480"/>
      </w:pPr>
      <w:r>
        <w:rPr>
          <w:rFonts w:hint="eastAsia"/>
        </w:rPr>
        <w:lastRenderedPageBreak/>
        <w:t>城南英语</w:t>
      </w:r>
      <w:r>
        <w:rPr>
          <w:rFonts w:hint="eastAsia"/>
        </w:rPr>
        <w:t>58</w:t>
      </w:r>
    </w:p>
    <w:p w14:paraId="79C39E03" w14:textId="77777777" w:rsidR="00DA49DE" w:rsidRDefault="00386016" w:rsidP="00E27BE8">
      <w:pPr>
        <w:ind w:firstLine="480"/>
      </w:pPr>
      <w:r>
        <w:rPr>
          <w:rFonts w:hint="eastAsia"/>
        </w:rPr>
        <w:t>城南语文</w:t>
      </w:r>
      <w:r>
        <w:rPr>
          <w:rFonts w:hint="eastAsia"/>
        </w:rPr>
        <w:t>79</w:t>
      </w:r>
    </w:p>
    <w:p w14:paraId="6091DC36" w14:textId="77777777" w:rsidR="00DA49DE" w:rsidRDefault="00386016" w:rsidP="00E27BE8">
      <w:pPr>
        <w:ind w:firstLine="480"/>
      </w:pPr>
      <w:r>
        <w:rPr>
          <w:rFonts w:hint="eastAsia"/>
        </w:rPr>
        <w:t>李四马哲</w:t>
      </w:r>
      <w:r>
        <w:rPr>
          <w:rFonts w:hint="eastAsia"/>
        </w:rPr>
        <w:t>61</w:t>
      </w:r>
    </w:p>
    <w:p w14:paraId="56B9FF06" w14:textId="77777777" w:rsidR="00DA49DE" w:rsidRDefault="00386016" w:rsidP="00E27BE8">
      <w:pPr>
        <w:ind w:firstLine="480"/>
      </w:pPr>
      <w:r>
        <w:rPr>
          <w:rFonts w:hint="eastAsia"/>
        </w:rPr>
        <w:t>李四数学</w:t>
      </w:r>
      <w:r>
        <w:rPr>
          <w:rFonts w:hint="eastAsia"/>
        </w:rPr>
        <w:t>80</w:t>
      </w:r>
    </w:p>
    <w:p w14:paraId="3879693D" w14:textId="77777777" w:rsidR="00DA49DE" w:rsidRDefault="00386016" w:rsidP="00E27BE8">
      <w:pPr>
        <w:ind w:firstLine="480"/>
      </w:pPr>
      <w:r>
        <w:rPr>
          <w:rFonts w:hint="eastAsia"/>
        </w:rPr>
        <w:t>李四英语</w:t>
      </w:r>
      <w:r>
        <w:rPr>
          <w:rFonts w:hint="eastAsia"/>
        </w:rPr>
        <w:t>77</w:t>
      </w:r>
    </w:p>
    <w:p w14:paraId="24C71DC2" w14:textId="77777777" w:rsidR="00DA49DE" w:rsidRDefault="00386016" w:rsidP="00E27BE8">
      <w:pPr>
        <w:ind w:firstLine="480"/>
      </w:pPr>
      <w:r>
        <w:rPr>
          <w:rFonts w:hint="eastAsia"/>
        </w:rPr>
        <w:t>李四语文</w:t>
      </w:r>
      <w:r>
        <w:rPr>
          <w:rFonts w:hint="eastAsia"/>
        </w:rPr>
        <w:t>80</w:t>
      </w:r>
    </w:p>
    <w:p w14:paraId="05CD51BB" w14:textId="77777777" w:rsidR="00DA49DE" w:rsidRDefault="00386016" w:rsidP="00E27BE8">
      <w:pPr>
        <w:ind w:firstLine="480"/>
      </w:pPr>
      <w:r>
        <w:rPr>
          <w:rFonts w:hint="eastAsia"/>
        </w:rPr>
        <w:t>王朝马哲</w:t>
      </w:r>
      <w:r>
        <w:rPr>
          <w:rFonts w:hint="eastAsia"/>
        </w:rPr>
        <w:t>52</w:t>
      </w:r>
    </w:p>
    <w:p w14:paraId="30C51387" w14:textId="77777777" w:rsidR="00DA49DE" w:rsidRDefault="00386016" w:rsidP="00E27BE8">
      <w:pPr>
        <w:ind w:firstLine="480"/>
      </w:pPr>
      <w:r>
        <w:rPr>
          <w:rFonts w:hint="eastAsia"/>
        </w:rPr>
        <w:t>王朝数学</w:t>
      </w:r>
      <w:r>
        <w:rPr>
          <w:rFonts w:hint="eastAsia"/>
        </w:rPr>
        <w:t>55</w:t>
      </w:r>
    </w:p>
    <w:p w14:paraId="138AFC69" w14:textId="77777777" w:rsidR="00DA49DE" w:rsidRDefault="00386016" w:rsidP="00E27BE8">
      <w:pPr>
        <w:ind w:firstLine="480"/>
      </w:pPr>
      <w:r>
        <w:rPr>
          <w:rFonts w:hint="eastAsia"/>
        </w:rPr>
        <w:t>王朝英语</w:t>
      </w:r>
      <w:r>
        <w:rPr>
          <w:rFonts w:hint="eastAsia"/>
        </w:rPr>
        <w:t>59</w:t>
      </w:r>
    </w:p>
    <w:p w14:paraId="5601FDDE" w14:textId="77777777" w:rsidR="00DA49DE" w:rsidRDefault="00386016" w:rsidP="00E27BE8">
      <w:pPr>
        <w:ind w:firstLine="480"/>
      </w:pPr>
      <w:r>
        <w:rPr>
          <w:rFonts w:hint="eastAsia"/>
        </w:rPr>
        <w:t>王朝语文</w:t>
      </w:r>
      <w:r>
        <w:rPr>
          <w:rFonts w:hint="eastAsia"/>
        </w:rPr>
        <w:t>90</w:t>
      </w:r>
    </w:p>
    <w:p w14:paraId="2575108E" w14:textId="77777777" w:rsidR="00DA49DE" w:rsidRDefault="00386016" w:rsidP="00E27BE8">
      <w:pPr>
        <w:ind w:firstLine="480"/>
      </w:pPr>
      <w:r>
        <w:rPr>
          <w:rFonts w:hint="eastAsia"/>
        </w:rPr>
        <w:t>张三马哲</w:t>
      </w:r>
      <w:r>
        <w:rPr>
          <w:rFonts w:hint="eastAsia"/>
        </w:rPr>
        <w:t>66</w:t>
      </w:r>
    </w:p>
    <w:p w14:paraId="1708E870" w14:textId="77777777" w:rsidR="00DA49DE" w:rsidRDefault="00386016" w:rsidP="00E27BE8">
      <w:pPr>
        <w:ind w:firstLine="480"/>
      </w:pPr>
      <w:r>
        <w:rPr>
          <w:rFonts w:hint="eastAsia"/>
        </w:rPr>
        <w:t>张三数学</w:t>
      </w:r>
      <w:r>
        <w:rPr>
          <w:rFonts w:hint="eastAsia"/>
        </w:rPr>
        <w:t>88</w:t>
      </w:r>
    </w:p>
    <w:p w14:paraId="4BC9C3CA" w14:textId="77777777" w:rsidR="00DA49DE" w:rsidRDefault="00386016" w:rsidP="00E27BE8">
      <w:pPr>
        <w:ind w:firstLine="480"/>
      </w:pPr>
      <w:r>
        <w:rPr>
          <w:rFonts w:hint="eastAsia"/>
        </w:rPr>
        <w:t>张三英语</w:t>
      </w:r>
      <w:r>
        <w:rPr>
          <w:rFonts w:hint="eastAsia"/>
        </w:rPr>
        <w:t>61</w:t>
      </w:r>
    </w:p>
    <w:p w14:paraId="1668F194" w14:textId="77777777" w:rsidR="00230F14" w:rsidRDefault="00386016" w:rsidP="00E27BE8">
      <w:pPr>
        <w:ind w:firstLine="480"/>
      </w:pPr>
      <w:r>
        <w:rPr>
          <w:rFonts w:hint="eastAsia"/>
        </w:rPr>
        <w:t>张三语文</w:t>
      </w:r>
      <w:r>
        <w:rPr>
          <w:rFonts w:hint="eastAsia"/>
        </w:rPr>
        <w:t>70</w:t>
      </w:r>
    </w:p>
    <w:p w14:paraId="53088265" w14:textId="77777777" w:rsidR="00386016" w:rsidRDefault="00386016" w:rsidP="00E27BE8">
      <w:pPr>
        <w:ind w:firstLine="480"/>
      </w:pPr>
      <w:r>
        <w:rPr>
          <w:rFonts w:hint="eastAsia"/>
        </w:rPr>
        <w:t>要求查询：</w:t>
      </w:r>
    </w:p>
    <w:p w14:paraId="087F4F69" w14:textId="77777777" w:rsidR="00386016" w:rsidRDefault="00386016" w:rsidP="00E27BE8">
      <w:pPr>
        <w:ind w:firstLine="480"/>
      </w:pPr>
      <w:r>
        <w:rPr>
          <w:rFonts w:hint="eastAsia"/>
        </w:rPr>
        <w:t>1</w:t>
      </w:r>
      <w:r>
        <w:rPr>
          <w:rFonts w:hint="eastAsia"/>
        </w:rPr>
        <w:t>、每一门课程都及格的学生的姓名</w:t>
      </w:r>
    </w:p>
    <w:p w14:paraId="17162625" w14:textId="77777777" w:rsidR="00386016" w:rsidRDefault="00386016" w:rsidP="00E27BE8">
      <w:pPr>
        <w:ind w:firstLine="480"/>
      </w:pPr>
      <w:r>
        <w:rPr>
          <w:rFonts w:hint="eastAsia"/>
        </w:rPr>
        <w:t>2</w:t>
      </w:r>
      <w:r>
        <w:rPr>
          <w:rFonts w:hint="eastAsia"/>
        </w:rPr>
        <w:t>、总分排名在前三名的学生的姓名</w:t>
      </w:r>
    </w:p>
    <w:p w14:paraId="47C2195B" w14:textId="77777777" w:rsidR="00386016" w:rsidRDefault="00386016" w:rsidP="00E27BE8">
      <w:pPr>
        <w:ind w:firstLine="480"/>
      </w:pPr>
      <w:r>
        <w:rPr>
          <w:rFonts w:hint="eastAsia"/>
        </w:rPr>
        <w:t>答：</w:t>
      </w:r>
    </w:p>
    <w:p w14:paraId="7C538F92" w14:textId="77777777" w:rsidR="00386016" w:rsidRDefault="00386016" w:rsidP="00E27BE8">
      <w:pPr>
        <w:ind w:firstLine="480"/>
      </w:pPr>
      <w:r>
        <w:rPr>
          <w:rFonts w:hint="eastAsia"/>
        </w:rPr>
        <w:t>1</w:t>
      </w:r>
      <w:r>
        <w:rPr>
          <w:rFonts w:hint="eastAsia"/>
        </w:rPr>
        <w:t>、</w:t>
      </w:r>
    </w:p>
    <w:p w14:paraId="2CB7DA3D" w14:textId="77777777" w:rsidR="00DA49DE" w:rsidRDefault="00386016" w:rsidP="00E27BE8">
      <w:pPr>
        <w:ind w:firstLine="480"/>
      </w:pPr>
      <w:r>
        <w:rPr>
          <w:rFonts w:hint="eastAsia"/>
        </w:rPr>
        <w:t>SELECTstu_name</w:t>
      </w:r>
    </w:p>
    <w:p w14:paraId="243C15ED" w14:textId="77777777" w:rsidR="00DA49DE" w:rsidRDefault="00386016" w:rsidP="00E27BE8">
      <w:pPr>
        <w:ind w:firstLine="480"/>
      </w:pPr>
      <w:r>
        <w:rPr>
          <w:rFonts w:hint="eastAsia"/>
        </w:rPr>
        <w:t>FROMT2</w:t>
      </w:r>
    </w:p>
    <w:p w14:paraId="3021EEAE" w14:textId="77777777" w:rsidR="00DA49DE" w:rsidRDefault="00386016" w:rsidP="00E27BE8">
      <w:pPr>
        <w:ind w:firstLine="480"/>
      </w:pPr>
      <w:r>
        <w:rPr>
          <w:rFonts w:hint="eastAsia"/>
        </w:rPr>
        <w:t>GROUPBYstu_name</w:t>
      </w:r>
    </w:p>
    <w:p w14:paraId="20CE4AED" w14:textId="77777777" w:rsidR="00230F14" w:rsidRDefault="00386016" w:rsidP="00E27BE8">
      <w:pPr>
        <w:ind w:firstLine="480"/>
      </w:pPr>
      <w:r>
        <w:rPr>
          <w:rFonts w:hint="eastAsia"/>
        </w:rPr>
        <w:t>HAVING(COUNT(CASEWHENmark&gt;=60THEN1ELSENULLEND)=COUNT(Mark))</w:t>
      </w:r>
    </w:p>
    <w:p w14:paraId="251D250A" w14:textId="77777777" w:rsidR="00230F14" w:rsidRDefault="00386016" w:rsidP="00E27BE8">
      <w:pPr>
        <w:ind w:firstLine="480"/>
      </w:pPr>
      <w:r>
        <w:rPr>
          <w:rFonts w:hint="eastAsia"/>
        </w:rPr>
        <w:t>说明：此题的关键点是“学科种类数不定”和“每一门都及格”，此点用</w:t>
      </w:r>
      <w:r>
        <w:rPr>
          <w:rFonts w:hint="eastAsia"/>
        </w:rPr>
        <w:t>COUNT(CASEWHENmark&gt;=60THEN1ELSENULLEND)=COUNT(Mark)</w:t>
      </w:r>
      <w:r>
        <w:rPr>
          <w:rFonts w:hint="eastAsia"/>
        </w:rPr>
        <w:t>来实现。</w:t>
      </w:r>
    </w:p>
    <w:p w14:paraId="6A22BA49" w14:textId="77777777" w:rsidR="00386016" w:rsidRDefault="00386016" w:rsidP="00E27BE8">
      <w:pPr>
        <w:ind w:firstLine="480"/>
      </w:pPr>
      <w:r>
        <w:rPr>
          <w:rFonts w:hint="eastAsia"/>
        </w:rPr>
        <w:t>还有更加简单、易理解的解答：</w:t>
      </w:r>
    </w:p>
    <w:p w14:paraId="51517190" w14:textId="77777777" w:rsidR="00386016" w:rsidRDefault="00386016" w:rsidP="00E27BE8">
      <w:pPr>
        <w:ind w:firstLine="480"/>
      </w:pPr>
      <w:r>
        <w:rPr>
          <w:rFonts w:hint="eastAsia"/>
        </w:rPr>
        <w:t>从原始表中排出那些不及格的人，就可以啦。</w:t>
      </w:r>
    </w:p>
    <w:p w14:paraId="3C7E827F" w14:textId="77777777" w:rsidR="00386016" w:rsidRDefault="00386016" w:rsidP="00E27BE8">
      <w:pPr>
        <w:ind w:firstLine="480"/>
      </w:pPr>
      <w:r>
        <w:rPr>
          <w:rFonts w:hint="eastAsia"/>
        </w:rPr>
        <w:t>SELECTDistinctnameFROMStudentScore</w:t>
      </w:r>
    </w:p>
    <w:p w14:paraId="5C610C2A" w14:textId="77777777" w:rsidR="00386016" w:rsidRDefault="00386016" w:rsidP="00E27BE8">
      <w:pPr>
        <w:ind w:firstLine="480"/>
      </w:pPr>
      <w:r>
        <w:rPr>
          <w:rFonts w:hint="eastAsia"/>
        </w:rPr>
        <w:t>WHEREnameNOTIN</w:t>
      </w:r>
    </w:p>
    <w:p w14:paraId="121C92C8" w14:textId="77777777" w:rsidR="00230F14" w:rsidRDefault="00386016" w:rsidP="00E27BE8">
      <w:pPr>
        <w:ind w:firstLine="480"/>
      </w:pPr>
      <w:r>
        <w:rPr>
          <w:rFonts w:hint="eastAsia"/>
        </w:rPr>
        <w:t>(SelectDistinctnamefromStudentScorewherescore&lt;60);</w:t>
      </w:r>
    </w:p>
    <w:p w14:paraId="6D37CF3B" w14:textId="77777777" w:rsidR="00386016" w:rsidRDefault="00386016" w:rsidP="00E27BE8">
      <w:pPr>
        <w:ind w:firstLine="480"/>
      </w:pPr>
      <w:r>
        <w:rPr>
          <w:rFonts w:hint="eastAsia"/>
        </w:rPr>
        <w:t>2</w:t>
      </w:r>
      <w:r>
        <w:rPr>
          <w:rFonts w:hint="eastAsia"/>
        </w:rPr>
        <w:t>、</w:t>
      </w:r>
    </w:p>
    <w:p w14:paraId="1115FCB4" w14:textId="77777777" w:rsidR="00DA49DE" w:rsidRDefault="00386016" w:rsidP="00E27BE8">
      <w:pPr>
        <w:ind w:firstLine="480"/>
      </w:pPr>
      <w:r>
        <w:rPr>
          <w:rFonts w:hint="eastAsia"/>
        </w:rPr>
        <w:t>selecttop3stu_name,sum(mark)as</w:t>
      </w:r>
      <w:r>
        <w:rPr>
          <w:rFonts w:hint="eastAsia"/>
        </w:rPr>
        <w:t>总分</w:t>
      </w:r>
    </w:p>
    <w:p w14:paraId="138C3905" w14:textId="77777777" w:rsidR="00DA49DE" w:rsidRDefault="00386016" w:rsidP="00E27BE8">
      <w:pPr>
        <w:ind w:firstLine="480"/>
      </w:pPr>
      <w:r>
        <w:rPr>
          <w:rFonts w:hint="eastAsia"/>
        </w:rPr>
        <w:t>fromT2</w:t>
      </w:r>
    </w:p>
    <w:p w14:paraId="05742E11" w14:textId="77777777" w:rsidR="00DA49DE" w:rsidRDefault="00386016" w:rsidP="00E27BE8">
      <w:pPr>
        <w:ind w:firstLine="480"/>
      </w:pPr>
      <w:r>
        <w:rPr>
          <w:rFonts w:hint="eastAsia"/>
        </w:rPr>
        <w:t>groupbystu_name</w:t>
      </w:r>
    </w:p>
    <w:p w14:paraId="5517ECF5" w14:textId="77777777" w:rsidR="00230F14" w:rsidRDefault="00386016" w:rsidP="00E27BE8">
      <w:pPr>
        <w:ind w:firstLine="480"/>
      </w:pPr>
      <w:r>
        <w:rPr>
          <w:rFonts w:hint="eastAsia"/>
        </w:rPr>
        <w:t>orderbysum(mark)desc</w:t>
      </w:r>
    </w:p>
    <w:p w14:paraId="11EA6858" w14:textId="77777777" w:rsidR="00386016" w:rsidRDefault="00386016" w:rsidP="00E27BE8">
      <w:pPr>
        <w:ind w:firstLine="480"/>
      </w:pPr>
      <w:r>
        <w:rPr>
          <w:rFonts w:hint="eastAsia"/>
        </w:rPr>
        <w:t>还有一种解答，</w:t>
      </w:r>
      <w:r>
        <w:rPr>
          <w:rFonts w:hint="eastAsia"/>
        </w:rPr>
        <w:t>SQL2005</w:t>
      </w:r>
      <w:r>
        <w:rPr>
          <w:rFonts w:hint="eastAsia"/>
        </w:rPr>
        <w:t>以上版本才能用的。</w:t>
      </w:r>
    </w:p>
    <w:p w14:paraId="68B1BCAD" w14:textId="77777777" w:rsidR="00386016" w:rsidRDefault="00386016" w:rsidP="00E27BE8">
      <w:pPr>
        <w:ind w:firstLine="480"/>
      </w:pPr>
      <w:r>
        <w:rPr>
          <w:rFonts w:hint="eastAsia"/>
        </w:rPr>
        <w:lastRenderedPageBreak/>
        <w:t>SELECT</w:t>
      </w:r>
    </w:p>
    <w:p w14:paraId="05A02858" w14:textId="77777777" w:rsidR="00386016" w:rsidRDefault="00386016" w:rsidP="00E27BE8">
      <w:pPr>
        <w:ind w:firstLine="480"/>
      </w:pPr>
      <w:r>
        <w:rPr>
          <w:rFonts w:hint="eastAsia"/>
        </w:rPr>
        <w:t>ROW_NUMBER()OVER(ORDERBYSUM(SCORE)DESC)ASID,</w:t>
      </w:r>
    </w:p>
    <w:p w14:paraId="6C38763B" w14:textId="77777777" w:rsidR="00386016" w:rsidRDefault="00386016" w:rsidP="00E27BE8">
      <w:pPr>
        <w:ind w:firstLine="480"/>
      </w:pPr>
      <w:r>
        <w:rPr>
          <w:rFonts w:hint="eastAsia"/>
        </w:rPr>
        <w:t>NAME,</w:t>
      </w:r>
    </w:p>
    <w:p w14:paraId="4D1CB376" w14:textId="77777777" w:rsidR="00DA49DE" w:rsidRDefault="00386016" w:rsidP="00E27BE8">
      <w:pPr>
        <w:ind w:firstLine="480"/>
      </w:pPr>
      <w:r>
        <w:rPr>
          <w:rFonts w:hint="eastAsia"/>
        </w:rPr>
        <w:t>SUM(SCORE)ASTOTAL</w:t>
      </w:r>
    </w:p>
    <w:p w14:paraId="611DA3C9" w14:textId="77777777" w:rsidR="00DA49DE" w:rsidRDefault="00386016" w:rsidP="00E27BE8">
      <w:pPr>
        <w:ind w:firstLine="480"/>
      </w:pPr>
      <w:r>
        <w:rPr>
          <w:rFonts w:hint="eastAsia"/>
        </w:rPr>
        <w:t>FROMStudentScore</w:t>
      </w:r>
    </w:p>
    <w:p w14:paraId="492141C4" w14:textId="77777777" w:rsidR="00386016" w:rsidRDefault="00386016" w:rsidP="00E27BE8">
      <w:pPr>
        <w:ind w:firstLine="480"/>
      </w:pPr>
      <w:r>
        <w:rPr>
          <w:rFonts w:hint="eastAsia"/>
        </w:rPr>
        <w:t>GROUPBYname;</w:t>
      </w:r>
    </w:p>
    <w:p w14:paraId="1BE4DDB0" w14:textId="77777777" w:rsidR="00386016" w:rsidRDefault="00386016" w:rsidP="009C0F8D">
      <w:pPr>
        <w:pStyle w:val="5"/>
      </w:pPr>
      <w:bookmarkStart w:id="777" w:name="_Toc5918365"/>
      <w:r>
        <w:rPr>
          <w:rFonts w:hint="eastAsia"/>
        </w:rPr>
        <w:t>SQL</w:t>
      </w:r>
      <w:r>
        <w:rPr>
          <w:rFonts w:hint="eastAsia"/>
        </w:rPr>
        <w:t>编程题</w:t>
      </w:r>
      <w:r>
        <w:rPr>
          <w:rFonts w:hint="eastAsia"/>
        </w:rPr>
        <w:t>4</w:t>
      </w:r>
      <w:r>
        <w:rPr>
          <w:rFonts w:hint="eastAsia"/>
        </w:rPr>
        <w:t>：</w:t>
      </w:r>
      <w:bookmarkEnd w:id="777"/>
    </w:p>
    <w:p w14:paraId="3619687A" w14:textId="77777777" w:rsidR="00386016" w:rsidRDefault="00386016" w:rsidP="00E27BE8">
      <w:pPr>
        <w:ind w:firstLine="480"/>
      </w:pPr>
      <w:r>
        <w:rPr>
          <w:rFonts w:hint="eastAsia"/>
        </w:rPr>
        <w:t>表</w:t>
      </w:r>
      <w:r>
        <w:rPr>
          <w:rFonts w:hint="eastAsia"/>
        </w:rPr>
        <w:t>className</w:t>
      </w:r>
      <w:r>
        <w:rPr>
          <w:rFonts w:hint="eastAsia"/>
        </w:rPr>
        <w:t>中有如下分类</w:t>
      </w:r>
      <w:r>
        <w:rPr>
          <w:rFonts w:hint="eastAsia"/>
        </w:rPr>
        <w:t>:</w:t>
      </w:r>
    </w:p>
    <w:p w14:paraId="07C9EB5D" w14:textId="77777777" w:rsidR="00DA49DE" w:rsidRDefault="00386016" w:rsidP="00E27BE8">
      <w:pPr>
        <w:ind w:firstLine="480"/>
      </w:pPr>
      <w:r>
        <w:rPr>
          <w:rFonts w:hint="eastAsia"/>
        </w:rPr>
        <w:t>classIDclassName</w:t>
      </w:r>
    </w:p>
    <w:p w14:paraId="6856F67F" w14:textId="77777777" w:rsidR="00DA49DE" w:rsidRDefault="00386016" w:rsidP="00E27BE8">
      <w:pPr>
        <w:ind w:firstLine="480"/>
      </w:pPr>
      <w:r>
        <w:rPr>
          <w:rFonts w:hint="eastAsia"/>
        </w:rPr>
        <w:t>1</w:t>
      </w:r>
      <w:r>
        <w:rPr>
          <w:rFonts w:hint="eastAsia"/>
        </w:rPr>
        <w:t>衣服</w:t>
      </w:r>
    </w:p>
    <w:p w14:paraId="6B3B4A50" w14:textId="77777777" w:rsidR="00DA49DE" w:rsidRDefault="00386016" w:rsidP="00E27BE8">
      <w:pPr>
        <w:ind w:firstLine="480"/>
      </w:pPr>
      <w:r>
        <w:rPr>
          <w:rFonts w:hint="eastAsia"/>
        </w:rPr>
        <w:t>2</w:t>
      </w:r>
      <w:r>
        <w:rPr>
          <w:rFonts w:hint="eastAsia"/>
        </w:rPr>
        <w:t>裤子</w:t>
      </w:r>
    </w:p>
    <w:p w14:paraId="5C9ED9A5" w14:textId="77777777" w:rsidR="00DA49DE" w:rsidRDefault="00386016" w:rsidP="00E27BE8">
      <w:pPr>
        <w:ind w:firstLine="480"/>
      </w:pPr>
      <w:r>
        <w:rPr>
          <w:rFonts w:hint="eastAsia"/>
        </w:rPr>
        <w:t>5</w:t>
      </w:r>
      <w:r>
        <w:rPr>
          <w:rFonts w:hint="eastAsia"/>
        </w:rPr>
        <w:t>帽子</w:t>
      </w:r>
    </w:p>
    <w:p w14:paraId="55106F13" w14:textId="77777777" w:rsidR="00230F14" w:rsidRDefault="00386016" w:rsidP="00E27BE8">
      <w:pPr>
        <w:ind w:firstLine="480"/>
      </w:pPr>
      <w:r>
        <w:rPr>
          <w:rFonts w:hint="eastAsia"/>
        </w:rPr>
        <w:t>10</w:t>
      </w:r>
      <w:r>
        <w:rPr>
          <w:rFonts w:hint="eastAsia"/>
        </w:rPr>
        <w:t>鞋子</w:t>
      </w:r>
    </w:p>
    <w:p w14:paraId="72820776" w14:textId="77777777" w:rsidR="00386016" w:rsidRDefault="00386016" w:rsidP="00E27BE8">
      <w:pPr>
        <w:ind w:firstLine="480"/>
      </w:pPr>
      <w:r>
        <w:rPr>
          <w:rFonts w:hint="eastAsia"/>
        </w:rPr>
        <w:t>表</w:t>
      </w:r>
      <w:r>
        <w:rPr>
          <w:rFonts w:hint="eastAsia"/>
        </w:rPr>
        <w:t>productInfo</w:t>
      </w:r>
      <w:r>
        <w:rPr>
          <w:rFonts w:hint="eastAsia"/>
        </w:rPr>
        <w:t>有如下记录</w:t>
      </w:r>
      <w:r>
        <w:rPr>
          <w:rFonts w:hint="eastAsia"/>
        </w:rPr>
        <w:t>:</w:t>
      </w:r>
    </w:p>
    <w:p w14:paraId="016538BA" w14:textId="77777777" w:rsidR="00C16FA2" w:rsidRDefault="00386016" w:rsidP="00E27BE8">
      <w:pPr>
        <w:ind w:firstLine="480"/>
      </w:pPr>
      <w:r>
        <w:rPr>
          <w:rFonts w:hint="eastAsia"/>
        </w:rPr>
        <w:t>productIDproductNameparentIDclickNum</w:t>
      </w:r>
    </w:p>
    <w:p w14:paraId="233DD89E" w14:textId="77777777" w:rsidR="00DA49DE" w:rsidRDefault="00386016" w:rsidP="00E27BE8">
      <w:pPr>
        <w:ind w:firstLine="480"/>
      </w:pPr>
      <w:r>
        <w:rPr>
          <w:rFonts w:hint="eastAsia"/>
        </w:rPr>
        <w:t>1</w:t>
      </w:r>
      <w:r>
        <w:rPr>
          <w:rFonts w:hint="eastAsia"/>
        </w:rPr>
        <w:t>男士衣服</w:t>
      </w:r>
      <w:r>
        <w:rPr>
          <w:rFonts w:hint="eastAsia"/>
        </w:rPr>
        <w:t>190--</w:t>
      </w:r>
      <w:r>
        <w:rPr>
          <w:rFonts w:hint="eastAsia"/>
        </w:rPr>
        <w:t>衣服类别中点击率最高</w:t>
      </w:r>
    </w:p>
    <w:p w14:paraId="16ABDCD9" w14:textId="77777777" w:rsidR="00DA49DE" w:rsidRDefault="00386016" w:rsidP="00E27BE8">
      <w:pPr>
        <w:ind w:firstLine="480"/>
      </w:pPr>
      <w:r>
        <w:rPr>
          <w:rFonts w:hint="eastAsia"/>
        </w:rPr>
        <w:t>2</w:t>
      </w:r>
      <w:r>
        <w:rPr>
          <w:rFonts w:hint="eastAsia"/>
        </w:rPr>
        <w:t>女士衣服</w:t>
      </w:r>
      <w:r>
        <w:rPr>
          <w:rFonts w:hint="eastAsia"/>
        </w:rPr>
        <w:t>180</w:t>
      </w:r>
    </w:p>
    <w:p w14:paraId="5A443FB1" w14:textId="77777777" w:rsidR="00DA49DE" w:rsidRDefault="00386016" w:rsidP="00E27BE8">
      <w:pPr>
        <w:ind w:firstLine="480"/>
      </w:pPr>
      <w:r>
        <w:rPr>
          <w:rFonts w:hint="eastAsia"/>
        </w:rPr>
        <w:t>3</w:t>
      </w:r>
      <w:r>
        <w:rPr>
          <w:rFonts w:hint="eastAsia"/>
        </w:rPr>
        <w:t>男士裤子</w:t>
      </w:r>
      <w:r>
        <w:rPr>
          <w:rFonts w:hint="eastAsia"/>
        </w:rPr>
        <w:t>270</w:t>
      </w:r>
    </w:p>
    <w:p w14:paraId="074C5D1B" w14:textId="77777777" w:rsidR="00DA49DE" w:rsidRDefault="00386016" w:rsidP="00E27BE8">
      <w:pPr>
        <w:ind w:firstLine="480"/>
      </w:pPr>
      <w:r>
        <w:rPr>
          <w:rFonts w:hint="eastAsia"/>
        </w:rPr>
        <w:t>4</w:t>
      </w:r>
      <w:r>
        <w:rPr>
          <w:rFonts w:hint="eastAsia"/>
        </w:rPr>
        <w:t>女士裤子</w:t>
      </w:r>
      <w:r>
        <w:rPr>
          <w:rFonts w:hint="eastAsia"/>
        </w:rPr>
        <w:t>290--</w:t>
      </w:r>
      <w:r>
        <w:rPr>
          <w:rFonts w:hint="eastAsia"/>
        </w:rPr>
        <w:t>裤子类别中点击率最高</w:t>
      </w:r>
    </w:p>
    <w:p w14:paraId="179C90E7" w14:textId="77777777" w:rsidR="00DA49DE" w:rsidRDefault="00386016" w:rsidP="00E27BE8">
      <w:pPr>
        <w:ind w:firstLine="480"/>
      </w:pPr>
      <w:r>
        <w:rPr>
          <w:rFonts w:hint="eastAsia"/>
        </w:rPr>
        <w:t>5</w:t>
      </w:r>
      <w:r>
        <w:rPr>
          <w:rFonts w:hint="eastAsia"/>
        </w:rPr>
        <w:t>男士帽子</w:t>
      </w:r>
      <w:r>
        <w:rPr>
          <w:rFonts w:hint="eastAsia"/>
        </w:rPr>
        <w:t>515</w:t>
      </w:r>
    </w:p>
    <w:p w14:paraId="6C6FBB51" w14:textId="77777777" w:rsidR="00DA49DE" w:rsidRDefault="00386016" w:rsidP="00E27BE8">
      <w:pPr>
        <w:ind w:firstLine="480"/>
      </w:pPr>
      <w:r>
        <w:rPr>
          <w:rFonts w:hint="eastAsia"/>
        </w:rPr>
        <w:t>6</w:t>
      </w:r>
      <w:r>
        <w:rPr>
          <w:rFonts w:hint="eastAsia"/>
        </w:rPr>
        <w:t>女士帽子</w:t>
      </w:r>
      <w:r>
        <w:rPr>
          <w:rFonts w:hint="eastAsia"/>
        </w:rPr>
        <w:t>530--</w:t>
      </w:r>
      <w:r>
        <w:rPr>
          <w:rFonts w:hint="eastAsia"/>
        </w:rPr>
        <w:t>帽子类别中点击率最高</w:t>
      </w:r>
    </w:p>
    <w:p w14:paraId="1572049F" w14:textId="77777777" w:rsidR="00DA49DE" w:rsidRDefault="00386016" w:rsidP="00E27BE8">
      <w:pPr>
        <w:ind w:firstLine="480"/>
      </w:pPr>
      <w:r>
        <w:rPr>
          <w:rFonts w:hint="eastAsia"/>
        </w:rPr>
        <w:t>7</w:t>
      </w:r>
      <w:r>
        <w:rPr>
          <w:rFonts w:hint="eastAsia"/>
        </w:rPr>
        <w:t>男士鞋子</w:t>
      </w:r>
      <w:r>
        <w:rPr>
          <w:rFonts w:hint="eastAsia"/>
        </w:rPr>
        <w:t>1065--</w:t>
      </w:r>
      <w:r>
        <w:rPr>
          <w:rFonts w:hint="eastAsia"/>
        </w:rPr>
        <w:t>鞋子类别中点击率最高</w:t>
      </w:r>
    </w:p>
    <w:p w14:paraId="5227F458" w14:textId="77777777" w:rsidR="00DA49DE" w:rsidRDefault="00386016" w:rsidP="00E27BE8">
      <w:pPr>
        <w:ind w:firstLine="480"/>
      </w:pPr>
      <w:r>
        <w:rPr>
          <w:rFonts w:hint="eastAsia"/>
        </w:rPr>
        <w:t>8</w:t>
      </w:r>
      <w:r>
        <w:rPr>
          <w:rFonts w:hint="eastAsia"/>
        </w:rPr>
        <w:t>女士鞋子</w:t>
      </w:r>
      <w:r>
        <w:rPr>
          <w:rFonts w:hint="eastAsia"/>
        </w:rPr>
        <w:t>1052</w:t>
      </w:r>
    </w:p>
    <w:p w14:paraId="61D5B0BA" w14:textId="77777777" w:rsidR="00230F14" w:rsidRDefault="00386016" w:rsidP="00E27BE8">
      <w:pPr>
        <w:ind w:firstLine="480"/>
      </w:pPr>
      <w:r>
        <w:rPr>
          <w:rFonts w:hint="eastAsia"/>
        </w:rPr>
        <w:t>9</w:t>
      </w:r>
      <w:r>
        <w:rPr>
          <w:rFonts w:hint="eastAsia"/>
        </w:rPr>
        <w:t>女士鞋子</w:t>
      </w:r>
      <w:r>
        <w:rPr>
          <w:rFonts w:hint="eastAsia"/>
        </w:rPr>
        <w:t>11054</w:t>
      </w:r>
    </w:p>
    <w:p w14:paraId="5DE9CAD3" w14:textId="77777777" w:rsidR="00230F14" w:rsidRDefault="00386016" w:rsidP="00E27BE8">
      <w:pPr>
        <w:ind w:firstLine="480"/>
      </w:pPr>
      <w:r>
        <w:rPr>
          <w:rFonts w:hint="eastAsia"/>
        </w:rPr>
        <w:t>现在要求分别把衣服</w:t>
      </w:r>
      <w:r>
        <w:rPr>
          <w:rFonts w:hint="eastAsia"/>
        </w:rPr>
        <w:t>,</w:t>
      </w:r>
      <w:r>
        <w:rPr>
          <w:rFonts w:hint="eastAsia"/>
        </w:rPr>
        <w:t>裤子</w:t>
      </w:r>
      <w:r>
        <w:rPr>
          <w:rFonts w:hint="eastAsia"/>
        </w:rPr>
        <w:t>,</w:t>
      </w:r>
      <w:r>
        <w:rPr>
          <w:rFonts w:hint="eastAsia"/>
        </w:rPr>
        <w:t>帽子</w:t>
      </w:r>
      <w:r>
        <w:rPr>
          <w:rFonts w:hint="eastAsia"/>
        </w:rPr>
        <w:t>,</w:t>
      </w:r>
      <w:r>
        <w:rPr>
          <w:rFonts w:hint="eastAsia"/>
        </w:rPr>
        <w:t>鞋子这些类别中点击率最高的一条记录找出来</w:t>
      </w:r>
      <w:r>
        <w:rPr>
          <w:rFonts w:hint="eastAsia"/>
        </w:rPr>
        <w:t>,</w:t>
      </w:r>
      <w:r>
        <w:rPr>
          <w:rFonts w:hint="eastAsia"/>
        </w:rPr>
        <w:t>然后再降序排列</w:t>
      </w:r>
      <w:r>
        <w:rPr>
          <w:rFonts w:hint="eastAsia"/>
        </w:rPr>
        <w:t>,</w:t>
      </w:r>
      <w:r>
        <w:rPr>
          <w:rFonts w:hint="eastAsia"/>
        </w:rPr>
        <w:t>结果应如下</w:t>
      </w:r>
      <w:r>
        <w:rPr>
          <w:rFonts w:hint="eastAsia"/>
        </w:rPr>
        <w:t>:</w:t>
      </w:r>
    </w:p>
    <w:p w14:paraId="6D16F922" w14:textId="77777777" w:rsidR="00DA49DE" w:rsidRDefault="00386016" w:rsidP="00E27BE8">
      <w:pPr>
        <w:ind w:firstLine="480"/>
      </w:pPr>
      <w:r>
        <w:rPr>
          <w:rFonts w:hint="eastAsia"/>
        </w:rPr>
        <w:t>productIDproductNameclickNum</w:t>
      </w:r>
    </w:p>
    <w:p w14:paraId="2560908E" w14:textId="77777777" w:rsidR="00DA49DE" w:rsidRDefault="00386016" w:rsidP="00E27BE8">
      <w:pPr>
        <w:ind w:firstLine="480"/>
      </w:pPr>
      <w:r>
        <w:rPr>
          <w:rFonts w:hint="eastAsia"/>
        </w:rPr>
        <w:t>1</w:t>
      </w:r>
      <w:r>
        <w:rPr>
          <w:rFonts w:hint="eastAsia"/>
        </w:rPr>
        <w:t>男士衣服</w:t>
      </w:r>
      <w:r>
        <w:rPr>
          <w:rFonts w:hint="eastAsia"/>
        </w:rPr>
        <w:t>90</w:t>
      </w:r>
    </w:p>
    <w:p w14:paraId="04964D2A" w14:textId="77777777" w:rsidR="00DA49DE" w:rsidRDefault="00386016" w:rsidP="00E27BE8">
      <w:pPr>
        <w:ind w:firstLine="480"/>
      </w:pPr>
      <w:r>
        <w:rPr>
          <w:rFonts w:hint="eastAsia"/>
        </w:rPr>
        <w:t>4</w:t>
      </w:r>
      <w:r>
        <w:rPr>
          <w:rFonts w:hint="eastAsia"/>
        </w:rPr>
        <w:t>女士裤子</w:t>
      </w:r>
      <w:r>
        <w:rPr>
          <w:rFonts w:hint="eastAsia"/>
        </w:rPr>
        <w:t>90</w:t>
      </w:r>
    </w:p>
    <w:p w14:paraId="151AF2DE" w14:textId="77777777" w:rsidR="00DA49DE" w:rsidRDefault="00386016" w:rsidP="00E27BE8">
      <w:pPr>
        <w:ind w:firstLine="480"/>
      </w:pPr>
      <w:r>
        <w:rPr>
          <w:rFonts w:hint="eastAsia"/>
        </w:rPr>
        <w:t>7</w:t>
      </w:r>
      <w:r>
        <w:rPr>
          <w:rFonts w:hint="eastAsia"/>
        </w:rPr>
        <w:t>男士鞋子</w:t>
      </w:r>
      <w:r>
        <w:rPr>
          <w:rFonts w:hint="eastAsia"/>
        </w:rPr>
        <w:t>65</w:t>
      </w:r>
    </w:p>
    <w:p w14:paraId="45E3E160" w14:textId="77777777" w:rsidR="00230F14" w:rsidRDefault="00386016" w:rsidP="00E27BE8">
      <w:pPr>
        <w:ind w:firstLine="480"/>
      </w:pPr>
      <w:r>
        <w:rPr>
          <w:rFonts w:hint="eastAsia"/>
        </w:rPr>
        <w:t>6</w:t>
      </w:r>
      <w:r>
        <w:rPr>
          <w:rFonts w:hint="eastAsia"/>
        </w:rPr>
        <w:t>女士帽子</w:t>
      </w:r>
      <w:r>
        <w:rPr>
          <w:rFonts w:hint="eastAsia"/>
        </w:rPr>
        <w:t>30</w:t>
      </w:r>
    </w:p>
    <w:p w14:paraId="5249F897" w14:textId="77777777" w:rsidR="00386016" w:rsidRDefault="00386016" w:rsidP="00E27BE8">
      <w:pPr>
        <w:ind w:firstLine="480"/>
      </w:pPr>
      <w:r>
        <w:rPr>
          <w:rFonts w:hint="eastAsia"/>
        </w:rPr>
        <w:t>答：</w:t>
      </w:r>
    </w:p>
    <w:p w14:paraId="7AD29517" w14:textId="77777777" w:rsidR="00386016" w:rsidRDefault="00386016" w:rsidP="00E27BE8">
      <w:pPr>
        <w:ind w:firstLine="480"/>
      </w:pPr>
      <w:r>
        <w:rPr>
          <w:rFonts w:hint="eastAsia"/>
        </w:rPr>
        <w:t>selectproductid,productname,clicknum</w:t>
      </w:r>
    </w:p>
    <w:p w14:paraId="7BAE8432" w14:textId="77777777" w:rsidR="00386016" w:rsidRDefault="00386016" w:rsidP="00E27BE8">
      <w:pPr>
        <w:ind w:firstLine="480"/>
      </w:pPr>
      <w:r>
        <w:rPr>
          <w:rFonts w:hint="eastAsia"/>
        </w:rPr>
        <w:t>fromProductInfo</w:t>
      </w:r>
    </w:p>
    <w:p w14:paraId="71126148" w14:textId="77777777" w:rsidR="00386016" w:rsidRDefault="00386016" w:rsidP="00E27BE8">
      <w:pPr>
        <w:ind w:firstLine="480"/>
      </w:pPr>
      <w:r>
        <w:rPr>
          <w:rFonts w:hint="eastAsia"/>
        </w:rPr>
        <w:t>innerjoin</w:t>
      </w:r>
    </w:p>
    <w:p w14:paraId="692AEF61" w14:textId="77777777" w:rsidR="00DA49DE" w:rsidRDefault="00386016" w:rsidP="00E27BE8">
      <w:pPr>
        <w:ind w:firstLine="480"/>
      </w:pPr>
      <w:r>
        <w:rPr>
          <w:rFonts w:hint="eastAsia"/>
        </w:rPr>
        <w:t>(selectparentidasP_id,max(clicknum)asMaxclick</w:t>
      </w:r>
    </w:p>
    <w:p w14:paraId="2F2E4F8E" w14:textId="77777777" w:rsidR="00386016" w:rsidRDefault="00386016" w:rsidP="00E27BE8">
      <w:pPr>
        <w:ind w:firstLine="480"/>
      </w:pPr>
      <w:r>
        <w:rPr>
          <w:rFonts w:hint="eastAsia"/>
        </w:rPr>
        <w:lastRenderedPageBreak/>
        <w:t>fromProductInfogroupbyparentid)asA</w:t>
      </w:r>
    </w:p>
    <w:p w14:paraId="1EAEC2F8" w14:textId="77777777" w:rsidR="00386016" w:rsidRDefault="00386016" w:rsidP="00E27BE8">
      <w:pPr>
        <w:ind w:firstLine="480"/>
      </w:pPr>
      <w:r>
        <w:rPr>
          <w:rFonts w:hint="eastAsia"/>
        </w:rPr>
        <w:t>onT3.parentid=A.P_idandT3.clicknum=A.Maxclick</w:t>
      </w:r>
    </w:p>
    <w:p w14:paraId="317A6967" w14:textId="77777777" w:rsidR="00230F14" w:rsidRDefault="00386016" w:rsidP="00322EEA">
      <w:pPr>
        <w:ind w:firstLine="480"/>
      </w:pPr>
      <w:r>
        <w:rPr>
          <w:rFonts w:hint="eastAsia"/>
        </w:rPr>
        <w:t>orderbyclicknumdesc,productidasc</w:t>
      </w:r>
    </w:p>
    <w:p w14:paraId="402A6EEF" w14:textId="77777777" w:rsidR="00386016" w:rsidRDefault="00386016" w:rsidP="009C0F8D">
      <w:pPr>
        <w:pStyle w:val="5"/>
      </w:pPr>
      <w:bookmarkStart w:id="778" w:name="_Toc5918366"/>
      <w:r>
        <w:rPr>
          <w:rFonts w:hint="eastAsia"/>
        </w:rPr>
        <w:t>SQL</w:t>
      </w:r>
      <w:r>
        <w:rPr>
          <w:rFonts w:hint="eastAsia"/>
        </w:rPr>
        <w:t>编程题</w:t>
      </w:r>
      <w:r>
        <w:rPr>
          <w:rFonts w:hint="eastAsia"/>
        </w:rPr>
        <w:t>5</w:t>
      </w:r>
      <w:r>
        <w:rPr>
          <w:rFonts w:hint="eastAsia"/>
        </w:rPr>
        <w:t>：</w:t>
      </w:r>
      <w:bookmarkEnd w:id="778"/>
    </w:p>
    <w:p w14:paraId="36EE8A7C" w14:textId="77777777" w:rsidR="00DA49DE" w:rsidRDefault="00386016" w:rsidP="00E27BE8">
      <w:pPr>
        <w:ind w:firstLine="480"/>
      </w:pPr>
      <w:r>
        <w:rPr>
          <w:rFonts w:hint="eastAsia"/>
        </w:rPr>
        <w:t>有三个表：</w:t>
      </w:r>
    </w:p>
    <w:p w14:paraId="784391B5" w14:textId="77777777" w:rsidR="00DA49DE" w:rsidRDefault="00386016" w:rsidP="00E27BE8">
      <w:pPr>
        <w:ind w:firstLine="480"/>
      </w:pPr>
      <w:r>
        <w:rPr>
          <w:rFonts w:hint="eastAsia"/>
        </w:rPr>
        <w:t>一张老师表</w:t>
      </w:r>
      <w:r>
        <w:rPr>
          <w:rFonts w:hint="eastAsia"/>
        </w:rPr>
        <w:t>TecTable</w:t>
      </w:r>
      <w:r>
        <w:rPr>
          <w:rFonts w:hint="eastAsia"/>
        </w:rPr>
        <w:t>，字段是</w:t>
      </w:r>
      <w:r>
        <w:rPr>
          <w:rFonts w:hint="eastAsia"/>
        </w:rPr>
        <w:t>T_ID,T_NAME</w:t>
      </w:r>
      <w:r>
        <w:rPr>
          <w:rFonts w:hint="eastAsia"/>
        </w:rPr>
        <w:t>；</w:t>
      </w:r>
    </w:p>
    <w:p w14:paraId="5339C4B7" w14:textId="77777777" w:rsidR="00DA49DE" w:rsidRDefault="00386016" w:rsidP="00E27BE8">
      <w:pPr>
        <w:ind w:firstLine="480"/>
      </w:pPr>
      <w:r>
        <w:rPr>
          <w:rFonts w:hint="eastAsia"/>
        </w:rPr>
        <w:t>一张学生表</w:t>
      </w:r>
      <w:r>
        <w:rPr>
          <w:rFonts w:hint="eastAsia"/>
        </w:rPr>
        <w:t>StuTable</w:t>
      </w:r>
      <w:r>
        <w:rPr>
          <w:rFonts w:hint="eastAsia"/>
        </w:rPr>
        <w:t>，字段是</w:t>
      </w:r>
      <w:r>
        <w:rPr>
          <w:rFonts w:hint="eastAsia"/>
        </w:rPr>
        <w:t>S_ID,S_NAME</w:t>
      </w:r>
      <w:r>
        <w:rPr>
          <w:rFonts w:hint="eastAsia"/>
        </w:rPr>
        <w:t>；</w:t>
      </w:r>
    </w:p>
    <w:p w14:paraId="6A3C72F9" w14:textId="77777777" w:rsidR="00DA49DE" w:rsidRDefault="00386016" w:rsidP="00E27BE8">
      <w:pPr>
        <w:ind w:firstLine="480"/>
      </w:pPr>
      <w:r>
        <w:rPr>
          <w:rFonts w:hint="eastAsia"/>
        </w:rPr>
        <w:t>一张班级表</w:t>
      </w:r>
      <w:r>
        <w:rPr>
          <w:rFonts w:hint="eastAsia"/>
        </w:rPr>
        <w:t>ClassTable</w:t>
      </w:r>
      <w:r>
        <w:rPr>
          <w:rFonts w:hint="eastAsia"/>
        </w:rPr>
        <w:t>，字段是</w:t>
      </w:r>
      <w:r>
        <w:rPr>
          <w:rFonts w:hint="eastAsia"/>
        </w:rPr>
        <w:t>T_ID,S_ID,C_NAME</w:t>
      </w:r>
      <w:r>
        <w:rPr>
          <w:rFonts w:hint="eastAsia"/>
        </w:rPr>
        <w:t>，其中</w:t>
      </w:r>
      <w:r>
        <w:rPr>
          <w:rFonts w:hint="eastAsia"/>
        </w:rPr>
        <w:t>C_NAME</w:t>
      </w:r>
      <w:r>
        <w:rPr>
          <w:rFonts w:hint="eastAsia"/>
        </w:rPr>
        <w:t>的取值只有‘大班’和‘小班’。</w:t>
      </w:r>
    </w:p>
    <w:p w14:paraId="2C13BA23" w14:textId="77777777" w:rsidR="00230F14" w:rsidRDefault="00386016" w:rsidP="00E27BE8">
      <w:pPr>
        <w:ind w:firstLine="480"/>
      </w:pPr>
      <w:r>
        <w:rPr>
          <w:rFonts w:hint="eastAsia"/>
        </w:rPr>
        <w:t>请查询出符合条件的老师的名字，条件是老师在大班中带的学生数大于此老师在小班中带的学生数。</w:t>
      </w:r>
    </w:p>
    <w:p w14:paraId="0BD897FA" w14:textId="77777777" w:rsidR="00230F14" w:rsidRDefault="00386016" w:rsidP="00E27BE8">
      <w:pPr>
        <w:ind w:firstLine="480"/>
      </w:pPr>
      <w:r>
        <w:rPr>
          <w:rFonts w:hint="eastAsia"/>
        </w:rPr>
        <w:t>答：</w:t>
      </w:r>
    </w:p>
    <w:p w14:paraId="0F4AFB55" w14:textId="77777777" w:rsidR="00230F14" w:rsidRDefault="00386016" w:rsidP="00E27BE8">
      <w:pPr>
        <w:ind w:firstLine="480"/>
      </w:pPr>
      <w:r>
        <w:rPr>
          <w:rFonts w:hint="eastAsia"/>
        </w:rPr>
        <w:t>未验证</w:t>
      </w:r>
    </w:p>
    <w:p w14:paraId="4A98B77B" w14:textId="77777777" w:rsidR="00DA49DE" w:rsidRDefault="00386016" w:rsidP="00E27BE8">
      <w:pPr>
        <w:ind w:firstLine="480"/>
      </w:pPr>
      <w:r>
        <w:rPr>
          <w:rFonts w:hint="eastAsia"/>
        </w:rPr>
        <w:t>select</w:t>
      </w:r>
    </w:p>
    <w:p w14:paraId="5FC3CE16" w14:textId="77777777" w:rsidR="00DA49DE" w:rsidRDefault="00386016" w:rsidP="00E27BE8">
      <w:pPr>
        <w:ind w:firstLine="480"/>
      </w:pPr>
      <w:r>
        <w:rPr>
          <w:rFonts w:hint="eastAsia"/>
        </w:rPr>
        <w:t>TecTable.Techer_ID,</w:t>
      </w:r>
    </w:p>
    <w:p w14:paraId="75C60B1D" w14:textId="77777777" w:rsidR="00DA49DE" w:rsidRDefault="00386016" w:rsidP="00E27BE8">
      <w:pPr>
        <w:ind w:firstLine="480"/>
      </w:pPr>
      <w:r>
        <w:rPr>
          <w:rFonts w:hint="eastAsia"/>
        </w:rPr>
        <w:t>Techer_NAME,</w:t>
      </w:r>
    </w:p>
    <w:p w14:paraId="49A551AB" w14:textId="77777777" w:rsidR="00DA49DE" w:rsidRDefault="00386016" w:rsidP="00E27BE8">
      <w:pPr>
        <w:ind w:firstLine="480"/>
      </w:pPr>
      <w:r>
        <w:rPr>
          <w:rFonts w:hint="eastAsia"/>
        </w:rPr>
        <w:t>count(caseClass_namewhen'</w:t>
      </w:r>
      <w:r>
        <w:rPr>
          <w:rFonts w:hint="eastAsia"/>
        </w:rPr>
        <w:t>大班</w:t>
      </w:r>
      <w:r>
        <w:rPr>
          <w:rFonts w:hint="eastAsia"/>
        </w:rPr>
        <w:t>'then1elsenullend)asBig_stu_num,</w:t>
      </w:r>
    </w:p>
    <w:p w14:paraId="663AE9F5" w14:textId="77777777" w:rsidR="00DA49DE" w:rsidRDefault="00386016" w:rsidP="00E27BE8">
      <w:pPr>
        <w:ind w:firstLine="480"/>
      </w:pPr>
      <w:r>
        <w:rPr>
          <w:rFonts w:hint="eastAsia"/>
        </w:rPr>
        <w:t>count(caseClass_namewhen'</w:t>
      </w:r>
      <w:r>
        <w:rPr>
          <w:rFonts w:hint="eastAsia"/>
        </w:rPr>
        <w:t>小班</w:t>
      </w:r>
      <w:r>
        <w:rPr>
          <w:rFonts w:hint="eastAsia"/>
        </w:rPr>
        <w:t>'then1elsenullend)asLittle_stu_num</w:t>
      </w:r>
    </w:p>
    <w:p w14:paraId="7D2E37DD" w14:textId="77777777" w:rsidR="00DA49DE" w:rsidRDefault="00386016" w:rsidP="00E27BE8">
      <w:pPr>
        <w:ind w:firstLine="480"/>
      </w:pPr>
      <w:r>
        <w:rPr>
          <w:rFonts w:hint="eastAsia"/>
        </w:rPr>
        <w:t>fromTecTable,StuTable,ClassTable</w:t>
      </w:r>
    </w:p>
    <w:p w14:paraId="71220DA5" w14:textId="77777777" w:rsidR="00386016" w:rsidRDefault="00386016" w:rsidP="00E27BE8">
      <w:pPr>
        <w:ind w:firstLine="480"/>
      </w:pPr>
      <w:r>
        <w:rPr>
          <w:rFonts w:hint="eastAsia"/>
        </w:rPr>
        <w:t>where</w:t>
      </w:r>
    </w:p>
    <w:p w14:paraId="42727697" w14:textId="77777777" w:rsidR="00DA49DE" w:rsidRDefault="00386016" w:rsidP="00E27BE8">
      <w:pPr>
        <w:ind w:firstLine="480"/>
      </w:pPr>
      <w:r>
        <w:rPr>
          <w:rFonts w:hint="eastAsia"/>
        </w:rPr>
        <w:t>TecTable.Techer_ID=ClassTable.Techer_IDandStuTable.Stu_id=ClassTable.Stu_id</w:t>
      </w:r>
    </w:p>
    <w:p w14:paraId="3C3C5E3D" w14:textId="77777777" w:rsidR="00DA49DE" w:rsidRDefault="00386016" w:rsidP="00E27BE8">
      <w:pPr>
        <w:ind w:firstLine="480"/>
      </w:pPr>
      <w:r>
        <w:rPr>
          <w:rFonts w:hint="eastAsia"/>
        </w:rPr>
        <w:t>groupbyTecher_ID,Techer_NAME</w:t>
      </w:r>
    </w:p>
    <w:p w14:paraId="72F82CC3" w14:textId="77777777" w:rsidR="00230F14" w:rsidRDefault="00386016" w:rsidP="00E27BE8">
      <w:pPr>
        <w:ind w:firstLine="480"/>
      </w:pPr>
      <w:r>
        <w:rPr>
          <w:rFonts w:hint="eastAsia"/>
        </w:rPr>
        <w:t>havingBig_stu_num&gt;Little_stu_num</w:t>
      </w:r>
    </w:p>
    <w:p w14:paraId="35DA368B" w14:textId="77777777" w:rsidR="00230F14" w:rsidRDefault="00386016" w:rsidP="00E27BE8">
      <w:pPr>
        <w:ind w:firstLine="480"/>
      </w:pPr>
      <w:r>
        <w:rPr>
          <w:rFonts w:hint="eastAsia"/>
        </w:rPr>
        <w:t>网上还有一种解法：</w:t>
      </w:r>
    </w:p>
    <w:p w14:paraId="0F6B3629" w14:textId="77777777" w:rsidR="00DA49DE" w:rsidRDefault="00386016" w:rsidP="00E27BE8">
      <w:pPr>
        <w:ind w:firstLine="480"/>
      </w:pPr>
      <w:r>
        <w:rPr>
          <w:rFonts w:hint="eastAsia"/>
        </w:rPr>
        <w:t>select*fromT,</w:t>
      </w:r>
    </w:p>
    <w:p w14:paraId="1F097732" w14:textId="77777777" w:rsidR="00DA49DE" w:rsidRDefault="00386016" w:rsidP="00E27BE8">
      <w:pPr>
        <w:ind w:firstLine="480"/>
      </w:pPr>
      <w:r>
        <w:rPr>
          <w:rFonts w:hint="eastAsia"/>
        </w:rPr>
        <w:t>(selectcount(*)asx,T_IDfromCwherec_name='</w:t>
      </w:r>
      <w:r>
        <w:rPr>
          <w:rFonts w:hint="eastAsia"/>
        </w:rPr>
        <w:t>小班</w:t>
      </w:r>
      <w:r>
        <w:rPr>
          <w:rFonts w:hint="eastAsia"/>
        </w:rPr>
        <w:t>'groupbyT_ID)a,</w:t>
      </w:r>
    </w:p>
    <w:p w14:paraId="492E8AC3" w14:textId="77777777" w:rsidR="00386016" w:rsidRDefault="00386016" w:rsidP="00E27BE8">
      <w:pPr>
        <w:ind w:firstLine="480"/>
      </w:pPr>
      <w:r>
        <w:rPr>
          <w:rFonts w:hint="eastAsia"/>
        </w:rPr>
        <w:t>(selectcount(*)asx,T_IDfromCwherec_name='</w:t>
      </w:r>
      <w:r>
        <w:rPr>
          <w:rFonts w:hint="eastAsia"/>
        </w:rPr>
        <w:t>大班</w:t>
      </w:r>
      <w:r>
        <w:rPr>
          <w:rFonts w:hint="eastAsia"/>
        </w:rPr>
        <w:t>'groupbyT_ID)bwhereb.x&gt;a.xanda.T_ID=b.T_IDandT.T_ID=b.T_ID</w:t>
      </w:r>
    </w:p>
    <w:p w14:paraId="198E2D43" w14:textId="77777777" w:rsidR="00230F14" w:rsidRDefault="00386016" w:rsidP="00E27BE8">
      <w:pPr>
        <w:ind w:firstLine="480"/>
      </w:pPr>
      <w:r>
        <w:rPr>
          <w:rFonts w:hint="eastAsia"/>
        </w:rPr>
        <w:t>groupby</w:t>
      </w:r>
      <w:r>
        <w:rPr>
          <w:rFonts w:hint="eastAsia"/>
        </w:rPr>
        <w:t>后面还要多加个班级名。</w:t>
      </w:r>
    </w:p>
    <w:p w14:paraId="7E6B35AF" w14:textId="77777777" w:rsidR="00386016" w:rsidRDefault="00386016" w:rsidP="009C0F8D">
      <w:pPr>
        <w:pStyle w:val="5"/>
      </w:pPr>
      <w:bookmarkStart w:id="779" w:name="_Toc5918367"/>
      <w:r>
        <w:rPr>
          <w:rFonts w:hint="eastAsia"/>
        </w:rPr>
        <w:t>SQL</w:t>
      </w:r>
      <w:r>
        <w:rPr>
          <w:rFonts w:hint="eastAsia"/>
        </w:rPr>
        <w:t>程序题</w:t>
      </w:r>
      <w:r>
        <w:rPr>
          <w:rFonts w:hint="eastAsia"/>
        </w:rPr>
        <w:t>6</w:t>
      </w:r>
      <w:r>
        <w:rPr>
          <w:rFonts w:hint="eastAsia"/>
        </w:rPr>
        <w:t>（行列转换）</w:t>
      </w:r>
      <w:bookmarkEnd w:id="779"/>
    </w:p>
    <w:p w14:paraId="71F76C50" w14:textId="77777777" w:rsidR="00386016" w:rsidRDefault="00386016" w:rsidP="00E27BE8">
      <w:pPr>
        <w:ind w:firstLine="480"/>
      </w:pPr>
      <w:r>
        <w:rPr>
          <w:rFonts w:hint="eastAsia"/>
        </w:rPr>
        <w:t>已知一个表</w:t>
      </w:r>
      <w:r>
        <w:rPr>
          <w:rFonts w:hint="eastAsia"/>
        </w:rPr>
        <w:t>T4,</w:t>
      </w:r>
      <w:r>
        <w:rPr>
          <w:rFonts w:hint="eastAsia"/>
        </w:rPr>
        <w:t>结构为：</w:t>
      </w:r>
    </w:p>
    <w:p w14:paraId="3C032F13" w14:textId="77777777" w:rsidR="00DA49DE" w:rsidRDefault="00386016" w:rsidP="00E27BE8">
      <w:pPr>
        <w:ind w:firstLine="480"/>
      </w:pPr>
      <w:r>
        <w:rPr>
          <w:rFonts w:hint="eastAsia"/>
        </w:rPr>
        <w:t>stu_namecourseresult</w:t>
      </w:r>
    </w:p>
    <w:p w14:paraId="6131C909" w14:textId="77777777" w:rsidR="00DA49DE" w:rsidRDefault="00386016" w:rsidP="00E27BE8">
      <w:pPr>
        <w:ind w:firstLine="480"/>
      </w:pPr>
      <w:r>
        <w:rPr>
          <w:rFonts w:hint="eastAsia"/>
        </w:rPr>
        <w:t>张三语文</w:t>
      </w:r>
      <w:r>
        <w:rPr>
          <w:rFonts w:hint="eastAsia"/>
        </w:rPr>
        <w:t>20</w:t>
      </w:r>
    </w:p>
    <w:p w14:paraId="4DFA5601" w14:textId="77777777" w:rsidR="00DA49DE" w:rsidRDefault="00386016" w:rsidP="00E27BE8">
      <w:pPr>
        <w:ind w:firstLine="480"/>
      </w:pPr>
      <w:r>
        <w:rPr>
          <w:rFonts w:hint="eastAsia"/>
        </w:rPr>
        <w:t>张三数学</w:t>
      </w:r>
      <w:r>
        <w:rPr>
          <w:rFonts w:hint="eastAsia"/>
        </w:rPr>
        <w:t>30</w:t>
      </w:r>
    </w:p>
    <w:p w14:paraId="17C2483F" w14:textId="77777777" w:rsidR="00DA49DE" w:rsidRDefault="00386016" w:rsidP="00E27BE8">
      <w:pPr>
        <w:ind w:firstLine="480"/>
      </w:pPr>
      <w:r>
        <w:rPr>
          <w:rFonts w:hint="eastAsia"/>
        </w:rPr>
        <w:t>张三英语</w:t>
      </w:r>
      <w:r>
        <w:rPr>
          <w:rFonts w:hint="eastAsia"/>
        </w:rPr>
        <w:t>50</w:t>
      </w:r>
    </w:p>
    <w:p w14:paraId="135A513C" w14:textId="77777777" w:rsidR="00DA49DE" w:rsidRDefault="00386016" w:rsidP="00E27BE8">
      <w:pPr>
        <w:ind w:firstLine="480"/>
      </w:pPr>
      <w:r>
        <w:rPr>
          <w:rFonts w:hint="eastAsia"/>
        </w:rPr>
        <w:t>李四语文</w:t>
      </w:r>
      <w:r>
        <w:rPr>
          <w:rFonts w:hint="eastAsia"/>
        </w:rPr>
        <w:t>70</w:t>
      </w:r>
    </w:p>
    <w:p w14:paraId="0AEB350E" w14:textId="77777777" w:rsidR="00DA49DE" w:rsidRDefault="00386016" w:rsidP="00E27BE8">
      <w:pPr>
        <w:ind w:firstLine="480"/>
      </w:pPr>
      <w:r>
        <w:rPr>
          <w:rFonts w:hint="eastAsia"/>
        </w:rPr>
        <w:t>李四数学</w:t>
      </w:r>
      <w:r>
        <w:rPr>
          <w:rFonts w:hint="eastAsia"/>
        </w:rPr>
        <w:t>60</w:t>
      </w:r>
    </w:p>
    <w:p w14:paraId="7C5F0DC8" w14:textId="77777777" w:rsidR="00C16FA2" w:rsidRDefault="00386016" w:rsidP="00E27BE8">
      <w:pPr>
        <w:ind w:firstLine="480"/>
      </w:pPr>
      <w:r>
        <w:rPr>
          <w:rFonts w:hint="eastAsia"/>
        </w:rPr>
        <w:lastRenderedPageBreak/>
        <w:t>李四英语</w:t>
      </w:r>
      <w:r>
        <w:rPr>
          <w:rFonts w:hint="eastAsia"/>
        </w:rPr>
        <w:t>90</w:t>
      </w:r>
    </w:p>
    <w:p w14:paraId="65A0BE98" w14:textId="77777777" w:rsidR="00230F14" w:rsidRDefault="00386016" w:rsidP="00E27BE8">
      <w:pPr>
        <w:ind w:firstLine="480"/>
      </w:pPr>
      <w:r>
        <w:rPr>
          <w:rFonts w:hint="eastAsia"/>
        </w:rPr>
        <w:t>问：怎样通过</w:t>
      </w:r>
      <w:r>
        <w:rPr>
          <w:rFonts w:hint="eastAsia"/>
        </w:rPr>
        <w:t>SQL</w:t>
      </w:r>
      <w:r>
        <w:rPr>
          <w:rFonts w:hint="eastAsia"/>
        </w:rPr>
        <w:t>的</w:t>
      </w:r>
      <w:r>
        <w:rPr>
          <w:rFonts w:hint="eastAsia"/>
        </w:rPr>
        <w:t>Select</w:t>
      </w:r>
      <w:r>
        <w:rPr>
          <w:rFonts w:hint="eastAsia"/>
        </w:rPr>
        <w:t>语句输出以下结构的数据</w:t>
      </w:r>
    </w:p>
    <w:p w14:paraId="62BCC0AE" w14:textId="77777777" w:rsidR="00DA49DE" w:rsidRDefault="00386016" w:rsidP="00E27BE8">
      <w:pPr>
        <w:ind w:firstLine="480"/>
      </w:pPr>
      <w:r>
        <w:rPr>
          <w:rFonts w:hint="eastAsia"/>
        </w:rPr>
        <w:t>stu_name</w:t>
      </w:r>
      <w:r>
        <w:rPr>
          <w:rFonts w:hint="eastAsia"/>
        </w:rPr>
        <w:t>语文数学英语</w:t>
      </w:r>
    </w:p>
    <w:p w14:paraId="7E38CFE3" w14:textId="77777777" w:rsidR="00DA49DE" w:rsidRDefault="00386016" w:rsidP="00E27BE8">
      <w:pPr>
        <w:ind w:firstLine="480"/>
      </w:pPr>
      <w:r>
        <w:rPr>
          <w:rFonts w:hint="eastAsia"/>
        </w:rPr>
        <w:t>张三</w:t>
      </w:r>
      <w:r>
        <w:rPr>
          <w:rFonts w:hint="eastAsia"/>
        </w:rPr>
        <w:t>203050</w:t>
      </w:r>
    </w:p>
    <w:p w14:paraId="648C4142" w14:textId="77777777" w:rsidR="00230F14" w:rsidRDefault="00386016" w:rsidP="00E27BE8">
      <w:pPr>
        <w:ind w:firstLine="480"/>
      </w:pPr>
      <w:r>
        <w:rPr>
          <w:rFonts w:hint="eastAsia"/>
        </w:rPr>
        <w:t>李四</w:t>
      </w:r>
      <w:r>
        <w:rPr>
          <w:rFonts w:hint="eastAsia"/>
        </w:rPr>
        <w:t>706090</w:t>
      </w:r>
    </w:p>
    <w:p w14:paraId="73B05C50" w14:textId="77777777" w:rsidR="00386016" w:rsidRDefault="00386016" w:rsidP="00E27BE8">
      <w:pPr>
        <w:ind w:firstLine="480"/>
      </w:pPr>
      <w:r>
        <w:rPr>
          <w:rFonts w:hint="eastAsia"/>
        </w:rPr>
        <w:t>答：</w:t>
      </w:r>
    </w:p>
    <w:p w14:paraId="4FD25303"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SELECT</w:t>
      </w:r>
    </w:p>
    <w:p w14:paraId="52C76DEF"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STU_NAME,A1.RESULTAS'</w:t>
      </w:r>
      <w:r>
        <w:rPr>
          <w:rFonts w:ascii="宋体" w:hAnsi="宋体" w:cs="宋体" w:hint="eastAsia"/>
          <w:bCs/>
          <w:color w:val="0000FF"/>
          <w:szCs w:val="21"/>
        </w:rPr>
        <w:t>语文</w:t>
      </w:r>
      <w:r>
        <w:rPr>
          <w:rFonts w:ascii="宋体" w:hAnsi="宋体" w:cs="宋体" w:hint="eastAsia"/>
          <w:bCs/>
          <w:color w:val="0000FF"/>
          <w:szCs w:val="21"/>
        </w:rPr>
        <w:t>',A2.RESULTAS'</w:t>
      </w:r>
      <w:r>
        <w:rPr>
          <w:rFonts w:ascii="宋体" w:hAnsi="宋体" w:cs="宋体" w:hint="eastAsia"/>
          <w:bCs/>
          <w:color w:val="0000FF"/>
          <w:szCs w:val="21"/>
        </w:rPr>
        <w:t>数学</w:t>
      </w:r>
      <w:r>
        <w:rPr>
          <w:rFonts w:ascii="宋体" w:hAnsi="宋体" w:cs="宋体" w:hint="eastAsia"/>
          <w:bCs/>
          <w:color w:val="0000FF"/>
          <w:szCs w:val="21"/>
        </w:rPr>
        <w:t>',A3.RESULTAS'</w:t>
      </w:r>
      <w:r>
        <w:rPr>
          <w:rFonts w:ascii="宋体" w:hAnsi="宋体" w:cs="宋体" w:hint="eastAsia"/>
          <w:bCs/>
          <w:color w:val="0000FF"/>
          <w:szCs w:val="21"/>
        </w:rPr>
        <w:t>英语</w:t>
      </w:r>
      <w:r>
        <w:rPr>
          <w:rFonts w:ascii="宋体" w:hAnsi="宋体" w:cs="宋体" w:hint="eastAsia"/>
          <w:bCs/>
          <w:color w:val="0000FF"/>
          <w:szCs w:val="21"/>
        </w:rPr>
        <w:t>'</w:t>
      </w:r>
    </w:p>
    <w:p w14:paraId="47D14D7B"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FROM</w:t>
      </w:r>
    </w:p>
    <w:p w14:paraId="4396317D"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T4A1INNERJOINT4A2ONA1.STU_NAME=A2.STU_NAME</w:t>
      </w:r>
    </w:p>
    <w:p w14:paraId="73F55F06"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INNERJOINT4A3ONA2.STU_NAME=A3.STU_NAME</w:t>
      </w:r>
    </w:p>
    <w:p w14:paraId="274B687C"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WHERE</w:t>
      </w:r>
    </w:p>
    <w:p w14:paraId="12F427E7" w14:textId="77777777" w:rsidR="00230F14"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COURSE='</w:t>
      </w:r>
      <w:r>
        <w:rPr>
          <w:rFonts w:ascii="宋体" w:hAnsi="宋体" w:cs="宋体" w:hint="eastAsia"/>
          <w:bCs/>
          <w:color w:val="0000FF"/>
          <w:szCs w:val="21"/>
        </w:rPr>
        <w:t>语文</w:t>
      </w:r>
      <w:r>
        <w:rPr>
          <w:rFonts w:ascii="宋体" w:hAnsi="宋体" w:cs="宋体" w:hint="eastAsia"/>
          <w:bCs/>
          <w:color w:val="0000FF"/>
          <w:szCs w:val="21"/>
        </w:rPr>
        <w:t>'ANDA2.COURSE='</w:t>
      </w:r>
      <w:r>
        <w:rPr>
          <w:rFonts w:ascii="宋体" w:hAnsi="宋体" w:cs="宋体" w:hint="eastAsia"/>
          <w:bCs/>
          <w:color w:val="0000FF"/>
          <w:szCs w:val="21"/>
        </w:rPr>
        <w:t>数学</w:t>
      </w:r>
      <w:r>
        <w:rPr>
          <w:rFonts w:ascii="宋体" w:hAnsi="宋体" w:cs="宋体" w:hint="eastAsia"/>
          <w:bCs/>
          <w:color w:val="0000FF"/>
          <w:szCs w:val="21"/>
        </w:rPr>
        <w:t>'ANDA3.COURSE='</w:t>
      </w:r>
      <w:r>
        <w:rPr>
          <w:rFonts w:ascii="宋体" w:hAnsi="宋体" w:cs="宋体" w:hint="eastAsia"/>
          <w:bCs/>
          <w:color w:val="0000FF"/>
          <w:szCs w:val="21"/>
        </w:rPr>
        <w:t>英语</w:t>
      </w:r>
      <w:r>
        <w:rPr>
          <w:rFonts w:ascii="宋体" w:hAnsi="宋体" w:cs="宋体" w:hint="eastAsia"/>
          <w:bCs/>
          <w:color w:val="0000FF"/>
          <w:szCs w:val="21"/>
        </w:rPr>
        <w:t>'</w:t>
      </w:r>
    </w:p>
    <w:p w14:paraId="3BAB8E01" w14:textId="77777777" w:rsidR="00386016" w:rsidRDefault="00386016" w:rsidP="009C0F8D">
      <w:pPr>
        <w:pStyle w:val="5"/>
      </w:pPr>
      <w:bookmarkStart w:id="780" w:name="_Toc5918368"/>
      <w:r>
        <w:rPr>
          <w:rFonts w:hint="eastAsia"/>
        </w:rPr>
        <w:t>SQL</w:t>
      </w:r>
      <w:r>
        <w:rPr>
          <w:rFonts w:hint="eastAsia"/>
        </w:rPr>
        <w:t>编程题</w:t>
      </w:r>
      <w:r>
        <w:rPr>
          <w:rFonts w:hint="eastAsia"/>
        </w:rPr>
        <w:t>7</w:t>
      </w:r>
      <w:r>
        <w:rPr>
          <w:rFonts w:hint="eastAsia"/>
        </w:rPr>
        <w:t>：</w:t>
      </w:r>
      <w:bookmarkEnd w:id="780"/>
    </w:p>
    <w:p w14:paraId="3F7381F9" w14:textId="77777777" w:rsidR="00386016" w:rsidRDefault="00386016" w:rsidP="00E27BE8">
      <w:pPr>
        <w:ind w:firstLine="480"/>
      </w:pPr>
      <w:r>
        <w:rPr>
          <w:rFonts w:hint="eastAsia"/>
        </w:rPr>
        <w:t>有一个学生表，结构如下：</w:t>
      </w:r>
    </w:p>
    <w:p w14:paraId="4D4DFD7B" w14:textId="77777777" w:rsidR="00386016" w:rsidRDefault="00386016" w:rsidP="00E27BE8">
      <w:pPr>
        <w:ind w:firstLine="480"/>
      </w:pPr>
      <w:r>
        <w:rPr>
          <w:rFonts w:hint="eastAsia"/>
        </w:rPr>
        <w:t>idnamecoursescore</w:t>
      </w:r>
    </w:p>
    <w:tbl>
      <w:tblPr>
        <w:tblW w:w="0" w:type="auto"/>
        <w:tblCellSpacing w:w="15" w:type="dxa"/>
        <w:tblLayout w:type="fixed"/>
        <w:tblCellMar>
          <w:top w:w="15" w:type="dxa"/>
          <w:left w:w="15" w:type="dxa"/>
          <w:bottom w:w="15" w:type="dxa"/>
          <w:right w:w="15" w:type="dxa"/>
        </w:tblCellMar>
        <w:tblLook w:val="0000" w:firstRow="0" w:lastRow="0" w:firstColumn="0" w:lastColumn="0" w:noHBand="0" w:noVBand="0"/>
      </w:tblPr>
      <w:tblGrid>
        <w:gridCol w:w="358"/>
        <w:gridCol w:w="1171"/>
        <w:gridCol w:w="50"/>
        <w:gridCol w:w="1965"/>
      </w:tblGrid>
      <w:tr w:rsidR="00386016" w14:paraId="7148499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4023139" w14:textId="77777777" w:rsidR="00386016" w:rsidRDefault="00386016" w:rsidP="00E27BE8">
            <w:pPr>
              <w:ind w:firstLine="480"/>
            </w:pPr>
            <w:r>
              <w:rPr>
                <w:rFonts w:hint="eastAsia"/>
              </w:rPr>
              <w:t>1</w:t>
            </w:r>
          </w:p>
        </w:tc>
        <w:tc>
          <w:tcPr>
            <w:tcW w:w="1141" w:type="dxa"/>
            <w:tcBorders>
              <w:top w:val="nil"/>
              <w:left w:val="nil"/>
              <w:bottom w:val="nil"/>
              <w:right w:val="nil"/>
            </w:tcBorders>
            <w:tcMar>
              <w:top w:w="0" w:type="dxa"/>
              <w:left w:w="0" w:type="dxa"/>
              <w:bottom w:w="0" w:type="dxa"/>
              <w:right w:w="0" w:type="dxa"/>
            </w:tcMar>
            <w:vAlign w:val="center"/>
          </w:tcPr>
          <w:p w14:paraId="232733DF"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31FDB586"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6D29A267" w14:textId="77777777" w:rsidR="00386016" w:rsidRDefault="00386016" w:rsidP="00E27BE8">
            <w:pPr>
              <w:ind w:firstLine="480"/>
            </w:pPr>
            <w:r>
              <w:rPr>
                <w:rFonts w:hint="eastAsia"/>
              </w:rPr>
              <w:t>88.50</w:t>
            </w:r>
          </w:p>
        </w:tc>
      </w:tr>
      <w:tr w:rsidR="00386016" w14:paraId="349E72AB"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D3D2A81" w14:textId="77777777" w:rsidR="00386016" w:rsidRDefault="00386016" w:rsidP="00E27BE8">
            <w:pPr>
              <w:ind w:firstLine="480"/>
            </w:pPr>
            <w:r>
              <w:rPr>
                <w:rFonts w:hint="eastAsia"/>
              </w:rPr>
              <w:t>2</w:t>
            </w:r>
          </w:p>
        </w:tc>
        <w:tc>
          <w:tcPr>
            <w:tcW w:w="1141" w:type="dxa"/>
            <w:tcBorders>
              <w:top w:val="nil"/>
              <w:left w:val="nil"/>
              <w:bottom w:val="nil"/>
              <w:right w:val="nil"/>
            </w:tcBorders>
            <w:tcMar>
              <w:top w:w="0" w:type="dxa"/>
              <w:left w:w="0" w:type="dxa"/>
              <w:bottom w:w="0" w:type="dxa"/>
              <w:right w:w="0" w:type="dxa"/>
            </w:tcMar>
            <w:vAlign w:val="center"/>
          </w:tcPr>
          <w:p w14:paraId="2E949DA9"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6712D8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EECFC79" w14:textId="77777777" w:rsidR="00386016" w:rsidRDefault="00386016" w:rsidP="00E27BE8">
            <w:pPr>
              <w:ind w:firstLine="480"/>
            </w:pPr>
            <w:r>
              <w:rPr>
                <w:rFonts w:hint="eastAsia"/>
              </w:rPr>
              <w:t>95.00</w:t>
            </w:r>
          </w:p>
        </w:tc>
      </w:tr>
      <w:tr w:rsidR="00386016" w14:paraId="57DBC93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DA1D340" w14:textId="77777777" w:rsidR="00386016" w:rsidRDefault="00386016" w:rsidP="00E27BE8">
            <w:pPr>
              <w:ind w:firstLine="480"/>
            </w:pPr>
            <w:r>
              <w:rPr>
                <w:rFonts w:hint="eastAsia"/>
              </w:rPr>
              <w:t>3</w:t>
            </w:r>
          </w:p>
        </w:tc>
        <w:tc>
          <w:tcPr>
            <w:tcW w:w="1141" w:type="dxa"/>
            <w:tcBorders>
              <w:top w:val="nil"/>
              <w:left w:val="nil"/>
              <w:bottom w:val="nil"/>
              <w:right w:val="nil"/>
            </w:tcBorders>
            <w:tcMar>
              <w:top w:w="0" w:type="dxa"/>
              <w:left w:w="0" w:type="dxa"/>
              <w:bottom w:w="0" w:type="dxa"/>
              <w:right w:w="0" w:type="dxa"/>
            </w:tcMar>
            <w:vAlign w:val="center"/>
          </w:tcPr>
          <w:p w14:paraId="043222E2"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270E96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0B70231" w14:textId="77777777" w:rsidR="00386016" w:rsidRDefault="00386016" w:rsidP="00E27BE8">
            <w:pPr>
              <w:ind w:firstLine="480"/>
            </w:pPr>
            <w:r>
              <w:rPr>
                <w:rFonts w:hint="eastAsia"/>
              </w:rPr>
              <w:t>85.50</w:t>
            </w:r>
          </w:p>
        </w:tc>
      </w:tr>
      <w:tr w:rsidR="00386016" w14:paraId="332275A6"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5C45F9D" w14:textId="77777777" w:rsidR="00386016" w:rsidRDefault="00386016" w:rsidP="00E27BE8">
            <w:pPr>
              <w:ind w:firstLine="480"/>
            </w:pPr>
            <w:r>
              <w:rPr>
                <w:rFonts w:hint="eastAsia"/>
              </w:rPr>
              <w:t>4</w:t>
            </w:r>
          </w:p>
        </w:tc>
        <w:tc>
          <w:tcPr>
            <w:tcW w:w="1141" w:type="dxa"/>
            <w:tcBorders>
              <w:top w:val="nil"/>
              <w:left w:val="nil"/>
              <w:bottom w:val="nil"/>
              <w:right w:val="nil"/>
            </w:tcBorders>
            <w:tcMar>
              <w:top w:w="0" w:type="dxa"/>
              <w:left w:w="0" w:type="dxa"/>
              <w:bottom w:w="0" w:type="dxa"/>
              <w:right w:w="0" w:type="dxa"/>
            </w:tcMar>
            <w:vAlign w:val="center"/>
          </w:tcPr>
          <w:p w14:paraId="7994C8D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BE928BB"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ACC854C" w14:textId="77777777" w:rsidR="00386016" w:rsidRDefault="00386016" w:rsidP="00E27BE8">
            <w:pPr>
              <w:ind w:firstLine="480"/>
            </w:pPr>
            <w:r>
              <w:rPr>
                <w:rFonts w:hint="eastAsia"/>
              </w:rPr>
              <w:t>100.00</w:t>
            </w:r>
          </w:p>
        </w:tc>
      </w:tr>
      <w:tr w:rsidR="00386016" w14:paraId="7DEAA74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C082E41" w14:textId="77777777" w:rsidR="00386016" w:rsidRDefault="00386016" w:rsidP="00E27BE8">
            <w:pPr>
              <w:ind w:firstLine="480"/>
            </w:pPr>
            <w:r>
              <w:rPr>
                <w:rFonts w:hint="eastAsia"/>
              </w:rPr>
              <w:t>5</w:t>
            </w:r>
          </w:p>
        </w:tc>
        <w:tc>
          <w:tcPr>
            <w:tcW w:w="1141" w:type="dxa"/>
            <w:tcBorders>
              <w:top w:val="nil"/>
              <w:left w:val="nil"/>
              <w:bottom w:val="nil"/>
              <w:right w:val="nil"/>
            </w:tcBorders>
            <w:tcMar>
              <w:top w:w="0" w:type="dxa"/>
              <w:left w:w="0" w:type="dxa"/>
              <w:bottom w:w="0" w:type="dxa"/>
              <w:right w:w="0" w:type="dxa"/>
            </w:tcMar>
            <w:vAlign w:val="center"/>
          </w:tcPr>
          <w:p w14:paraId="70E3625B"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E4128B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4C46887" w14:textId="77777777" w:rsidR="00386016" w:rsidRDefault="00386016" w:rsidP="00E27BE8">
            <w:pPr>
              <w:ind w:firstLine="480"/>
            </w:pPr>
            <w:r>
              <w:rPr>
                <w:rFonts w:hint="eastAsia"/>
              </w:rPr>
              <w:t>76.00</w:t>
            </w:r>
          </w:p>
        </w:tc>
      </w:tr>
      <w:tr w:rsidR="00386016" w14:paraId="3B4BDC54"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E21583E" w14:textId="77777777" w:rsidR="00386016" w:rsidRDefault="00386016" w:rsidP="00E27BE8">
            <w:pPr>
              <w:ind w:firstLine="480"/>
            </w:pPr>
            <w:r>
              <w:rPr>
                <w:rFonts w:hint="eastAsia"/>
              </w:rPr>
              <w:t>6</w:t>
            </w:r>
          </w:p>
        </w:tc>
        <w:tc>
          <w:tcPr>
            <w:tcW w:w="1141" w:type="dxa"/>
            <w:tcBorders>
              <w:top w:val="nil"/>
              <w:left w:val="nil"/>
              <w:bottom w:val="nil"/>
              <w:right w:val="nil"/>
            </w:tcBorders>
            <w:tcMar>
              <w:top w:w="0" w:type="dxa"/>
              <w:left w:w="0" w:type="dxa"/>
              <w:bottom w:w="0" w:type="dxa"/>
              <w:right w:w="0" w:type="dxa"/>
            </w:tcMar>
            <w:vAlign w:val="center"/>
          </w:tcPr>
          <w:p w14:paraId="5043149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3878FAE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43E7644" w14:textId="77777777" w:rsidR="00386016" w:rsidRDefault="00386016" w:rsidP="00E27BE8">
            <w:pPr>
              <w:ind w:firstLine="480"/>
            </w:pPr>
            <w:r>
              <w:rPr>
                <w:rFonts w:hint="eastAsia"/>
              </w:rPr>
              <w:t>70.50</w:t>
            </w:r>
          </w:p>
        </w:tc>
      </w:tr>
      <w:tr w:rsidR="00386016" w14:paraId="41C897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6850633F" w14:textId="77777777" w:rsidR="00386016" w:rsidRDefault="00386016" w:rsidP="00E27BE8">
            <w:pPr>
              <w:ind w:firstLine="480"/>
            </w:pPr>
            <w:r>
              <w:rPr>
                <w:rFonts w:hint="eastAsia"/>
              </w:rPr>
              <w:t>7</w:t>
            </w:r>
          </w:p>
        </w:tc>
        <w:tc>
          <w:tcPr>
            <w:tcW w:w="1141" w:type="dxa"/>
            <w:tcBorders>
              <w:top w:val="nil"/>
              <w:left w:val="nil"/>
              <w:bottom w:val="nil"/>
              <w:right w:val="nil"/>
            </w:tcBorders>
            <w:tcMar>
              <w:top w:w="0" w:type="dxa"/>
              <w:left w:w="0" w:type="dxa"/>
              <w:bottom w:w="0" w:type="dxa"/>
              <w:right w:w="0" w:type="dxa"/>
            </w:tcMar>
            <w:vAlign w:val="center"/>
          </w:tcPr>
          <w:p w14:paraId="6EFC54D4"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14F4D43"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3A53F41C" w14:textId="77777777" w:rsidR="00386016" w:rsidRDefault="00386016" w:rsidP="00E27BE8">
            <w:pPr>
              <w:ind w:firstLine="480"/>
            </w:pPr>
            <w:r>
              <w:rPr>
                <w:rFonts w:hint="eastAsia"/>
              </w:rPr>
              <w:t>68.50</w:t>
            </w:r>
          </w:p>
        </w:tc>
      </w:tr>
      <w:tr w:rsidR="00386016" w14:paraId="316CB101"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74BE89" w14:textId="77777777" w:rsidR="00386016" w:rsidRDefault="00386016" w:rsidP="00E27BE8">
            <w:pPr>
              <w:ind w:firstLine="480"/>
            </w:pPr>
            <w:r>
              <w:rPr>
                <w:rFonts w:hint="eastAsia"/>
              </w:rPr>
              <w:t>8</w:t>
            </w:r>
          </w:p>
        </w:tc>
        <w:tc>
          <w:tcPr>
            <w:tcW w:w="1141" w:type="dxa"/>
            <w:tcBorders>
              <w:top w:val="nil"/>
              <w:left w:val="nil"/>
              <w:bottom w:val="nil"/>
              <w:right w:val="nil"/>
            </w:tcBorders>
            <w:tcMar>
              <w:top w:w="0" w:type="dxa"/>
              <w:left w:w="0" w:type="dxa"/>
              <w:bottom w:w="0" w:type="dxa"/>
              <w:right w:w="0" w:type="dxa"/>
            </w:tcMar>
            <w:vAlign w:val="center"/>
          </w:tcPr>
          <w:p w14:paraId="64BE5B8B"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5CAD22A"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0ED79F7" w14:textId="77777777" w:rsidR="00386016" w:rsidRDefault="00386016" w:rsidP="00E27BE8">
            <w:pPr>
              <w:ind w:firstLine="480"/>
            </w:pPr>
            <w:r>
              <w:rPr>
                <w:rFonts w:hint="eastAsia"/>
              </w:rPr>
              <w:t>77.50</w:t>
            </w:r>
          </w:p>
        </w:tc>
      </w:tr>
      <w:tr w:rsidR="00386016" w14:paraId="42488F38"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1CF36A7" w14:textId="77777777" w:rsidR="00386016" w:rsidRDefault="00386016" w:rsidP="00E27BE8">
            <w:pPr>
              <w:ind w:firstLine="480"/>
            </w:pPr>
            <w:r>
              <w:rPr>
                <w:rFonts w:hint="eastAsia"/>
              </w:rPr>
              <w:t>9</w:t>
            </w:r>
          </w:p>
        </w:tc>
        <w:tc>
          <w:tcPr>
            <w:tcW w:w="1141" w:type="dxa"/>
            <w:tcBorders>
              <w:top w:val="nil"/>
              <w:left w:val="nil"/>
              <w:bottom w:val="nil"/>
              <w:right w:val="nil"/>
            </w:tcBorders>
            <w:tcMar>
              <w:top w:w="0" w:type="dxa"/>
              <w:left w:w="0" w:type="dxa"/>
              <w:bottom w:w="0" w:type="dxa"/>
              <w:right w:w="0" w:type="dxa"/>
            </w:tcMar>
            <w:vAlign w:val="center"/>
          </w:tcPr>
          <w:p w14:paraId="757067FD"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45249C2"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3E48ED7" w14:textId="77777777" w:rsidR="00386016" w:rsidRDefault="00386016" w:rsidP="00E27BE8">
            <w:pPr>
              <w:ind w:firstLine="480"/>
            </w:pPr>
            <w:r>
              <w:rPr>
                <w:rFonts w:hint="eastAsia"/>
              </w:rPr>
              <w:t>91.50</w:t>
            </w:r>
          </w:p>
        </w:tc>
      </w:tr>
      <w:tr w:rsidR="00386016" w14:paraId="48E552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4AB2B43" w14:textId="77777777" w:rsidR="00386016" w:rsidRDefault="00386016" w:rsidP="00E27BE8">
            <w:pPr>
              <w:ind w:firstLine="480"/>
            </w:pPr>
            <w:r>
              <w:rPr>
                <w:rFonts w:hint="eastAsia"/>
              </w:rPr>
              <w:t>10</w:t>
            </w:r>
          </w:p>
        </w:tc>
        <w:tc>
          <w:tcPr>
            <w:tcW w:w="1141" w:type="dxa"/>
            <w:tcBorders>
              <w:top w:val="nil"/>
              <w:left w:val="nil"/>
              <w:bottom w:val="nil"/>
              <w:right w:val="nil"/>
            </w:tcBorders>
            <w:tcMar>
              <w:top w:w="0" w:type="dxa"/>
              <w:left w:w="0" w:type="dxa"/>
              <w:bottom w:w="0" w:type="dxa"/>
              <w:right w:w="0" w:type="dxa"/>
            </w:tcMar>
            <w:vAlign w:val="center"/>
          </w:tcPr>
          <w:p w14:paraId="65A793F6"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68E4307D"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5250960" w14:textId="77777777" w:rsidR="00386016" w:rsidRDefault="00386016" w:rsidP="00E27BE8">
            <w:pPr>
              <w:ind w:firstLine="480"/>
            </w:pPr>
            <w:r>
              <w:rPr>
                <w:rFonts w:hint="eastAsia"/>
              </w:rPr>
              <w:t>72.50</w:t>
            </w:r>
          </w:p>
        </w:tc>
      </w:tr>
      <w:tr w:rsidR="00386016" w14:paraId="7C69D410"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0A6AC1D" w14:textId="77777777" w:rsidR="00386016" w:rsidRDefault="00386016" w:rsidP="00E27BE8">
            <w:pPr>
              <w:ind w:firstLine="480"/>
            </w:pPr>
            <w:r>
              <w:rPr>
                <w:rFonts w:hint="eastAsia"/>
              </w:rPr>
              <w:lastRenderedPageBreak/>
              <w:t>11</w:t>
            </w:r>
          </w:p>
        </w:tc>
        <w:tc>
          <w:tcPr>
            <w:tcW w:w="1141" w:type="dxa"/>
            <w:tcBorders>
              <w:top w:val="nil"/>
              <w:left w:val="nil"/>
              <w:bottom w:val="nil"/>
              <w:right w:val="nil"/>
            </w:tcBorders>
            <w:tcMar>
              <w:top w:w="0" w:type="dxa"/>
              <w:left w:w="0" w:type="dxa"/>
              <w:bottom w:w="0" w:type="dxa"/>
              <w:right w:w="0" w:type="dxa"/>
            </w:tcMar>
            <w:vAlign w:val="center"/>
          </w:tcPr>
          <w:p w14:paraId="35259101"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7D389D3D"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7FF5311B" w14:textId="77777777" w:rsidR="00386016" w:rsidRDefault="00386016" w:rsidP="00E27BE8">
            <w:pPr>
              <w:ind w:firstLine="480"/>
            </w:pPr>
            <w:r>
              <w:rPr>
                <w:rFonts w:hint="eastAsia"/>
              </w:rPr>
              <w:t>86.50</w:t>
            </w:r>
          </w:p>
        </w:tc>
      </w:tr>
      <w:tr w:rsidR="00386016" w14:paraId="6CC470D3"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2F96260" w14:textId="77777777" w:rsidR="00386016" w:rsidRDefault="00386016" w:rsidP="00E27BE8">
            <w:pPr>
              <w:ind w:firstLine="480"/>
            </w:pPr>
            <w:r>
              <w:rPr>
                <w:rFonts w:hint="eastAsia"/>
              </w:rPr>
              <w:t>12</w:t>
            </w:r>
          </w:p>
        </w:tc>
        <w:tc>
          <w:tcPr>
            <w:tcW w:w="1141" w:type="dxa"/>
            <w:tcBorders>
              <w:top w:val="nil"/>
              <w:left w:val="nil"/>
              <w:bottom w:val="nil"/>
              <w:right w:val="nil"/>
            </w:tcBorders>
            <w:tcMar>
              <w:top w:w="0" w:type="dxa"/>
              <w:left w:w="0" w:type="dxa"/>
              <w:bottom w:w="0" w:type="dxa"/>
              <w:right w:w="0" w:type="dxa"/>
            </w:tcMar>
            <w:vAlign w:val="center"/>
          </w:tcPr>
          <w:p w14:paraId="343FBA64"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0BDE6D0B"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6F09F9E3" w14:textId="77777777" w:rsidR="00386016" w:rsidRDefault="00386016" w:rsidP="00E27BE8">
            <w:pPr>
              <w:ind w:firstLine="480"/>
            </w:pPr>
            <w:r>
              <w:rPr>
                <w:rFonts w:hint="eastAsia"/>
              </w:rPr>
              <w:t>77.50</w:t>
            </w:r>
          </w:p>
        </w:tc>
      </w:tr>
      <w:tr w:rsidR="00386016" w14:paraId="209E7CED"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293621" w14:textId="77777777" w:rsidR="00386016" w:rsidRDefault="00386016" w:rsidP="00852104">
            <w:pPr>
              <w:ind w:firstLine="480"/>
            </w:pPr>
          </w:p>
        </w:tc>
        <w:tc>
          <w:tcPr>
            <w:tcW w:w="1141" w:type="dxa"/>
            <w:tcBorders>
              <w:top w:val="nil"/>
              <w:left w:val="nil"/>
              <w:bottom w:val="nil"/>
              <w:right w:val="nil"/>
            </w:tcBorders>
            <w:tcMar>
              <w:top w:w="0" w:type="dxa"/>
              <w:left w:w="0" w:type="dxa"/>
              <w:bottom w:w="0" w:type="dxa"/>
              <w:right w:w="0" w:type="dxa"/>
            </w:tcMar>
            <w:vAlign w:val="center"/>
          </w:tcPr>
          <w:p w14:paraId="130E63FC" w14:textId="77777777" w:rsidR="00386016" w:rsidRDefault="00386016" w:rsidP="00852104">
            <w:pPr>
              <w:ind w:firstLine="480"/>
            </w:pPr>
          </w:p>
        </w:tc>
        <w:tc>
          <w:tcPr>
            <w:tcW w:w="20" w:type="dxa"/>
            <w:tcBorders>
              <w:top w:val="nil"/>
              <w:left w:val="nil"/>
              <w:bottom w:val="nil"/>
              <w:right w:val="nil"/>
            </w:tcBorders>
            <w:tcMar>
              <w:top w:w="0" w:type="dxa"/>
              <w:left w:w="0" w:type="dxa"/>
              <w:bottom w:w="0" w:type="dxa"/>
              <w:right w:w="0" w:type="dxa"/>
            </w:tcMar>
            <w:vAlign w:val="center"/>
          </w:tcPr>
          <w:p w14:paraId="2A1E85C7" w14:textId="77777777" w:rsidR="00386016" w:rsidRDefault="00386016" w:rsidP="00852104">
            <w:pPr>
              <w:ind w:firstLine="480"/>
            </w:pPr>
          </w:p>
        </w:tc>
        <w:tc>
          <w:tcPr>
            <w:tcW w:w="1920" w:type="dxa"/>
            <w:tcBorders>
              <w:top w:val="nil"/>
              <w:left w:val="nil"/>
              <w:bottom w:val="nil"/>
              <w:right w:val="nil"/>
            </w:tcBorders>
            <w:tcMar>
              <w:top w:w="0" w:type="dxa"/>
              <w:left w:w="0" w:type="dxa"/>
              <w:bottom w:w="0" w:type="dxa"/>
              <w:right w:w="0" w:type="dxa"/>
            </w:tcMar>
            <w:vAlign w:val="center"/>
          </w:tcPr>
          <w:p w14:paraId="6FFEE4DA" w14:textId="77777777" w:rsidR="00386016" w:rsidRDefault="00386016" w:rsidP="00852104">
            <w:pPr>
              <w:ind w:firstLine="480"/>
            </w:pPr>
          </w:p>
        </w:tc>
      </w:tr>
    </w:tbl>
    <w:p w14:paraId="7B2B6224" w14:textId="77777777" w:rsidR="00230F14" w:rsidRDefault="00386016" w:rsidP="00E27BE8">
      <w:pPr>
        <w:ind w:firstLine="480"/>
      </w:pPr>
      <w:r>
        <w:rPr>
          <w:rFonts w:hint="eastAsia"/>
        </w:rPr>
        <w:t>要求进行行转列，得出如下结果：</w:t>
      </w:r>
    </w:p>
    <w:p w14:paraId="4A60FB4F" w14:textId="77777777" w:rsidR="00386016" w:rsidRDefault="00386016" w:rsidP="00E27BE8">
      <w:pPr>
        <w:ind w:firstLine="480"/>
      </w:pPr>
      <w:r>
        <w:rPr>
          <w:rFonts w:hint="eastAsia"/>
        </w:rPr>
        <w:t>name</w:t>
      </w:r>
      <w:r>
        <w:rPr>
          <w:rFonts w:hint="eastAsia"/>
        </w:rPr>
        <w:t>语文数学英语</w:t>
      </w:r>
    </w:p>
    <w:p w14:paraId="0595E5D6" w14:textId="77777777" w:rsidR="00DA49DE" w:rsidRDefault="00386016" w:rsidP="00E27BE8">
      <w:pPr>
        <w:ind w:firstLine="480"/>
      </w:pPr>
      <w:r>
        <w:rPr>
          <w:rFonts w:hint="eastAsia"/>
        </w:rPr>
        <w:t>学生</w:t>
      </w:r>
      <w:r>
        <w:rPr>
          <w:rFonts w:hint="eastAsia"/>
        </w:rPr>
        <w:t>2100.0076.0070.50</w:t>
      </w:r>
    </w:p>
    <w:p w14:paraId="629EF7F1" w14:textId="77777777" w:rsidR="00DA49DE" w:rsidRDefault="00386016" w:rsidP="00E27BE8">
      <w:pPr>
        <w:ind w:firstLine="480"/>
      </w:pPr>
      <w:r>
        <w:rPr>
          <w:rFonts w:hint="eastAsia"/>
        </w:rPr>
        <w:t>学生</w:t>
      </w:r>
      <w:r>
        <w:rPr>
          <w:rFonts w:hint="eastAsia"/>
        </w:rPr>
        <w:t>188.5095.0085.50</w:t>
      </w:r>
    </w:p>
    <w:p w14:paraId="079AB10B" w14:textId="77777777" w:rsidR="00DA49DE" w:rsidRDefault="00386016" w:rsidP="00E27BE8">
      <w:pPr>
        <w:ind w:firstLine="480"/>
      </w:pPr>
      <w:r>
        <w:rPr>
          <w:rFonts w:hint="eastAsia"/>
        </w:rPr>
        <w:t>学生</w:t>
      </w:r>
      <w:r>
        <w:rPr>
          <w:rFonts w:hint="eastAsia"/>
        </w:rPr>
        <w:t>472.5086.5077.50</w:t>
      </w:r>
    </w:p>
    <w:p w14:paraId="5486BA54" w14:textId="77777777" w:rsidR="00230F14" w:rsidRDefault="00386016" w:rsidP="00E27BE8">
      <w:pPr>
        <w:ind w:firstLine="480"/>
      </w:pPr>
      <w:r>
        <w:rPr>
          <w:rFonts w:hint="eastAsia"/>
        </w:rPr>
        <w:t>学生</w:t>
      </w:r>
      <w:r>
        <w:rPr>
          <w:rFonts w:hint="eastAsia"/>
        </w:rPr>
        <w:t>368.5077.5091.50</w:t>
      </w:r>
    </w:p>
    <w:p w14:paraId="4FA6FF5B" w14:textId="77777777" w:rsidR="00386016" w:rsidRDefault="00386016" w:rsidP="00E27BE8">
      <w:pPr>
        <w:ind w:firstLine="480"/>
      </w:pPr>
      <w:r>
        <w:rPr>
          <w:rFonts w:hint="eastAsia"/>
        </w:rPr>
        <w:t>答：</w:t>
      </w:r>
    </w:p>
    <w:p w14:paraId="549F33E7" w14:textId="77777777" w:rsidR="00DA49DE" w:rsidRDefault="00386016" w:rsidP="00E27BE8">
      <w:pPr>
        <w:ind w:firstLine="480"/>
      </w:pPr>
      <w:r>
        <w:rPr>
          <w:rFonts w:hint="eastAsia"/>
        </w:rPr>
        <w:t>select</w:t>
      </w:r>
    </w:p>
    <w:p w14:paraId="7A9709B1" w14:textId="77777777" w:rsidR="00DA49DE" w:rsidRDefault="00386016" w:rsidP="00E27BE8">
      <w:pPr>
        <w:ind w:firstLine="480"/>
      </w:pPr>
      <w:r>
        <w:rPr>
          <w:rFonts w:hint="eastAsia"/>
        </w:rPr>
        <w:t>name,</w:t>
      </w:r>
    </w:p>
    <w:p w14:paraId="0F5BD745" w14:textId="77777777" w:rsidR="00DA49DE" w:rsidRDefault="00386016" w:rsidP="00E27BE8">
      <w:pPr>
        <w:ind w:firstLine="480"/>
      </w:pPr>
      <w:r>
        <w:rPr>
          <w:rFonts w:hint="eastAsia"/>
        </w:rPr>
        <w:t>sum(casecourcewhen'</w:t>
      </w:r>
      <w:r>
        <w:rPr>
          <w:rFonts w:hint="eastAsia"/>
        </w:rPr>
        <w:t>语文</w:t>
      </w:r>
      <w:r>
        <w:rPr>
          <w:rFonts w:hint="eastAsia"/>
        </w:rPr>
        <w:t>'thenscoreelse0end)as'</w:t>
      </w:r>
      <w:r>
        <w:rPr>
          <w:rFonts w:hint="eastAsia"/>
        </w:rPr>
        <w:t>语文</w:t>
      </w:r>
      <w:r>
        <w:rPr>
          <w:rFonts w:hint="eastAsia"/>
        </w:rPr>
        <w:t>',</w:t>
      </w:r>
    </w:p>
    <w:p w14:paraId="515E313B" w14:textId="77777777" w:rsidR="00DA49DE" w:rsidRDefault="00386016" w:rsidP="00E27BE8">
      <w:pPr>
        <w:ind w:firstLine="480"/>
      </w:pPr>
      <w:r>
        <w:rPr>
          <w:rFonts w:hint="eastAsia"/>
        </w:rPr>
        <w:t>sum(casecourcewhen'</w:t>
      </w:r>
      <w:r>
        <w:rPr>
          <w:rFonts w:hint="eastAsia"/>
        </w:rPr>
        <w:t>数学</w:t>
      </w:r>
      <w:r>
        <w:rPr>
          <w:rFonts w:hint="eastAsia"/>
        </w:rPr>
        <w:t>'thenscoreelse0end)as'</w:t>
      </w:r>
      <w:r>
        <w:rPr>
          <w:rFonts w:hint="eastAsia"/>
        </w:rPr>
        <w:t>数学</w:t>
      </w:r>
      <w:r>
        <w:rPr>
          <w:rFonts w:hint="eastAsia"/>
        </w:rPr>
        <w:t>',</w:t>
      </w:r>
    </w:p>
    <w:p w14:paraId="259382FF" w14:textId="77777777" w:rsidR="00DA49DE" w:rsidRDefault="00386016" w:rsidP="00E27BE8">
      <w:pPr>
        <w:ind w:firstLine="480"/>
      </w:pPr>
      <w:r>
        <w:rPr>
          <w:rFonts w:hint="eastAsia"/>
        </w:rPr>
        <w:t>sum(casecourcewhen'</w:t>
      </w:r>
      <w:r>
        <w:rPr>
          <w:rFonts w:hint="eastAsia"/>
        </w:rPr>
        <w:t>英语</w:t>
      </w:r>
      <w:r>
        <w:rPr>
          <w:rFonts w:hint="eastAsia"/>
        </w:rPr>
        <w:t>'thenscoreelse0end)as'</w:t>
      </w:r>
      <w:r>
        <w:rPr>
          <w:rFonts w:hint="eastAsia"/>
        </w:rPr>
        <w:t>英语</w:t>
      </w:r>
      <w:r>
        <w:rPr>
          <w:rFonts w:hint="eastAsia"/>
        </w:rPr>
        <w:t>'</w:t>
      </w:r>
    </w:p>
    <w:p w14:paraId="27152CF5" w14:textId="77777777" w:rsidR="00DA49DE" w:rsidRDefault="00386016" w:rsidP="00E27BE8">
      <w:pPr>
        <w:ind w:firstLine="480"/>
      </w:pPr>
      <w:r>
        <w:rPr>
          <w:rFonts w:hint="eastAsia"/>
        </w:rPr>
        <w:t>fromScore</w:t>
      </w:r>
    </w:p>
    <w:p w14:paraId="726A6EF2" w14:textId="77777777" w:rsidR="00DA49DE" w:rsidRDefault="00386016" w:rsidP="00E27BE8">
      <w:pPr>
        <w:ind w:firstLine="480"/>
      </w:pPr>
      <w:r>
        <w:rPr>
          <w:rFonts w:hint="eastAsia"/>
        </w:rPr>
        <w:t>groupbyname</w:t>
      </w:r>
    </w:p>
    <w:p w14:paraId="4F331DD3" w14:textId="77777777" w:rsidR="008E546E" w:rsidRDefault="00386016" w:rsidP="00322EEA">
      <w:pPr>
        <w:ind w:firstLine="480"/>
      </w:pPr>
      <w:r>
        <w:rPr>
          <w:rFonts w:hint="eastAsia"/>
        </w:rPr>
        <w:t>orderby'</w:t>
      </w:r>
      <w:r>
        <w:rPr>
          <w:rFonts w:hint="eastAsia"/>
        </w:rPr>
        <w:t>语文</w:t>
      </w:r>
      <w:r>
        <w:rPr>
          <w:rFonts w:hint="eastAsia"/>
        </w:rPr>
        <w:t>'desc</w:t>
      </w:r>
    </w:p>
    <w:p w14:paraId="0F43BEA8" w14:textId="538923E6" w:rsidR="00E75CCB" w:rsidRDefault="00E75CCB" w:rsidP="00E75CCB">
      <w:pPr>
        <w:pStyle w:val="4"/>
      </w:pPr>
      <w:bookmarkStart w:id="781" w:name="_Toc5918369"/>
      <w:r>
        <w:t>事物</w:t>
      </w:r>
      <w:bookmarkEnd w:id="781"/>
    </w:p>
    <w:p w14:paraId="6D900A22" w14:textId="51B5A7A9" w:rsidR="00421255" w:rsidRDefault="007A1756" w:rsidP="00421255">
      <w:pPr>
        <w:pStyle w:val="5"/>
      </w:pPr>
      <w:bookmarkStart w:id="782" w:name="_Toc5918370"/>
      <w:r>
        <w:rPr>
          <w:rFonts w:hint="eastAsia"/>
        </w:rPr>
        <w:t>什么是事务，事务特性，隔离级别</w:t>
      </w:r>
      <w:bookmarkEnd w:id="782"/>
    </w:p>
    <w:p w14:paraId="20256D4C" w14:textId="77777777" w:rsidR="00421255" w:rsidRDefault="00421255" w:rsidP="00E27BE8">
      <w:pPr>
        <w:ind w:firstLine="480"/>
      </w:pPr>
      <w:r>
        <w:t>作用</w:t>
      </w:r>
      <w:r>
        <w:rPr>
          <w:rFonts w:hint="eastAsia"/>
        </w:rPr>
        <w:t>：</w:t>
      </w:r>
    </w:p>
    <w:p w14:paraId="7C4FE587" w14:textId="5CE71E80" w:rsidR="00421255" w:rsidRPr="00421255" w:rsidRDefault="00421255" w:rsidP="00E27BE8">
      <w:pPr>
        <w:ind w:firstLine="480"/>
      </w:pPr>
      <w:r>
        <w:t>保证一致性</w:t>
      </w:r>
      <w:r>
        <w:rPr>
          <w:rFonts w:hint="eastAsia"/>
        </w:rPr>
        <w:t>。</w:t>
      </w:r>
    </w:p>
    <w:p w14:paraId="49E1B36F" w14:textId="77777777" w:rsidR="00421255" w:rsidRDefault="00421255" w:rsidP="00E27BE8">
      <w:pPr>
        <w:ind w:firstLine="480"/>
      </w:pPr>
      <w:r w:rsidRPr="00FF65E8">
        <w:rPr>
          <w:rFonts w:hint="eastAsia"/>
        </w:rPr>
        <w:t>事务（</w:t>
      </w:r>
      <w:r w:rsidRPr="00FF65E8">
        <w:t>transaction</w:t>
      </w:r>
      <w:r w:rsidRPr="00FF65E8">
        <w:rPr>
          <w:rFonts w:hint="eastAsia"/>
        </w:rPr>
        <w:t>）是作为一个单元的一组有序的数据库操作。如果组中的所有操作都成功，则认为事务成功，即使只有一个操作失败，事务也不成功。如果所有操作完成，事务则提交，其修改将作用于所有其他数据库进程。如果一个操作失败，则事务将回滚，该事务所有操作的影响都将取消。</w:t>
      </w:r>
    </w:p>
    <w:p w14:paraId="72AD978A" w14:textId="2DC46306" w:rsidR="00421255" w:rsidRDefault="00421255" w:rsidP="00E27BE8">
      <w:pPr>
        <w:ind w:firstLine="480"/>
      </w:pPr>
      <w:r w:rsidRPr="00FF65E8">
        <w:rPr>
          <w:rFonts w:hint="eastAsia"/>
        </w:rPr>
        <w:t>事务特性：</w:t>
      </w:r>
      <w:r w:rsidR="00194315">
        <w:rPr>
          <w:rFonts w:hint="eastAsia"/>
        </w:rPr>
        <w:t>A</w:t>
      </w:r>
      <w:r w:rsidR="00194315">
        <w:t>CID</w:t>
      </w:r>
    </w:p>
    <w:p w14:paraId="089B90C2" w14:textId="77777777" w:rsidR="00421255" w:rsidRDefault="00421255" w:rsidP="00E27BE8">
      <w:pPr>
        <w:ind w:firstLine="480"/>
      </w:pPr>
      <w:r w:rsidRPr="00FF65E8">
        <w:rPr>
          <w:rFonts w:hint="eastAsia"/>
        </w:rPr>
        <w:t>（</w:t>
      </w:r>
      <w:r w:rsidRPr="00FF65E8">
        <w:t>1</w:t>
      </w:r>
      <w:r w:rsidRPr="00FF65E8">
        <w:rPr>
          <w:rFonts w:hint="eastAsia"/>
        </w:rPr>
        <w:t>）原子性：即不可分割性，事务要么全部被执行，要么就全部不被执行。</w:t>
      </w:r>
    </w:p>
    <w:p w14:paraId="530D0D43" w14:textId="77777777" w:rsidR="00421255" w:rsidRDefault="00421255" w:rsidP="00E27BE8">
      <w:pPr>
        <w:ind w:firstLine="480"/>
      </w:pPr>
      <w:r w:rsidRPr="00FF65E8">
        <w:rPr>
          <w:rFonts w:hint="eastAsia"/>
        </w:rPr>
        <w:t>（</w:t>
      </w:r>
      <w:r w:rsidRPr="00FF65E8">
        <w:t>2</w:t>
      </w:r>
      <w:r w:rsidRPr="00FF65E8">
        <w:rPr>
          <w:rFonts w:hint="eastAsia"/>
        </w:rPr>
        <w:t>）一致性或可串性。事务的执行使得数据库从一种正确状态转换成另一种正确状态</w:t>
      </w:r>
    </w:p>
    <w:p w14:paraId="36C29251" w14:textId="77777777" w:rsidR="00421255" w:rsidRDefault="00421255" w:rsidP="00E27BE8">
      <w:pPr>
        <w:ind w:firstLine="480"/>
      </w:pPr>
      <w:r w:rsidRPr="00FF65E8">
        <w:rPr>
          <w:rFonts w:hint="eastAsia"/>
        </w:rPr>
        <w:t>（</w:t>
      </w:r>
      <w:r w:rsidRPr="00FF65E8">
        <w:t>3</w:t>
      </w:r>
      <w:r w:rsidRPr="00FF65E8">
        <w:rPr>
          <w:rFonts w:hint="eastAsia"/>
        </w:rPr>
        <w:t>）隔离性。在事务正确提交之前，不允许把该事务对数据的任何改变提供给任何其他事务，</w:t>
      </w:r>
    </w:p>
    <w:p w14:paraId="6173F222" w14:textId="420EB569" w:rsidR="00421255" w:rsidRDefault="00421255" w:rsidP="00E27BE8">
      <w:pPr>
        <w:ind w:firstLine="480"/>
      </w:pPr>
      <w:r w:rsidRPr="00FF65E8">
        <w:rPr>
          <w:rFonts w:hint="eastAsia"/>
        </w:rPr>
        <w:t>（</w:t>
      </w:r>
      <w:r w:rsidRPr="00FF65E8">
        <w:t>4</w:t>
      </w:r>
      <w:r w:rsidRPr="00FF65E8">
        <w:rPr>
          <w:rFonts w:hint="eastAsia"/>
        </w:rPr>
        <w:t>）持久性。事务正确提交后，其结果将永久保存在数据库中，即使在事务提交后有了其他故障，事务的处理结果也会得到保存。</w:t>
      </w:r>
    </w:p>
    <w:p w14:paraId="381CF1D8" w14:textId="77777777" w:rsidR="00421255" w:rsidRDefault="00421255" w:rsidP="00E27BE8">
      <w:pPr>
        <w:ind w:firstLine="480"/>
      </w:pPr>
      <w:r w:rsidRPr="00FF65E8">
        <w:rPr>
          <w:rFonts w:hint="eastAsia"/>
        </w:rPr>
        <w:t>或者这样理解：</w:t>
      </w:r>
    </w:p>
    <w:p w14:paraId="3FD90F42" w14:textId="547441BF" w:rsidR="00421255" w:rsidRPr="00FF65E8" w:rsidRDefault="00421255" w:rsidP="00E27BE8">
      <w:pPr>
        <w:ind w:firstLine="480"/>
      </w:pPr>
      <w:r w:rsidRPr="00FF65E8">
        <w:rPr>
          <w:rFonts w:hint="eastAsia"/>
        </w:rPr>
        <w:lastRenderedPageBreak/>
        <w:t>事务就是被绑定在一起作为一个逻辑工作单元的</w:t>
      </w:r>
      <w:r w:rsidRPr="00FF65E8">
        <w:t>SQL</w:t>
      </w:r>
      <w:r w:rsidRPr="00FF65E8">
        <w:rPr>
          <w:rFonts w:hint="eastAsia"/>
        </w:rPr>
        <w:t>语句分组，如果任何一个语句操作失败那么整个操作就被失败，以后操作就会回滚到操作前状态，或者是上有个节点。为了确保要么执行，要么不执行，就可以使用事务。要将有组语句作为事务考虑，就需要通过</w:t>
      </w:r>
      <w:r w:rsidRPr="00FF65E8">
        <w:t>ACID</w:t>
      </w:r>
      <w:r w:rsidRPr="00FF65E8">
        <w:rPr>
          <w:rFonts w:hint="eastAsia"/>
        </w:rPr>
        <w:t>测试，即原子性，一致性，隔离性和持久性。</w:t>
      </w:r>
    </w:p>
    <w:p w14:paraId="052B2B80" w14:textId="77777777" w:rsidR="00421255" w:rsidRDefault="00421255" w:rsidP="00E27BE8">
      <w:pPr>
        <w:ind w:firstLine="480"/>
      </w:pPr>
      <w:r w:rsidRPr="00FF65E8">
        <w:t>SQL</w:t>
      </w:r>
      <w:r w:rsidRPr="00FF65E8">
        <w:rPr>
          <w:rFonts w:hint="eastAsia"/>
        </w:rPr>
        <w:t>标准定义的四个隔离级别为：</w:t>
      </w:r>
    </w:p>
    <w:p w14:paraId="64307CC7" w14:textId="77777777" w:rsidR="00421255" w:rsidRDefault="00421255" w:rsidP="00E27BE8">
      <w:pPr>
        <w:ind w:firstLine="480"/>
      </w:pPr>
      <w:r w:rsidRPr="00FF65E8">
        <w:t>read</w:t>
      </w:r>
      <w:r>
        <w:t xml:space="preserve"> </w:t>
      </w:r>
      <w:r w:rsidRPr="00FF65E8">
        <w:t>uncommited</w:t>
      </w:r>
      <w:r>
        <w:t xml:space="preserve"> </w:t>
      </w:r>
      <w:r w:rsidRPr="00FF65E8">
        <w:rPr>
          <w:rFonts w:hint="eastAsia"/>
        </w:rPr>
        <w:t>：读到未提交数据</w:t>
      </w:r>
    </w:p>
    <w:p w14:paraId="332FCFBC" w14:textId="77777777" w:rsidR="00421255" w:rsidRDefault="00421255" w:rsidP="00E27BE8">
      <w:pPr>
        <w:ind w:firstLine="480"/>
      </w:pPr>
      <w:r w:rsidRPr="00FF65E8">
        <w:t>read</w:t>
      </w:r>
      <w:r>
        <w:t xml:space="preserve"> </w:t>
      </w:r>
      <w:r w:rsidRPr="00FF65E8">
        <w:t>committed</w:t>
      </w:r>
      <w:r w:rsidRPr="00FF65E8">
        <w:rPr>
          <w:rFonts w:hint="eastAsia"/>
        </w:rPr>
        <w:t>：脏读，不可重复读</w:t>
      </w:r>
    </w:p>
    <w:p w14:paraId="4C413949" w14:textId="77777777" w:rsidR="00421255" w:rsidRDefault="00421255" w:rsidP="00E27BE8">
      <w:pPr>
        <w:ind w:firstLine="480"/>
      </w:pPr>
      <w:r w:rsidRPr="00FF65E8">
        <w:t>repeatable</w:t>
      </w:r>
      <w:r>
        <w:t xml:space="preserve"> </w:t>
      </w:r>
      <w:r w:rsidRPr="00FF65E8">
        <w:t>read</w:t>
      </w:r>
      <w:r w:rsidRPr="00FF65E8">
        <w:rPr>
          <w:rFonts w:hint="eastAsia"/>
        </w:rPr>
        <w:t>：可重读</w:t>
      </w:r>
    </w:p>
    <w:p w14:paraId="7D3F8520" w14:textId="77777777" w:rsidR="00421255" w:rsidRDefault="00421255" w:rsidP="00E27BE8">
      <w:pPr>
        <w:ind w:firstLine="480"/>
      </w:pPr>
      <w:r w:rsidRPr="00FF65E8">
        <w:t>serializable</w:t>
      </w:r>
      <w:r>
        <w:t xml:space="preserve"> </w:t>
      </w:r>
      <w:r w:rsidRPr="00FF65E8">
        <w:rPr>
          <w:rFonts w:hint="eastAsia"/>
        </w:rPr>
        <w:t>：串行事物</w:t>
      </w:r>
    </w:p>
    <w:p w14:paraId="6C2F449E" w14:textId="77777777" w:rsidR="00212E69" w:rsidRPr="00212E69" w:rsidRDefault="00212E69" w:rsidP="00E27BE8">
      <w:pPr>
        <w:ind w:firstLine="480"/>
      </w:pPr>
      <w:r w:rsidRPr="00212E69">
        <w:rPr>
          <w:rFonts w:hint="eastAsia"/>
        </w:rPr>
        <w:t>隔离级别：脏读、幻读、一致读、不可重复读、更新丢失</w:t>
      </w:r>
    </w:p>
    <w:p w14:paraId="6C68656B" w14:textId="77777777" w:rsidR="00212E69" w:rsidRDefault="00212E69" w:rsidP="00E27BE8">
      <w:pPr>
        <w:ind w:firstLine="480"/>
      </w:pPr>
      <w:r>
        <w:t>1.</w:t>
      </w:r>
      <w:r>
        <w:t>更新丢失（</w:t>
      </w:r>
      <w:r>
        <w:t>Lostupdate</w:t>
      </w:r>
      <w:r>
        <w:t>）：两个事务都同时更新一行数据但是第二个事务却中途失败退出导致对数据两个修改都失效了这是系统没有执行任何锁操作因此并发事务并没有被隔离开来</w:t>
      </w:r>
    </w:p>
    <w:p w14:paraId="7C07BC2B" w14:textId="77777777" w:rsidR="00212E69" w:rsidRDefault="00212E69" w:rsidP="00E27BE8">
      <w:pPr>
        <w:ind w:firstLine="480"/>
      </w:pPr>
      <w:r>
        <w:t>2.</w:t>
      </w:r>
      <w:r>
        <w:t>脏读（</w:t>
      </w:r>
      <w:r>
        <w:t>DirtyReads</w:t>
      </w:r>
      <w:r>
        <w:t>）：一个事务开始读取了某行数据但是另外一个事务已经更新了此数据但没有能够及时提交。这是相当危险很可能所有操作都被回滚</w:t>
      </w:r>
    </w:p>
    <w:p w14:paraId="4FCAB907" w14:textId="77777777" w:rsidR="00212E69" w:rsidRDefault="00212E69" w:rsidP="00E27BE8">
      <w:pPr>
        <w:ind w:firstLine="480"/>
      </w:pPr>
      <w:r>
        <w:t>3.</w:t>
      </w:r>
      <w:r>
        <w:t>不可重复读（</w:t>
      </w:r>
      <w:r>
        <w:t>Non-repeatableReads</w:t>
      </w:r>
      <w:r>
        <w:t>）：一个事务对同一行数据重复读取两次但是却得到了不同结果。例如在两次读取中途有另外一个事务对该行数据进行了修改并提交</w:t>
      </w:r>
    </w:p>
    <w:p w14:paraId="2F2921AD" w14:textId="77777777" w:rsidR="00212E69" w:rsidRDefault="00212E69" w:rsidP="00E27BE8">
      <w:pPr>
        <w:ind w:firstLine="480"/>
      </w:pPr>
      <w:r>
        <w:t>4.</w:t>
      </w:r>
      <w:r>
        <w:t>两次更新问题（</w:t>
      </w:r>
      <w:r>
        <w:t>Secondlostupdatesproblem</w:t>
      </w:r>
      <w:r>
        <w:t>）：无法重复读取特例，有两个并发事务同时读取同一行数据然后其中一个对它进行修改提交而另一个也进行了修改提交这就会造成第一次写操作失效</w:t>
      </w:r>
    </w:p>
    <w:p w14:paraId="561EC05E" w14:textId="75086D26" w:rsidR="00212E69" w:rsidRPr="00DF7FD2" w:rsidRDefault="00212E69" w:rsidP="00E27BE8">
      <w:pPr>
        <w:ind w:firstLine="480"/>
        <w:rPr>
          <w:rFonts w:cs="宋体"/>
        </w:rPr>
      </w:pPr>
      <w:r>
        <w:t>5.</w:t>
      </w:r>
      <w:r>
        <w:t>幻读（</w:t>
      </w:r>
      <w:r>
        <w:t>PhantomReads</w:t>
      </w:r>
      <w:r w:rsidRPr="00C16FA2">
        <w:t>）：也称为幻像（幻影）。事务在操作过程中进行两次查询，第二次查询结果包含了第一次查询中未</w:t>
      </w:r>
      <w:r>
        <w:t>出现的数据（这里并不要求两次查询</w:t>
      </w:r>
      <w:r>
        <w:t>SQL</w:t>
      </w:r>
      <w:r>
        <w:t>语句相同）这是因为在两次查询过程中有另外一个事务插入数据造成的</w:t>
      </w:r>
    </w:p>
    <w:p w14:paraId="13907E1D" w14:textId="77777777" w:rsidR="00421255" w:rsidRPr="00FF65E8" w:rsidRDefault="00421255" w:rsidP="00421255">
      <w:pPr>
        <w:pStyle w:val="5"/>
      </w:pPr>
      <w:bookmarkStart w:id="783" w:name="_Toc5918371"/>
      <w:r w:rsidRPr="00FF65E8">
        <w:t>Myql</w:t>
      </w:r>
      <w:r w:rsidRPr="00FF65E8">
        <w:rPr>
          <w:rFonts w:hint="eastAsia"/>
        </w:rPr>
        <w:t>中的事务回滚机制概述</w:t>
      </w:r>
      <w:bookmarkEnd w:id="783"/>
    </w:p>
    <w:p w14:paraId="2942DD2D" w14:textId="77777777" w:rsidR="00421255" w:rsidRDefault="00421255" w:rsidP="00E27BE8">
      <w:pPr>
        <w:ind w:firstLine="480"/>
      </w:pPr>
      <w:r w:rsidRPr="00FF65E8">
        <w:rPr>
          <w:rFonts w:hint="eastAsia"/>
        </w:rPr>
        <w:t>事务是用户定义的一个数据库操作序列，这些操作要么全做要么全不做，是一个不可分割的工作单位，事务回滚是指将该事务已经完成的对数据库的更新操作撤销。</w:t>
      </w:r>
    </w:p>
    <w:p w14:paraId="5DD141E0" w14:textId="0B0B1687" w:rsidR="00421255" w:rsidRPr="00421255" w:rsidRDefault="00421255" w:rsidP="00E27BE8">
      <w:pPr>
        <w:ind w:firstLine="480"/>
      </w:pPr>
      <w:r w:rsidRPr="00FF65E8">
        <w:rPr>
          <w:rFonts w:hint="eastAsia"/>
        </w:rPr>
        <w:t>要同时修改数据库中两个不同表时，如果它们不是一个事务的话，当第一个表修改完，可能第二个表修改过程中出现了异常而没能修改，此时就只有第二个表依旧是未修改之前的状态，而第一个表已经被修改完毕。而当你把它们设定为一个事务的时候，当第一个表修改完，第二表修改出现异常而没能修改，第一个表和第二个表都要回到未修改的状态，这就是所谓的事务回滚</w:t>
      </w:r>
    </w:p>
    <w:p w14:paraId="717B9A36" w14:textId="77777777" w:rsidR="00E75CCB" w:rsidRDefault="00E75CCB" w:rsidP="00E75CCB">
      <w:pPr>
        <w:pStyle w:val="5"/>
      </w:pPr>
      <w:bookmarkStart w:id="784" w:name="_Toc5918372"/>
      <w:r>
        <w:rPr>
          <w:rFonts w:hint="eastAsia"/>
        </w:rPr>
        <w:t>存储过程定义，优点和缺点？【奇谷网络】</w:t>
      </w:r>
      <w:bookmarkEnd w:id="784"/>
    </w:p>
    <w:p w14:paraId="2DD7FF68" w14:textId="77777777" w:rsidR="00E75CCB" w:rsidRDefault="00E75CCB" w:rsidP="00322EEA">
      <w:pPr>
        <w:ind w:firstLine="480"/>
      </w:pPr>
      <w:r>
        <w:rPr>
          <w:rFonts w:hint="eastAsia"/>
        </w:rPr>
        <w:t>语法：</w:t>
      </w:r>
    </w:p>
    <w:p w14:paraId="526E00F0" w14:textId="77777777" w:rsidR="00E75CCB" w:rsidRDefault="00E75CCB" w:rsidP="00E75CCB">
      <w:pPr>
        <w:pStyle w:val="ae"/>
      </w:pPr>
      <w:r>
        <w:t>CREATEPROCEDUREgetUser</w:t>
      </w:r>
      <w:r>
        <w:rPr>
          <w:rFonts w:hint="eastAsia"/>
        </w:rPr>
        <w:t>Info_PROC</w:t>
      </w:r>
    </w:p>
    <w:p w14:paraId="6126CDF4" w14:textId="77777777" w:rsidR="00E75CCB" w:rsidRDefault="00E75CCB" w:rsidP="00E75CCB">
      <w:pPr>
        <w:pStyle w:val="ae"/>
      </w:pPr>
      <w:r>
        <w:rPr>
          <w:rFonts w:hint="eastAsia"/>
        </w:rPr>
        <w:t>AS</w:t>
      </w:r>
    </w:p>
    <w:p w14:paraId="28B7F085" w14:textId="77777777" w:rsidR="00E75CCB" w:rsidRDefault="00E75CCB" w:rsidP="00E75CCB">
      <w:pPr>
        <w:pStyle w:val="ae"/>
      </w:pPr>
      <w:r>
        <w:t>begin</w:t>
      </w:r>
    </w:p>
    <w:p w14:paraId="3392E0DB" w14:textId="77777777" w:rsidR="00E75CCB" w:rsidRDefault="00E75CCB" w:rsidP="00E75CCB">
      <w:pPr>
        <w:pStyle w:val="ae"/>
        <w:rPr>
          <w:rFonts w:ascii="宋体" w:hAnsi="宋体"/>
          <w:szCs w:val="21"/>
        </w:rPr>
      </w:pPr>
      <w:r>
        <w:rPr>
          <w:rFonts w:ascii="宋体" w:hAnsi="宋体" w:hint="eastAsia"/>
          <w:szCs w:val="21"/>
        </w:rPr>
        <w:t>//过程体</w:t>
      </w:r>
    </w:p>
    <w:p w14:paraId="24C8F06D" w14:textId="77777777" w:rsidR="00E75CCB" w:rsidRDefault="00E75CCB" w:rsidP="00E75CCB">
      <w:pPr>
        <w:pStyle w:val="ae"/>
        <w:rPr>
          <w:rFonts w:ascii="宋体" w:hAnsi="宋体"/>
          <w:szCs w:val="21"/>
        </w:rPr>
      </w:pPr>
      <w:r>
        <w:rPr>
          <w:rFonts w:ascii="宋体" w:hAnsi="宋体"/>
          <w:szCs w:val="21"/>
        </w:rPr>
        <w:t>end</w:t>
      </w:r>
    </w:p>
    <w:p w14:paraId="4BBC4849" w14:textId="77777777" w:rsidR="00E75CCB" w:rsidRDefault="00E75CCB" w:rsidP="00E75CCB">
      <w:pPr>
        <w:pStyle w:val="ae"/>
        <w:rPr>
          <w:rFonts w:ascii="宋体" w:hAnsi="宋体"/>
          <w:szCs w:val="21"/>
        </w:rPr>
      </w:pPr>
      <w:r>
        <w:rPr>
          <w:rFonts w:ascii="宋体" w:hAnsi="宋体" w:hint="eastAsia"/>
          <w:szCs w:val="21"/>
        </w:rPr>
        <w:t>GO</w:t>
      </w:r>
    </w:p>
    <w:p w14:paraId="112DE553" w14:textId="77777777" w:rsidR="00E75CCB" w:rsidRDefault="00E75CCB" w:rsidP="00E27BE8">
      <w:pPr>
        <w:ind w:firstLine="480"/>
      </w:pPr>
      <w:r>
        <w:rPr>
          <w:rFonts w:hint="eastAsia"/>
        </w:rPr>
        <w:lastRenderedPageBreak/>
        <w:t>优点：</w:t>
      </w:r>
    </w:p>
    <w:p w14:paraId="28C35B99"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减轻网络流量</w:t>
      </w:r>
    </w:p>
    <w:p w14:paraId="699DCA21"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可被作为一种安全机制来利用</w:t>
      </w:r>
    </w:p>
    <w:p w14:paraId="6560541D"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允许标准组件式编程</w:t>
      </w:r>
    </w:p>
    <w:p w14:paraId="3B87CD9A"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能够实现较快的执行速度</w:t>
      </w:r>
    </w:p>
    <w:p w14:paraId="63E76A74" w14:textId="77777777" w:rsidR="00E75CCB" w:rsidRDefault="00E75CCB" w:rsidP="00E75CCB">
      <w:pPr>
        <w:ind w:firstLine="482"/>
        <w:rPr>
          <w:b/>
          <w:bCs/>
        </w:rPr>
      </w:pPr>
      <w:r>
        <w:rPr>
          <w:rFonts w:hint="eastAsia"/>
          <w:b/>
          <w:bCs/>
        </w:rPr>
        <w:t>缺点：</w:t>
      </w:r>
    </w:p>
    <w:p w14:paraId="3FEBD85B" w14:textId="77777777" w:rsidR="00E75CCB" w:rsidRDefault="00E75CCB" w:rsidP="00E75CCB">
      <w:pPr>
        <w:numPr>
          <w:ilvl w:val="0"/>
          <w:numId w:val="21"/>
        </w:numPr>
        <w:tabs>
          <w:tab w:val="left" w:pos="420"/>
        </w:tabs>
        <w:ind w:firstLine="480"/>
      </w:pPr>
      <w:r>
        <w:rPr>
          <w:rFonts w:hint="eastAsia"/>
        </w:rPr>
        <w:t>可移值性差</w:t>
      </w:r>
    </w:p>
    <w:p w14:paraId="1CF7907A" w14:textId="77777777" w:rsidR="008E546E" w:rsidRDefault="00E75CCB" w:rsidP="00E75CCB">
      <w:pPr>
        <w:numPr>
          <w:ilvl w:val="0"/>
          <w:numId w:val="21"/>
        </w:numPr>
        <w:tabs>
          <w:tab w:val="left" w:pos="420"/>
        </w:tabs>
        <w:ind w:firstLine="480"/>
      </w:pPr>
      <w:r>
        <w:rPr>
          <w:rFonts w:hint="eastAsia"/>
        </w:rPr>
        <w:t>重构复杂</w:t>
      </w:r>
    </w:p>
    <w:p w14:paraId="42E1902B" w14:textId="4B83DE64" w:rsidR="00386016" w:rsidRDefault="00386016" w:rsidP="00795754">
      <w:pPr>
        <w:pStyle w:val="3"/>
      </w:pPr>
      <w:bookmarkStart w:id="785" w:name="_Toc277661199"/>
      <w:bookmarkStart w:id="786" w:name="_Toc5918373"/>
      <w:r>
        <w:rPr>
          <w:rFonts w:hint="eastAsia"/>
        </w:rPr>
        <w:t>Oracle</w:t>
      </w:r>
      <w:r>
        <w:rPr>
          <w:rFonts w:hint="eastAsia"/>
        </w:rPr>
        <w:t>数据库</w:t>
      </w:r>
      <w:bookmarkEnd w:id="785"/>
      <w:bookmarkEnd w:id="786"/>
    </w:p>
    <w:p w14:paraId="62649ADC" w14:textId="77777777" w:rsidR="00386016" w:rsidRDefault="00386016" w:rsidP="00795754">
      <w:pPr>
        <w:pStyle w:val="4"/>
      </w:pPr>
      <w:bookmarkStart w:id="787" w:name="_Toc5918374"/>
      <w:r>
        <w:rPr>
          <w:rFonts w:hint="eastAsia"/>
        </w:rPr>
        <w:t>oracle</w:t>
      </w:r>
      <w:r>
        <w:rPr>
          <w:rFonts w:hint="eastAsia"/>
        </w:rPr>
        <w:t>中</w:t>
      </w:r>
      <w:r>
        <w:rPr>
          <w:rFonts w:hint="eastAsia"/>
        </w:rPr>
        <w:t>row_id</w:t>
      </w:r>
      <w:r>
        <w:rPr>
          <w:rFonts w:hint="eastAsia"/>
        </w:rPr>
        <w:t>理解</w:t>
      </w:r>
      <w:bookmarkEnd w:id="787"/>
    </w:p>
    <w:p w14:paraId="4895D093" w14:textId="77777777" w:rsidR="00C16FA2" w:rsidRDefault="00386016" w:rsidP="00322EEA">
      <w:pPr>
        <w:ind w:firstLine="480"/>
      </w:pPr>
      <w:r>
        <w:t>ORACLE</w:t>
      </w:r>
      <w:r>
        <w:t>的</w:t>
      </w:r>
      <w:r>
        <w:t>row_id</w:t>
      </w:r>
      <w:r>
        <w:t>是一个伪列</w:t>
      </w:r>
      <w:r>
        <w:t>,</w:t>
      </w:r>
      <w:r>
        <w:t>其个是为</w:t>
      </w:r>
      <w:r>
        <w:t>18</w:t>
      </w:r>
      <w:r>
        <w:t>个字节可将这</w:t>
      </w:r>
      <w:r>
        <w:t>18</w:t>
      </w:r>
      <w:r>
        <w:t>个字节用</w:t>
      </w:r>
      <w:r>
        <w:t>6363</w:t>
      </w:r>
      <w:r>
        <w:t>来划分</w:t>
      </w:r>
      <w:r>
        <w:t>,</w:t>
      </w:r>
      <w:r>
        <w:t>分别表示段编号</w:t>
      </w:r>
      <w:r>
        <w:t>,</w:t>
      </w:r>
      <w:r>
        <w:t>数据文件编号</w:t>
      </w:r>
      <w:r>
        <w:t>,</w:t>
      </w:r>
      <w:r>
        <w:t>数据块</w:t>
      </w:r>
    </w:p>
    <w:p w14:paraId="366F6B66" w14:textId="77777777" w:rsidR="00386016" w:rsidRDefault="00386016" w:rsidP="00795754">
      <w:pPr>
        <w:pStyle w:val="4"/>
      </w:pPr>
      <w:bookmarkStart w:id="788" w:name="_Toc5918375"/>
      <w:r>
        <w:rPr>
          <w:rFonts w:hint="eastAsia"/>
        </w:rPr>
        <w:t>嵌入式数据库和传统数据库的区别【大唐动力面试题】</w:t>
      </w:r>
      <w:bookmarkEnd w:id="788"/>
    </w:p>
    <w:p w14:paraId="6B77F348" w14:textId="77777777" w:rsidR="00386016" w:rsidRDefault="00386016" w:rsidP="00E27BE8">
      <w:pPr>
        <w:ind w:firstLine="480"/>
      </w:pPr>
      <w:r>
        <w:rPr>
          <w:rFonts w:hint="eastAsia"/>
        </w:rPr>
        <w:t>嵌入式数据库主要像：</w:t>
      </w:r>
      <w:r>
        <w:rPr>
          <w:rFonts w:hint="eastAsia"/>
        </w:rPr>
        <w:t>SQLite</w:t>
      </w:r>
      <w:r>
        <w:rPr>
          <w:rFonts w:hint="eastAsia"/>
        </w:rPr>
        <w:t>、</w:t>
      </w:r>
    </w:p>
    <w:p w14:paraId="73BCF914" w14:textId="77777777" w:rsidR="00386016" w:rsidRDefault="00386016" w:rsidP="00E27BE8">
      <w:pPr>
        <w:ind w:firstLine="480"/>
      </w:pPr>
      <w:r>
        <w:rPr>
          <w:rFonts w:hint="eastAsia"/>
        </w:rPr>
        <w:t>传统数据库服务器：</w:t>
      </w:r>
      <w:r>
        <w:rPr>
          <w:rFonts w:hint="eastAsia"/>
        </w:rPr>
        <w:t>SQLServer</w:t>
      </w:r>
      <w:r>
        <w:rPr>
          <w:rFonts w:hint="eastAsia"/>
        </w:rPr>
        <w:t>、</w:t>
      </w:r>
      <w:r>
        <w:rPr>
          <w:rFonts w:hint="eastAsia"/>
        </w:rPr>
        <w:t>Oracle</w:t>
      </w:r>
      <w:r>
        <w:rPr>
          <w:rFonts w:hint="eastAsia"/>
        </w:rPr>
        <w:t>、</w:t>
      </w:r>
      <w:r>
        <w:rPr>
          <w:rFonts w:hint="eastAsia"/>
        </w:rPr>
        <w:t>MySQL</w:t>
      </w:r>
    </w:p>
    <w:p w14:paraId="33AC7212" w14:textId="77777777" w:rsidR="00386016" w:rsidRDefault="00386016" w:rsidP="00E27BE8">
      <w:pPr>
        <w:ind w:firstLine="480"/>
        <w:rPr>
          <w:rFonts w:ascii="宋体" w:hAnsi="宋体"/>
        </w:rPr>
      </w:pPr>
      <w:r>
        <w:rPr>
          <w:rFonts w:hint="eastAsia"/>
        </w:rPr>
        <w:t>嵌入式数据库：</w:t>
      </w:r>
      <w:r>
        <w:rPr>
          <w:rFonts w:hint="eastAsia"/>
        </w:rPr>
        <w:t>SQLite</w:t>
      </w:r>
      <w:r>
        <w:rPr>
          <w:rFonts w:ascii="宋体" w:hAnsi="宋体"/>
        </w:rPr>
        <w:t xml:space="preserve">的主要特点：　</w:t>
      </w:r>
    </w:p>
    <w:p w14:paraId="79A0F57A" w14:textId="77777777" w:rsidR="00386016" w:rsidRDefault="00386016" w:rsidP="00E27BE8">
      <w:pPr>
        <w:ind w:firstLine="480"/>
      </w:pPr>
      <w:r>
        <w:t>1.</w:t>
      </w:r>
      <w:r>
        <w:t xml:space="preserve">支持事件，不需要配置，不需要安装，也不需要管理员；　</w:t>
      </w:r>
    </w:p>
    <w:p w14:paraId="2EF63A77" w14:textId="77777777" w:rsidR="00386016" w:rsidRDefault="00386016" w:rsidP="00E27BE8">
      <w:pPr>
        <w:ind w:firstLine="480"/>
      </w:pPr>
      <w:r>
        <w:t>2.</w:t>
      </w:r>
      <w:r>
        <w:t>支持大部分</w:t>
      </w:r>
      <w:r>
        <w:t>SQL92</w:t>
      </w:r>
      <w:r>
        <w:t>；</w:t>
      </w:r>
    </w:p>
    <w:p w14:paraId="372DA57F" w14:textId="614F071A" w:rsidR="00386016" w:rsidRDefault="00386016" w:rsidP="00E27BE8">
      <w:pPr>
        <w:ind w:firstLine="480"/>
      </w:pPr>
      <w:r>
        <w:rPr>
          <w:rFonts w:hint="eastAsia"/>
        </w:rPr>
        <w:t>3.</w:t>
      </w:r>
      <w:r>
        <w:t>一个完整的数据库保存在磁盘上面一个文件，同一个数据库文件可以在不同机器上面使用，最大支持数据库到</w:t>
      </w:r>
      <w:r>
        <w:t>2T</w:t>
      </w:r>
      <w:r>
        <w:t>，字符和</w:t>
      </w:r>
      <w:r>
        <w:t>BLOB</w:t>
      </w:r>
      <w:r>
        <w:t>的支持仅限制于可用内存；</w:t>
      </w:r>
    </w:p>
    <w:p w14:paraId="6D32D0CD" w14:textId="2FD04929" w:rsidR="00386016" w:rsidRDefault="00386016" w:rsidP="00E27BE8">
      <w:pPr>
        <w:ind w:firstLine="480"/>
      </w:pPr>
      <w:r>
        <w:rPr>
          <w:rFonts w:hint="eastAsia"/>
        </w:rPr>
        <w:t>4.</w:t>
      </w:r>
      <w:r>
        <w:t>整个系统少于</w:t>
      </w:r>
      <w:r>
        <w:t>3</w:t>
      </w:r>
      <w:r>
        <w:t>万行代码，少于</w:t>
      </w:r>
      <w:r>
        <w:t>250KB</w:t>
      </w:r>
      <w:r>
        <w:t>的内存占用</w:t>
      </w:r>
      <w:r>
        <w:t>(gcc)</w:t>
      </w:r>
      <w:r>
        <w:t>，大部分应用比目前常见的客户端</w:t>
      </w:r>
      <w:r>
        <w:t>/</w:t>
      </w:r>
      <w:r>
        <w:t>服务端的数据库快，没有其它依赖</w:t>
      </w:r>
    </w:p>
    <w:p w14:paraId="5181363E" w14:textId="77777777" w:rsidR="00386016" w:rsidRDefault="00386016" w:rsidP="00E27BE8">
      <w:pPr>
        <w:ind w:firstLine="480"/>
      </w:pPr>
      <w:r>
        <w:t>5.</w:t>
      </w:r>
      <w:r>
        <w:t>源代码开放，代码</w:t>
      </w:r>
      <w:r>
        <w:t>95%</w:t>
      </w:r>
      <w:r>
        <w:t>有较好的注释，简单易用的</w:t>
      </w:r>
      <w:r>
        <w:t>API</w:t>
      </w:r>
      <w:r>
        <w:t>。官方带有</w:t>
      </w:r>
      <w:r>
        <w:t>TCL</w:t>
      </w:r>
      <w:r>
        <w:t>的编译版本。</w:t>
      </w:r>
    </w:p>
    <w:p w14:paraId="650AC668" w14:textId="77777777" w:rsidR="00386016" w:rsidRDefault="00386016" w:rsidP="00E27BE8">
      <w:pPr>
        <w:ind w:firstLine="480"/>
      </w:pPr>
      <w:r>
        <w:rPr>
          <w:rFonts w:hint="eastAsia"/>
        </w:rPr>
        <w:t>关系数据库特点：</w:t>
      </w:r>
    </w:p>
    <w:p w14:paraId="696A7479" w14:textId="77777777" w:rsidR="00386016" w:rsidRDefault="00386016" w:rsidP="00E27BE8">
      <w:pPr>
        <w:ind w:firstLine="480"/>
      </w:pPr>
      <w:r>
        <w:rPr>
          <w:rFonts w:hint="eastAsia"/>
        </w:rPr>
        <w:t>1</w:t>
      </w:r>
      <w:r>
        <w:rPr>
          <w:rFonts w:hint="eastAsia"/>
        </w:rPr>
        <w:t>、更好的安全性、多用户管理</w:t>
      </w:r>
    </w:p>
    <w:p w14:paraId="340326FD" w14:textId="77777777" w:rsidR="00386016" w:rsidRDefault="00386016" w:rsidP="00E27BE8">
      <w:pPr>
        <w:ind w:firstLine="480"/>
      </w:pPr>
      <w:r>
        <w:rPr>
          <w:rFonts w:hint="eastAsia"/>
        </w:rPr>
        <w:t>2</w:t>
      </w:r>
      <w:r>
        <w:rPr>
          <w:rFonts w:hint="eastAsia"/>
        </w:rPr>
        <w:t>、强大的数据管理能力，如索引、视图等关系对象</w:t>
      </w:r>
    </w:p>
    <w:p w14:paraId="77FB9A5D" w14:textId="77777777" w:rsidR="00386016" w:rsidRDefault="00386016" w:rsidP="00E27BE8">
      <w:pPr>
        <w:ind w:firstLine="480"/>
      </w:pPr>
      <w:r>
        <w:rPr>
          <w:rFonts w:hint="eastAsia"/>
        </w:rPr>
        <w:t>3</w:t>
      </w:r>
      <w:r>
        <w:rPr>
          <w:rFonts w:hint="eastAsia"/>
        </w:rPr>
        <w:t>、强大的数据库编程式的设计，像</w:t>
      </w:r>
      <w:r>
        <w:rPr>
          <w:rFonts w:hint="eastAsia"/>
        </w:rPr>
        <w:t>T-SQL</w:t>
      </w:r>
      <w:r>
        <w:rPr>
          <w:rFonts w:hint="eastAsia"/>
        </w:rPr>
        <w:t>、存储过程、游标</w:t>
      </w:r>
    </w:p>
    <w:p w14:paraId="0A5DD58E" w14:textId="77777777" w:rsidR="00386016" w:rsidRDefault="00386016" w:rsidP="00E27BE8">
      <w:pPr>
        <w:ind w:firstLine="480"/>
      </w:pPr>
      <w:r>
        <w:rPr>
          <w:rFonts w:hint="eastAsia"/>
        </w:rPr>
        <w:t>4</w:t>
      </w:r>
      <w:r>
        <w:rPr>
          <w:rFonts w:hint="eastAsia"/>
        </w:rPr>
        <w:t>、丰富的数据类型</w:t>
      </w:r>
    </w:p>
    <w:p w14:paraId="4CD64E20" w14:textId="77777777" w:rsidR="00C16FA2" w:rsidRDefault="00386016" w:rsidP="00E27BE8">
      <w:pPr>
        <w:ind w:firstLine="480"/>
      </w:pPr>
      <w:r>
        <w:rPr>
          <w:rFonts w:hint="eastAsia"/>
        </w:rPr>
        <w:t>其它略。。。。</w:t>
      </w:r>
    </w:p>
    <w:p w14:paraId="547FFB8A" w14:textId="77777777" w:rsidR="00386016" w:rsidRDefault="00386016" w:rsidP="00795754">
      <w:pPr>
        <w:pStyle w:val="4"/>
      </w:pPr>
      <w:bookmarkStart w:id="789" w:name="_Toc5918376"/>
      <w:r>
        <w:rPr>
          <w:rFonts w:hint="eastAsia"/>
        </w:rPr>
        <w:t>Inserted</w:t>
      </w:r>
      <w:r>
        <w:rPr>
          <w:rFonts w:hint="eastAsia"/>
        </w:rPr>
        <w:t>和</w:t>
      </w:r>
      <w:r>
        <w:rPr>
          <w:rFonts w:hint="eastAsia"/>
        </w:rPr>
        <w:t>deleted</w:t>
      </w:r>
      <w:r>
        <w:rPr>
          <w:rFonts w:hint="eastAsia"/>
        </w:rPr>
        <w:t>的含义？</w:t>
      </w:r>
      <w:bookmarkEnd w:id="789"/>
    </w:p>
    <w:p w14:paraId="4CE1B5C6" w14:textId="77777777" w:rsidR="00386016" w:rsidRDefault="00386016" w:rsidP="00322EEA">
      <w:pPr>
        <w:ind w:firstLine="480"/>
      </w:pPr>
      <w:r>
        <w:rPr>
          <w:rFonts w:hint="eastAsia"/>
        </w:rPr>
        <w:t>inserted</w:t>
      </w:r>
      <w:r>
        <w:rPr>
          <w:rFonts w:hint="eastAsia"/>
        </w:rPr>
        <w:t>表反映插入或更新操作时插入的记录</w:t>
      </w:r>
    </w:p>
    <w:p w14:paraId="0A074234" w14:textId="77777777" w:rsidR="00C16FA2" w:rsidRDefault="00386016" w:rsidP="00322EEA">
      <w:pPr>
        <w:ind w:firstLine="480"/>
      </w:pPr>
      <w:r>
        <w:rPr>
          <w:rFonts w:hint="eastAsia"/>
        </w:rPr>
        <w:t>deleted</w:t>
      </w:r>
      <w:r>
        <w:rPr>
          <w:rFonts w:hint="eastAsia"/>
        </w:rPr>
        <w:t>表反映删除或更新操作时删除的记录</w:t>
      </w:r>
    </w:p>
    <w:p w14:paraId="53836D20" w14:textId="77777777" w:rsidR="00386016" w:rsidRDefault="00386016" w:rsidP="00795754">
      <w:pPr>
        <w:pStyle w:val="4"/>
      </w:pPr>
      <w:bookmarkStart w:id="790" w:name="_Toc5918377"/>
      <w:r>
        <w:rPr>
          <w:rFonts w:hint="eastAsia"/>
        </w:rPr>
        <w:t>函数和过程的区别？</w:t>
      </w:r>
      <w:bookmarkEnd w:id="790"/>
    </w:p>
    <w:p w14:paraId="73FE5337" w14:textId="77777777" w:rsidR="00386016" w:rsidRDefault="00386016" w:rsidP="00795754">
      <w:pPr>
        <w:pStyle w:val="4"/>
      </w:pPr>
      <w:bookmarkStart w:id="791" w:name="_Toc5918378"/>
      <w:r>
        <w:rPr>
          <w:rFonts w:hint="eastAsia"/>
        </w:rPr>
        <w:t>存储过程：</w:t>
      </w:r>
      <w:bookmarkEnd w:id="791"/>
    </w:p>
    <w:p w14:paraId="7ECB6913"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一般用于在数据库中完成特定的业务或任务</w:t>
      </w:r>
    </w:p>
    <w:p w14:paraId="5C8B0718"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可以定义返回类型，也可以不定义返回类型</w:t>
      </w:r>
    </w:p>
    <w:p w14:paraId="5C9C1409"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不可以调用</w:t>
      </w:r>
    </w:p>
    <w:p w14:paraId="6AB981D2" w14:textId="77777777" w:rsidR="00386016" w:rsidRDefault="00386016" w:rsidP="00795754">
      <w:pPr>
        <w:pStyle w:val="4"/>
      </w:pPr>
      <w:bookmarkStart w:id="792" w:name="_Toc5918379"/>
      <w:r>
        <w:rPr>
          <w:rFonts w:hint="eastAsia"/>
        </w:rPr>
        <w:lastRenderedPageBreak/>
        <w:t>函数：</w:t>
      </w:r>
      <w:bookmarkEnd w:id="792"/>
    </w:p>
    <w:p w14:paraId="69B64C59"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一般用于特定的数据查询或数据转转换处理</w:t>
      </w:r>
    </w:p>
    <w:p w14:paraId="119BE43A"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申请时必须要定义返回类型，且程序体中必须定义</w:t>
      </w:r>
      <w:r>
        <w:rPr>
          <w:rFonts w:ascii="宋体" w:hAnsi="宋体" w:hint="eastAsia"/>
          <w:szCs w:val="21"/>
        </w:rPr>
        <w:t>return</w:t>
      </w:r>
      <w:r>
        <w:rPr>
          <w:rFonts w:ascii="宋体" w:hAnsi="宋体" w:hint="eastAsia"/>
          <w:szCs w:val="21"/>
        </w:rPr>
        <w:t>语句。</w:t>
      </w:r>
    </w:p>
    <w:p w14:paraId="248F3C25"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不能独立执行，必须作为表达式的一部分调用</w:t>
      </w:r>
    </w:p>
    <w:p w14:paraId="26031E53" w14:textId="77777777" w:rsidR="00C16FA2"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可以调用。</w:t>
      </w:r>
    </w:p>
    <w:p w14:paraId="60AF298C" w14:textId="77777777" w:rsidR="00386016" w:rsidRDefault="00386016" w:rsidP="00795754">
      <w:pPr>
        <w:pStyle w:val="4"/>
      </w:pPr>
      <w:bookmarkStart w:id="793" w:name="_Toc5918380"/>
      <w:r>
        <w:rPr>
          <w:rFonts w:hint="eastAsia"/>
        </w:rPr>
        <w:t>数据库优化的方案</w:t>
      </w:r>
      <w:bookmarkEnd w:id="793"/>
    </w:p>
    <w:p w14:paraId="3AD9C011" w14:textId="77777777" w:rsidR="00C16FA2" w:rsidRDefault="00386016" w:rsidP="00322EEA">
      <w:pPr>
        <w:ind w:firstLine="480"/>
      </w:pPr>
      <w:r>
        <w:rPr>
          <w:rFonts w:hint="eastAsia"/>
        </w:rPr>
        <w:t>建立主键，为数据库创建索引，建立存储过程，触发器，可提高查询速度。</w:t>
      </w:r>
    </w:p>
    <w:p w14:paraId="4EAA2EB5" w14:textId="77777777" w:rsidR="00C16FA2" w:rsidRDefault="00386016" w:rsidP="00795754">
      <w:pPr>
        <w:pStyle w:val="4"/>
      </w:pPr>
      <w:bookmarkStart w:id="794" w:name="_Toc5918381"/>
      <w:r>
        <w:rPr>
          <w:rFonts w:hint="eastAsia"/>
        </w:rPr>
        <w:t>Oracle</w:t>
      </w:r>
      <w:r>
        <w:rPr>
          <w:rFonts w:hint="eastAsia"/>
        </w:rPr>
        <w:t>中有哪几种索引</w:t>
      </w:r>
      <w:bookmarkEnd w:id="794"/>
    </w:p>
    <w:p w14:paraId="71CEAA1F" w14:textId="77777777" w:rsidR="00DA49DE" w:rsidRDefault="00386016" w:rsidP="00322EEA">
      <w:pPr>
        <w:ind w:firstLine="480"/>
      </w:pPr>
      <w:r>
        <w:t>1.</w:t>
      </w:r>
      <w:r>
        <w:t>单列索引与复合索引</w:t>
      </w:r>
    </w:p>
    <w:p w14:paraId="20615555" w14:textId="77777777" w:rsidR="00DA49DE" w:rsidRDefault="00386016" w:rsidP="00322EEA">
      <w:pPr>
        <w:ind w:firstLine="480"/>
      </w:pPr>
      <w:r>
        <w:t xml:space="preserve">　一个索引可以由一个或多个列组成，用来创建索引的列被称为</w:t>
      </w:r>
      <w:r>
        <w:t>“</w:t>
      </w:r>
      <w:r>
        <w:t>索引列</w:t>
      </w:r>
      <w:r>
        <w:t>”</w:t>
      </w:r>
      <w:r>
        <w:t>。</w:t>
      </w:r>
    </w:p>
    <w:p w14:paraId="51137146" w14:textId="77777777" w:rsidR="00DA49DE" w:rsidRDefault="00386016" w:rsidP="00322EEA">
      <w:pPr>
        <w:ind w:firstLine="480"/>
      </w:pPr>
      <w:r>
        <w:t xml:space="preserve">　单列索引是基于单列所创建的索引，复合索引是基于两列或者多列所创建的索引。</w:t>
      </w:r>
    </w:p>
    <w:p w14:paraId="71ED6AA3" w14:textId="77777777" w:rsidR="00DA49DE" w:rsidRDefault="00386016" w:rsidP="00322EEA">
      <w:pPr>
        <w:ind w:firstLine="480"/>
      </w:pPr>
      <w:r>
        <w:t>2.</w:t>
      </w:r>
      <w:r>
        <w:t>唯一索引与非唯一索引</w:t>
      </w:r>
    </w:p>
    <w:p w14:paraId="3C20D1BF" w14:textId="77777777" w:rsidR="00DA49DE" w:rsidRDefault="00386016" w:rsidP="00322EEA">
      <w:pPr>
        <w:ind w:firstLine="480"/>
      </w:pPr>
      <w:r>
        <w:t xml:space="preserve">　唯一索引是索引列值不能重复的索引，非唯一索引是索引列可以重复的索引。</w:t>
      </w:r>
    </w:p>
    <w:p w14:paraId="521B60D5" w14:textId="77777777" w:rsidR="00DA49DE" w:rsidRDefault="00386016" w:rsidP="00322EEA">
      <w:pPr>
        <w:ind w:firstLine="480"/>
      </w:pPr>
      <w:r>
        <w:t xml:space="preserve">　无论是唯一索引还是非唯一索引，索引列都允许取</w:t>
      </w:r>
      <w:r>
        <w:t>NULL</w:t>
      </w:r>
      <w:r>
        <w:t>值。默认情况下，</w:t>
      </w:r>
      <w:r>
        <w:t>Oracle</w:t>
      </w:r>
      <w:r>
        <w:t>创建的索引是不唯一索引。</w:t>
      </w:r>
    </w:p>
    <w:p w14:paraId="7F5E9A0D" w14:textId="77777777" w:rsidR="00DA49DE" w:rsidRDefault="00386016" w:rsidP="00322EEA">
      <w:pPr>
        <w:ind w:firstLine="480"/>
      </w:pPr>
      <w:r>
        <w:t>3.B</w:t>
      </w:r>
      <w:r>
        <w:t>树索引</w:t>
      </w:r>
    </w:p>
    <w:p w14:paraId="6B48DA48" w14:textId="77777777" w:rsidR="00DA49DE" w:rsidRDefault="00386016" w:rsidP="00322EEA">
      <w:pPr>
        <w:ind w:firstLine="480"/>
      </w:pPr>
      <w:r>
        <w:t xml:space="preserve">　</w:t>
      </w:r>
      <w:r>
        <w:t>B</w:t>
      </w:r>
      <w:r>
        <w:t>树索引是按</w:t>
      </w:r>
      <w:r>
        <w:t>B</w:t>
      </w:r>
      <w:r>
        <w:t>树算法组织并存放索引数据的，所以</w:t>
      </w:r>
      <w:r>
        <w:t>B</w:t>
      </w:r>
      <w:r>
        <w:t>树索引主要依赖其组织并存放索引数据的算法来实现快速检索功能。</w:t>
      </w:r>
    </w:p>
    <w:p w14:paraId="64EAFC35" w14:textId="77777777" w:rsidR="00DA49DE" w:rsidRDefault="00386016" w:rsidP="00322EEA">
      <w:pPr>
        <w:ind w:firstLine="480"/>
      </w:pPr>
      <w:r>
        <w:t>4.</w:t>
      </w:r>
      <w:r>
        <w:t>位图索引</w:t>
      </w:r>
    </w:p>
    <w:p w14:paraId="25DA676E" w14:textId="77777777" w:rsidR="00DA49DE" w:rsidRDefault="00386016" w:rsidP="00322EEA">
      <w:pPr>
        <w:ind w:firstLine="480"/>
      </w:pPr>
      <w:r>
        <w:t xml:space="preserve">　位图索引在多列查询时，可以对两个列上的位图进行</w:t>
      </w:r>
      <w:r>
        <w:t>AND</w:t>
      </w:r>
      <w:r>
        <w:t>和</w:t>
      </w:r>
      <w:r>
        <w:t>OR</w:t>
      </w:r>
      <w:r>
        <w:t>操作，达到更好的查询效果。</w:t>
      </w:r>
    </w:p>
    <w:p w14:paraId="46BEA933" w14:textId="77777777" w:rsidR="00DA49DE" w:rsidRDefault="00386016" w:rsidP="00322EEA">
      <w:pPr>
        <w:ind w:firstLine="480"/>
      </w:pPr>
      <w:r>
        <w:t>5.</w:t>
      </w:r>
      <w:r>
        <w:t>函数索引</w:t>
      </w:r>
    </w:p>
    <w:p w14:paraId="1B6DD2E2" w14:textId="77777777" w:rsidR="00C16FA2" w:rsidRDefault="00386016" w:rsidP="00322EEA">
      <w:pPr>
        <w:ind w:firstLine="480"/>
      </w:pPr>
      <w:r>
        <w:t xml:space="preserve">　</w:t>
      </w:r>
      <w:r>
        <w:t>Oracle</w:t>
      </w:r>
      <w:r>
        <w:t>中不仅能够直接对表中的列创建索引，还可以对包含列的函数或表达式创建索引，这种索引称为</w:t>
      </w:r>
      <w:r>
        <w:t>“</w:t>
      </w:r>
      <w:r>
        <w:t>位图索引</w:t>
      </w:r>
    </w:p>
    <w:p w14:paraId="5F3FFB45" w14:textId="77777777" w:rsidR="00386016" w:rsidRDefault="00386016" w:rsidP="00795754">
      <w:pPr>
        <w:pStyle w:val="4"/>
      </w:pPr>
      <w:bookmarkStart w:id="795" w:name="_Toc5918382"/>
      <w:r>
        <w:rPr>
          <w:rFonts w:hint="eastAsia"/>
        </w:rPr>
        <w:t>数据库索引的优点和缺点【首航财务】</w:t>
      </w:r>
      <w:bookmarkEnd w:id="795"/>
    </w:p>
    <w:p w14:paraId="349777BC" w14:textId="77777777" w:rsidR="00345775" w:rsidRDefault="00386016" w:rsidP="00322EEA">
      <w:pPr>
        <w:ind w:firstLine="480"/>
      </w:pPr>
      <w:r>
        <w:rPr>
          <w:rFonts w:hint="eastAsia"/>
        </w:rPr>
        <w:t>优点：</w:t>
      </w:r>
    </w:p>
    <w:p w14:paraId="31D92FD4" w14:textId="77777777" w:rsidR="00345775" w:rsidRDefault="00386016" w:rsidP="00322EEA">
      <w:pPr>
        <w:ind w:firstLine="480"/>
      </w:pPr>
      <w:r>
        <w:rPr>
          <w:rFonts w:hint="eastAsia"/>
        </w:rPr>
        <w:t>1</w:t>
      </w:r>
      <w:r>
        <w:rPr>
          <w:rFonts w:hint="eastAsia"/>
        </w:rPr>
        <w:t>、</w:t>
      </w:r>
      <w:r>
        <w:t>通过创建唯一性索引，可以保证数据库表中每一行数据的唯一性。</w:t>
      </w:r>
    </w:p>
    <w:p w14:paraId="740CAB42" w14:textId="77777777" w:rsidR="00345775" w:rsidRDefault="00386016" w:rsidP="00322EEA">
      <w:pPr>
        <w:ind w:firstLine="480"/>
      </w:pPr>
      <w:r>
        <w:rPr>
          <w:rFonts w:hint="eastAsia"/>
        </w:rPr>
        <w:t>2</w:t>
      </w:r>
      <w:r>
        <w:rPr>
          <w:rFonts w:hint="eastAsia"/>
        </w:rPr>
        <w:t>、</w:t>
      </w:r>
      <w:r>
        <w:t>可以大大加快数据的检索速度，这也是创建索引的最主要的原因。</w:t>
      </w:r>
    </w:p>
    <w:p w14:paraId="2512FB9D" w14:textId="77777777" w:rsidR="00345775" w:rsidRDefault="00386016" w:rsidP="00322EEA">
      <w:pPr>
        <w:ind w:firstLine="480"/>
      </w:pPr>
      <w:r>
        <w:rPr>
          <w:rFonts w:hint="eastAsia"/>
        </w:rPr>
        <w:t>3</w:t>
      </w:r>
      <w:r>
        <w:rPr>
          <w:rFonts w:hint="eastAsia"/>
        </w:rPr>
        <w:t>、</w:t>
      </w:r>
      <w:r>
        <w:t>可以加速表和表之间的连接，特别是在实现数据的参考完整性方面特别有意义。</w:t>
      </w:r>
    </w:p>
    <w:p w14:paraId="644B7A98" w14:textId="77777777" w:rsidR="00345775" w:rsidRDefault="00386016" w:rsidP="00322EEA">
      <w:pPr>
        <w:ind w:firstLine="480"/>
      </w:pPr>
      <w:r>
        <w:rPr>
          <w:rFonts w:hint="eastAsia"/>
        </w:rPr>
        <w:t>4</w:t>
      </w:r>
      <w:r>
        <w:rPr>
          <w:rFonts w:hint="eastAsia"/>
        </w:rPr>
        <w:t>、</w:t>
      </w:r>
      <w:r>
        <w:t>在使用分组和排序子句进行数据检索时，同样可以显著减少查询中分组和排序的时间。</w:t>
      </w:r>
    </w:p>
    <w:p w14:paraId="3EAAFAC7" w14:textId="77777777" w:rsidR="00DA49DE" w:rsidRDefault="00386016" w:rsidP="00322EEA">
      <w:pPr>
        <w:ind w:firstLine="480"/>
      </w:pPr>
      <w:r>
        <w:rPr>
          <w:rFonts w:hint="eastAsia"/>
        </w:rPr>
        <w:t>5</w:t>
      </w:r>
      <w:r>
        <w:rPr>
          <w:rFonts w:hint="eastAsia"/>
        </w:rPr>
        <w:t>、</w:t>
      </w:r>
      <w:r>
        <w:t>通过使用索引，可以在查询的过程中，使用优化隐藏器，提高系统的性能。</w:t>
      </w:r>
    </w:p>
    <w:p w14:paraId="40636ACD" w14:textId="77777777" w:rsidR="00386016" w:rsidRDefault="00386016" w:rsidP="00322EEA">
      <w:pPr>
        <w:ind w:firstLine="480"/>
      </w:pPr>
      <w:r>
        <w:rPr>
          <w:rFonts w:hint="eastAsia"/>
        </w:rPr>
        <w:t>缺点：</w:t>
      </w:r>
    </w:p>
    <w:p w14:paraId="41051164" w14:textId="77777777" w:rsidR="00345775" w:rsidRDefault="00386016" w:rsidP="00322EEA">
      <w:pPr>
        <w:ind w:firstLine="480"/>
      </w:pPr>
      <w:r>
        <w:rPr>
          <w:rFonts w:hint="eastAsia"/>
        </w:rPr>
        <w:t>1</w:t>
      </w:r>
      <w:r>
        <w:rPr>
          <w:rFonts w:hint="eastAsia"/>
        </w:rPr>
        <w:t>、</w:t>
      </w:r>
      <w:r>
        <w:t>创建索引和维护索引要耗费时间，这种时间随着数据量的增加而增加。</w:t>
      </w:r>
    </w:p>
    <w:p w14:paraId="7A78F7C6" w14:textId="77777777" w:rsidR="00345775" w:rsidRDefault="00386016" w:rsidP="00322EEA">
      <w:pPr>
        <w:ind w:firstLine="480"/>
      </w:pPr>
      <w:r>
        <w:rPr>
          <w:rFonts w:hint="eastAsia"/>
        </w:rPr>
        <w:t>2</w:t>
      </w:r>
      <w:r>
        <w:rPr>
          <w:rFonts w:hint="eastAsia"/>
        </w:rPr>
        <w:t>、</w:t>
      </w:r>
      <w:r>
        <w:t>索引需要占物理空间，除了数据表占数据空间之外，每一个索引还要占一定的物理空间，如果要建立聚簇索引，那么需要的空间就会更大。</w:t>
      </w:r>
    </w:p>
    <w:p w14:paraId="0DC66DF4" w14:textId="77777777" w:rsidR="00C16FA2" w:rsidRDefault="00386016" w:rsidP="00322EEA">
      <w:pPr>
        <w:ind w:firstLine="480"/>
      </w:pPr>
      <w:r>
        <w:rPr>
          <w:rFonts w:hint="eastAsia"/>
        </w:rPr>
        <w:t>3</w:t>
      </w:r>
      <w:r>
        <w:rPr>
          <w:rFonts w:hint="eastAsia"/>
        </w:rPr>
        <w:t>、</w:t>
      </w:r>
      <w:r>
        <w:t>当对表中的数据进行增加、删除和修改的时候，索引也要动态的维护，这样就降低了数据的维护速度。</w:t>
      </w:r>
    </w:p>
    <w:p w14:paraId="1074E968" w14:textId="77777777" w:rsidR="00386016" w:rsidRDefault="00386016" w:rsidP="00795754">
      <w:pPr>
        <w:pStyle w:val="4"/>
      </w:pPr>
      <w:bookmarkStart w:id="796" w:name="_Toc5918383"/>
      <w:r>
        <w:rPr>
          <w:rFonts w:hint="eastAsia"/>
        </w:rPr>
        <w:lastRenderedPageBreak/>
        <w:t>触发器有几种？</w:t>
      </w:r>
      <w:bookmarkEnd w:id="796"/>
    </w:p>
    <w:p w14:paraId="702B045C" w14:textId="77777777" w:rsidR="00C16FA2" w:rsidRDefault="00386016" w:rsidP="00E27BE8">
      <w:pPr>
        <w:ind w:firstLine="480"/>
      </w:pPr>
      <w:r>
        <w:rPr>
          <w:rFonts w:hint="eastAsia"/>
        </w:rPr>
        <w:t>共</w:t>
      </w:r>
      <w:r>
        <w:rPr>
          <w:rFonts w:hint="eastAsia"/>
        </w:rPr>
        <w:t>2</w:t>
      </w:r>
      <w:r>
        <w:rPr>
          <w:rFonts w:hint="eastAsia"/>
        </w:rPr>
        <w:t>种，一种</w:t>
      </w:r>
      <w:r>
        <w:rPr>
          <w:rFonts w:hint="eastAsia"/>
        </w:rPr>
        <w:t>DML</w:t>
      </w:r>
      <w:r>
        <w:rPr>
          <w:rFonts w:hint="eastAsia"/>
        </w:rPr>
        <w:t>触发，就是遇到</w:t>
      </w:r>
      <w:r>
        <w:rPr>
          <w:rFonts w:hint="eastAsia"/>
        </w:rPr>
        <w:t>DML</w:t>
      </w:r>
      <w:r>
        <w:rPr>
          <w:rFonts w:hint="eastAsia"/>
        </w:rPr>
        <w:t>事件时触发执行，像</w:t>
      </w:r>
      <w:r>
        <w:rPr>
          <w:rFonts w:hint="eastAsia"/>
        </w:rPr>
        <w:t>insert\update\delete</w:t>
      </w:r>
      <w:r>
        <w:rPr>
          <w:rFonts w:hint="eastAsia"/>
        </w:rPr>
        <w:t>。一种</w:t>
      </w:r>
      <w:r>
        <w:rPr>
          <w:rFonts w:hint="eastAsia"/>
        </w:rPr>
        <w:t>DDL</w:t>
      </w:r>
      <w:r>
        <w:rPr>
          <w:rFonts w:hint="eastAsia"/>
        </w:rPr>
        <w:t>触发，遇到</w:t>
      </w:r>
      <w:r>
        <w:rPr>
          <w:rFonts w:hint="eastAsia"/>
        </w:rPr>
        <w:t>DDL</w:t>
      </w:r>
      <w:r>
        <w:rPr>
          <w:rFonts w:hint="eastAsia"/>
        </w:rPr>
        <w:t>事件时触发，像</w:t>
      </w:r>
      <w:r>
        <w:rPr>
          <w:rFonts w:hint="eastAsia"/>
        </w:rPr>
        <w:t>LoginDatatabase</w:t>
      </w:r>
      <w:r>
        <w:rPr>
          <w:rFonts w:hint="eastAsia"/>
        </w:rPr>
        <w:t>、更改数据库状态、</w:t>
      </w:r>
      <w:r>
        <w:rPr>
          <w:rFonts w:hint="eastAsia"/>
        </w:rPr>
        <w:t>create</w:t>
      </w:r>
      <w:r>
        <w:rPr>
          <w:rFonts w:hint="eastAsia"/>
        </w:rPr>
        <w:t>语句等。</w:t>
      </w:r>
    </w:p>
    <w:p w14:paraId="3D53257F" w14:textId="77777777" w:rsidR="00386016" w:rsidRDefault="00386016" w:rsidP="00795754">
      <w:pPr>
        <w:pStyle w:val="4"/>
      </w:pPr>
      <w:bookmarkStart w:id="797" w:name="_Toc5918384"/>
      <w:r>
        <w:rPr>
          <w:rFonts w:hint="eastAsia"/>
        </w:rPr>
        <w:t>oracle</w:t>
      </w:r>
      <w:r>
        <w:rPr>
          <w:rFonts w:hint="eastAsia"/>
        </w:rPr>
        <w:t>中除了数据库备份，还有什么方法备份？</w:t>
      </w:r>
      <w:bookmarkEnd w:id="797"/>
    </w:p>
    <w:p w14:paraId="39D25E84" w14:textId="77777777" w:rsidR="00386016" w:rsidRDefault="00386016" w:rsidP="00795754">
      <w:pPr>
        <w:ind w:firstLine="480"/>
        <w:rPr>
          <w:rFonts w:ascii="宋体" w:hAnsi="宋体"/>
          <w:color w:val="0000FF"/>
          <w:szCs w:val="21"/>
        </w:rPr>
      </w:pPr>
      <w:r>
        <w:rPr>
          <w:rFonts w:ascii="宋体" w:hAnsi="宋体"/>
          <w:color w:val="0000FF"/>
          <w:szCs w:val="21"/>
        </w:rPr>
        <w:t>Oracle</w:t>
      </w:r>
      <w:r>
        <w:rPr>
          <w:rFonts w:ascii="宋体" w:hAnsi="宋体"/>
          <w:color w:val="0000FF"/>
          <w:szCs w:val="21"/>
        </w:rPr>
        <w:t>数据库有三种标准的备份方法，它们分别是导出</w:t>
      </w:r>
      <w:r>
        <w:rPr>
          <w:rFonts w:ascii="宋体" w:hAnsi="宋体"/>
          <w:color w:val="0000FF"/>
          <w:szCs w:val="21"/>
        </w:rPr>
        <w:t>/</w:t>
      </w:r>
      <w:r>
        <w:rPr>
          <w:rFonts w:ascii="宋体" w:hAnsi="宋体"/>
          <w:color w:val="0000FF"/>
          <w:szCs w:val="21"/>
        </w:rPr>
        <w:t>导入</w:t>
      </w:r>
      <w:r>
        <w:rPr>
          <w:rFonts w:ascii="宋体" w:hAnsi="宋体"/>
          <w:color w:val="0000FF"/>
          <w:szCs w:val="21"/>
        </w:rPr>
        <w:t>(EXP/IMP)</w:t>
      </w:r>
      <w:r>
        <w:rPr>
          <w:rFonts w:ascii="宋体" w:hAnsi="宋体"/>
          <w:color w:val="0000FF"/>
          <w:szCs w:val="21"/>
        </w:rPr>
        <w:t>、热备份和冷备份。导出备</w:t>
      </w:r>
      <w:r>
        <w:rPr>
          <w:rFonts w:ascii="宋体" w:hAnsi="宋体" w:hint="eastAsia"/>
          <w:color w:val="0000FF"/>
          <w:szCs w:val="21"/>
        </w:rPr>
        <w:t>份</w:t>
      </w:r>
      <w:r>
        <w:rPr>
          <w:rFonts w:ascii="宋体" w:hAnsi="宋体"/>
          <w:color w:val="0000FF"/>
          <w:szCs w:val="21"/>
        </w:rPr>
        <w:t>是一种逻辑备份，冷备份和热备份是物理备份。</w:t>
      </w:r>
    </w:p>
    <w:p w14:paraId="5680BE93" w14:textId="77777777" w:rsidR="00C16FA2" w:rsidRDefault="00386016" w:rsidP="00795754">
      <w:pPr>
        <w:ind w:firstLine="480"/>
        <w:rPr>
          <w:rFonts w:ascii="宋体" w:hAnsi="宋体"/>
          <w:color w:val="0000FF"/>
          <w:szCs w:val="21"/>
        </w:rPr>
      </w:pPr>
      <w:r>
        <w:rPr>
          <w:rFonts w:ascii="宋体" w:hAnsi="宋体" w:hint="eastAsia"/>
          <w:color w:val="0000FF"/>
          <w:szCs w:val="21"/>
        </w:rPr>
        <w:t>10G</w:t>
      </w:r>
      <w:r>
        <w:rPr>
          <w:rFonts w:ascii="宋体" w:hAnsi="宋体" w:hint="eastAsia"/>
          <w:color w:val="0000FF"/>
          <w:szCs w:val="21"/>
        </w:rPr>
        <w:t>有几种新功能进行备份，像数据磅</w:t>
      </w:r>
    </w:p>
    <w:p w14:paraId="241BF854" w14:textId="77777777" w:rsidR="00386016" w:rsidRDefault="00386016" w:rsidP="00795754">
      <w:pPr>
        <w:pStyle w:val="4"/>
      </w:pPr>
      <w:bookmarkStart w:id="798" w:name="_Toc5918385"/>
      <w:r>
        <w:rPr>
          <w:rFonts w:hint="eastAsia"/>
        </w:rPr>
        <w:t>写出删除表中重复记录的语句</w:t>
      </w:r>
      <w:r>
        <w:rPr>
          <w:rFonts w:hint="eastAsia"/>
        </w:rPr>
        <w:t>oracle</w:t>
      </w:r>
      <w:bookmarkEnd w:id="798"/>
    </w:p>
    <w:p w14:paraId="601269B5" w14:textId="77777777" w:rsidR="00386016" w:rsidRDefault="00386016" w:rsidP="00322EEA">
      <w:pPr>
        <w:ind w:firstLine="480"/>
      </w:pPr>
      <w:r>
        <w:t>deletefrompeople</w:t>
      </w:r>
    </w:p>
    <w:p w14:paraId="3D6E31A0" w14:textId="77777777" w:rsidR="00230F14" w:rsidRDefault="00386016" w:rsidP="00322EEA">
      <w:pPr>
        <w:ind w:firstLine="480"/>
      </w:pPr>
      <w:r>
        <w:t>wherepeopleIdin(selectpeopleIdfrompeoplegroupbypeopleIdhavingcount(peopleId)&gt;1)androwidnotin(selectmin(rowid)frompeoplegroupby</w:t>
      </w:r>
    </w:p>
    <w:p w14:paraId="47729E0B" w14:textId="77777777" w:rsidR="00386016" w:rsidRDefault="00386016" w:rsidP="00795754">
      <w:pPr>
        <w:pStyle w:val="4"/>
      </w:pPr>
      <w:bookmarkStart w:id="799" w:name="_Toc5918386"/>
      <w:r>
        <w:rPr>
          <w:rFonts w:hint="eastAsia"/>
        </w:rPr>
        <w:t>数据库里面游标，索引是怎么用的？</w:t>
      </w:r>
      <w:bookmarkEnd w:id="799"/>
    </w:p>
    <w:p w14:paraId="1325DA73" w14:textId="389D4987" w:rsidR="00386016" w:rsidRDefault="00386016" w:rsidP="00322EEA">
      <w:pPr>
        <w:ind w:firstLine="480"/>
      </w:pPr>
      <w:r>
        <w:t>declare</w:t>
      </w:r>
      <w:r w:rsidR="0085778F">
        <w:t xml:space="preserve"> </w:t>
      </w:r>
      <w:r>
        <w:t>curcursor</w:t>
      </w:r>
      <w:r w:rsidR="0085778F">
        <w:t xml:space="preserve"> </w:t>
      </w:r>
      <w:r>
        <w:t>key</w:t>
      </w:r>
      <w:r w:rsidR="0085778F">
        <w:t xml:space="preserve"> </w:t>
      </w:r>
      <w:r>
        <w:t>set</w:t>
      </w:r>
      <w:r w:rsidR="0085778F">
        <w:t xml:space="preserve"> </w:t>
      </w:r>
      <w:r>
        <w:rPr>
          <w:rFonts w:hint="eastAsia"/>
        </w:rPr>
        <w:t>for</w:t>
      </w:r>
    </w:p>
    <w:p w14:paraId="2E3A2813" w14:textId="375BBAFE" w:rsidR="00C16FA2" w:rsidRDefault="00386016" w:rsidP="00322EEA">
      <w:pPr>
        <w:ind w:firstLine="480"/>
      </w:pPr>
      <w:r>
        <w:rPr>
          <w:rFonts w:hint="eastAsia"/>
        </w:rPr>
        <w:t>get</w:t>
      </w:r>
      <w:r>
        <w:rPr>
          <w:rFonts w:hint="eastAsia"/>
        </w:rPr>
        <w:t>返回</w:t>
      </w:r>
      <w:r>
        <w:rPr>
          <w:rFonts w:hint="eastAsia"/>
        </w:rPr>
        <w:t>null,load</w:t>
      </w:r>
      <w:r w:rsidR="0085778F">
        <w:t xml:space="preserve"> </w:t>
      </w:r>
      <w:r>
        <w:rPr>
          <w:rFonts w:hint="eastAsia"/>
        </w:rPr>
        <w:t>class</w:t>
      </w:r>
      <w:r w:rsidR="0085778F">
        <w:t xml:space="preserve"> </w:t>
      </w:r>
      <w:r>
        <w:rPr>
          <w:rFonts w:hint="eastAsia"/>
        </w:rPr>
        <w:t>not</w:t>
      </w:r>
      <w:r w:rsidR="0085778F">
        <w:t xml:space="preserve"> </w:t>
      </w:r>
      <w:r>
        <w:rPr>
          <w:rFonts w:hint="eastAsia"/>
        </w:rPr>
        <w:t>found</w:t>
      </w:r>
      <w:r w:rsidR="0085778F">
        <w:t xml:space="preserve"> </w:t>
      </w:r>
      <w:r>
        <w:rPr>
          <w:rFonts w:hint="eastAsia"/>
        </w:rPr>
        <w:t>Exception</w:t>
      </w:r>
    </w:p>
    <w:p w14:paraId="08202085" w14:textId="77777777" w:rsidR="00386016" w:rsidRDefault="00386016" w:rsidP="00795754">
      <w:pPr>
        <w:pStyle w:val="4"/>
      </w:pPr>
      <w:bookmarkStart w:id="800" w:name="_Toc5918387"/>
      <w:r>
        <w:rPr>
          <w:rFonts w:hint="eastAsia"/>
        </w:rPr>
        <w:t>.</w:t>
      </w:r>
      <w:r>
        <w:rPr>
          <w:rFonts w:hint="eastAsia"/>
        </w:rPr>
        <w:t>在</w:t>
      </w:r>
      <w:r>
        <w:rPr>
          <w:rFonts w:hint="eastAsia"/>
        </w:rPr>
        <w:t>Oracle</w:t>
      </w:r>
      <w:r>
        <w:rPr>
          <w:rFonts w:hint="eastAsia"/>
        </w:rPr>
        <w:t>中数据库中的一个表中，这个表没有主键</w:t>
      </w:r>
      <w:r>
        <w:rPr>
          <w:rFonts w:hint="eastAsia"/>
        </w:rPr>
        <w:t>id</w:t>
      </w:r>
      <w:r>
        <w:rPr>
          <w:rFonts w:hint="eastAsia"/>
        </w:rPr>
        <w:t>也没有特定标示来查数据，怎么查？</w:t>
      </w:r>
      <w:bookmarkEnd w:id="800"/>
    </w:p>
    <w:p w14:paraId="538C49F5" w14:textId="77777777" w:rsidR="00C16FA2" w:rsidRDefault="00386016" w:rsidP="00322EEA">
      <w:pPr>
        <w:ind w:firstLine="480"/>
      </w:pPr>
      <w:r>
        <w:rPr>
          <w:rFonts w:hint="eastAsia"/>
        </w:rPr>
        <w:t>利用伪列标识进行查询。</w:t>
      </w:r>
    </w:p>
    <w:p w14:paraId="47FE2C52" w14:textId="77777777" w:rsidR="00386016" w:rsidRDefault="00386016" w:rsidP="00795754">
      <w:pPr>
        <w:pStyle w:val="4"/>
      </w:pPr>
      <w:bookmarkStart w:id="801" w:name="_Toc5918388"/>
      <w:r>
        <w:rPr>
          <w:rFonts w:hint="eastAsia"/>
        </w:rPr>
        <w:t>用两种方式根据部门号从高到低，工资从低到高列出每个员工的信息。</w:t>
      </w:r>
      <w:bookmarkEnd w:id="801"/>
    </w:p>
    <w:p w14:paraId="7CF72A57" w14:textId="77777777" w:rsidR="00386016" w:rsidRDefault="00386016" w:rsidP="00322EEA">
      <w:pPr>
        <w:ind w:firstLine="480"/>
      </w:pPr>
      <w:r>
        <w:rPr>
          <w:rFonts w:hint="eastAsia"/>
        </w:rPr>
        <w:t>employee:</w:t>
      </w:r>
    </w:p>
    <w:p w14:paraId="312042AB" w14:textId="77777777" w:rsidR="00386016" w:rsidRDefault="00386016" w:rsidP="00322EEA">
      <w:pPr>
        <w:ind w:firstLine="480"/>
      </w:pPr>
      <w:r>
        <w:rPr>
          <w:rFonts w:hint="eastAsia"/>
        </w:rPr>
        <w:t>eid,ename,salary,deptid;</w:t>
      </w:r>
    </w:p>
    <w:p w14:paraId="3DAA65B9" w14:textId="77777777" w:rsidR="00C16FA2" w:rsidRDefault="00386016" w:rsidP="00322EEA">
      <w:pPr>
        <w:ind w:firstLine="480"/>
      </w:pPr>
      <w:r>
        <w:rPr>
          <w:rFonts w:hint="eastAsia"/>
        </w:rPr>
        <w:t>select*fromemployeeorderbydeptiddesc,salary</w:t>
      </w:r>
    </w:p>
    <w:p w14:paraId="4D0D4E9C" w14:textId="77777777" w:rsidR="00386016" w:rsidRDefault="00386016" w:rsidP="00795754">
      <w:pPr>
        <w:pStyle w:val="4"/>
      </w:pPr>
      <w:bookmarkStart w:id="802" w:name="_Toc5918389"/>
      <w:r>
        <w:rPr>
          <w:rFonts w:hint="eastAsia"/>
        </w:rPr>
        <w:t>列出各个部门中工资高于本部门的平均工资的员工数和部门号，并按部门号排序。【上海锦星信息面试题】</w:t>
      </w:r>
      <w:bookmarkEnd w:id="802"/>
    </w:p>
    <w:p w14:paraId="128D9FCD" w14:textId="77777777" w:rsidR="00386016" w:rsidRDefault="00386016" w:rsidP="00322EEA">
      <w:pPr>
        <w:ind w:firstLine="480"/>
      </w:pPr>
      <w:r>
        <w:rPr>
          <w:rFonts w:hint="eastAsia"/>
        </w:rPr>
        <w:t>selecta.ename,a.salary,a.deptid</w:t>
      </w:r>
    </w:p>
    <w:p w14:paraId="5E3828E1" w14:textId="77777777" w:rsidR="00386016" w:rsidRDefault="00386016" w:rsidP="00322EEA">
      <w:pPr>
        <w:ind w:firstLine="480"/>
      </w:pPr>
      <w:r>
        <w:rPr>
          <w:rFonts w:hint="eastAsia"/>
        </w:rPr>
        <w:t>fromempa,</w:t>
      </w:r>
    </w:p>
    <w:p w14:paraId="2B851C6D" w14:textId="77777777" w:rsidR="00386016" w:rsidRDefault="00386016" w:rsidP="00322EEA">
      <w:pPr>
        <w:ind w:firstLine="480"/>
      </w:pPr>
      <w:r>
        <w:rPr>
          <w:rFonts w:hint="eastAsia"/>
        </w:rPr>
        <w:t>(selectdeptd,avg(salary)avgsalfromempgroupbydeptid)b</w:t>
      </w:r>
    </w:p>
    <w:p w14:paraId="2CA04F86" w14:textId="77777777" w:rsidR="00C16FA2" w:rsidRDefault="00386016" w:rsidP="00322EEA">
      <w:pPr>
        <w:ind w:firstLine="480"/>
      </w:pPr>
      <w:r>
        <w:rPr>
          <w:rFonts w:hint="eastAsia"/>
        </w:rPr>
        <w:t>wherea.deptid=b.deptidanda.salary&gt;b.avgsal;</w:t>
      </w:r>
    </w:p>
    <w:p w14:paraId="1D179DED" w14:textId="77777777" w:rsidR="00386016" w:rsidRDefault="00386016" w:rsidP="00795754">
      <w:pPr>
        <w:pStyle w:val="4"/>
      </w:pPr>
      <w:bookmarkStart w:id="803" w:name="_Toc5918390"/>
      <w:r>
        <w:rPr>
          <w:rFonts w:hint="eastAsia"/>
        </w:rPr>
        <w:t>union</w:t>
      </w:r>
      <w:r>
        <w:rPr>
          <w:rFonts w:hint="eastAsia"/>
        </w:rPr>
        <w:t>和</w:t>
      </w:r>
      <w:r>
        <w:rPr>
          <w:rFonts w:hint="eastAsia"/>
        </w:rPr>
        <w:t>unionall</w:t>
      </w:r>
      <w:r>
        <w:rPr>
          <w:rFonts w:hint="eastAsia"/>
        </w:rPr>
        <w:t>有什么不同</w:t>
      </w:r>
      <w:r>
        <w:rPr>
          <w:rFonts w:hint="eastAsia"/>
        </w:rPr>
        <w:t>?</w:t>
      </w:r>
      <w:bookmarkEnd w:id="803"/>
    </w:p>
    <w:p w14:paraId="2E124333" w14:textId="77777777" w:rsidR="00386016" w:rsidRDefault="00386016" w:rsidP="00322EEA">
      <w:pPr>
        <w:ind w:firstLine="480"/>
      </w:pPr>
      <w:r>
        <w:rPr>
          <w:rFonts w:hint="eastAsia"/>
        </w:rPr>
        <w:t>假设我们有一个表</w:t>
      </w:r>
      <w:r>
        <w:rPr>
          <w:rFonts w:hint="eastAsia"/>
        </w:rPr>
        <w:t>Student</w:t>
      </w:r>
      <w:r>
        <w:rPr>
          <w:rFonts w:hint="eastAsia"/>
        </w:rPr>
        <w:t>，包括以下字段与数据：</w:t>
      </w:r>
    </w:p>
    <w:p w14:paraId="0DA8B48D" w14:textId="77777777" w:rsidR="00386016" w:rsidRDefault="00386016" w:rsidP="00322EEA">
      <w:pPr>
        <w:ind w:firstLine="480"/>
      </w:pPr>
      <w:r>
        <w:rPr>
          <w:rFonts w:hint="eastAsia"/>
        </w:rPr>
        <w:t>droptablestudent;</w:t>
      </w:r>
    </w:p>
    <w:p w14:paraId="1C234178" w14:textId="77777777" w:rsidR="00DA49DE" w:rsidRDefault="00386016" w:rsidP="00322EEA">
      <w:pPr>
        <w:ind w:firstLine="480"/>
      </w:pPr>
      <w:r>
        <w:rPr>
          <w:rFonts w:hint="eastAsia"/>
        </w:rPr>
        <w:t>createtablestudent</w:t>
      </w:r>
    </w:p>
    <w:p w14:paraId="0F934D92" w14:textId="77777777" w:rsidR="00DA49DE" w:rsidRDefault="00386016" w:rsidP="00322EEA">
      <w:pPr>
        <w:ind w:firstLine="480"/>
      </w:pPr>
      <w:r>
        <w:rPr>
          <w:rFonts w:hint="eastAsia"/>
        </w:rPr>
        <w:t>(</w:t>
      </w:r>
    </w:p>
    <w:p w14:paraId="21139DA0" w14:textId="77777777" w:rsidR="00DA49DE" w:rsidRDefault="00386016" w:rsidP="00322EEA">
      <w:pPr>
        <w:ind w:firstLine="480"/>
      </w:pPr>
      <w:r>
        <w:rPr>
          <w:rFonts w:hint="eastAsia"/>
        </w:rPr>
        <w:t>idintprimarykey,</w:t>
      </w:r>
    </w:p>
    <w:p w14:paraId="0892D6D3" w14:textId="77777777" w:rsidR="00DA49DE" w:rsidRDefault="00386016" w:rsidP="00322EEA">
      <w:pPr>
        <w:ind w:firstLine="480"/>
      </w:pPr>
      <w:r>
        <w:rPr>
          <w:rFonts w:hint="eastAsia"/>
        </w:rPr>
        <w:t>namenvarchar2(50)notnull,</w:t>
      </w:r>
    </w:p>
    <w:p w14:paraId="04480C03" w14:textId="77777777" w:rsidR="00DA49DE" w:rsidRDefault="00386016" w:rsidP="00322EEA">
      <w:pPr>
        <w:ind w:firstLine="480"/>
      </w:pPr>
      <w:r>
        <w:rPr>
          <w:rFonts w:hint="eastAsia"/>
        </w:rPr>
        <w:t>scorenumbernotnull</w:t>
      </w:r>
    </w:p>
    <w:p w14:paraId="5B017AC6" w14:textId="77777777" w:rsidR="00386016" w:rsidRDefault="00386016" w:rsidP="00322EEA">
      <w:pPr>
        <w:ind w:firstLine="480"/>
      </w:pPr>
      <w:r>
        <w:rPr>
          <w:rFonts w:hint="eastAsia"/>
        </w:rPr>
        <w:t>);</w:t>
      </w:r>
    </w:p>
    <w:p w14:paraId="62CFD3CC" w14:textId="77777777" w:rsidR="00DA49DE" w:rsidRDefault="00386016" w:rsidP="00322EEA">
      <w:pPr>
        <w:ind w:firstLine="480"/>
      </w:pPr>
      <w:r>
        <w:rPr>
          <w:rFonts w:hint="eastAsia"/>
        </w:rPr>
        <w:t>insertintostudentvalues(1,'Aaron',78);</w:t>
      </w:r>
    </w:p>
    <w:p w14:paraId="59FD1917" w14:textId="77777777" w:rsidR="00DA49DE" w:rsidRDefault="00386016" w:rsidP="00322EEA">
      <w:pPr>
        <w:ind w:firstLine="480"/>
      </w:pPr>
      <w:r>
        <w:rPr>
          <w:rFonts w:hint="eastAsia"/>
        </w:rPr>
        <w:lastRenderedPageBreak/>
        <w:t>insertintostudentvalues(2,'Bill',76);</w:t>
      </w:r>
    </w:p>
    <w:p w14:paraId="5DB87B58" w14:textId="77777777" w:rsidR="00DA49DE" w:rsidRDefault="00386016" w:rsidP="00322EEA">
      <w:pPr>
        <w:ind w:firstLine="480"/>
      </w:pPr>
      <w:r>
        <w:rPr>
          <w:rFonts w:hint="eastAsia"/>
        </w:rPr>
        <w:t>insertintostudentvalues(3,'Cindy',89);</w:t>
      </w:r>
    </w:p>
    <w:p w14:paraId="0960BFB4" w14:textId="77777777" w:rsidR="00DA49DE" w:rsidRDefault="00386016" w:rsidP="00322EEA">
      <w:pPr>
        <w:ind w:firstLine="480"/>
      </w:pPr>
      <w:r>
        <w:rPr>
          <w:rFonts w:hint="eastAsia"/>
        </w:rPr>
        <w:t>insertintostudentvalues(4,'Damon',90);</w:t>
      </w:r>
    </w:p>
    <w:p w14:paraId="5FA722F9" w14:textId="77777777" w:rsidR="00DA49DE" w:rsidRDefault="00386016" w:rsidP="00322EEA">
      <w:pPr>
        <w:ind w:firstLine="480"/>
      </w:pPr>
      <w:r>
        <w:rPr>
          <w:rFonts w:hint="eastAsia"/>
        </w:rPr>
        <w:t>insertintostudentvalues(5,'Ella',73);</w:t>
      </w:r>
    </w:p>
    <w:p w14:paraId="29F58858" w14:textId="77777777" w:rsidR="00DA49DE" w:rsidRDefault="00386016" w:rsidP="00322EEA">
      <w:pPr>
        <w:ind w:firstLine="480"/>
      </w:pPr>
      <w:r>
        <w:rPr>
          <w:rFonts w:hint="eastAsia"/>
        </w:rPr>
        <w:t>insertintostudentvalues(6,'Frado',61);</w:t>
      </w:r>
    </w:p>
    <w:p w14:paraId="4B7C624C" w14:textId="77777777" w:rsidR="00DA49DE" w:rsidRDefault="00386016" w:rsidP="00322EEA">
      <w:pPr>
        <w:ind w:firstLine="480"/>
      </w:pPr>
      <w:r>
        <w:rPr>
          <w:rFonts w:hint="eastAsia"/>
        </w:rPr>
        <w:t>insertintostudentvalues(7,'Gill',99);</w:t>
      </w:r>
    </w:p>
    <w:p w14:paraId="7DD3DEA3" w14:textId="77777777" w:rsidR="00DA49DE" w:rsidRDefault="00386016" w:rsidP="00322EEA">
      <w:pPr>
        <w:ind w:firstLine="480"/>
      </w:pPr>
      <w:r>
        <w:rPr>
          <w:rFonts w:hint="eastAsia"/>
        </w:rPr>
        <w:t>insertintostudentvalues(8,'Hellen',56);</w:t>
      </w:r>
    </w:p>
    <w:p w14:paraId="44111C09" w14:textId="77777777" w:rsidR="00DA49DE" w:rsidRDefault="00386016" w:rsidP="00322EEA">
      <w:pPr>
        <w:ind w:firstLine="480"/>
      </w:pPr>
      <w:r>
        <w:rPr>
          <w:rFonts w:hint="eastAsia"/>
        </w:rPr>
        <w:t>insertintostudentvalues(9,'Ivan',93);</w:t>
      </w:r>
    </w:p>
    <w:p w14:paraId="5F6D52D2" w14:textId="77777777" w:rsidR="00386016" w:rsidRDefault="00386016" w:rsidP="00322EEA">
      <w:pPr>
        <w:ind w:firstLine="480"/>
      </w:pPr>
      <w:r>
        <w:rPr>
          <w:rFonts w:hint="eastAsia"/>
        </w:rPr>
        <w:t>insertintostudentvalues(10,'Jay',90);</w:t>
      </w:r>
    </w:p>
    <w:p w14:paraId="000F1C0F" w14:textId="77777777" w:rsidR="00386016" w:rsidRDefault="00386016" w:rsidP="00322EEA">
      <w:pPr>
        <w:ind w:firstLine="480"/>
      </w:pPr>
      <w:r>
        <w:rPr>
          <w:rFonts w:hint="eastAsia"/>
        </w:rPr>
        <w:t>commit;</w:t>
      </w:r>
    </w:p>
    <w:p w14:paraId="5EB40FCA" w14:textId="77777777" w:rsidR="00386016" w:rsidRDefault="00386016" w:rsidP="00795754">
      <w:pPr>
        <w:pStyle w:val="4"/>
      </w:pPr>
      <w:bookmarkStart w:id="804" w:name="_Toc5918391"/>
      <w:r>
        <w:rPr>
          <w:rFonts w:hint="eastAsia"/>
        </w:rPr>
        <w:t>Union</w:t>
      </w:r>
      <w:r>
        <w:rPr>
          <w:rFonts w:hint="eastAsia"/>
        </w:rPr>
        <w:t>和</w:t>
      </w:r>
      <w:r>
        <w:rPr>
          <w:rFonts w:hint="eastAsia"/>
        </w:rPr>
        <w:t>UnionAll</w:t>
      </w:r>
      <w:r>
        <w:rPr>
          <w:rFonts w:hint="eastAsia"/>
        </w:rPr>
        <w:t>的区别。</w:t>
      </w:r>
      <w:bookmarkEnd w:id="804"/>
    </w:p>
    <w:p w14:paraId="3CCE95E5" w14:textId="77777777" w:rsidR="00DA49DE" w:rsidRDefault="00386016" w:rsidP="00322EEA">
      <w:pPr>
        <w:ind w:firstLine="480"/>
      </w:pPr>
      <w:r>
        <w:rPr>
          <w:rFonts w:hint="eastAsia"/>
        </w:rPr>
        <w:t>select*</w:t>
      </w:r>
    </w:p>
    <w:p w14:paraId="5C594DAD" w14:textId="77777777" w:rsidR="00DA49DE" w:rsidRDefault="00386016" w:rsidP="00322EEA">
      <w:pPr>
        <w:ind w:firstLine="480"/>
      </w:pPr>
      <w:r>
        <w:rPr>
          <w:rFonts w:hint="eastAsia"/>
        </w:rPr>
        <w:t>fromstudent</w:t>
      </w:r>
    </w:p>
    <w:p w14:paraId="6905DDBB" w14:textId="77777777" w:rsidR="00386016" w:rsidRDefault="00386016" w:rsidP="00322EEA">
      <w:pPr>
        <w:ind w:firstLine="480"/>
      </w:pPr>
      <w:r>
        <w:rPr>
          <w:rFonts w:hint="eastAsia"/>
        </w:rPr>
        <w:t>whereid&lt;4</w:t>
      </w:r>
    </w:p>
    <w:p w14:paraId="211840C0" w14:textId="77777777" w:rsidR="00386016" w:rsidRDefault="00386016" w:rsidP="00322EEA">
      <w:pPr>
        <w:ind w:firstLine="480"/>
      </w:pPr>
      <w:r>
        <w:rPr>
          <w:rFonts w:hint="eastAsia"/>
        </w:rPr>
        <w:t>union</w:t>
      </w:r>
    </w:p>
    <w:p w14:paraId="3A78DC38" w14:textId="77777777" w:rsidR="00DA49DE" w:rsidRDefault="00386016" w:rsidP="00322EEA">
      <w:pPr>
        <w:ind w:firstLine="480"/>
      </w:pPr>
      <w:r>
        <w:rPr>
          <w:rFonts w:hint="eastAsia"/>
        </w:rPr>
        <w:t>select*</w:t>
      </w:r>
    </w:p>
    <w:p w14:paraId="49A51B59" w14:textId="77777777" w:rsidR="00DA49DE" w:rsidRDefault="00386016" w:rsidP="00322EEA">
      <w:pPr>
        <w:ind w:firstLine="480"/>
      </w:pPr>
      <w:r>
        <w:rPr>
          <w:rFonts w:hint="eastAsia"/>
        </w:rPr>
        <w:t>fromstudent</w:t>
      </w:r>
    </w:p>
    <w:p w14:paraId="5E16F85A" w14:textId="77777777" w:rsidR="00386016" w:rsidRDefault="00386016" w:rsidP="00322EEA">
      <w:pPr>
        <w:ind w:firstLine="480"/>
      </w:pPr>
      <w:r>
        <w:rPr>
          <w:rFonts w:hint="eastAsia"/>
        </w:rPr>
        <w:t>whereid&gt;2andid&lt;6</w:t>
      </w:r>
    </w:p>
    <w:p w14:paraId="3242786D" w14:textId="77777777" w:rsidR="00386016" w:rsidRDefault="00386016" w:rsidP="00322EEA">
      <w:pPr>
        <w:ind w:firstLine="480"/>
      </w:pPr>
      <w:r>
        <w:rPr>
          <w:rFonts w:hint="eastAsia"/>
        </w:rPr>
        <w:t>结果将是</w:t>
      </w:r>
    </w:p>
    <w:p w14:paraId="3B12BE5F" w14:textId="77777777" w:rsidR="00DA49DE" w:rsidRDefault="00386016" w:rsidP="00322EEA">
      <w:pPr>
        <w:ind w:firstLine="480"/>
      </w:pPr>
      <w:r>
        <w:rPr>
          <w:rFonts w:hint="eastAsia"/>
        </w:rPr>
        <w:t>1Aaron78</w:t>
      </w:r>
    </w:p>
    <w:p w14:paraId="591E1502" w14:textId="77777777" w:rsidR="00DA49DE" w:rsidRDefault="00386016" w:rsidP="00322EEA">
      <w:pPr>
        <w:ind w:firstLine="480"/>
      </w:pPr>
      <w:r>
        <w:rPr>
          <w:rFonts w:hint="eastAsia"/>
        </w:rPr>
        <w:t>2Bill76</w:t>
      </w:r>
    </w:p>
    <w:p w14:paraId="7218C70A" w14:textId="77777777" w:rsidR="00DA49DE" w:rsidRDefault="00386016" w:rsidP="00322EEA">
      <w:pPr>
        <w:ind w:firstLine="480"/>
      </w:pPr>
      <w:r>
        <w:rPr>
          <w:rFonts w:hint="eastAsia"/>
        </w:rPr>
        <w:t>3Cindy89</w:t>
      </w:r>
    </w:p>
    <w:p w14:paraId="3B98B841" w14:textId="77777777" w:rsidR="00DA49DE" w:rsidRDefault="00386016" w:rsidP="00322EEA">
      <w:pPr>
        <w:ind w:firstLine="480"/>
      </w:pPr>
      <w:r>
        <w:rPr>
          <w:rFonts w:hint="eastAsia"/>
        </w:rPr>
        <w:t>4Damon90</w:t>
      </w:r>
    </w:p>
    <w:p w14:paraId="6CE1658F" w14:textId="77777777" w:rsidR="00386016" w:rsidRDefault="00386016" w:rsidP="00322EEA">
      <w:pPr>
        <w:ind w:firstLine="480"/>
      </w:pPr>
      <w:r>
        <w:rPr>
          <w:rFonts w:hint="eastAsia"/>
        </w:rPr>
        <w:t>5Ella73</w:t>
      </w:r>
    </w:p>
    <w:p w14:paraId="1E0217E3" w14:textId="77777777" w:rsidR="00386016" w:rsidRDefault="00386016" w:rsidP="00322EEA">
      <w:pPr>
        <w:ind w:firstLine="480"/>
      </w:pPr>
      <w:r>
        <w:rPr>
          <w:rFonts w:hint="eastAsia"/>
        </w:rPr>
        <w:t>如果换成</w:t>
      </w:r>
      <w:r>
        <w:rPr>
          <w:rFonts w:hint="eastAsia"/>
        </w:rPr>
        <w:t>UnionAll</w:t>
      </w:r>
      <w:r>
        <w:rPr>
          <w:rFonts w:hint="eastAsia"/>
        </w:rPr>
        <w:t>连接两个结果集，则返回结果是：</w:t>
      </w:r>
    </w:p>
    <w:p w14:paraId="515B1989" w14:textId="77777777" w:rsidR="00DA49DE" w:rsidRDefault="00386016" w:rsidP="00322EEA">
      <w:pPr>
        <w:ind w:firstLine="480"/>
      </w:pPr>
      <w:r>
        <w:rPr>
          <w:rFonts w:hint="eastAsia"/>
        </w:rPr>
        <w:t>1Aaron78</w:t>
      </w:r>
    </w:p>
    <w:p w14:paraId="2EEF6DD8" w14:textId="77777777" w:rsidR="00DA49DE" w:rsidRDefault="00386016" w:rsidP="00322EEA">
      <w:pPr>
        <w:ind w:firstLine="480"/>
      </w:pPr>
      <w:r>
        <w:rPr>
          <w:rFonts w:hint="eastAsia"/>
        </w:rPr>
        <w:t>2Bill76</w:t>
      </w:r>
    </w:p>
    <w:p w14:paraId="3255BF7A" w14:textId="77777777" w:rsidR="00DA49DE" w:rsidRDefault="00386016" w:rsidP="00322EEA">
      <w:pPr>
        <w:ind w:firstLine="480"/>
      </w:pPr>
      <w:r>
        <w:rPr>
          <w:rFonts w:hint="eastAsia"/>
        </w:rPr>
        <w:t>3Cindy89</w:t>
      </w:r>
    </w:p>
    <w:p w14:paraId="1E9F7427" w14:textId="77777777" w:rsidR="00DA49DE" w:rsidRDefault="00386016" w:rsidP="00322EEA">
      <w:pPr>
        <w:ind w:firstLine="480"/>
      </w:pPr>
      <w:r>
        <w:rPr>
          <w:rFonts w:hint="eastAsia"/>
        </w:rPr>
        <w:t>3Cindy89</w:t>
      </w:r>
    </w:p>
    <w:p w14:paraId="6637C4EC" w14:textId="77777777" w:rsidR="00DA49DE" w:rsidRDefault="00386016" w:rsidP="00322EEA">
      <w:pPr>
        <w:ind w:firstLine="480"/>
      </w:pPr>
      <w:r>
        <w:rPr>
          <w:rFonts w:hint="eastAsia"/>
        </w:rPr>
        <w:t>4Damon90</w:t>
      </w:r>
    </w:p>
    <w:p w14:paraId="048A79E3" w14:textId="77777777" w:rsidR="00386016" w:rsidRDefault="00386016" w:rsidP="00322EEA">
      <w:pPr>
        <w:ind w:firstLine="480"/>
      </w:pPr>
      <w:r>
        <w:rPr>
          <w:rFonts w:hint="eastAsia"/>
        </w:rPr>
        <w:t>5Ella73</w:t>
      </w:r>
    </w:p>
    <w:p w14:paraId="4F72BF5F" w14:textId="77777777" w:rsidR="00386016" w:rsidRDefault="00386016" w:rsidP="00322EEA">
      <w:pPr>
        <w:ind w:firstLine="480"/>
      </w:pPr>
      <w:r>
        <w:rPr>
          <w:rFonts w:hint="eastAsia"/>
        </w:rPr>
        <w:t>可以看到，</w:t>
      </w:r>
      <w:r>
        <w:rPr>
          <w:rFonts w:hint="eastAsia"/>
        </w:rPr>
        <w:t>Union</w:t>
      </w:r>
      <w:r>
        <w:rPr>
          <w:rFonts w:hint="eastAsia"/>
        </w:rPr>
        <w:t>和</w:t>
      </w:r>
      <w:r>
        <w:rPr>
          <w:rFonts w:hint="eastAsia"/>
        </w:rPr>
        <w:t>UnionAll</w:t>
      </w:r>
      <w:r>
        <w:rPr>
          <w:rFonts w:hint="eastAsia"/>
        </w:rPr>
        <w:t>的区别之一在于对重复结果的处理。</w:t>
      </w:r>
    </w:p>
    <w:p w14:paraId="00248B6A" w14:textId="64938621" w:rsidR="00DA49DE" w:rsidRDefault="00386016" w:rsidP="00322EEA">
      <w:pPr>
        <w:ind w:firstLine="480"/>
      </w:pPr>
      <w:r>
        <w:rPr>
          <w:rFonts w:hint="eastAsia"/>
        </w:rPr>
        <w:t>UNION</w:t>
      </w:r>
      <w:r>
        <w:rPr>
          <w:rFonts w:hint="eastAsia"/>
        </w:rPr>
        <w:t>在进行表链接后会筛选掉重复的记录，所以在表链接后会对所产生的结果集进行排序运算，删除重复的记录再返回结果。实际大部分应用中是不会产生重复的记录，最常见的是过程表与历史表</w:t>
      </w:r>
      <w:r>
        <w:rPr>
          <w:rFonts w:hint="eastAsia"/>
        </w:rPr>
        <w:t>UNION</w:t>
      </w:r>
      <w:r>
        <w:rPr>
          <w:rFonts w:hint="eastAsia"/>
        </w:rPr>
        <w:t>。如：</w:t>
      </w:r>
    </w:p>
    <w:p w14:paraId="15050434" w14:textId="77777777" w:rsidR="00DA49DE" w:rsidRDefault="00386016" w:rsidP="00322EEA">
      <w:pPr>
        <w:ind w:firstLine="480"/>
      </w:pPr>
      <w:r>
        <w:rPr>
          <w:rFonts w:hint="eastAsia"/>
        </w:rPr>
        <w:t>select*fromgc_dfys</w:t>
      </w:r>
    </w:p>
    <w:p w14:paraId="7C7EF630" w14:textId="77777777" w:rsidR="00DA49DE" w:rsidRDefault="00386016" w:rsidP="00322EEA">
      <w:pPr>
        <w:ind w:firstLine="480"/>
      </w:pPr>
      <w:r>
        <w:rPr>
          <w:rFonts w:hint="eastAsia"/>
        </w:rPr>
        <w:lastRenderedPageBreak/>
        <w:t>union</w:t>
      </w:r>
    </w:p>
    <w:p w14:paraId="2DB77998" w14:textId="77777777" w:rsidR="00DA49DE" w:rsidRDefault="00386016" w:rsidP="00322EEA">
      <w:pPr>
        <w:ind w:firstLine="480"/>
      </w:pPr>
      <w:r>
        <w:rPr>
          <w:rFonts w:hint="eastAsia"/>
        </w:rPr>
        <w:t>select*fromls_jg_dfys</w:t>
      </w:r>
    </w:p>
    <w:p w14:paraId="72C08652" w14:textId="0A8D90D5" w:rsidR="00DA49DE" w:rsidRDefault="00386016" w:rsidP="00322EEA">
      <w:pPr>
        <w:ind w:firstLine="480"/>
      </w:pPr>
      <w:r>
        <w:rPr>
          <w:rFonts w:hint="eastAsia"/>
        </w:rPr>
        <w:t>这个</w:t>
      </w:r>
      <w:r>
        <w:rPr>
          <w:rFonts w:hint="eastAsia"/>
        </w:rPr>
        <w:t>SQL</w:t>
      </w:r>
      <w:r>
        <w:rPr>
          <w:rFonts w:hint="eastAsia"/>
        </w:rPr>
        <w:t>在运行时先取出两个表的结果，再用排序空间进行排序删除重复的记录，最后返回结果集，如果表数据量大的话可能会导致用磁盘进行排序。</w:t>
      </w:r>
    </w:p>
    <w:p w14:paraId="5EEDEA47" w14:textId="77777777" w:rsidR="00DA49DE" w:rsidRDefault="00386016" w:rsidP="00322EEA">
      <w:pPr>
        <w:ind w:firstLine="480"/>
      </w:pPr>
      <w:r>
        <w:rPr>
          <w:rFonts w:hint="eastAsia"/>
        </w:rPr>
        <w:t xml:space="preserve">　而</w:t>
      </w:r>
      <w:r>
        <w:rPr>
          <w:rFonts w:hint="eastAsia"/>
        </w:rPr>
        <w:t>UNIONALL</w:t>
      </w:r>
      <w:r>
        <w:rPr>
          <w:rFonts w:hint="eastAsia"/>
        </w:rPr>
        <w:t>只是简单的将两个结果合并后就返回。这样，如果返回的两个结果集中有重复的数据，那么返回的结果集就会包含重复的数据了。</w:t>
      </w:r>
    </w:p>
    <w:p w14:paraId="6841949C" w14:textId="77777777" w:rsidR="00C16FA2" w:rsidRDefault="00386016" w:rsidP="00322EEA">
      <w:pPr>
        <w:ind w:firstLine="480"/>
      </w:pPr>
      <w:r>
        <w:rPr>
          <w:rFonts w:hint="eastAsia"/>
        </w:rPr>
        <w:t xml:space="preserve">　从效率上说，</w:t>
      </w:r>
      <w:r>
        <w:rPr>
          <w:rFonts w:hint="eastAsia"/>
        </w:rPr>
        <w:t>UNIONALL</w:t>
      </w:r>
      <w:r>
        <w:rPr>
          <w:rFonts w:hint="eastAsia"/>
        </w:rPr>
        <w:t>要比</w:t>
      </w:r>
      <w:r>
        <w:rPr>
          <w:rFonts w:hint="eastAsia"/>
        </w:rPr>
        <w:t>UNION</w:t>
      </w:r>
      <w:r>
        <w:rPr>
          <w:rFonts w:hint="eastAsia"/>
        </w:rPr>
        <w:t>快很多，所以，如果可以确认合并的两个结果集中不包含重复的数据的话，那么就使用</w:t>
      </w:r>
      <w:r>
        <w:rPr>
          <w:rFonts w:hint="eastAsia"/>
        </w:rPr>
        <w:t>UNIONALL</w:t>
      </w:r>
      <w:r>
        <w:rPr>
          <w:rFonts w:hint="eastAsia"/>
        </w:rPr>
        <w:t>，</w:t>
      </w:r>
      <w:r>
        <w:rPr>
          <w:rFonts w:hint="eastAsia"/>
          <w:noProof/>
        </w:rPr>
        <w:drawing>
          <wp:inline distT="0" distB="0" distL="0" distR="0" wp14:anchorId="0C386B4F" wp14:editId="6B796893">
            <wp:extent cx="12065" cy="12065"/>
            <wp:effectExtent l="0" t="0" r="0" b="0"/>
            <wp:docPr id="16" name="paperPicArea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PicArea1" descr="b"/>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2065" cy="12065"/>
                    </a:xfrm>
                    <a:prstGeom prst="rect">
                      <a:avLst/>
                    </a:prstGeom>
                    <a:noFill/>
                    <a:ln>
                      <a:noFill/>
                    </a:ln>
                  </pic:spPr>
                </pic:pic>
              </a:graphicData>
            </a:graphic>
          </wp:inline>
        </w:drawing>
      </w:r>
    </w:p>
    <w:p w14:paraId="36EF1750" w14:textId="77777777" w:rsidR="00386016" w:rsidRDefault="00386016" w:rsidP="00795754">
      <w:pPr>
        <w:pStyle w:val="4"/>
      </w:pPr>
      <w:bookmarkStart w:id="805" w:name="_Toc5918392"/>
      <w:r>
        <w:rPr>
          <w:rFonts w:hint="eastAsia"/>
        </w:rPr>
        <w:t>用一条</w:t>
      </w:r>
      <w:r>
        <w:rPr>
          <w:rFonts w:hint="eastAsia"/>
        </w:rPr>
        <w:t>SQL</w:t>
      </w:r>
      <w:r>
        <w:rPr>
          <w:rFonts w:hint="eastAsia"/>
        </w:rPr>
        <w:t>语句查询出每门课都大于</w:t>
      </w:r>
      <w:r>
        <w:rPr>
          <w:rFonts w:hint="eastAsia"/>
        </w:rPr>
        <w:t>80</w:t>
      </w:r>
      <w:r>
        <w:rPr>
          <w:rFonts w:hint="eastAsia"/>
        </w:rPr>
        <w:t>分的学生姓名</w:t>
      </w:r>
      <w:bookmarkEnd w:id="805"/>
    </w:p>
    <w:p w14:paraId="0D5E2E75" w14:textId="77777777" w:rsidR="00DA49DE" w:rsidRDefault="00386016" w:rsidP="00322EEA">
      <w:pPr>
        <w:ind w:firstLine="480"/>
      </w:pPr>
      <w:r>
        <w:rPr>
          <w:rFonts w:hint="eastAsia"/>
        </w:rPr>
        <w:t>namekechengfenshu</w:t>
      </w:r>
    </w:p>
    <w:p w14:paraId="71290289" w14:textId="77777777" w:rsidR="00DA49DE" w:rsidRDefault="00386016" w:rsidP="00322EEA">
      <w:pPr>
        <w:ind w:firstLine="480"/>
      </w:pPr>
      <w:r>
        <w:rPr>
          <w:rFonts w:hint="eastAsia"/>
        </w:rPr>
        <w:t>张三语文</w:t>
      </w:r>
      <w:r>
        <w:rPr>
          <w:rFonts w:hint="eastAsia"/>
        </w:rPr>
        <w:t>81</w:t>
      </w:r>
    </w:p>
    <w:p w14:paraId="4D533F46" w14:textId="77777777" w:rsidR="00DA49DE" w:rsidRDefault="00386016" w:rsidP="00322EEA">
      <w:pPr>
        <w:ind w:firstLine="480"/>
      </w:pPr>
      <w:r>
        <w:rPr>
          <w:rFonts w:hint="eastAsia"/>
        </w:rPr>
        <w:t>张三数学</w:t>
      </w:r>
      <w:r>
        <w:rPr>
          <w:rFonts w:hint="eastAsia"/>
        </w:rPr>
        <w:t>75</w:t>
      </w:r>
    </w:p>
    <w:p w14:paraId="0DAF43DD" w14:textId="77777777" w:rsidR="00DA49DE" w:rsidRDefault="00386016" w:rsidP="00322EEA">
      <w:pPr>
        <w:ind w:firstLine="480"/>
      </w:pPr>
      <w:r>
        <w:rPr>
          <w:rFonts w:hint="eastAsia"/>
        </w:rPr>
        <w:t>李四语文</w:t>
      </w:r>
      <w:r>
        <w:rPr>
          <w:rFonts w:hint="eastAsia"/>
        </w:rPr>
        <w:t>76</w:t>
      </w:r>
    </w:p>
    <w:p w14:paraId="17CB2A30" w14:textId="77777777" w:rsidR="00DA49DE" w:rsidRDefault="00386016" w:rsidP="00322EEA">
      <w:pPr>
        <w:ind w:firstLine="480"/>
      </w:pPr>
      <w:r>
        <w:rPr>
          <w:rFonts w:hint="eastAsia"/>
        </w:rPr>
        <w:t>李四数学</w:t>
      </w:r>
      <w:r>
        <w:rPr>
          <w:rFonts w:hint="eastAsia"/>
        </w:rPr>
        <w:t>90</w:t>
      </w:r>
    </w:p>
    <w:p w14:paraId="681E300D" w14:textId="77777777" w:rsidR="00DA49DE" w:rsidRDefault="00386016" w:rsidP="00322EEA">
      <w:pPr>
        <w:ind w:firstLine="480"/>
      </w:pPr>
      <w:r>
        <w:rPr>
          <w:rFonts w:hint="eastAsia"/>
        </w:rPr>
        <w:t>王五语文</w:t>
      </w:r>
      <w:r>
        <w:rPr>
          <w:rFonts w:hint="eastAsia"/>
        </w:rPr>
        <w:t>81</w:t>
      </w:r>
    </w:p>
    <w:p w14:paraId="692660E6" w14:textId="77777777" w:rsidR="00DA49DE" w:rsidRDefault="00386016" w:rsidP="00322EEA">
      <w:pPr>
        <w:ind w:firstLine="480"/>
      </w:pPr>
      <w:r>
        <w:rPr>
          <w:rFonts w:hint="eastAsia"/>
        </w:rPr>
        <w:t>王五数学</w:t>
      </w:r>
      <w:r>
        <w:rPr>
          <w:rFonts w:hint="eastAsia"/>
        </w:rPr>
        <w:t>100</w:t>
      </w:r>
    </w:p>
    <w:p w14:paraId="00605344" w14:textId="77777777" w:rsidR="00C16FA2" w:rsidRDefault="00386016" w:rsidP="00322EEA">
      <w:pPr>
        <w:ind w:firstLine="480"/>
      </w:pPr>
      <w:r>
        <w:rPr>
          <w:rFonts w:hint="eastAsia"/>
        </w:rPr>
        <w:t>王五英语</w:t>
      </w:r>
      <w:r>
        <w:rPr>
          <w:rFonts w:hint="eastAsia"/>
        </w:rPr>
        <w:t>90</w:t>
      </w:r>
    </w:p>
    <w:p w14:paraId="0A6706E9" w14:textId="77777777" w:rsidR="00386016" w:rsidRDefault="00386016" w:rsidP="00322EEA">
      <w:pPr>
        <w:ind w:firstLine="480"/>
      </w:pPr>
      <w:r>
        <w:rPr>
          <w:rFonts w:hint="eastAsia"/>
        </w:rPr>
        <w:t>准备数据的</w:t>
      </w:r>
      <w:r>
        <w:rPr>
          <w:rFonts w:hint="eastAsia"/>
        </w:rPr>
        <w:t>sql</w:t>
      </w:r>
      <w:r>
        <w:rPr>
          <w:rFonts w:hint="eastAsia"/>
        </w:rPr>
        <w:t>代码：</w:t>
      </w:r>
    </w:p>
    <w:p w14:paraId="2D80DCC2" w14:textId="77777777" w:rsidR="00386016" w:rsidRDefault="00386016" w:rsidP="00322EEA">
      <w:pPr>
        <w:ind w:firstLine="480"/>
      </w:pPr>
      <w:r>
        <w:rPr>
          <w:rFonts w:hint="eastAsia"/>
        </w:rPr>
        <w:t>createtablescore(idintprimarykeyauto_increment,namevarchar(20),subjectvarchar(20),scoreint);</w:t>
      </w:r>
    </w:p>
    <w:p w14:paraId="43A1C49A" w14:textId="77777777" w:rsidR="00386016" w:rsidRDefault="00386016" w:rsidP="00322EEA">
      <w:pPr>
        <w:ind w:firstLine="480"/>
      </w:pPr>
      <w:r>
        <w:rPr>
          <w:rFonts w:hint="eastAsia"/>
        </w:rPr>
        <w:t>insertintoscorevalues</w:t>
      </w:r>
    </w:p>
    <w:p w14:paraId="30001323" w14:textId="77777777" w:rsidR="00386016" w:rsidRDefault="00386016" w:rsidP="00322EEA">
      <w:pPr>
        <w:ind w:firstLine="480"/>
      </w:pPr>
      <w:r>
        <w:rPr>
          <w:rFonts w:hint="eastAsia"/>
        </w:rPr>
        <w:t>(null,'</w:t>
      </w:r>
      <w:r>
        <w:rPr>
          <w:rFonts w:hint="eastAsia"/>
        </w:rPr>
        <w:t>张三</w:t>
      </w:r>
      <w:r>
        <w:rPr>
          <w:rFonts w:hint="eastAsia"/>
        </w:rPr>
        <w:t>','</w:t>
      </w:r>
      <w:r>
        <w:rPr>
          <w:rFonts w:hint="eastAsia"/>
        </w:rPr>
        <w:t>语文</w:t>
      </w:r>
      <w:r>
        <w:rPr>
          <w:rFonts w:hint="eastAsia"/>
        </w:rPr>
        <w:t>',81),</w:t>
      </w:r>
    </w:p>
    <w:p w14:paraId="0DEAF6F1" w14:textId="77777777" w:rsidR="00386016" w:rsidRDefault="00386016" w:rsidP="00322EEA">
      <w:pPr>
        <w:ind w:firstLine="480"/>
      </w:pPr>
      <w:r>
        <w:rPr>
          <w:rFonts w:hint="eastAsia"/>
        </w:rPr>
        <w:t>(null,'</w:t>
      </w:r>
      <w:r>
        <w:rPr>
          <w:rFonts w:hint="eastAsia"/>
        </w:rPr>
        <w:t>张三</w:t>
      </w:r>
      <w:r>
        <w:rPr>
          <w:rFonts w:hint="eastAsia"/>
        </w:rPr>
        <w:t>','</w:t>
      </w:r>
      <w:r>
        <w:rPr>
          <w:rFonts w:hint="eastAsia"/>
        </w:rPr>
        <w:t>数学</w:t>
      </w:r>
      <w:r>
        <w:rPr>
          <w:rFonts w:hint="eastAsia"/>
        </w:rPr>
        <w:t>',75),</w:t>
      </w:r>
    </w:p>
    <w:p w14:paraId="0A102B22" w14:textId="77777777" w:rsidR="00386016" w:rsidRDefault="00386016" w:rsidP="00322EEA">
      <w:pPr>
        <w:ind w:firstLine="480"/>
      </w:pPr>
      <w:r>
        <w:rPr>
          <w:rFonts w:hint="eastAsia"/>
        </w:rPr>
        <w:t>(null,'</w:t>
      </w:r>
      <w:r>
        <w:rPr>
          <w:rFonts w:hint="eastAsia"/>
        </w:rPr>
        <w:t>李四</w:t>
      </w:r>
      <w:r>
        <w:rPr>
          <w:rFonts w:hint="eastAsia"/>
        </w:rPr>
        <w:t>','</w:t>
      </w:r>
      <w:r>
        <w:rPr>
          <w:rFonts w:hint="eastAsia"/>
        </w:rPr>
        <w:t>语文</w:t>
      </w:r>
      <w:r>
        <w:rPr>
          <w:rFonts w:hint="eastAsia"/>
        </w:rPr>
        <w:t>',76),</w:t>
      </w:r>
    </w:p>
    <w:p w14:paraId="295377F1" w14:textId="77777777" w:rsidR="00386016" w:rsidRDefault="00386016" w:rsidP="00322EEA">
      <w:pPr>
        <w:ind w:firstLine="480"/>
      </w:pPr>
      <w:r>
        <w:rPr>
          <w:rFonts w:hint="eastAsia"/>
        </w:rPr>
        <w:t>(null,'</w:t>
      </w:r>
      <w:r>
        <w:rPr>
          <w:rFonts w:hint="eastAsia"/>
        </w:rPr>
        <w:t>李四</w:t>
      </w:r>
      <w:r>
        <w:rPr>
          <w:rFonts w:hint="eastAsia"/>
        </w:rPr>
        <w:t>','</w:t>
      </w:r>
      <w:r>
        <w:rPr>
          <w:rFonts w:hint="eastAsia"/>
        </w:rPr>
        <w:t>数学</w:t>
      </w:r>
      <w:r>
        <w:rPr>
          <w:rFonts w:hint="eastAsia"/>
        </w:rPr>
        <w:t>',90),</w:t>
      </w:r>
    </w:p>
    <w:p w14:paraId="022D220F" w14:textId="77777777" w:rsidR="00386016" w:rsidRDefault="00386016" w:rsidP="00322EEA">
      <w:pPr>
        <w:ind w:firstLine="480"/>
      </w:pPr>
      <w:r>
        <w:rPr>
          <w:rFonts w:hint="eastAsia"/>
        </w:rPr>
        <w:t>(null,'</w:t>
      </w:r>
      <w:r>
        <w:rPr>
          <w:rFonts w:hint="eastAsia"/>
        </w:rPr>
        <w:t>王五</w:t>
      </w:r>
      <w:r>
        <w:rPr>
          <w:rFonts w:hint="eastAsia"/>
        </w:rPr>
        <w:t>','</w:t>
      </w:r>
      <w:r>
        <w:rPr>
          <w:rFonts w:hint="eastAsia"/>
        </w:rPr>
        <w:t>语文</w:t>
      </w:r>
      <w:r>
        <w:rPr>
          <w:rFonts w:hint="eastAsia"/>
        </w:rPr>
        <w:t>',81),</w:t>
      </w:r>
    </w:p>
    <w:p w14:paraId="18805432" w14:textId="77777777" w:rsidR="00386016" w:rsidRDefault="00386016" w:rsidP="00322EEA">
      <w:pPr>
        <w:ind w:firstLine="480"/>
      </w:pPr>
      <w:r>
        <w:rPr>
          <w:rFonts w:hint="eastAsia"/>
        </w:rPr>
        <w:t>(null,'</w:t>
      </w:r>
      <w:r>
        <w:rPr>
          <w:rFonts w:hint="eastAsia"/>
        </w:rPr>
        <w:t>王五</w:t>
      </w:r>
      <w:r>
        <w:rPr>
          <w:rFonts w:hint="eastAsia"/>
        </w:rPr>
        <w:t>','</w:t>
      </w:r>
      <w:r>
        <w:rPr>
          <w:rFonts w:hint="eastAsia"/>
        </w:rPr>
        <w:t>数学</w:t>
      </w:r>
      <w:r>
        <w:rPr>
          <w:rFonts w:hint="eastAsia"/>
        </w:rPr>
        <w:t>',100),</w:t>
      </w:r>
    </w:p>
    <w:p w14:paraId="0E2AC53B" w14:textId="77777777" w:rsidR="00C16FA2" w:rsidRDefault="00386016" w:rsidP="00322EEA">
      <w:pPr>
        <w:ind w:firstLine="480"/>
      </w:pPr>
      <w:r>
        <w:rPr>
          <w:rFonts w:hint="eastAsia"/>
        </w:rPr>
        <w:t>(null,'</w:t>
      </w:r>
      <w:r>
        <w:rPr>
          <w:rFonts w:hint="eastAsia"/>
        </w:rPr>
        <w:t>王五</w:t>
      </w:r>
      <w:r>
        <w:rPr>
          <w:rFonts w:hint="eastAsia"/>
        </w:rPr>
        <w:t>','</w:t>
      </w:r>
      <w:r>
        <w:rPr>
          <w:rFonts w:hint="eastAsia"/>
        </w:rPr>
        <w:t>英语</w:t>
      </w:r>
      <w:r>
        <w:rPr>
          <w:rFonts w:hint="eastAsia"/>
        </w:rPr>
        <w:t>',90);</w:t>
      </w:r>
    </w:p>
    <w:p w14:paraId="19DD225B" w14:textId="77777777" w:rsidR="00C16FA2" w:rsidRDefault="00386016" w:rsidP="00322EEA">
      <w:pPr>
        <w:ind w:firstLine="480"/>
      </w:pPr>
      <w:r>
        <w:rPr>
          <w:rFonts w:hint="eastAsia"/>
        </w:rPr>
        <w:t>提示：当百思不得其解时，请理想思维，把小变成大做，把大变成小做，</w:t>
      </w:r>
    </w:p>
    <w:p w14:paraId="537BC032" w14:textId="77777777" w:rsidR="00DA49DE" w:rsidRDefault="00386016" w:rsidP="00322EEA">
      <w:pPr>
        <w:ind w:firstLine="480"/>
      </w:pPr>
      <w:r>
        <w:rPr>
          <w:rFonts w:hint="eastAsia"/>
        </w:rPr>
        <w:t>答案：</w:t>
      </w:r>
    </w:p>
    <w:p w14:paraId="4D890E69" w14:textId="77777777" w:rsidR="00C16FA2" w:rsidRDefault="00386016" w:rsidP="00322EEA">
      <w:pPr>
        <w:ind w:firstLine="480"/>
      </w:pPr>
      <w:r>
        <w:rPr>
          <w:rFonts w:hint="eastAsia"/>
        </w:rPr>
        <w:t>A:selectdistinctnamefromscorewherenamenotin(selectdistinctnamefromscorewherescore&lt;=80)</w:t>
      </w:r>
    </w:p>
    <w:p w14:paraId="1DFAC097" w14:textId="77777777" w:rsidR="00C16FA2" w:rsidRDefault="00386016" w:rsidP="00322EEA">
      <w:pPr>
        <w:ind w:firstLine="480"/>
      </w:pPr>
      <w:r>
        <w:rPr>
          <w:rFonts w:hint="eastAsia"/>
        </w:rPr>
        <w:t>B:selectdistincenamet1fromscorewhere80&lt;all(selectscorefromscorewherename=t1);</w:t>
      </w:r>
    </w:p>
    <w:p w14:paraId="37BB30A8" w14:textId="77777777" w:rsidR="00386016" w:rsidRDefault="00386016" w:rsidP="00795754">
      <w:pPr>
        <w:pStyle w:val="4"/>
      </w:pPr>
      <w:bookmarkStart w:id="806" w:name="_Toc5918393"/>
      <w:r>
        <w:rPr>
          <w:rFonts w:hint="eastAsia"/>
        </w:rPr>
        <w:t>所有部门之间的比赛组合</w:t>
      </w:r>
      <w:bookmarkEnd w:id="806"/>
    </w:p>
    <w:p w14:paraId="234661AB" w14:textId="77777777" w:rsidR="00386016" w:rsidRDefault="00386016" w:rsidP="00322EEA">
      <w:pPr>
        <w:ind w:firstLine="480"/>
      </w:pPr>
      <w:r>
        <w:rPr>
          <w:rFonts w:hint="eastAsia"/>
        </w:rPr>
        <w:t>一个叫</w:t>
      </w:r>
      <w:r>
        <w:rPr>
          <w:rFonts w:hint="eastAsia"/>
        </w:rPr>
        <w:t>department</w:t>
      </w:r>
      <w:r>
        <w:rPr>
          <w:rFonts w:hint="eastAsia"/>
        </w:rPr>
        <w:t>的表，里面只有一个字段</w:t>
      </w:r>
      <w:r>
        <w:rPr>
          <w:rFonts w:hint="eastAsia"/>
        </w:rPr>
        <w:t>name,</w:t>
      </w:r>
      <w:r>
        <w:rPr>
          <w:rFonts w:hint="eastAsia"/>
        </w:rPr>
        <w:t>一共有</w:t>
      </w:r>
      <w:r>
        <w:rPr>
          <w:rFonts w:hint="eastAsia"/>
        </w:rPr>
        <w:t>4</w:t>
      </w:r>
      <w:r>
        <w:rPr>
          <w:rFonts w:hint="eastAsia"/>
        </w:rPr>
        <w:t>条纪录，分别是</w:t>
      </w:r>
      <w:r>
        <w:rPr>
          <w:rFonts w:hint="eastAsia"/>
        </w:rPr>
        <w:t>a,b,c,d,</w:t>
      </w:r>
      <w:r>
        <w:rPr>
          <w:rFonts w:hint="eastAsia"/>
        </w:rPr>
        <w:t>对应四个球对，现在四个球对进行比赛，用一条</w:t>
      </w:r>
      <w:r>
        <w:rPr>
          <w:rFonts w:hint="eastAsia"/>
        </w:rPr>
        <w:t>sql</w:t>
      </w:r>
      <w:r>
        <w:rPr>
          <w:rFonts w:hint="eastAsia"/>
        </w:rPr>
        <w:t>语句显示所有可能的比赛组合</w:t>
      </w:r>
      <w:r>
        <w:rPr>
          <w:rFonts w:hint="eastAsia"/>
        </w:rPr>
        <w:t>.</w:t>
      </w:r>
    </w:p>
    <w:p w14:paraId="5E1D9F48" w14:textId="77777777" w:rsidR="00DA49DE" w:rsidRDefault="00386016" w:rsidP="00322EEA">
      <w:pPr>
        <w:ind w:firstLine="480"/>
      </w:pPr>
      <w:r>
        <w:rPr>
          <w:rFonts w:hint="eastAsia"/>
        </w:rPr>
        <w:lastRenderedPageBreak/>
        <w:t>答：</w:t>
      </w:r>
      <w:r>
        <w:rPr>
          <w:rFonts w:hint="eastAsia"/>
        </w:rPr>
        <w:t>selecta.name,b.name</w:t>
      </w:r>
    </w:p>
    <w:p w14:paraId="317475E8" w14:textId="77777777" w:rsidR="00DA49DE" w:rsidRDefault="00386016" w:rsidP="00322EEA">
      <w:pPr>
        <w:ind w:firstLine="480"/>
      </w:pPr>
      <w:r>
        <w:rPr>
          <w:rFonts w:hint="eastAsia"/>
        </w:rPr>
        <w:t>fromteama,teamb</w:t>
      </w:r>
    </w:p>
    <w:p w14:paraId="5BDC1C92" w14:textId="77777777" w:rsidR="00C16FA2" w:rsidRDefault="00386016" w:rsidP="00322EEA">
      <w:pPr>
        <w:ind w:firstLine="480"/>
      </w:pPr>
      <w:r>
        <w:rPr>
          <w:rFonts w:hint="eastAsia"/>
        </w:rPr>
        <w:t>wherea.name&lt;b.name</w:t>
      </w:r>
    </w:p>
    <w:p w14:paraId="2640FE55" w14:textId="77777777" w:rsidR="00386016" w:rsidRDefault="00386016" w:rsidP="00795754">
      <w:pPr>
        <w:pStyle w:val="4"/>
      </w:pPr>
      <w:bookmarkStart w:id="807" w:name="_Toc5918394"/>
      <w:r>
        <w:rPr>
          <w:rFonts w:hint="eastAsia"/>
        </w:rPr>
        <w:t>每个月份的发生额都比</w:t>
      </w:r>
      <w:r>
        <w:rPr>
          <w:rFonts w:hint="eastAsia"/>
        </w:rPr>
        <w:t>101</w:t>
      </w:r>
      <w:r>
        <w:rPr>
          <w:rFonts w:hint="eastAsia"/>
        </w:rPr>
        <w:t>科目多的科目</w:t>
      </w:r>
      <w:bookmarkEnd w:id="807"/>
    </w:p>
    <w:p w14:paraId="2669CEEF" w14:textId="77777777" w:rsidR="00DA49DE" w:rsidRDefault="00386016" w:rsidP="00322EEA">
      <w:pPr>
        <w:ind w:firstLine="480"/>
      </w:pPr>
      <w:r>
        <w:rPr>
          <w:rFonts w:hint="eastAsia"/>
        </w:rPr>
        <w:t>请用</w:t>
      </w:r>
      <w:r>
        <w:rPr>
          <w:rFonts w:hint="eastAsia"/>
        </w:rPr>
        <w:t>SQL</w:t>
      </w:r>
      <w:r>
        <w:rPr>
          <w:rFonts w:hint="eastAsia"/>
        </w:rPr>
        <w:t>语句实现：从</w:t>
      </w:r>
      <w:r>
        <w:rPr>
          <w:rFonts w:hint="eastAsia"/>
        </w:rPr>
        <w:t>TestDB</w:t>
      </w:r>
      <w:r>
        <w:rPr>
          <w:rFonts w:hint="eastAsia"/>
        </w:rPr>
        <w:t>数据表中查询出所有月份的发生额都比</w:t>
      </w:r>
      <w:r>
        <w:rPr>
          <w:rFonts w:hint="eastAsia"/>
        </w:rPr>
        <w:t>101</w:t>
      </w:r>
      <w:r>
        <w:rPr>
          <w:rFonts w:hint="eastAsia"/>
        </w:rPr>
        <w:t>科目相应月份的发生额高的科目。请注意：</w:t>
      </w:r>
      <w:r>
        <w:rPr>
          <w:rFonts w:hint="eastAsia"/>
        </w:rPr>
        <w:t>TestDB</w:t>
      </w:r>
      <w:r>
        <w:rPr>
          <w:rFonts w:hint="eastAsia"/>
        </w:rPr>
        <w:t>中有很多科目，都有</w:t>
      </w:r>
      <w:r>
        <w:rPr>
          <w:rFonts w:hint="eastAsia"/>
        </w:rPr>
        <w:t>1</w:t>
      </w:r>
      <w:r>
        <w:rPr>
          <w:rFonts w:hint="eastAsia"/>
        </w:rPr>
        <w:t>－</w:t>
      </w:r>
      <w:r>
        <w:rPr>
          <w:rFonts w:hint="eastAsia"/>
        </w:rPr>
        <w:t>12</w:t>
      </w:r>
      <w:r>
        <w:rPr>
          <w:rFonts w:hint="eastAsia"/>
        </w:rPr>
        <w:t>月份的发生额。</w:t>
      </w:r>
    </w:p>
    <w:p w14:paraId="44346850" w14:textId="77777777" w:rsidR="00DA49DE" w:rsidRDefault="00386016" w:rsidP="00322EEA">
      <w:pPr>
        <w:ind w:firstLine="480"/>
      </w:pPr>
      <w:r>
        <w:rPr>
          <w:rFonts w:hint="eastAsia"/>
        </w:rPr>
        <w:t>AccID</w:t>
      </w:r>
      <w:r>
        <w:rPr>
          <w:rFonts w:hint="eastAsia"/>
        </w:rPr>
        <w:t>：科目代码，</w:t>
      </w:r>
      <w:r>
        <w:rPr>
          <w:rFonts w:hint="eastAsia"/>
        </w:rPr>
        <w:t>Occmonth</w:t>
      </w:r>
      <w:r>
        <w:rPr>
          <w:rFonts w:hint="eastAsia"/>
        </w:rPr>
        <w:t>：发生额月份，</w:t>
      </w:r>
      <w:r>
        <w:rPr>
          <w:rFonts w:hint="eastAsia"/>
        </w:rPr>
        <w:t>DebitOccur</w:t>
      </w:r>
      <w:r>
        <w:rPr>
          <w:rFonts w:hint="eastAsia"/>
        </w:rPr>
        <w:t>：发生额。</w:t>
      </w:r>
    </w:p>
    <w:p w14:paraId="29929576" w14:textId="77777777" w:rsidR="00386016" w:rsidRDefault="00386016" w:rsidP="00322EEA">
      <w:pPr>
        <w:ind w:firstLine="480"/>
      </w:pPr>
      <w:r>
        <w:rPr>
          <w:rFonts w:hint="eastAsia"/>
        </w:rPr>
        <w:t>数据库名：</w:t>
      </w:r>
      <w:r>
        <w:rPr>
          <w:rFonts w:hint="eastAsia"/>
        </w:rPr>
        <w:t>JcyAudit</w:t>
      </w:r>
      <w:r>
        <w:rPr>
          <w:rFonts w:hint="eastAsia"/>
        </w:rPr>
        <w:t>，数据集：</w:t>
      </w:r>
      <w:r>
        <w:rPr>
          <w:rFonts w:hint="eastAsia"/>
        </w:rPr>
        <w:t>Select*fromTestDB</w:t>
      </w:r>
    </w:p>
    <w:p w14:paraId="777CA5E2" w14:textId="77777777" w:rsidR="00386016" w:rsidRDefault="00386016" w:rsidP="00322EEA">
      <w:pPr>
        <w:ind w:firstLine="480"/>
      </w:pPr>
      <w:r>
        <w:rPr>
          <w:rFonts w:hint="eastAsia"/>
        </w:rPr>
        <w:t>准备数据的</w:t>
      </w:r>
      <w:r>
        <w:rPr>
          <w:rFonts w:hint="eastAsia"/>
        </w:rPr>
        <w:t>sql</w:t>
      </w:r>
      <w:r>
        <w:rPr>
          <w:rFonts w:hint="eastAsia"/>
        </w:rPr>
        <w:t>代码：</w:t>
      </w:r>
    </w:p>
    <w:p w14:paraId="03F4BD06" w14:textId="77777777" w:rsidR="00386016" w:rsidRDefault="00386016" w:rsidP="00322EEA">
      <w:pPr>
        <w:ind w:firstLine="480"/>
      </w:pPr>
      <w:r>
        <w:rPr>
          <w:rFonts w:hint="eastAsia"/>
        </w:rPr>
        <w:t>droptableifexistsTestDB;</w:t>
      </w:r>
    </w:p>
    <w:p w14:paraId="5F0454A3" w14:textId="77777777" w:rsidR="00386016" w:rsidRDefault="00386016" w:rsidP="00322EEA">
      <w:pPr>
        <w:ind w:firstLine="480"/>
      </w:pPr>
      <w:r>
        <w:rPr>
          <w:rFonts w:hint="eastAsia"/>
        </w:rPr>
        <w:t>createtableTestDB(idintprimarykeyauto_increment,AccIDvarchar(20),Occmonthdate,DebitOccurbigint);</w:t>
      </w:r>
    </w:p>
    <w:p w14:paraId="442FD9AA" w14:textId="77777777" w:rsidR="00386016" w:rsidRDefault="00386016" w:rsidP="00322EEA">
      <w:pPr>
        <w:ind w:firstLine="480"/>
      </w:pPr>
      <w:r>
        <w:rPr>
          <w:rFonts w:hint="eastAsia"/>
        </w:rPr>
        <w:t>insertintoTestDBvalues</w:t>
      </w:r>
    </w:p>
    <w:p w14:paraId="7ABE3089" w14:textId="77777777" w:rsidR="00386016" w:rsidRDefault="00386016" w:rsidP="00322EEA">
      <w:pPr>
        <w:ind w:firstLine="480"/>
      </w:pPr>
      <w:r>
        <w:rPr>
          <w:rFonts w:hint="eastAsia"/>
        </w:rPr>
        <w:t>(null,'101','1988-1-1',100),</w:t>
      </w:r>
    </w:p>
    <w:p w14:paraId="6D58F98B" w14:textId="77777777" w:rsidR="00386016" w:rsidRDefault="00386016" w:rsidP="00322EEA">
      <w:pPr>
        <w:ind w:firstLine="480"/>
      </w:pPr>
      <w:r>
        <w:rPr>
          <w:rFonts w:hint="eastAsia"/>
        </w:rPr>
        <w:t>(null,'101','1988-2-1',110),</w:t>
      </w:r>
    </w:p>
    <w:p w14:paraId="096A3A6B" w14:textId="77777777" w:rsidR="00386016" w:rsidRDefault="00386016" w:rsidP="00322EEA">
      <w:pPr>
        <w:ind w:firstLine="480"/>
      </w:pPr>
      <w:r>
        <w:rPr>
          <w:rFonts w:hint="eastAsia"/>
        </w:rPr>
        <w:t>(null,'101','1988-3-1',120),</w:t>
      </w:r>
    </w:p>
    <w:p w14:paraId="4B4FC428" w14:textId="77777777" w:rsidR="00386016" w:rsidRDefault="00386016" w:rsidP="00322EEA">
      <w:pPr>
        <w:ind w:firstLine="480"/>
      </w:pPr>
      <w:r>
        <w:rPr>
          <w:rFonts w:hint="eastAsia"/>
        </w:rPr>
        <w:t>(null,'101','1988-4-1',100),</w:t>
      </w:r>
    </w:p>
    <w:p w14:paraId="4E250F97" w14:textId="77777777" w:rsidR="00386016" w:rsidRDefault="00386016" w:rsidP="00322EEA">
      <w:pPr>
        <w:ind w:firstLine="480"/>
      </w:pPr>
      <w:r>
        <w:rPr>
          <w:rFonts w:hint="eastAsia"/>
        </w:rPr>
        <w:t>(null,'101','1988-5-1',100),</w:t>
      </w:r>
    </w:p>
    <w:p w14:paraId="7ED4049E" w14:textId="77777777" w:rsidR="00386016" w:rsidRDefault="00386016" w:rsidP="00322EEA">
      <w:pPr>
        <w:ind w:firstLine="480"/>
      </w:pPr>
      <w:r>
        <w:rPr>
          <w:rFonts w:hint="eastAsia"/>
        </w:rPr>
        <w:t>(null,'101','1988-6-1',100),</w:t>
      </w:r>
    </w:p>
    <w:p w14:paraId="26C22FC4" w14:textId="77777777" w:rsidR="00386016" w:rsidRDefault="00386016" w:rsidP="00322EEA">
      <w:pPr>
        <w:ind w:firstLine="480"/>
      </w:pPr>
      <w:r>
        <w:rPr>
          <w:rFonts w:hint="eastAsia"/>
        </w:rPr>
        <w:t>(null,'101','1988-7-1',100),</w:t>
      </w:r>
    </w:p>
    <w:p w14:paraId="02AF2A2E" w14:textId="77777777" w:rsidR="00386016" w:rsidRDefault="00386016" w:rsidP="00322EEA">
      <w:pPr>
        <w:ind w:firstLine="480"/>
      </w:pPr>
      <w:r>
        <w:rPr>
          <w:rFonts w:hint="eastAsia"/>
        </w:rPr>
        <w:t>(null,'101','1988-8-1',100);</w:t>
      </w:r>
    </w:p>
    <w:p w14:paraId="14F1CE20" w14:textId="77777777" w:rsidR="00386016" w:rsidRDefault="00386016" w:rsidP="00322EEA">
      <w:pPr>
        <w:ind w:firstLine="480"/>
      </w:pPr>
      <w:r>
        <w:rPr>
          <w:rFonts w:hint="eastAsia"/>
        </w:rPr>
        <w:t>--</w:t>
      </w:r>
      <w:r>
        <w:rPr>
          <w:rFonts w:hint="eastAsia"/>
        </w:rPr>
        <w:t>复制上面的数据，故意把第一个月份的发生额数字改小一点</w:t>
      </w:r>
    </w:p>
    <w:p w14:paraId="1B7D69F0" w14:textId="77777777" w:rsidR="00386016" w:rsidRDefault="00386016" w:rsidP="00322EEA">
      <w:pPr>
        <w:ind w:firstLine="480"/>
      </w:pPr>
      <w:r>
        <w:rPr>
          <w:rFonts w:hint="eastAsia"/>
        </w:rPr>
        <w:t>insertintoTestDBvalues</w:t>
      </w:r>
    </w:p>
    <w:p w14:paraId="3555CB2B" w14:textId="77777777" w:rsidR="00386016" w:rsidRDefault="00386016" w:rsidP="00322EEA">
      <w:pPr>
        <w:ind w:firstLine="480"/>
      </w:pPr>
      <w:r>
        <w:rPr>
          <w:rFonts w:hint="eastAsia"/>
        </w:rPr>
        <w:t>(null,'102','1988-1-1',90),</w:t>
      </w:r>
    </w:p>
    <w:p w14:paraId="37600631" w14:textId="77777777" w:rsidR="00386016" w:rsidRDefault="00386016" w:rsidP="00322EEA">
      <w:pPr>
        <w:ind w:firstLine="480"/>
      </w:pPr>
      <w:r>
        <w:rPr>
          <w:rFonts w:hint="eastAsia"/>
        </w:rPr>
        <w:t>(null,'102','1988-2-1',110),</w:t>
      </w:r>
    </w:p>
    <w:p w14:paraId="79DA49E8" w14:textId="77777777" w:rsidR="00386016" w:rsidRDefault="00386016" w:rsidP="00322EEA">
      <w:pPr>
        <w:ind w:firstLine="480"/>
      </w:pPr>
      <w:r>
        <w:rPr>
          <w:rFonts w:hint="eastAsia"/>
        </w:rPr>
        <w:t>(null,'102','1988-3-1',120),</w:t>
      </w:r>
    </w:p>
    <w:p w14:paraId="46524DC1" w14:textId="77777777" w:rsidR="00386016" w:rsidRDefault="00386016" w:rsidP="00322EEA">
      <w:pPr>
        <w:ind w:firstLine="480"/>
      </w:pPr>
      <w:r>
        <w:rPr>
          <w:rFonts w:hint="eastAsia"/>
        </w:rPr>
        <w:t>(null,'102','1988-4-1',100),</w:t>
      </w:r>
    </w:p>
    <w:p w14:paraId="5E7DC458" w14:textId="77777777" w:rsidR="00386016" w:rsidRDefault="00386016" w:rsidP="00322EEA">
      <w:pPr>
        <w:ind w:firstLine="480"/>
      </w:pPr>
      <w:r>
        <w:rPr>
          <w:rFonts w:hint="eastAsia"/>
        </w:rPr>
        <w:t>(null,'102','1988-5-1',100),</w:t>
      </w:r>
    </w:p>
    <w:p w14:paraId="19E25F01" w14:textId="77777777" w:rsidR="00386016" w:rsidRDefault="00386016" w:rsidP="00322EEA">
      <w:pPr>
        <w:ind w:firstLine="480"/>
      </w:pPr>
      <w:r>
        <w:rPr>
          <w:rFonts w:hint="eastAsia"/>
        </w:rPr>
        <w:t>(null,'102','1988-6-1',100),</w:t>
      </w:r>
    </w:p>
    <w:p w14:paraId="1C636695" w14:textId="77777777" w:rsidR="00386016" w:rsidRDefault="00386016" w:rsidP="00322EEA">
      <w:pPr>
        <w:ind w:firstLine="480"/>
      </w:pPr>
      <w:r>
        <w:rPr>
          <w:rFonts w:hint="eastAsia"/>
        </w:rPr>
        <w:t>(null,'102','1988-7-1',100),</w:t>
      </w:r>
    </w:p>
    <w:p w14:paraId="2C6324F7" w14:textId="77777777" w:rsidR="00386016" w:rsidRDefault="00386016" w:rsidP="00322EEA">
      <w:pPr>
        <w:ind w:firstLine="480"/>
      </w:pPr>
      <w:r>
        <w:rPr>
          <w:rFonts w:hint="eastAsia"/>
        </w:rPr>
        <w:t>(null,'102','1988-8-1',100);</w:t>
      </w:r>
    </w:p>
    <w:p w14:paraId="728DF277" w14:textId="77777777" w:rsidR="00386016" w:rsidRDefault="00386016" w:rsidP="00322EEA">
      <w:pPr>
        <w:ind w:firstLine="480"/>
      </w:pPr>
      <w:r>
        <w:rPr>
          <w:rFonts w:hint="eastAsia"/>
        </w:rPr>
        <w:t>--</w:t>
      </w:r>
      <w:r>
        <w:rPr>
          <w:rFonts w:hint="eastAsia"/>
        </w:rPr>
        <w:t>复制最上面的数据，故意把所有发生额数字改大一点</w:t>
      </w:r>
    </w:p>
    <w:p w14:paraId="4A9BBE29" w14:textId="77777777" w:rsidR="00386016" w:rsidRDefault="00386016" w:rsidP="00322EEA">
      <w:pPr>
        <w:ind w:firstLine="480"/>
      </w:pPr>
      <w:r>
        <w:rPr>
          <w:rFonts w:hint="eastAsia"/>
        </w:rPr>
        <w:t>insertintoTestDBvalues</w:t>
      </w:r>
    </w:p>
    <w:p w14:paraId="53DAF958" w14:textId="77777777" w:rsidR="00386016" w:rsidRDefault="00386016" w:rsidP="00322EEA">
      <w:pPr>
        <w:ind w:firstLine="480"/>
      </w:pPr>
      <w:r>
        <w:rPr>
          <w:rFonts w:hint="eastAsia"/>
        </w:rPr>
        <w:t>(null,'103','1988-1-1',150),</w:t>
      </w:r>
    </w:p>
    <w:p w14:paraId="129C85A1" w14:textId="77777777" w:rsidR="00386016" w:rsidRDefault="00386016" w:rsidP="00322EEA">
      <w:pPr>
        <w:ind w:firstLine="480"/>
      </w:pPr>
      <w:r>
        <w:rPr>
          <w:rFonts w:hint="eastAsia"/>
        </w:rPr>
        <w:t>(null,'103','1988-2-1',160),</w:t>
      </w:r>
    </w:p>
    <w:p w14:paraId="19BF311B" w14:textId="77777777" w:rsidR="00386016" w:rsidRDefault="00386016" w:rsidP="00322EEA">
      <w:pPr>
        <w:ind w:firstLine="480"/>
      </w:pPr>
      <w:r>
        <w:rPr>
          <w:rFonts w:hint="eastAsia"/>
        </w:rPr>
        <w:t>(null,'103','1988-3-1',180),</w:t>
      </w:r>
    </w:p>
    <w:p w14:paraId="56CB9473" w14:textId="77777777" w:rsidR="00386016" w:rsidRDefault="00386016" w:rsidP="00322EEA">
      <w:pPr>
        <w:ind w:firstLine="480"/>
      </w:pPr>
      <w:r>
        <w:rPr>
          <w:rFonts w:hint="eastAsia"/>
        </w:rPr>
        <w:lastRenderedPageBreak/>
        <w:t>(null,'103','1988-4-1',120),</w:t>
      </w:r>
    </w:p>
    <w:p w14:paraId="5B0AF018" w14:textId="77777777" w:rsidR="00386016" w:rsidRDefault="00386016" w:rsidP="00322EEA">
      <w:pPr>
        <w:ind w:firstLine="480"/>
      </w:pPr>
      <w:r>
        <w:rPr>
          <w:rFonts w:hint="eastAsia"/>
        </w:rPr>
        <w:t>(null,'103','1988-5-1',120),</w:t>
      </w:r>
    </w:p>
    <w:p w14:paraId="4DA9AD46" w14:textId="77777777" w:rsidR="00386016" w:rsidRDefault="00386016" w:rsidP="00322EEA">
      <w:pPr>
        <w:ind w:firstLine="480"/>
      </w:pPr>
      <w:r>
        <w:rPr>
          <w:rFonts w:hint="eastAsia"/>
        </w:rPr>
        <w:t>(null,'103','1988-6-1',120),</w:t>
      </w:r>
    </w:p>
    <w:p w14:paraId="01692722" w14:textId="77777777" w:rsidR="00386016" w:rsidRDefault="00386016" w:rsidP="00322EEA">
      <w:pPr>
        <w:ind w:firstLine="480"/>
      </w:pPr>
      <w:r>
        <w:rPr>
          <w:rFonts w:hint="eastAsia"/>
        </w:rPr>
        <w:t>(null,'103','1988-7-1',120),</w:t>
      </w:r>
    </w:p>
    <w:p w14:paraId="3A0EE884" w14:textId="77777777" w:rsidR="00386016" w:rsidRDefault="00386016" w:rsidP="00322EEA">
      <w:pPr>
        <w:ind w:firstLine="480"/>
      </w:pPr>
      <w:r>
        <w:rPr>
          <w:rFonts w:hint="eastAsia"/>
        </w:rPr>
        <w:t>(null,'103','1988-8-1',120);</w:t>
      </w:r>
    </w:p>
    <w:p w14:paraId="68FAED63" w14:textId="77777777" w:rsidR="00386016" w:rsidRDefault="00386016" w:rsidP="00322EEA">
      <w:pPr>
        <w:ind w:firstLine="480"/>
      </w:pPr>
      <w:r>
        <w:rPr>
          <w:rFonts w:hint="eastAsia"/>
        </w:rPr>
        <w:t>--</w:t>
      </w:r>
      <w:r>
        <w:rPr>
          <w:rFonts w:hint="eastAsia"/>
        </w:rPr>
        <w:t>复制最上面的数据，故意把所有发生额数字改大一点</w:t>
      </w:r>
    </w:p>
    <w:p w14:paraId="7D71E7AC" w14:textId="77777777" w:rsidR="00386016" w:rsidRDefault="00386016" w:rsidP="00322EEA">
      <w:pPr>
        <w:ind w:firstLine="480"/>
      </w:pPr>
      <w:r>
        <w:rPr>
          <w:rFonts w:hint="eastAsia"/>
        </w:rPr>
        <w:t>insertintoTestDBvalues</w:t>
      </w:r>
    </w:p>
    <w:p w14:paraId="15D1A33A" w14:textId="77777777" w:rsidR="00386016" w:rsidRDefault="00386016" w:rsidP="00322EEA">
      <w:pPr>
        <w:ind w:firstLine="480"/>
      </w:pPr>
      <w:r>
        <w:rPr>
          <w:rFonts w:hint="eastAsia"/>
        </w:rPr>
        <w:t>(null,'104','1988-1-1',130),</w:t>
      </w:r>
    </w:p>
    <w:p w14:paraId="266FB7B9" w14:textId="77777777" w:rsidR="00386016" w:rsidRDefault="00386016" w:rsidP="00322EEA">
      <w:pPr>
        <w:ind w:firstLine="480"/>
      </w:pPr>
      <w:r>
        <w:rPr>
          <w:rFonts w:hint="eastAsia"/>
        </w:rPr>
        <w:t>(null,'104','1988-2-1',130),</w:t>
      </w:r>
    </w:p>
    <w:p w14:paraId="26E7EAE8" w14:textId="77777777" w:rsidR="00386016" w:rsidRDefault="00386016" w:rsidP="00322EEA">
      <w:pPr>
        <w:ind w:firstLine="480"/>
      </w:pPr>
      <w:r>
        <w:rPr>
          <w:rFonts w:hint="eastAsia"/>
        </w:rPr>
        <w:t>(null,'104','1988-3-1',140),</w:t>
      </w:r>
    </w:p>
    <w:p w14:paraId="2A2B90B0" w14:textId="77777777" w:rsidR="00386016" w:rsidRDefault="00386016" w:rsidP="00322EEA">
      <w:pPr>
        <w:ind w:firstLine="480"/>
      </w:pPr>
      <w:r>
        <w:rPr>
          <w:rFonts w:hint="eastAsia"/>
        </w:rPr>
        <w:t>(null,'104','1988-4-1',150),</w:t>
      </w:r>
    </w:p>
    <w:p w14:paraId="645A7193" w14:textId="77777777" w:rsidR="00386016" w:rsidRDefault="00386016" w:rsidP="00322EEA">
      <w:pPr>
        <w:ind w:firstLine="480"/>
      </w:pPr>
      <w:r>
        <w:rPr>
          <w:rFonts w:hint="eastAsia"/>
        </w:rPr>
        <w:t>(null,'104','1988-5-1',160),</w:t>
      </w:r>
    </w:p>
    <w:p w14:paraId="7CC3F2BC" w14:textId="77777777" w:rsidR="00386016" w:rsidRDefault="00386016" w:rsidP="00322EEA">
      <w:pPr>
        <w:ind w:firstLine="480"/>
      </w:pPr>
      <w:r>
        <w:rPr>
          <w:rFonts w:hint="eastAsia"/>
        </w:rPr>
        <w:t>(null,'104','1988-6-1',170),</w:t>
      </w:r>
    </w:p>
    <w:p w14:paraId="04440A71" w14:textId="77777777" w:rsidR="00386016" w:rsidRDefault="00386016" w:rsidP="00322EEA">
      <w:pPr>
        <w:ind w:firstLine="480"/>
      </w:pPr>
      <w:r>
        <w:rPr>
          <w:rFonts w:hint="eastAsia"/>
        </w:rPr>
        <w:t>(null,'104','1988-7-1',180),</w:t>
      </w:r>
    </w:p>
    <w:p w14:paraId="41513325" w14:textId="77777777" w:rsidR="00386016" w:rsidRDefault="00386016" w:rsidP="00322EEA">
      <w:pPr>
        <w:ind w:firstLine="480"/>
      </w:pPr>
      <w:r>
        <w:rPr>
          <w:rFonts w:hint="eastAsia"/>
        </w:rPr>
        <w:t>(null,'104','1988-8-1',140);</w:t>
      </w:r>
    </w:p>
    <w:p w14:paraId="6323DEB7" w14:textId="77777777" w:rsidR="00386016" w:rsidRDefault="00386016" w:rsidP="00322EEA">
      <w:pPr>
        <w:ind w:firstLine="480"/>
      </w:pPr>
      <w:r>
        <w:rPr>
          <w:rFonts w:hint="eastAsia"/>
        </w:rPr>
        <w:t>--</w:t>
      </w:r>
      <w:r>
        <w:rPr>
          <w:rFonts w:hint="eastAsia"/>
        </w:rPr>
        <w:t>复制最上面的数据，故意把第二个月份的发生额数字改小一点</w:t>
      </w:r>
    </w:p>
    <w:p w14:paraId="72240F3C" w14:textId="77777777" w:rsidR="00386016" w:rsidRDefault="00386016" w:rsidP="00322EEA">
      <w:pPr>
        <w:ind w:firstLine="480"/>
      </w:pPr>
      <w:r>
        <w:rPr>
          <w:rFonts w:hint="eastAsia"/>
        </w:rPr>
        <w:t>insertintoTestDBvalues</w:t>
      </w:r>
    </w:p>
    <w:p w14:paraId="6C695B31" w14:textId="77777777" w:rsidR="00386016" w:rsidRDefault="00386016" w:rsidP="00322EEA">
      <w:pPr>
        <w:ind w:firstLine="480"/>
      </w:pPr>
      <w:r>
        <w:rPr>
          <w:rFonts w:hint="eastAsia"/>
        </w:rPr>
        <w:t>(null,'105','1988-1-1',100),</w:t>
      </w:r>
    </w:p>
    <w:p w14:paraId="20DC644F" w14:textId="77777777" w:rsidR="00386016" w:rsidRDefault="00386016" w:rsidP="00322EEA">
      <w:pPr>
        <w:ind w:firstLine="480"/>
      </w:pPr>
      <w:r>
        <w:rPr>
          <w:rFonts w:hint="eastAsia"/>
        </w:rPr>
        <w:t>(null,'105','1988-2-1',80),</w:t>
      </w:r>
    </w:p>
    <w:p w14:paraId="4200E7C4" w14:textId="77777777" w:rsidR="00386016" w:rsidRDefault="00386016" w:rsidP="00322EEA">
      <w:pPr>
        <w:ind w:firstLine="480"/>
      </w:pPr>
      <w:r>
        <w:rPr>
          <w:rFonts w:hint="eastAsia"/>
        </w:rPr>
        <w:t>(null,'105','1988-3-1',120),</w:t>
      </w:r>
    </w:p>
    <w:p w14:paraId="37C82577" w14:textId="77777777" w:rsidR="00386016" w:rsidRDefault="00386016" w:rsidP="00322EEA">
      <w:pPr>
        <w:ind w:firstLine="480"/>
      </w:pPr>
      <w:r>
        <w:rPr>
          <w:rFonts w:hint="eastAsia"/>
        </w:rPr>
        <w:t>(null,'105','1988-4-1',100),</w:t>
      </w:r>
    </w:p>
    <w:p w14:paraId="14522937" w14:textId="77777777" w:rsidR="00386016" w:rsidRDefault="00386016" w:rsidP="00322EEA">
      <w:pPr>
        <w:ind w:firstLine="480"/>
      </w:pPr>
      <w:r>
        <w:rPr>
          <w:rFonts w:hint="eastAsia"/>
        </w:rPr>
        <w:t>(null,'105','1988-5-1',100),</w:t>
      </w:r>
    </w:p>
    <w:p w14:paraId="2F03D46F" w14:textId="77777777" w:rsidR="00386016" w:rsidRDefault="00386016" w:rsidP="00322EEA">
      <w:pPr>
        <w:ind w:firstLine="480"/>
      </w:pPr>
      <w:r>
        <w:rPr>
          <w:rFonts w:hint="eastAsia"/>
        </w:rPr>
        <w:t>(null,'105','1988-6-1',100),</w:t>
      </w:r>
    </w:p>
    <w:p w14:paraId="40F97BAB" w14:textId="77777777" w:rsidR="00386016" w:rsidRDefault="00386016" w:rsidP="00322EEA">
      <w:pPr>
        <w:ind w:firstLine="480"/>
      </w:pPr>
      <w:r>
        <w:rPr>
          <w:rFonts w:hint="eastAsia"/>
        </w:rPr>
        <w:t>(null,'105','1988-7-1',100),</w:t>
      </w:r>
    </w:p>
    <w:p w14:paraId="3E0A24B1" w14:textId="77777777" w:rsidR="00386016" w:rsidRDefault="00386016" w:rsidP="00322EEA">
      <w:pPr>
        <w:ind w:firstLine="480"/>
      </w:pPr>
      <w:r>
        <w:rPr>
          <w:rFonts w:hint="eastAsia"/>
        </w:rPr>
        <w:t>(null,'105','1988-8-1',100);</w:t>
      </w:r>
    </w:p>
    <w:p w14:paraId="262E5E6A" w14:textId="77777777" w:rsidR="00DA49DE" w:rsidRDefault="00386016" w:rsidP="00322EEA">
      <w:pPr>
        <w:ind w:firstLine="480"/>
      </w:pPr>
      <w:r>
        <w:rPr>
          <w:rFonts w:hint="eastAsia"/>
        </w:rPr>
        <w:t>答案：</w:t>
      </w:r>
    </w:p>
    <w:p w14:paraId="5BE8C041" w14:textId="77777777" w:rsidR="00386016" w:rsidRDefault="00386016" w:rsidP="00322EEA">
      <w:pPr>
        <w:ind w:firstLine="480"/>
      </w:pPr>
      <w:r>
        <w:rPr>
          <w:rFonts w:hint="eastAsia"/>
        </w:rPr>
        <w:t>selectdistinctAccIDfromTestDB</w:t>
      </w:r>
    </w:p>
    <w:p w14:paraId="0B245CDA" w14:textId="77777777" w:rsidR="00345775" w:rsidRDefault="00386016" w:rsidP="00322EEA">
      <w:pPr>
        <w:ind w:firstLine="480"/>
      </w:pPr>
      <w:r>
        <w:rPr>
          <w:rFonts w:hint="eastAsia"/>
        </w:rPr>
        <w:t>whereAccIDnotin</w:t>
      </w:r>
    </w:p>
    <w:p w14:paraId="0D0AC581" w14:textId="77777777" w:rsidR="00386016" w:rsidRDefault="00386016" w:rsidP="00322EEA">
      <w:pPr>
        <w:ind w:firstLine="480"/>
      </w:pPr>
      <w:r>
        <w:rPr>
          <w:rFonts w:hint="eastAsia"/>
        </w:rPr>
        <w:t>(selectTestDB.AccIDfromTestDB,</w:t>
      </w:r>
    </w:p>
    <w:p w14:paraId="7147A314" w14:textId="77777777" w:rsidR="00345775" w:rsidRDefault="00386016" w:rsidP="00322EEA">
      <w:pPr>
        <w:ind w:firstLine="480"/>
      </w:pPr>
      <w:r>
        <w:rPr>
          <w:rFonts w:hint="eastAsia"/>
        </w:rPr>
        <w:t>(select*fromTestDBwhereAccID='101')asdb101</w:t>
      </w:r>
    </w:p>
    <w:p w14:paraId="64481F77" w14:textId="77777777" w:rsidR="00345775" w:rsidRDefault="00386016" w:rsidP="00322EEA">
      <w:pPr>
        <w:ind w:firstLine="480"/>
      </w:pPr>
      <w:r>
        <w:rPr>
          <w:rFonts w:hint="eastAsia"/>
        </w:rPr>
        <w:t>whereTestDB.Occmonth=db101.OccmonthandTestDB.DebitOccur&lt;=db101.DebitOccur</w:t>
      </w:r>
    </w:p>
    <w:p w14:paraId="3DEBF2F8" w14:textId="77777777" w:rsidR="00C16FA2" w:rsidRDefault="00386016" w:rsidP="00322EEA">
      <w:pPr>
        <w:ind w:firstLine="480"/>
      </w:pPr>
      <w:r>
        <w:rPr>
          <w:rFonts w:hint="eastAsia"/>
        </w:rPr>
        <w:t>);</w:t>
      </w:r>
    </w:p>
    <w:p w14:paraId="1FD4ECA9" w14:textId="77777777" w:rsidR="00386016" w:rsidRDefault="00386016" w:rsidP="00795754">
      <w:pPr>
        <w:pStyle w:val="4"/>
      </w:pPr>
      <w:bookmarkStart w:id="808" w:name="_Toc5918395"/>
      <w:r>
        <w:rPr>
          <w:rFonts w:hint="eastAsia"/>
        </w:rPr>
        <w:t>统计每年每月的信息</w:t>
      </w:r>
      <w:bookmarkEnd w:id="808"/>
    </w:p>
    <w:p w14:paraId="4687DDB2" w14:textId="77777777" w:rsidR="00DA49DE" w:rsidRDefault="00386016" w:rsidP="00322EEA">
      <w:pPr>
        <w:ind w:firstLine="480"/>
      </w:pPr>
      <w:r>
        <w:rPr>
          <w:rFonts w:hint="eastAsia"/>
        </w:rPr>
        <w:t>yearmonthamount</w:t>
      </w:r>
    </w:p>
    <w:p w14:paraId="6550C862" w14:textId="77777777" w:rsidR="00DA49DE" w:rsidRDefault="00386016" w:rsidP="00322EEA">
      <w:pPr>
        <w:ind w:firstLine="480"/>
      </w:pPr>
      <w:r>
        <w:rPr>
          <w:rFonts w:hint="eastAsia"/>
        </w:rPr>
        <w:t>199111.1</w:t>
      </w:r>
    </w:p>
    <w:p w14:paraId="672445D2" w14:textId="77777777" w:rsidR="00DA49DE" w:rsidRDefault="00386016" w:rsidP="00322EEA">
      <w:pPr>
        <w:ind w:firstLine="480"/>
      </w:pPr>
      <w:r>
        <w:rPr>
          <w:rFonts w:hint="eastAsia"/>
        </w:rPr>
        <w:lastRenderedPageBreak/>
        <w:t>199121.2</w:t>
      </w:r>
    </w:p>
    <w:p w14:paraId="75976A8B" w14:textId="77777777" w:rsidR="00DA49DE" w:rsidRDefault="00386016" w:rsidP="00322EEA">
      <w:pPr>
        <w:ind w:firstLine="480"/>
      </w:pPr>
      <w:r>
        <w:rPr>
          <w:rFonts w:hint="eastAsia"/>
        </w:rPr>
        <w:t>199131.3</w:t>
      </w:r>
    </w:p>
    <w:p w14:paraId="4CDF4DDB" w14:textId="77777777" w:rsidR="00DA49DE" w:rsidRDefault="00386016" w:rsidP="00322EEA">
      <w:pPr>
        <w:ind w:firstLine="480"/>
      </w:pPr>
      <w:r>
        <w:rPr>
          <w:rFonts w:hint="eastAsia"/>
        </w:rPr>
        <w:t>199141.4</w:t>
      </w:r>
    </w:p>
    <w:p w14:paraId="2DBAB209" w14:textId="77777777" w:rsidR="00DA49DE" w:rsidRDefault="00386016" w:rsidP="00322EEA">
      <w:pPr>
        <w:ind w:firstLine="480"/>
      </w:pPr>
      <w:r>
        <w:rPr>
          <w:rFonts w:hint="eastAsia"/>
        </w:rPr>
        <w:t>199212.1</w:t>
      </w:r>
    </w:p>
    <w:p w14:paraId="6E4CD730" w14:textId="77777777" w:rsidR="00DA49DE" w:rsidRDefault="00386016" w:rsidP="00322EEA">
      <w:pPr>
        <w:ind w:firstLine="480"/>
      </w:pPr>
      <w:r>
        <w:rPr>
          <w:rFonts w:hint="eastAsia"/>
        </w:rPr>
        <w:t>199222.2</w:t>
      </w:r>
    </w:p>
    <w:p w14:paraId="14E83710" w14:textId="77777777" w:rsidR="00DA49DE" w:rsidRDefault="00386016" w:rsidP="00322EEA">
      <w:pPr>
        <w:ind w:firstLine="480"/>
      </w:pPr>
      <w:r>
        <w:rPr>
          <w:rFonts w:hint="eastAsia"/>
        </w:rPr>
        <w:t>199232.3</w:t>
      </w:r>
    </w:p>
    <w:p w14:paraId="2B952693" w14:textId="77777777" w:rsidR="00DA49DE" w:rsidRDefault="00386016" w:rsidP="00322EEA">
      <w:pPr>
        <w:ind w:firstLine="480"/>
      </w:pPr>
      <w:r>
        <w:rPr>
          <w:rFonts w:hint="eastAsia"/>
        </w:rPr>
        <w:t>199242.4</w:t>
      </w:r>
    </w:p>
    <w:p w14:paraId="13F58D01" w14:textId="77777777" w:rsidR="00DA49DE" w:rsidRDefault="00386016" w:rsidP="00322EEA">
      <w:pPr>
        <w:ind w:firstLine="480"/>
      </w:pPr>
      <w:r>
        <w:rPr>
          <w:rFonts w:hint="eastAsia"/>
        </w:rPr>
        <w:t>查成这样一个结果</w:t>
      </w:r>
    </w:p>
    <w:p w14:paraId="4E2F0A4C" w14:textId="77777777" w:rsidR="00DA49DE" w:rsidRDefault="00386016" w:rsidP="00322EEA">
      <w:pPr>
        <w:ind w:firstLine="480"/>
      </w:pPr>
      <w:r>
        <w:rPr>
          <w:rFonts w:hint="eastAsia"/>
        </w:rPr>
        <w:t>yearm1m2m3m4</w:t>
      </w:r>
    </w:p>
    <w:p w14:paraId="7DAAE284" w14:textId="77777777" w:rsidR="00DA49DE" w:rsidRDefault="00386016" w:rsidP="00322EEA">
      <w:pPr>
        <w:ind w:firstLine="480"/>
      </w:pPr>
      <w:r>
        <w:rPr>
          <w:rFonts w:hint="eastAsia"/>
        </w:rPr>
        <w:t>19911.11.21.31.4</w:t>
      </w:r>
    </w:p>
    <w:p w14:paraId="1FC0EB26" w14:textId="77777777" w:rsidR="00C16FA2" w:rsidRDefault="00386016" w:rsidP="00322EEA">
      <w:pPr>
        <w:ind w:firstLine="480"/>
      </w:pPr>
      <w:r>
        <w:rPr>
          <w:rFonts w:hint="eastAsia"/>
        </w:rPr>
        <w:t>19922.12.22.32.4</w:t>
      </w:r>
    </w:p>
    <w:p w14:paraId="4709DAC2" w14:textId="77777777" w:rsidR="00C16FA2" w:rsidRDefault="00386016" w:rsidP="00322EEA">
      <w:pPr>
        <w:ind w:firstLine="480"/>
      </w:pPr>
      <w:r>
        <w:rPr>
          <w:rFonts w:hint="eastAsia"/>
        </w:rPr>
        <w:t>提示：这个与工资条非常类似，与学生的科目成绩也很相似。</w:t>
      </w:r>
    </w:p>
    <w:p w14:paraId="601A2907" w14:textId="77777777" w:rsidR="00386016" w:rsidRDefault="00386016" w:rsidP="00322EEA">
      <w:pPr>
        <w:ind w:firstLine="480"/>
      </w:pPr>
      <w:r>
        <w:rPr>
          <w:rFonts w:hint="eastAsia"/>
        </w:rPr>
        <w:t>准备</w:t>
      </w:r>
      <w:r>
        <w:rPr>
          <w:rFonts w:hint="eastAsia"/>
        </w:rPr>
        <w:t>sql</w:t>
      </w:r>
      <w:r>
        <w:rPr>
          <w:rFonts w:hint="eastAsia"/>
        </w:rPr>
        <w:t>语句：</w:t>
      </w:r>
    </w:p>
    <w:p w14:paraId="66A4E89A" w14:textId="77777777" w:rsidR="00386016" w:rsidRDefault="00386016" w:rsidP="00322EEA">
      <w:pPr>
        <w:ind w:firstLine="480"/>
      </w:pPr>
      <w:r>
        <w:rPr>
          <w:rFonts w:hint="eastAsia"/>
        </w:rPr>
        <w:t>droptableifexistssales;</w:t>
      </w:r>
    </w:p>
    <w:p w14:paraId="5F7C4DD6" w14:textId="77777777" w:rsidR="00386016" w:rsidRDefault="00386016" w:rsidP="00322EEA">
      <w:pPr>
        <w:ind w:firstLine="480"/>
      </w:pPr>
      <w:r>
        <w:rPr>
          <w:rFonts w:hint="eastAsia"/>
        </w:rPr>
        <w:t>createtablesales(idintauto_incrementprimarykey,yearvarchar(10),monthvarchar(10),amountfloat(2,1));</w:t>
      </w:r>
    </w:p>
    <w:p w14:paraId="3EC2E82E" w14:textId="77777777" w:rsidR="00386016" w:rsidRDefault="00386016" w:rsidP="00322EEA">
      <w:pPr>
        <w:ind w:firstLine="480"/>
      </w:pPr>
      <w:r>
        <w:rPr>
          <w:rFonts w:hint="eastAsia"/>
        </w:rPr>
        <w:t>insertintosalesvalues</w:t>
      </w:r>
    </w:p>
    <w:p w14:paraId="5651F398" w14:textId="77777777" w:rsidR="00386016" w:rsidRDefault="00386016" w:rsidP="00322EEA">
      <w:pPr>
        <w:ind w:firstLine="480"/>
      </w:pPr>
      <w:r>
        <w:rPr>
          <w:rFonts w:hint="eastAsia"/>
        </w:rPr>
        <w:t>(null,'1991','1',1.1),</w:t>
      </w:r>
    </w:p>
    <w:p w14:paraId="20FAE19E" w14:textId="77777777" w:rsidR="00386016" w:rsidRDefault="00386016" w:rsidP="00322EEA">
      <w:pPr>
        <w:ind w:firstLine="480"/>
      </w:pPr>
      <w:r>
        <w:rPr>
          <w:rFonts w:hint="eastAsia"/>
        </w:rPr>
        <w:t>(null,'1991','2',1.2),</w:t>
      </w:r>
    </w:p>
    <w:p w14:paraId="53AE243E" w14:textId="77777777" w:rsidR="00386016" w:rsidRDefault="00386016" w:rsidP="00322EEA">
      <w:pPr>
        <w:ind w:firstLine="480"/>
      </w:pPr>
      <w:r>
        <w:rPr>
          <w:rFonts w:hint="eastAsia"/>
        </w:rPr>
        <w:t>(null,'1991','3',1.3),</w:t>
      </w:r>
    </w:p>
    <w:p w14:paraId="5AB1410E" w14:textId="77777777" w:rsidR="00386016" w:rsidRDefault="00386016" w:rsidP="00322EEA">
      <w:pPr>
        <w:ind w:firstLine="480"/>
      </w:pPr>
      <w:r>
        <w:rPr>
          <w:rFonts w:hint="eastAsia"/>
        </w:rPr>
        <w:t>(null,'1991','4',1.4),</w:t>
      </w:r>
    </w:p>
    <w:p w14:paraId="5D198A74" w14:textId="77777777" w:rsidR="00386016" w:rsidRDefault="00386016" w:rsidP="00322EEA">
      <w:pPr>
        <w:ind w:firstLine="480"/>
      </w:pPr>
      <w:r>
        <w:rPr>
          <w:rFonts w:hint="eastAsia"/>
        </w:rPr>
        <w:t>(null,'1992','1',2.1),</w:t>
      </w:r>
    </w:p>
    <w:p w14:paraId="37E17236" w14:textId="77777777" w:rsidR="00386016" w:rsidRDefault="00386016" w:rsidP="00322EEA">
      <w:pPr>
        <w:ind w:firstLine="480"/>
      </w:pPr>
      <w:r>
        <w:rPr>
          <w:rFonts w:hint="eastAsia"/>
        </w:rPr>
        <w:t>(null,'1992','2',2.2),</w:t>
      </w:r>
    </w:p>
    <w:p w14:paraId="5EE754F0" w14:textId="77777777" w:rsidR="00386016" w:rsidRDefault="00386016" w:rsidP="00322EEA">
      <w:pPr>
        <w:ind w:firstLine="480"/>
      </w:pPr>
      <w:r>
        <w:rPr>
          <w:rFonts w:hint="eastAsia"/>
        </w:rPr>
        <w:t>(null,'1992','3',2.3),</w:t>
      </w:r>
    </w:p>
    <w:p w14:paraId="6BB2546D" w14:textId="77777777" w:rsidR="00C16FA2" w:rsidRDefault="00386016" w:rsidP="00322EEA">
      <w:pPr>
        <w:ind w:firstLine="480"/>
      </w:pPr>
      <w:r>
        <w:rPr>
          <w:rFonts w:hint="eastAsia"/>
        </w:rPr>
        <w:t>(null,'1992','4',2.4);</w:t>
      </w:r>
    </w:p>
    <w:p w14:paraId="335DC040" w14:textId="77777777" w:rsidR="00DA49DE" w:rsidRDefault="00386016" w:rsidP="00322EEA">
      <w:pPr>
        <w:ind w:firstLine="480"/>
      </w:pPr>
      <w:r>
        <w:rPr>
          <w:rFonts w:hint="eastAsia"/>
        </w:rPr>
        <w:t>答案一、</w:t>
      </w:r>
    </w:p>
    <w:p w14:paraId="2EA52B65" w14:textId="77777777" w:rsidR="00386016" w:rsidRDefault="00386016" w:rsidP="00322EEA">
      <w:pPr>
        <w:ind w:firstLine="480"/>
      </w:pPr>
      <w:r>
        <w:rPr>
          <w:rFonts w:hint="eastAsia"/>
        </w:rPr>
        <w:t>selectsales.year,</w:t>
      </w:r>
    </w:p>
    <w:p w14:paraId="117E9ADC" w14:textId="77777777" w:rsidR="00386016" w:rsidRDefault="00386016" w:rsidP="00322EEA">
      <w:pPr>
        <w:ind w:firstLine="480"/>
      </w:pPr>
      <w:r>
        <w:rPr>
          <w:rFonts w:hint="eastAsia"/>
        </w:rPr>
        <w:t>(selectt.amountfromsalestwheret.month='1'andt.year=sales.year)'1',</w:t>
      </w:r>
    </w:p>
    <w:p w14:paraId="4107A33E" w14:textId="77777777" w:rsidR="00386016" w:rsidRDefault="00386016" w:rsidP="00322EEA">
      <w:pPr>
        <w:ind w:firstLine="480"/>
      </w:pPr>
      <w:r>
        <w:rPr>
          <w:rFonts w:hint="eastAsia"/>
        </w:rPr>
        <w:t>(selectt.amountfromsalestwheret.month='1'andt.year=sales.year)'2',</w:t>
      </w:r>
    </w:p>
    <w:p w14:paraId="5D0E59A3" w14:textId="77777777" w:rsidR="00386016" w:rsidRDefault="00386016" w:rsidP="00322EEA">
      <w:pPr>
        <w:ind w:firstLine="480"/>
      </w:pPr>
      <w:r>
        <w:rPr>
          <w:rFonts w:hint="eastAsia"/>
        </w:rPr>
        <w:t>(selectt.amountfromsalestwheret.month='1'andt.year=sales.year)'3',</w:t>
      </w:r>
    </w:p>
    <w:p w14:paraId="0A91B36F" w14:textId="77777777" w:rsidR="00386016" w:rsidRDefault="00386016" w:rsidP="00322EEA">
      <w:pPr>
        <w:ind w:firstLine="480"/>
      </w:pPr>
      <w:r>
        <w:rPr>
          <w:rFonts w:hint="eastAsia"/>
        </w:rPr>
        <w:t>(selectt.amountfromsalestwheret.month='1'andt.year=sales.year)as'4'</w:t>
      </w:r>
    </w:p>
    <w:p w14:paraId="129D6E69" w14:textId="77777777" w:rsidR="00C16FA2" w:rsidRDefault="00386016" w:rsidP="00322EEA">
      <w:pPr>
        <w:ind w:firstLine="480"/>
      </w:pPr>
      <w:r>
        <w:rPr>
          <w:rFonts w:hint="eastAsia"/>
        </w:rPr>
        <w:t>fromsalesgroupbyyear;</w:t>
      </w:r>
    </w:p>
    <w:p w14:paraId="3CA177C1" w14:textId="77777777" w:rsidR="00386016" w:rsidRDefault="00386016" w:rsidP="00795754">
      <w:pPr>
        <w:pStyle w:val="4"/>
      </w:pPr>
      <w:bookmarkStart w:id="809" w:name="_Toc5918396"/>
      <w:r>
        <w:rPr>
          <w:rFonts w:hint="eastAsia"/>
        </w:rPr>
        <w:t>显示文章标题，发帖人、最后回复时间</w:t>
      </w:r>
      <w:bookmarkEnd w:id="809"/>
    </w:p>
    <w:p w14:paraId="197BF724" w14:textId="77777777" w:rsidR="00386016" w:rsidRDefault="00386016" w:rsidP="00322EEA">
      <w:pPr>
        <w:ind w:firstLine="480"/>
      </w:pPr>
      <w:r>
        <w:rPr>
          <w:rFonts w:hint="eastAsia"/>
        </w:rPr>
        <w:t>表：</w:t>
      </w:r>
      <w:r>
        <w:rPr>
          <w:rFonts w:hint="eastAsia"/>
        </w:rPr>
        <w:t>id,title,postuser,postdate,parentid</w:t>
      </w:r>
    </w:p>
    <w:p w14:paraId="43C4D341" w14:textId="77777777" w:rsidR="00386016" w:rsidRDefault="00386016" w:rsidP="00322EEA">
      <w:pPr>
        <w:ind w:firstLine="480"/>
      </w:pPr>
      <w:r>
        <w:rPr>
          <w:rFonts w:hint="eastAsia"/>
        </w:rPr>
        <w:t>准备</w:t>
      </w:r>
      <w:r>
        <w:rPr>
          <w:rFonts w:hint="eastAsia"/>
        </w:rPr>
        <w:t>sql</w:t>
      </w:r>
      <w:r>
        <w:rPr>
          <w:rFonts w:hint="eastAsia"/>
        </w:rPr>
        <w:t>语句：</w:t>
      </w:r>
    </w:p>
    <w:p w14:paraId="70E940C6" w14:textId="77777777" w:rsidR="00386016" w:rsidRDefault="00386016" w:rsidP="00322EEA">
      <w:pPr>
        <w:ind w:firstLine="480"/>
      </w:pPr>
      <w:r>
        <w:rPr>
          <w:rFonts w:hint="eastAsia"/>
        </w:rPr>
        <w:t>droptableifexistsarticles;</w:t>
      </w:r>
    </w:p>
    <w:p w14:paraId="3F66D5CE" w14:textId="77777777" w:rsidR="00386016" w:rsidRDefault="00386016" w:rsidP="00322EEA">
      <w:pPr>
        <w:ind w:firstLine="480"/>
      </w:pPr>
      <w:r>
        <w:rPr>
          <w:rFonts w:hint="eastAsia"/>
        </w:rPr>
        <w:lastRenderedPageBreak/>
        <w:t>createtablearticles(idintauto_incrementprimarykey,titlevarchar(50),postuservarchar(10),postdatedatetime,parentidintreferencesarticles(id));</w:t>
      </w:r>
    </w:p>
    <w:p w14:paraId="67250CA3" w14:textId="77777777" w:rsidR="00386016" w:rsidRDefault="00386016" w:rsidP="00322EEA">
      <w:pPr>
        <w:ind w:firstLine="480"/>
      </w:pPr>
      <w:r>
        <w:rPr>
          <w:rFonts w:hint="eastAsia"/>
        </w:rPr>
        <w:t>insertintoarticlesvalues</w:t>
      </w:r>
    </w:p>
    <w:p w14:paraId="1362AA06" w14:textId="77777777" w:rsidR="00386016" w:rsidRDefault="00386016" w:rsidP="00322EEA">
      <w:pPr>
        <w:ind w:firstLine="480"/>
      </w:pPr>
      <w:r>
        <w:rPr>
          <w:rFonts w:hint="eastAsia"/>
        </w:rPr>
        <w:t>(null,'</w:t>
      </w:r>
      <w:r>
        <w:rPr>
          <w:rFonts w:hint="eastAsia"/>
        </w:rPr>
        <w:t>第一条</w:t>
      </w:r>
      <w:r>
        <w:rPr>
          <w:rFonts w:hint="eastAsia"/>
        </w:rPr>
        <w:t>','</w:t>
      </w:r>
      <w:r>
        <w:rPr>
          <w:rFonts w:hint="eastAsia"/>
        </w:rPr>
        <w:t>张三</w:t>
      </w:r>
      <w:r>
        <w:rPr>
          <w:rFonts w:hint="eastAsia"/>
        </w:rPr>
        <w:t>','1998-10-1012:32:32',null),</w:t>
      </w:r>
    </w:p>
    <w:p w14:paraId="4B2175BB" w14:textId="77777777" w:rsidR="00386016" w:rsidRDefault="00386016" w:rsidP="00322EEA">
      <w:pPr>
        <w:ind w:firstLine="480"/>
      </w:pPr>
      <w:r>
        <w:rPr>
          <w:rFonts w:hint="eastAsia"/>
        </w:rPr>
        <w:t>(null,'</w:t>
      </w:r>
      <w:r>
        <w:rPr>
          <w:rFonts w:hint="eastAsia"/>
        </w:rPr>
        <w:t>第二条</w:t>
      </w:r>
      <w:r>
        <w:rPr>
          <w:rFonts w:hint="eastAsia"/>
        </w:rPr>
        <w:t>','</w:t>
      </w:r>
      <w:r>
        <w:rPr>
          <w:rFonts w:hint="eastAsia"/>
        </w:rPr>
        <w:t>张三</w:t>
      </w:r>
      <w:r>
        <w:rPr>
          <w:rFonts w:hint="eastAsia"/>
        </w:rPr>
        <w:t>','1998-10-1012:34:32',null),</w:t>
      </w:r>
    </w:p>
    <w:p w14:paraId="5DAE60B2" w14:textId="77777777" w:rsidR="00386016" w:rsidRDefault="00386016" w:rsidP="00322EEA">
      <w:pPr>
        <w:ind w:firstLine="480"/>
      </w:pPr>
      <w:r>
        <w:rPr>
          <w:rFonts w:hint="eastAsia"/>
        </w:rPr>
        <w:t>(null,'</w:t>
      </w:r>
      <w:r>
        <w:rPr>
          <w:rFonts w:hint="eastAsia"/>
        </w:rPr>
        <w:t>第一条回复</w:t>
      </w:r>
      <w:r>
        <w:rPr>
          <w:rFonts w:hint="eastAsia"/>
        </w:rPr>
        <w:t>1','</w:t>
      </w:r>
      <w:r>
        <w:rPr>
          <w:rFonts w:hint="eastAsia"/>
        </w:rPr>
        <w:t>李四</w:t>
      </w:r>
      <w:r>
        <w:rPr>
          <w:rFonts w:hint="eastAsia"/>
        </w:rPr>
        <w:t>','1998-10-1012:35:32',1),</w:t>
      </w:r>
    </w:p>
    <w:p w14:paraId="05C07DBC" w14:textId="77777777" w:rsidR="00386016" w:rsidRDefault="00386016" w:rsidP="00322EEA">
      <w:pPr>
        <w:ind w:firstLine="480"/>
      </w:pPr>
      <w:r>
        <w:rPr>
          <w:rFonts w:hint="eastAsia"/>
        </w:rPr>
        <w:t>(null,'</w:t>
      </w:r>
      <w:r>
        <w:rPr>
          <w:rFonts w:hint="eastAsia"/>
        </w:rPr>
        <w:t>第二条回复</w:t>
      </w:r>
      <w:r>
        <w:rPr>
          <w:rFonts w:hint="eastAsia"/>
        </w:rPr>
        <w:t>1','</w:t>
      </w:r>
      <w:r>
        <w:rPr>
          <w:rFonts w:hint="eastAsia"/>
        </w:rPr>
        <w:t>李四</w:t>
      </w:r>
      <w:r>
        <w:rPr>
          <w:rFonts w:hint="eastAsia"/>
        </w:rPr>
        <w:t>','1998-10-1012:36:32',2),</w:t>
      </w:r>
    </w:p>
    <w:p w14:paraId="44A44C72" w14:textId="77777777" w:rsidR="00386016" w:rsidRDefault="00386016" w:rsidP="00322EEA">
      <w:pPr>
        <w:ind w:firstLine="480"/>
      </w:pPr>
      <w:r>
        <w:rPr>
          <w:rFonts w:hint="eastAsia"/>
        </w:rPr>
        <w:t>(null,'</w:t>
      </w:r>
      <w:r>
        <w:rPr>
          <w:rFonts w:hint="eastAsia"/>
        </w:rPr>
        <w:t>第一条回复</w:t>
      </w:r>
      <w:r>
        <w:rPr>
          <w:rFonts w:hint="eastAsia"/>
        </w:rPr>
        <w:t>2','</w:t>
      </w:r>
      <w:r>
        <w:rPr>
          <w:rFonts w:hint="eastAsia"/>
        </w:rPr>
        <w:t>王五</w:t>
      </w:r>
      <w:r>
        <w:rPr>
          <w:rFonts w:hint="eastAsia"/>
        </w:rPr>
        <w:t>','1998-10-1012:37:32',1),</w:t>
      </w:r>
    </w:p>
    <w:p w14:paraId="6E157F43" w14:textId="77777777" w:rsidR="00386016" w:rsidRDefault="00386016" w:rsidP="00322EEA">
      <w:pPr>
        <w:ind w:firstLine="480"/>
      </w:pPr>
      <w:r>
        <w:rPr>
          <w:rFonts w:hint="eastAsia"/>
        </w:rPr>
        <w:t>(null,'</w:t>
      </w:r>
      <w:r>
        <w:rPr>
          <w:rFonts w:hint="eastAsia"/>
        </w:rPr>
        <w:t>第一条回复</w:t>
      </w:r>
      <w:r>
        <w:rPr>
          <w:rFonts w:hint="eastAsia"/>
        </w:rPr>
        <w:t>3','</w:t>
      </w:r>
      <w:r>
        <w:rPr>
          <w:rFonts w:hint="eastAsia"/>
        </w:rPr>
        <w:t>李四</w:t>
      </w:r>
      <w:r>
        <w:rPr>
          <w:rFonts w:hint="eastAsia"/>
        </w:rPr>
        <w:t>','1998-10-1012:38:32',1),</w:t>
      </w:r>
    </w:p>
    <w:p w14:paraId="49C022FA" w14:textId="77777777" w:rsidR="00386016" w:rsidRDefault="00386016" w:rsidP="00322EEA">
      <w:pPr>
        <w:ind w:firstLine="480"/>
      </w:pPr>
      <w:r>
        <w:rPr>
          <w:rFonts w:hint="eastAsia"/>
        </w:rPr>
        <w:t>(null,'</w:t>
      </w:r>
      <w:r>
        <w:rPr>
          <w:rFonts w:hint="eastAsia"/>
        </w:rPr>
        <w:t>第二条回复</w:t>
      </w:r>
      <w:r>
        <w:rPr>
          <w:rFonts w:hint="eastAsia"/>
        </w:rPr>
        <w:t>2','</w:t>
      </w:r>
      <w:r>
        <w:rPr>
          <w:rFonts w:hint="eastAsia"/>
        </w:rPr>
        <w:t>李四</w:t>
      </w:r>
      <w:r>
        <w:rPr>
          <w:rFonts w:hint="eastAsia"/>
        </w:rPr>
        <w:t>','1998-10-1012:39:32',2),</w:t>
      </w:r>
    </w:p>
    <w:p w14:paraId="6B0AB18D" w14:textId="77777777" w:rsidR="00C16FA2" w:rsidRDefault="00386016" w:rsidP="00322EEA">
      <w:pPr>
        <w:ind w:firstLine="480"/>
      </w:pPr>
      <w:r>
        <w:rPr>
          <w:rFonts w:hint="eastAsia"/>
        </w:rPr>
        <w:t>(null,'</w:t>
      </w:r>
      <w:r>
        <w:rPr>
          <w:rFonts w:hint="eastAsia"/>
        </w:rPr>
        <w:t>第一条回复</w:t>
      </w:r>
      <w:r>
        <w:rPr>
          <w:rFonts w:hint="eastAsia"/>
        </w:rPr>
        <w:t>4','</w:t>
      </w:r>
      <w:r>
        <w:rPr>
          <w:rFonts w:hint="eastAsia"/>
        </w:rPr>
        <w:t>王五</w:t>
      </w:r>
      <w:r>
        <w:rPr>
          <w:rFonts w:hint="eastAsia"/>
        </w:rPr>
        <w:t>','1998-10-1012:39:40',1);</w:t>
      </w:r>
    </w:p>
    <w:p w14:paraId="144A5B2C" w14:textId="77777777" w:rsidR="00386016" w:rsidRDefault="00386016" w:rsidP="00322EEA">
      <w:pPr>
        <w:ind w:firstLine="480"/>
      </w:pPr>
      <w:r>
        <w:rPr>
          <w:rFonts w:hint="eastAsia"/>
        </w:rPr>
        <w:t>答案：</w:t>
      </w:r>
    </w:p>
    <w:p w14:paraId="03985EA9" w14:textId="77777777" w:rsidR="00345775" w:rsidRDefault="00386016" w:rsidP="00322EEA">
      <w:pPr>
        <w:ind w:firstLine="480"/>
      </w:pPr>
      <w:r>
        <w:rPr>
          <w:rFonts w:hint="eastAsia"/>
        </w:rPr>
        <w:t>selecta.title,a.postuser,</w:t>
      </w:r>
    </w:p>
    <w:p w14:paraId="07742B4D" w14:textId="77777777" w:rsidR="00386016" w:rsidRDefault="00386016" w:rsidP="00322EEA">
      <w:pPr>
        <w:ind w:firstLine="480"/>
      </w:pPr>
      <w:r>
        <w:rPr>
          <w:rFonts w:hint="eastAsia"/>
        </w:rPr>
        <w:t>(selectmax(postdate)fromarticleswhereparentid=a.id)reply</w:t>
      </w:r>
    </w:p>
    <w:p w14:paraId="0EADDB67" w14:textId="77777777" w:rsidR="00C16FA2" w:rsidRDefault="00386016" w:rsidP="00322EEA">
      <w:pPr>
        <w:ind w:firstLine="480"/>
      </w:pPr>
      <w:r>
        <w:rPr>
          <w:rFonts w:hint="eastAsia"/>
        </w:rPr>
        <w:t>fromarticlesawherea.parentidisnull;</w:t>
      </w:r>
    </w:p>
    <w:p w14:paraId="3EC6BB43" w14:textId="77777777" w:rsidR="00386016" w:rsidRDefault="00386016" w:rsidP="00795754">
      <w:pPr>
        <w:pStyle w:val="4"/>
      </w:pPr>
      <w:bookmarkStart w:id="810" w:name="_Toc5918397"/>
      <w:r>
        <w:rPr>
          <w:rFonts w:hint="eastAsia"/>
        </w:rPr>
        <w:t>删除除了</w:t>
      </w:r>
      <w:r>
        <w:rPr>
          <w:rFonts w:hint="eastAsia"/>
        </w:rPr>
        <w:t>id</w:t>
      </w:r>
      <w:r>
        <w:rPr>
          <w:rFonts w:hint="eastAsia"/>
        </w:rPr>
        <w:t>号不同</w:t>
      </w:r>
      <w:r>
        <w:rPr>
          <w:rFonts w:hint="eastAsia"/>
        </w:rPr>
        <w:t>,</w:t>
      </w:r>
      <w:r>
        <w:rPr>
          <w:rFonts w:hint="eastAsia"/>
        </w:rPr>
        <w:t>其他都相同的学生冗余信息</w:t>
      </w:r>
      <w:bookmarkEnd w:id="810"/>
    </w:p>
    <w:p w14:paraId="690ABFB2" w14:textId="77777777" w:rsidR="00DA49DE" w:rsidRDefault="00386016" w:rsidP="00322EEA">
      <w:pPr>
        <w:ind w:firstLine="480"/>
      </w:pPr>
      <w:r>
        <w:rPr>
          <w:rFonts w:hint="eastAsia"/>
        </w:rPr>
        <w:t>2.</w:t>
      </w:r>
      <w:r>
        <w:rPr>
          <w:rFonts w:hint="eastAsia"/>
        </w:rPr>
        <w:t>学生表如下</w:t>
      </w:r>
      <w:r>
        <w:rPr>
          <w:rFonts w:hint="eastAsia"/>
        </w:rPr>
        <w:t>:</w:t>
      </w:r>
    </w:p>
    <w:p w14:paraId="5C68FF02" w14:textId="77777777" w:rsidR="00DA49DE" w:rsidRDefault="00386016" w:rsidP="00322EEA">
      <w:pPr>
        <w:ind w:firstLine="480"/>
      </w:pPr>
      <w:r>
        <w:rPr>
          <w:rFonts w:hint="eastAsia"/>
        </w:rPr>
        <w:t>id</w:t>
      </w:r>
      <w:r>
        <w:rPr>
          <w:rFonts w:hint="eastAsia"/>
        </w:rPr>
        <w:t>号学号姓名课程编号课程名称分数</w:t>
      </w:r>
    </w:p>
    <w:p w14:paraId="430BC66B" w14:textId="77777777" w:rsidR="00DA49DE" w:rsidRDefault="00386016" w:rsidP="00322EEA">
      <w:pPr>
        <w:ind w:firstLine="480"/>
      </w:pPr>
      <w:r>
        <w:rPr>
          <w:rFonts w:hint="eastAsia"/>
        </w:rPr>
        <w:t>12005001</w:t>
      </w:r>
      <w:r>
        <w:rPr>
          <w:rFonts w:hint="eastAsia"/>
        </w:rPr>
        <w:t>张三</w:t>
      </w:r>
      <w:r>
        <w:rPr>
          <w:rFonts w:hint="eastAsia"/>
        </w:rPr>
        <w:t>0001</w:t>
      </w:r>
      <w:r>
        <w:rPr>
          <w:rFonts w:hint="eastAsia"/>
        </w:rPr>
        <w:t>数学</w:t>
      </w:r>
      <w:r>
        <w:rPr>
          <w:rFonts w:hint="eastAsia"/>
        </w:rPr>
        <w:t>69</w:t>
      </w:r>
    </w:p>
    <w:p w14:paraId="35C7D6C8" w14:textId="77777777" w:rsidR="00DA49DE" w:rsidRDefault="00386016" w:rsidP="00322EEA">
      <w:pPr>
        <w:ind w:firstLine="480"/>
      </w:pPr>
      <w:r>
        <w:rPr>
          <w:rFonts w:hint="eastAsia"/>
        </w:rPr>
        <w:t>22005002</w:t>
      </w:r>
      <w:r>
        <w:rPr>
          <w:rFonts w:hint="eastAsia"/>
        </w:rPr>
        <w:t>李四</w:t>
      </w:r>
      <w:r>
        <w:rPr>
          <w:rFonts w:hint="eastAsia"/>
        </w:rPr>
        <w:t>0001</w:t>
      </w:r>
      <w:r>
        <w:rPr>
          <w:rFonts w:hint="eastAsia"/>
        </w:rPr>
        <w:t>数学</w:t>
      </w:r>
      <w:r>
        <w:rPr>
          <w:rFonts w:hint="eastAsia"/>
        </w:rPr>
        <w:t>89</w:t>
      </w:r>
    </w:p>
    <w:p w14:paraId="4E877D50" w14:textId="77777777" w:rsidR="00DA49DE" w:rsidRDefault="00386016" w:rsidP="00322EEA">
      <w:pPr>
        <w:ind w:firstLine="480"/>
      </w:pPr>
      <w:r>
        <w:rPr>
          <w:rFonts w:hint="eastAsia"/>
        </w:rPr>
        <w:t>32005001</w:t>
      </w:r>
      <w:r>
        <w:rPr>
          <w:rFonts w:hint="eastAsia"/>
        </w:rPr>
        <w:t>张三</w:t>
      </w:r>
      <w:r>
        <w:rPr>
          <w:rFonts w:hint="eastAsia"/>
        </w:rPr>
        <w:t>0001</w:t>
      </w:r>
      <w:r>
        <w:rPr>
          <w:rFonts w:hint="eastAsia"/>
        </w:rPr>
        <w:t>数学</w:t>
      </w:r>
      <w:r>
        <w:rPr>
          <w:rFonts w:hint="eastAsia"/>
        </w:rPr>
        <w:t>69</w:t>
      </w:r>
    </w:p>
    <w:p w14:paraId="3EDF4AEB" w14:textId="77777777" w:rsidR="00386016" w:rsidRDefault="00386016" w:rsidP="00322EEA">
      <w:pPr>
        <w:ind w:firstLine="480"/>
      </w:pPr>
      <w:r>
        <w:rPr>
          <w:rFonts w:hint="eastAsia"/>
        </w:rPr>
        <w:t>A:deletefromtablenamewhereid</w:t>
      </w:r>
      <w:r>
        <w:rPr>
          <w:rFonts w:hint="eastAsia"/>
        </w:rPr>
        <w:t>号</w:t>
      </w:r>
      <w:r>
        <w:rPr>
          <w:rFonts w:hint="eastAsia"/>
        </w:rPr>
        <w:t>notin(selectmin(id</w:t>
      </w:r>
      <w:r>
        <w:rPr>
          <w:rFonts w:hint="eastAsia"/>
        </w:rPr>
        <w:t>号</w:t>
      </w:r>
      <w:r>
        <w:rPr>
          <w:rFonts w:hint="eastAsia"/>
        </w:rPr>
        <w:t>)fromtablenamegroupby</w:t>
      </w:r>
      <w:r>
        <w:rPr>
          <w:rFonts w:hint="eastAsia"/>
        </w:rPr>
        <w:t>学号</w:t>
      </w:r>
      <w:r>
        <w:rPr>
          <w:rFonts w:hint="eastAsia"/>
        </w:rPr>
        <w:t>,</w:t>
      </w:r>
      <w:r>
        <w:rPr>
          <w:rFonts w:hint="eastAsia"/>
        </w:rPr>
        <w:t>姓名</w:t>
      </w:r>
      <w:r>
        <w:rPr>
          <w:rFonts w:hint="eastAsia"/>
        </w:rPr>
        <w:t>,</w:t>
      </w:r>
      <w:r>
        <w:rPr>
          <w:rFonts w:hint="eastAsia"/>
        </w:rPr>
        <w:t>课程编号</w:t>
      </w:r>
      <w:r>
        <w:rPr>
          <w:rFonts w:hint="eastAsia"/>
        </w:rPr>
        <w:t>,</w:t>
      </w:r>
      <w:r>
        <w:rPr>
          <w:rFonts w:hint="eastAsia"/>
        </w:rPr>
        <w:t>课程名称</w:t>
      </w:r>
      <w:r>
        <w:rPr>
          <w:rFonts w:hint="eastAsia"/>
        </w:rPr>
        <w:t>,</w:t>
      </w:r>
      <w:r>
        <w:rPr>
          <w:rFonts w:hint="eastAsia"/>
        </w:rPr>
        <w:t>分数</w:t>
      </w:r>
      <w:r>
        <w:rPr>
          <w:rFonts w:hint="eastAsia"/>
        </w:rPr>
        <w:t>)</w:t>
      </w:r>
    </w:p>
    <w:p w14:paraId="1749DF95" w14:textId="77777777" w:rsidR="00386016" w:rsidRDefault="00386016" w:rsidP="00322EEA">
      <w:pPr>
        <w:ind w:firstLine="480"/>
      </w:pPr>
      <w:r>
        <w:rPr>
          <w:rFonts w:hint="eastAsia"/>
        </w:rPr>
        <w:t>实验：</w:t>
      </w:r>
    </w:p>
    <w:p w14:paraId="0813122D" w14:textId="77777777" w:rsidR="00386016" w:rsidRDefault="00386016" w:rsidP="00322EEA">
      <w:pPr>
        <w:ind w:firstLine="480"/>
      </w:pPr>
      <w:r>
        <w:rPr>
          <w:rFonts w:hint="eastAsia"/>
        </w:rPr>
        <w:t>createtablestudent2(idintauto_incrementprimarykey,codevarchar(20),namevarchar(20));</w:t>
      </w:r>
    </w:p>
    <w:p w14:paraId="5EAD00EB" w14:textId="77777777" w:rsidR="00C16FA2" w:rsidRDefault="00386016" w:rsidP="00322EEA">
      <w:pPr>
        <w:ind w:firstLine="480"/>
      </w:pPr>
      <w:r>
        <w:rPr>
          <w:rFonts w:hint="eastAsia"/>
        </w:rPr>
        <w:t>insertintostudent2values(null,'2005001','</w:t>
      </w:r>
      <w:r>
        <w:rPr>
          <w:rFonts w:hint="eastAsia"/>
        </w:rPr>
        <w:t>张三</w:t>
      </w:r>
      <w:r>
        <w:rPr>
          <w:rFonts w:hint="eastAsia"/>
        </w:rPr>
        <w:t>'),(null,'2005002','</w:t>
      </w:r>
      <w:r>
        <w:rPr>
          <w:rFonts w:hint="eastAsia"/>
        </w:rPr>
        <w:t>李四</w:t>
      </w:r>
      <w:r>
        <w:rPr>
          <w:rFonts w:hint="eastAsia"/>
        </w:rPr>
        <w:t>'),(null,'2005001','</w:t>
      </w:r>
      <w:r>
        <w:rPr>
          <w:rFonts w:hint="eastAsia"/>
        </w:rPr>
        <w:t>张三</w:t>
      </w:r>
      <w:r>
        <w:rPr>
          <w:rFonts w:hint="eastAsia"/>
        </w:rPr>
        <w:t>');</w:t>
      </w:r>
    </w:p>
    <w:p w14:paraId="2E091688" w14:textId="77777777" w:rsidR="00C16FA2" w:rsidRDefault="00386016" w:rsidP="00322EEA">
      <w:pPr>
        <w:ind w:firstLine="480"/>
      </w:pPr>
      <w:r>
        <w:rPr>
          <w:rFonts w:hint="eastAsia"/>
        </w:rPr>
        <w:t>//</w:t>
      </w:r>
      <w:r>
        <w:rPr>
          <w:rFonts w:hint="eastAsia"/>
        </w:rPr>
        <w:t>如下语句，</w:t>
      </w:r>
      <w:r>
        <w:rPr>
          <w:rFonts w:hint="eastAsia"/>
        </w:rPr>
        <w:t>mysql</w:t>
      </w:r>
      <w:r>
        <w:rPr>
          <w:rFonts w:hint="eastAsia"/>
        </w:rPr>
        <w:t>报告错误，可能删除依赖后面统计语句，而删除又导致统计语句结果不一致。</w:t>
      </w:r>
    </w:p>
    <w:p w14:paraId="2DB22D1C" w14:textId="77777777" w:rsidR="00386016" w:rsidRDefault="00386016" w:rsidP="00322EEA">
      <w:pPr>
        <w:ind w:firstLine="480"/>
      </w:pPr>
      <w:r>
        <w:rPr>
          <w:rFonts w:hint="eastAsia"/>
        </w:rPr>
        <w:t>deletefromstudent2whereidnotin(selectmin(id)fromstudent2groupbyname);</w:t>
      </w:r>
    </w:p>
    <w:p w14:paraId="27794C83" w14:textId="77777777" w:rsidR="00386016" w:rsidRDefault="00386016" w:rsidP="00322EEA">
      <w:pPr>
        <w:ind w:firstLine="480"/>
      </w:pPr>
      <w:r>
        <w:rPr>
          <w:rFonts w:hint="eastAsia"/>
        </w:rPr>
        <w:t>//</w:t>
      </w:r>
      <w:r>
        <w:rPr>
          <w:rFonts w:hint="eastAsia"/>
        </w:rPr>
        <w:t>但是，如下语句没有问题：</w:t>
      </w:r>
    </w:p>
    <w:p w14:paraId="7379000C" w14:textId="77777777" w:rsidR="00386016" w:rsidRDefault="00386016" w:rsidP="00322EEA">
      <w:pPr>
        <w:ind w:firstLine="480"/>
      </w:pPr>
      <w:r>
        <w:rPr>
          <w:rFonts w:hint="eastAsia"/>
        </w:rPr>
        <w:t>select*fromstudent2whereidnotin(selectmin(id)fromstudent2groupbyname);</w:t>
      </w:r>
    </w:p>
    <w:p w14:paraId="0403D0FD" w14:textId="77777777" w:rsidR="00386016" w:rsidRDefault="00386016" w:rsidP="00322EEA">
      <w:pPr>
        <w:ind w:firstLine="480"/>
      </w:pPr>
      <w:r>
        <w:rPr>
          <w:rFonts w:hint="eastAsia"/>
        </w:rPr>
        <w:t>//</w:t>
      </w:r>
      <w:r>
        <w:rPr>
          <w:rFonts w:hint="eastAsia"/>
        </w:rPr>
        <w:t>于是，我想先把分组的结果做成虚表，然后从虚表中选出结果，最后再将结果作为删除的条件数据。</w:t>
      </w:r>
    </w:p>
    <w:p w14:paraId="21751A82" w14:textId="77777777" w:rsidR="00386016" w:rsidRDefault="00386016" w:rsidP="00322EEA">
      <w:pPr>
        <w:ind w:firstLine="480"/>
      </w:pPr>
      <w:r>
        <w:rPr>
          <w:rFonts w:hint="eastAsia"/>
        </w:rPr>
        <w:t>deletefromstudent2whereidnotin(selectmidfrom(selectmin(id)mid</w:t>
      </w:r>
    </w:p>
    <w:p w14:paraId="2486A13B" w14:textId="77777777" w:rsidR="00386016" w:rsidRDefault="00386016" w:rsidP="00322EEA">
      <w:pPr>
        <w:ind w:firstLine="480"/>
      </w:pPr>
      <w:r>
        <w:rPr>
          <w:rFonts w:hint="eastAsia"/>
        </w:rPr>
        <w:t>fromstudent2groupbyname)ast);</w:t>
      </w:r>
    </w:p>
    <w:p w14:paraId="5BE40A28" w14:textId="77777777" w:rsidR="00386016" w:rsidRDefault="00386016" w:rsidP="00322EEA">
      <w:pPr>
        <w:ind w:firstLine="480"/>
      </w:pPr>
      <w:r>
        <w:rPr>
          <w:rFonts w:hint="eastAsia"/>
        </w:rPr>
        <w:lastRenderedPageBreak/>
        <w:t>或者：</w:t>
      </w:r>
    </w:p>
    <w:p w14:paraId="56668370" w14:textId="77777777" w:rsidR="00386016" w:rsidRDefault="00386016" w:rsidP="00322EEA">
      <w:pPr>
        <w:ind w:firstLine="480"/>
      </w:pPr>
      <w:r>
        <w:rPr>
          <w:rFonts w:hint="eastAsia"/>
        </w:rPr>
        <w:t>deletefromstudent2whereidnotin(selectmin(id)from(select*froms</w:t>
      </w:r>
    </w:p>
    <w:p w14:paraId="35CD3089" w14:textId="77777777" w:rsidR="00C16FA2" w:rsidRDefault="00386016" w:rsidP="00322EEA">
      <w:pPr>
        <w:ind w:firstLine="480"/>
      </w:pPr>
      <w:r>
        <w:rPr>
          <w:rFonts w:hint="eastAsia"/>
        </w:rPr>
        <w:t>tudent2)astgroupbyt.name);</w:t>
      </w:r>
    </w:p>
    <w:p w14:paraId="1BCBD13D" w14:textId="77777777" w:rsidR="00386016" w:rsidRDefault="00386016" w:rsidP="00795754">
      <w:pPr>
        <w:pStyle w:val="4"/>
      </w:pPr>
      <w:bookmarkStart w:id="811" w:name="_Toc5918398"/>
      <w:r>
        <w:rPr>
          <w:rFonts w:hint="eastAsia"/>
        </w:rPr>
        <w:t>航空网的几个航班查询题：</w:t>
      </w:r>
      <w:bookmarkEnd w:id="811"/>
    </w:p>
    <w:p w14:paraId="7526BFFD" w14:textId="77777777" w:rsidR="00386016" w:rsidRDefault="00386016" w:rsidP="00322EEA">
      <w:pPr>
        <w:ind w:firstLine="480"/>
      </w:pPr>
      <w:r>
        <w:rPr>
          <w:rFonts w:hint="eastAsia"/>
        </w:rPr>
        <w:t>表结构如下：</w:t>
      </w:r>
    </w:p>
    <w:p w14:paraId="6AA03AE7" w14:textId="77777777" w:rsidR="00386016" w:rsidRDefault="00386016" w:rsidP="00322EEA">
      <w:pPr>
        <w:ind w:firstLine="480"/>
      </w:pPr>
      <w:r>
        <w:rPr>
          <w:rFonts w:hint="eastAsia"/>
        </w:rPr>
        <w:t>flight{flightID,StartCityID,endCityID,StartTime}</w:t>
      </w:r>
    </w:p>
    <w:p w14:paraId="2000A2A3" w14:textId="77777777" w:rsidR="00386016" w:rsidRDefault="00386016" w:rsidP="00322EEA">
      <w:pPr>
        <w:ind w:firstLine="480"/>
      </w:pPr>
      <w:r>
        <w:rPr>
          <w:rFonts w:hint="eastAsia"/>
        </w:rPr>
        <w:t>city{cityID,CityName)</w:t>
      </w:r>
    </w:p>
    <w:p w14:paraId="536BFE36" w14:textId="77777777" w:rsidR="00386016" w:rsidRDefault="00386016" w:rsidP="00322EEA">
      <w:pPr>
        <w:ind w:firstLine="480"/>
      </w:pPr>
      <w:r>
        <w:rPr>
          <w:rFonts w:hint="eastAsia"/>
        </w:rPr>
        <w:t>实验环境：</w:t>
      </w:r>
    </w:p>
    <w:p w14:paraId="710443E4" w14:textId="77777777" w:rsidR="00386016" w:rsidRDefault="00386016" w:rsidP="00322EEA">
      <w:pPr>
        <w:ind w:firstLine="480"/>
      </w:pPr>
      <w:r>
        <w:rPr>
          <w:rFonts w:hint="eastAsia"/>
        </w:rPr>
        <w:t>createtablecity(cityIDintauto_incrementprimarykey,cityNamevarchar(20));</w:t>
      </w:r>
    </w:p>
    <w:p w14:paraId="4BAD7FB5" w14:textId="77777777" w:rsidR="00345775" w:rsidRDefault="00386016" w:rsidP="00322EEA">
      <w:pPr>
        <w:ind w:firstLine="480"/>
      </w:pPr>
      <w:r>
        <w:rPr>
          <w:rFonts w:hint="eastAsia"/>
        </w:rPr>
        <w:t>createtableflight(flightIDintauto_incrementprimarykey,</w:t>
      </w:r>
    </w:p>
    <w:p w14:paraId="5A092296" w14:textId="77777777" w:rsidR="00345775" w:rsidRDefault="00386016" w:rsidP="00322EEA">
      <w:pPr>
        <w:ind w:firstLine="480"/>
      </w:pPr>
      <w:r>
        <w:rPr>
          <w:rFonts w:hint="eastAsia"/>
        </w:rPr>
        <w:t>StartCityIDintreferencescity(cityID),</w:t>
      </w:r>
    </w:p>
    <w:p w14:paraId="2B80BA8C" w14:textId="77777777" w:rsidR="00345775" w:rsidRDefault="00386016" w:rsidP="00322EEA">
      <w:pPr>
        <w:ind w:firstLine="480"/>
      </w:pPr>
      <w:r>
        <w:rPr>
          <w:rFonts w:hint="eastAsia"/>
        </w:rPr>
        <w:t>endCityIDintreferencescity(cityID),</w:t>
      </w:r>
    </w:p>
    <w:p w14:paraId="04814F79" w14:textId="77777777" w:rsidR="00386016" w:rsidRDefault="00386016" w:rsidP="00322EEA">
      <w:pPr>
        <w:ind w:firstLine="480"/>
      </w:pPr>
      <w:r>
        <w:rPr>
          <w:rFonts w:hint="eastAsia"/>
        </w:rPr>
        <w:t>StartTimetimestamp);</w:t>
      </w:r>
    </w:p>
    <w:p w14:paraId="6FD29ACA" w14:textId="77777777" w:rsidR="00386016" w:rsidRDefault="00386016" w:rsidP="00322EEA">
      <w:pPr>
        <w:ind w:firstLine="480"/>
      </w:pPr>
      <w:r>
        <w:rPr>
          <w:rFonts w:hint="eastAsia"/>
        </w:rPr>
        <w:t>//</w:t>
      </w:r>
      <w:r>
        <w:rPr>
          <w:rFonts w:hint="eastAsia"/>
        </w:rPr>
        <w:t>航班本来应该没有日期部分才好，但是下面的题目当中涉及到了日期</w:t>
      </w:r>
    </w:p>
    <w:p w14:paraId="7D891C4F" w14:textId="77777777" w:rsidR="00386016" w:rsidRDefault="00386016" w:rsidP="00322EEA">
      <w:pPr>
        <w:ind w:firstLine="480"/>
      </w:pPr>
      <w:r>
        <w:rPr>
          <w:rFonts w:hint="eastAsia"/>
        </w:rPr>
        <w:t>insertintocityvalues(null,'</w:t>
      </w:r>
      <w:r>
        <w:rPr>
          <w:rFonts w:hint="eastAsia"/>
        </w:rPr>
        <w:t>北京</w:t>
      </w:r>
      <w:r>
        <w:rPr>
          <w:rFonts w:hint="eastAsia"/>
        </w:rPr>
        <w:t>'),(null,'</w:t>
      </w:r>
      <w:r>
        <w:rPr>
          <w:rFonts w:hint="eastAsia"/>
        </w:rPr>
        <w:t>上海</w:t>
      </w:r>
      <w:r>
        <w:rPr>
          <w:rFonts w:hint="eastAsia"/>
        </w:rPr>
        <w:t>'),(null,'</w:t>
      </w:r>
      <w:r>
        <w:rPr>
          <w:rFonts w:hint="eastAsia"/>
        </w:rPr>
        <w:t>广州</w:t>
      </w:r>
      <w:r>
        <w:rPr>
          <w:rFonts w:hint="eastAsia"/>
        </w:rPr>
        <w:t>');</w:t>
      </w:r>
    </w:p>
    <w:p w14:paraId="100FF651" w14:textId="77777777" w:rsidR="00345775" w:rsidRDefault="00386016" w:rsidP="00322EEA">
      <w:pPr>
        <w:ind w:firstLine="480"/>
      </w:pPr>
      <w:r>
        <w:rPr>
          <w:rFonts w:hint="eastAsia"/>
        </w:rPr>
        <w:t>insertintoflightvalues</w:t>
      </w:r>
    </w:p>
    <w:p w14:paraId="4F693F64" w14:textId="77777777" w:rsidR="00230F14" w:rsidRDefault="00386016" w:rsidP="00322EEA">
      <w:pPr>
        <w:ind w:firstLine="480"/>
      </w:pPr>
      <w:r>
        <w:rPr>
          <w:rFonts w:hint="eastAsia"/>
        </w:rPr>
        <w:t>(null,1,2,'9:37:23'),(null,1,3,'9:37:23'),(null,1,2,'10:37:23'),(null,2,3,'10:37:23');</w:t>
      </w:r>
    </w:p>
    <w:p w14:paraId="13B1C17D" w14:textId="77777777" w:rsidR="00230F14" w:rsidRDefault="00386016" w:rsidP="00322EEA">
      <w:pPr>
        <w:ind w:firstLine="480"/>
      </w:pPr>
      <w:r>
        <w:rPr>
          <w:rFonts w:hint="eastAsia"/>
        </w:rPr>
        <w:t>1</w:t>
      </w:r>
      <w:r>
        <w:rPr>
          <w:rFonts w:hint="eastAsia"/>
        </w:rPr>
        <w:t>、查询起飞城市是北京的所有航班，按到达城市的名字排序</w:t>
      </w:r>
    </w:p>
    <w:p w14:paraId="255889F1" w14:textId="77777777" w:rsidR="00C16FA2" w:rsidRDefault="00386016" w:rsidP="00322EEA">
      <w:pPr>
        <w:ind w:firstLine="480"/>
      </w:pPr>
      <w:r>
        <w:rPr>
          <w:rFonts w:hint="eastAsia"/>
        </w:rPr>
        <w:t>参与运算的列是我起码能够显示出来的那些列，但最终我不一定把它们显示出来。各个表组合出来的中间结果字段中必须包含所有运算的字段。</w:t>
      </w:r>
    </w:p>
    <w:p w14:paraId="50B09880" w14:textId="77777777" w:rsidR="00345775" w:rsidRDefault="00386016" w:rsidP="00322EEA">
      <w:pPr>
        <w:ind w:firstLine="480"/>
      </w:pPr>
      <w:r>
        <w:rPr>
          <w:rFonts w:hint="eastAsia"/>
        </w:rPr>
        <w:t>select*fromflightf,cityc</w:t>
      </w:r>
    </w:p>
    <w:p w14:paraId="21D737F3" w14:textId="77777777" w:rsidR="00345775" w:rsidRDefault="00386016" w:rsidP="00322EEA">
      <w:pPr>
        <w:ind w:firstLine="480"/>
      </w:pPr>
      <w:r>
        <w:rPr>
          <w:rFonts w:hint="eastAsia"/>
        </w:rPr>
        <w:t>wheref.endcityid=c.cityidandstartcityid=</w:t>
      </w:r>
    </w:p>
    <w:p w14:paraId="588A29C3" w14:textId="77777777" w:rsidR="00345775" w:rsidRDefault="00386016" w:rsidP="00322EEA">
      <w:pPr>
        <w:ind w:firstLine="480"/>
      </w:pPr>
      <w:r>
        <w:rPr>
          <w:rFonts w:hint="eastAsia"/>
        </w:rPr>
        <w:t>(selectc1.cityidfromcityc1wherec1.cityname="</w:t>
      </w:r>
      <w:r>
        <w:rPr>
          <w:rFonts w:hint="eastAsia"/>
        </w:rPr>
        <w:t>北京</w:t>
      </w:r>
      <w:r>
        <w:rPr>
          <w:rFonts w:hint="eastAsia"/>
        </w:rPr>
        <w:t>")</w:t>
      </w:r>
    </w:p>
    <w:p w14:paraId="4770F86E" w14:textId="77777777" w:rsidR="00C16FA2" w:rsidRDefault="00386016" w:rsidP="00322EEA">
      <w:pPr>
        <w:ind w:firstLine="480"/>
      </w:pPr>
      <w:r>
        <w:rPr>
          <w:rFonts w:hint="eastAsia"/>
        </w:rPr>
        <w:t>orderbyc.citynameasc;</w:t>
      </w:r>
    </w:p>
    <w:p w14:paraId="53F75E97" w14:textId="77777777" w:rsidR="00386016" w:rsidRDefault="00386016" w:rsidP="00322EEA">
      <w:pPr>
        <w:ind w:firstLine="480"/>
      </w:pPr>
      <w:r>
        <w:rPr>
          <w:rFonts w:hint="eastAsia"/>
        </w:rPr>
        <w:t>mysql&gt;selectflight.flightid,'</w:t>
      </w:r>
      <w:r>
        <w:rPr>
          <w:rFonts w:hint="eastAsia"/>
        </w:rPr>
        <w:t>北京</w:t>
      </w:r>
      <w:r>
        <w:rPr>
          <w:rFonts w:hint="eastAsia"/>
        </w:rPr>
        <w:t>'startcity,e.citynamefromflight,cityewh</w:t>
      </w:r>
    </w:p>
    <w:p w14:paraId="53F49D66" w14:textId="77777777" w:rsidR="00386016" w:rsidRDefault="00386016" w:rsidP="00322EEA">
      <w:pPr>
        <w:ind w:firstLine="480"/>
      </w:pPr>
      <w:r>
        <w:rPr>
          <w:rFonts w:hint="eastAsia"/>
        </w:rPr>
        <w:t>ereflight.endcityid=e.cityidandflight.startcityid=(selectcityidfromcitywh</w:t>
      </w:r>
    </w:p>
    <w:p w14:paraId="6A472406" w14:textId="77777777" w:rsidR="00C16FA2" w:rsidRDefault="00386016" w:rsidP="00322EEA">
      <w:pPr>
        <w:ind w:firstLine="480"/>
      </w:pPr>
      <w:r>
        <w:rPr>
          <w:rFonts w:hint="eastAsia"/>
        </w:rPr>
        <w:t>erecityname='</w:t>
      </w:r>
      <w:r>
        <w:rPr>
          <w:rFonts w:hint="eastAsia"/>
        </w:rPr>
        <w:t>北京</w:t>
      </w:r>
      <w:r>
        <w:rPr>
          <w:rFonts w:hint="eastAsia"/>
        </w:rPr>
        <w:t>');</w:t>
      </w:r>
    </w:p>
    <w:p w14:paraId="463DEF71" w14:textId="77777777" w:rsidR="00386016" w:rsidRDefault="00386016" w:rsidP="00322EEA">
      <w:pPr>
        <w:ind w:firstLine="480"/>
      </w:pPr>
      <w:r>
        <w:rPr>
          <w:rFonts w:hint="eastAsia"/>
        </w:rPr>
        <w:t>mysql&gt;selectflight.flightid,s.cityname,e.citynamefromflight,citys,cityewh</w:t>
      </w:r>
    </w:p>
    <w:p w14:paraId="5117A627" w14:textId="77777777" w:rsidR="00386016" w:rsidRDefault="00386016" w:rsidP="00322EEA">
      <w:pPr>
        <w:ind w:firstLine="480"/>
      </w:pPr>
      <w:r>
        <w:rPr>
          <w:rFonts w:hint="eastAsia"/>
        </w:rPr>
        <w:t>ereflight.startcityid=s.cityidands.cityname='</w:t>
      </w:r>
      <w:r>
        <w:rPr>
          <w:rFonts w:hint="eastAsia"/>
        </w:rPr>
        <w:t>北京</w:t>
      </w:r>
      <w:r>
        <w:rPr>
          <w:rFonts w:hint="eastAsia"/>
        </w:rPr>
        <w:t>'andflight.endCityId=e.cit</w:t>
      </w:r>
    </w:p>
    <w:p w14:paraId="134E19C9" w14:textId="77777777" w:rsidR="00230F14" w:rsidRDefault="00386016" w:rsidP="00322EEA">
      <w:pPr>
        <w:ind w:firstLine="480"/>
      </w:pPr>
      <w:r>
        <w:rPr>
          <w:rFonts w:hint="eastAsia"/>
        </w:rPr>
        <w:t>yIDorderbye.cityNamedesc;</w:t>
      </w:r>
    </w:p>
    <w:p w14:paraId="363FF1E9" w14:textId="77777777" w:rsidR="00386016" w:rsidRDefault="00386016" w:rsidP="00322EEA">
      <w:pPr>
        <w:ind w:firstLine="480"/>
      </w:pPr>
      <w:r>
        <w:rPr>
          <w:rFonts w:hint="eastAsia"/>
        </w:rPr>
        <w:t>2</w:t>
      </w:r>
      <w:r>
        <w:rPr>
          <w:rFonts w:hint="eastAsia"/>
        </w:rPr>
        <w:t>、查询北京到上海的所有航班纪录（起飞城市，到达城市，起飞时间，航班号）</w:t>
      </w:r>
    </w:p>
    <w:p w14:paraId="4E3052D5" w14:textId="77777777" w:rsidR="00386016" w:rsidRDefault="00386016" w:rsidP="00322EEA">
      <w:pPr>
        <w:ind w:firstLine="480"/>
      </w:pPr>
      <w:r>
        <w:rPr>
          <w:rFonts w:hint="eastAsia"/>
        </w:rPr>
        <w:t>selectc1.CityName,c2.CityName,f.StartTime,f.flightID</w:t>
      </w:r>
    </w:p>
    <w:p w14:paraId="2EE69164" w14:textId="77777777" w:rsidR="00386016" w:rsidRDefault="00386016" w:rsidP="00322EEA">
      <w:pPr>
        <w:ind w:firstLine="480"/>
      </w:pPr>
      <w:r>
        <w:rPr>
          <w:rFonts w:hint="eastAsia"/>
        </w:rPr>
        <w:t>fromcityc1,cityc2,flightf</w:t>
      </w:r>
    </w:p>
    <w:p w14:paraId="5E648543" w14:textId="77777777" w:rsidR="00386016" w:rsidRDefault="00386016" w:rsidP="00322EEA">
      <w:pPr>
        <w:ind w:firstLine="480"/>
      </w:pPr>
      <w:r>
        <w:rPr>
          <w:rFonts w:hint="eastAsia"/>
        </w:rPr>
        <w:t>wheref.StartCityID=c1.cityID</w:t>
      </w:r>
    </w:p>
    <w:p w14:paraId="515956AC" w14:textId="77777777" w:rsidR="00386016" w:rsidRDefault="00386016" w:rsidP="00322EEA">
      <w:pPr>
        <w:ind w:firstLine="480"/>
      </w:pPr>
      <w:r>
        <w:rPr>
          <w:rFonts w:hint="eastAsia"/>
        </w:rPr>
        <w:t>andf.endCityID=c2.cityID</w:t>
      </w:r>
    </w:p>
    <w:p w14:paraId="6B5EDD92" w14:textId="77777777" w:rsidR="00386016" w:rsidRDefault="00386016" w:rsidP="00322EEA">
      <w:pPr>
        <w:ind w:firstLine="480"/>
      </w:pPr>
      <w:r>
        <w:rPr>
          <w:rFonts w:hint="eastAsia"/>
        </w:rPr>
        <w:t>andc1.cityName='</w:t>
      </w:r>
      <w:r>
        <w:rPr>
          <w:rFonts w:hint="eastAsia"/>
        </w:rPr>
        <w:t>北京</w:t>
      </w:r>
      <w:r>
        <w:rPr>
          <w:rFonts w:hint="eastAsia"/>
        </w:rPr>
        <w:t>'</w:t>
      </w:r>
    </w:p>
    <w:p w14:paraId="3167291E" w14:textId="77777777" w:rsidR="00C16FA2" w:rsidRDefault="00386016" w:rsidP="00322EEA">
      <w:pPr>
        <w:ind w:firstLine="480"/>
      </w:pPr>
      <w:r>
        <w:rPr>
          <w:rFonts w:hint="eastAsia"/>
        </w:rPr>
        <w:lastRenderedPageBreak/>
        <w:t>andc2.cityName='</w:t>
      </w:r>
      <w:r>
        <w:rPr>
          <w:rFonts w:hint="eastAsia"/>
        </w:rPr>
        <w:t>上海</w:t>
      </w:r>
      <w:r>
        <w:rPr>
          <w:rFonts w:hint="eastAsia"/>
        </w:rPr>
        <w:t>'</w:t>
      </w:r>
    </w:p>
    <w:p w14:paraId="5DA14022" w14:textId="77777777" w:rsidR="00386016" w:rsidRDefault="00386016" w:rsidP="00322EEA">
      <w:pPr>
        <w:ind w:firstLine="480"/>
      </w:pPr>
      <w:r>
        <w:rPr>
          <w:rFonts w:hint="eastAsia"/>
        </w:rPr>
        <w:t>3</w:t>
      </w:r>
      <w:r>
        <w:rPr>
          <w:rFonts w:hint="eastAsia"/>
        </w:rPr>
        <w:t>、查询具体某一天（</w:t>
      </w:r>
      <w:r>
        <w:rPr>
          <w:rFonts w:hint="eastAsia"/>
        </w:rPr>
        <w:t>2005-5-8</w:t>
      </w:r>
      <w:r>
        <w:rPr>
          <w:rFonts w:hint="eastAsia"/>
        </w:rPr>
        <w:t>）的北京到上海的的航班次数</w:t>
      </w:r>
    </w:p>
    <w:p w14:paraId="0E264932" w14:textId="77777777" w:rsidR="00386016" w:rsidRDefault="00386016" w:rsidP="00322EEA">
      <w:pPr>
        <w:ind w:firstLine="480"/>
      </w:pPr>
      <w:r>
        <w:rPr>
          <w:rFonts w:hint="eastAsia"/>
        </w:rPr>
        <w:t>selectcount(*)from</w:t>
      </w:r>
    </w:p>
    <w:p w14:paraId="6DD2CBC4" w14:textId="77777777" w:rsidR="00386016" w:rsidRDefault="00386016" w:rsidP="00322EEA">
      <w:pPr>
        <w:ind w:firstLine="480"/>
      </w:pPr>
      <w:r>
        <w:rPr>
          <w:rFonts w:hint="eastAsia"/>
        </w:rPr>
        <w:t>(selectc1.CityName,c2.CityName,f.StartTime,f.flightID</w:t>
      </w:r>
    </w:p>
    <w:p w14:paraId="4AE01EC8" w14:textId="77777777" w:rsidR="00386016" w:rsidRDefault="00386016" w:rsidP="00322EEA">
      <w:pPr>
        <w:ind w:firstLine="480"/>
      </w:pPr>
      <w:r>
        <w:rPr>
          <w:rFonts w:hint="eastAsia"/>
        </w:rPr>
        <w:t>fromcityc1,cityc2,flightf</w:t>
      </w:r>
    </w:p>
    <w:p w14:paraId="1309ACCF" w14:textId="77777777" w:rsidR="00386016" w:rsidRDefault="00386016" w:rsidP="00322EEA">
      <w:pPr>
        <w:ind w:firstLine="480"/>
      </w:pPr>
      <w:r>
        <w:rPr>
          <w:rFonts w:hint="eastAsia"/>
        </w:rPr>
        <w:t>wheref.StartCityID=c1.cityID</w:t>
      </w:r>
    </w:p>
    <w:p w14:paraId="753745FB" w14:textId="77777777" w:rsidR="00386016" w:rsidRDefault="00386016" w:rsidP="00322EEA">
      <w:pPr>
        <w:ind w:firstLine="480"/>
      </w:pPr>
      <w:r>
        <w:rPr>
          <w:rFonts w:hint="eastAsia"/>
        </w:rPr>
        <w:t>andf.endCityID=c2.cityID</w:t>
      </w:r>
    </w:p>
    <w:p w14:paraId="6484A4A5" w14:textId="77777777" w:rsidR="00386016" w:rsidRDefault="00386016" w:rsidP="00322EEA">
      <w:pPr>
        <w:ind w:firstLine="480"/>
      </w:pPr>
      <w:r>
        <w:rPr>
          <w:rFonts w:hint="eastAsia"/>
        </w:rPr>
        <w:t>andc1.cityName='</w:t>
      </w:r>
      <w:r>
        <w:rPr>
          <w:rFonts w:hint="eastAsia"/>
        </w:rPr>
        <w:t>北京</w:t>
      </w:r>
      <w:r>
        <w:rPr>
          <w:rFonts w:hint="eastAsia"/>
        </w:rPr>
        <w:t>'</w:t>
      </w:r>
    </w:p>
    <w:p w14:paraId="4FAD2E86" w14:textId="77777777" w:rsidR="00386016" w:rsidRDefault="00386016" w:rsidP="00322EEA">
      <w:pPr>
        <w:ind w:firstLine="480"/>
      </w:pPr>
      <w:r>
        <w:rPr>
          <w:rFonts w:hint="eastAsia"/>
        </w:rPr>
        <w:t>andc2.cityName='</w:t>
      </w:r>
      <w:r>
        <w:rPr>
          <w:rFonts w:hint="eastAsia"/>
        </w:rPr>
        <w:t>上海</w:t>
      </w:r>
      <w:r>
        <w:rPr>
          <w:rFonts w:hint="eastAsia"/>
        </w:rPr>
        <w:t>'</w:t>
      </w:r>
    </w:p>
    <w:p w14:paraId="41DEA9B0" w14:textId="77777777" w:rsidR="00C16FA2" w:rsidRDefault="00386016" w:rsidP="00322EEA">
      <w:pPr>
        <w:ind w:firstLine="480"/>
      </w:pPr>
      <w:r>
        <w:rPr>
          <w:rFonts w:hint="eastAsia"/>
        </w:rPr>
        <w:t>and</w:t>
      </w:r>
      <w:r>
        <w:rPr>
          <w:rFonts w:hint="eastAsia"/>
        </w:rPr>
        <w:t>查帮助获得的某个日期处理函数</w:t>
      </w:r>
      <w:r>
        <w:rPr>
          <w:rFonts w:hint="eastAsia"/>
        </w:rPr>
        <w:t>(startTime)like'2005-5-8%'</w:t>
      </w:r>
    </w:p>
    <w:p w14:paraId="1620AB11" w14:textId="77777777" w:rsidR="00386016" w:rsidRDefault="00386016" w:rsidP="00322EEA">
      <w:pPr>
        <w:ind w:firstLine="480"/>
      </w:pPr>
      <w:r>
        <w:rPr>
          <w:rFonts w:hint="eastAsia"/>
        </w:rPr>
        <w:t>mysql</w:t>
      </w:r>
      <w:r>
        <w:rPr>
          <w:rFonts w:hint="eastAsia"/>
        </w:rPr>
        <w:t>中提取日期部分进行比较的示例代码如下：</w:t>
      </w:r>
    </w:p>
    <w:p w14:paraId="7E4F74C0" w14:textId="77777777" w:rsidR="00C16FA2" w:rsidRDefault="00386016" w:rsidP="00322EEA">
      <w:pPr>
        <w:ind w:firstLine="480"/>
      </w:pPr>
      <w:r>
        <w:rPr>
          <w:rFonts w:hint="eastAsia"/>
        </w:rPr>
        <w:t>select*fromflightwheredate_format(starttime,'%Y-%m-%d')='1998-01-02'</w:t>
      </w:r>
    </w:p>
    <w:p w14:paraId="493EF830" w14:textId="77777777" w:rsidR="00386016" w:rsidRDefault="00386016" w:rsidP="00795754">
      <w:pPr>
        <w:pStyle w:val="4"/>
      </w:pPr>
      <w:bookmarkStart w:id="812" w:name="_Toc5918399"/>
      <w:r>
        <w:rPr>
          <w:rFonts w:hint="eastAsia"/>
        </w:rPr>
        <w:t>查出比经理薪水还高的员工信息：</w:t>
      </w:r>
      <w:bookmarkEnd w:id="812"/>
    </w:p>
    <w:p w14:paraId="0FC42ED2" w14:textId="77777777" w:rsidR="00386016" w:rsidRDefault="00386016" w:rsidP="00322EEA">
      <w:pPr>
        <w:ind w:firstLine="480"/>
      </w:pPr>
      <w:r>
        <w:rPr>
          <w:rFonts w:hint="eastAsia"/>
        </w:rPr>
        <w:t>selecte.*fromemployeese,employeesmwheree.managerid=m.idande.sala</w:t>
      </w:r>
    </w:p>
    <w:p w14:paraId="7444D88C" w14:textId="77777777" w:rsidR="00C16FA2" w:rsidRDefault="00386016" w:rsidP="00322EEA">
      <w:pPr>
        <w:ind w:firstLine="480"/>
      </w:pPr>
      <w:r>
        <w:rPr>
          <w:rFonts w:hint="eastAsia"/>
        </w:rPr>
        <w:t>ry&gt;m.salary;</w:t>
      </w:r>
    </w:p>
    <w:p w14:paraId="10345DC9" w14:textId="77777777" w:rsidR="00386016" w:rsidRDefault="00386016" w:rsidP="00795754">
      <w:pPr>
        <w:pStyle w:val="4"/>
      </w:pPr>
      <w:bookmarkStart w:id="813" w:name="_Toc5918400"/>
      <w:r>
        <w:rPr>
          <w:rFonts w:hint="eastAsia"/>
        </w:rPr>
        <w:t>求出小于</w:t>
      </w:r>
      <w:r>
        <w:rPr>
          <w:rFonts w:hint="eastAsia"/>
        </w:rPr>
        <w:t>45</w:t>
      </w:r>
      <w:r>
        <w:rPr>
          <w:rFonts w:hint="eastAsia"/>
        </w:rPr>
        <w:t>岁的各个老师所带的大于</w:t>
      </w:r>
      <w:r>
        <w:rPr>
          <w:rFonts w:hint="eastAsia"/>
        </w:rPr>
        <w:t>12</w:t>
      </w:r>
      <w:r>
        <w:rPr>
          <w:rFonts w:hint="eastAsia"/>
        </w:rPr>
        <w:t>岁的学生人数</w:t>
      </w:r>
      <w:bookmarkEnd w:id="813"/>
    </w:p>
    <w:p w14:paraId="43FEA34A" w14:textId="77777777" w:rsidR="00DA49DE" w:rsidRDefault="00386016" w:rsidP="00795754">
      <w:pPr>
        <w:ind w:leftChars="170" w:left="408" w:firstLine="480"/>
        <w:rPr>
          <w:rFonts w:ascii="宋体" w:hAnsi="宋体"/>
          <w:bCs/>
        </w:rPr>
      </w:pPr>
      <w:r>
        <w:rPr>
          <w:rFonts w:ascii="宋体" w:hAnsi="宋体" w:hint="eastAsia"/>
          <w:bCs/>
        </w:rPr>
        <w:t>数据库中有</w:t>
      </w:r>
      <w:r>
        <w:rPr>
          <w:rFonts w:ascii="宋体" w:hAnsi="宋体" w:hint="eastAsia"/>
          <w:bCs/>
        </w:rPr>
        <w:t>3</w:t>
      </w:r>
      <w:r>
        <w:rPr>
          <w:rFonts w:ascii="宋体" w:hAnsi="宋体" w:hint="eastAsia"/>
          <w:bCs/>
        </w:rPr>
        <w:t>个表</w:t>
      </w:r>
      <w:r>
        <w:rPr>
          <w:rFonts w:ascii="宋体" w:hAnsi="宋体" w:hint="eastAsia"/>
          <w:bCs/>
        </w:rPr>
        <w:t>teacher</w:t>
      </w:r>
      <w:r>
        <w:rPr>
          <w:rFonts w:ascii="宋体" w:hAnsi="宋体" w:hint="eastAsia"/>
          <w:bCs/>
        </w:rPr>
        <w:t>表，</w:t>
      </w:r>
      <w:r>
        <w:rPr>
          <w:rFonts w:ascii="宋体" w:hAnsi="宋体" w:hint="eastAsia"/>
          <w:bCs/>
        </w:rPr>
        <w:t>student</w:t>
      </w:r>
      <w:r>
        <w:rPr>
          <w:rFonts w:ascii="宋体" w:hAnsi="宋体" w:hint="eastAsia"/>
          <w:bCs/>
        </w:rPr>
        <w:t>表，</w:t>
      </w:r>
      <w:r>
        <w:rPr>
          <w:rFonts w:ascii="宋体" w:hAnsi="宋体" w:hint="eastAsia"/>
          <w:bCs/>
        </w:rPr>
        <w:t>tea_stu</w:t>
      </w:r>
      <w:r>
        <w:rPr>
          <w:rFonts w:ascii="宋体" w:hAnsi="宋体" w:hint="eastAsia"/>
          <w:bCs/>
        </w:rPr>
        <w:t>关系表。</w:t>
      </w:r>
    </w:p>
    <w:p w14:paraId="1ACB1B5C" w14:textId="77777777" w:rsidR="00DA49DE" w:rsidRDefault="00386016" w:rsidP="00795754">
      <w:pPr>
        <w:ind w:leftChars="170" w:left="408" w:firstLine="480"/>
        <w:rPr>
          <w:rFonts w:ascii="宋体" w:hAnsi="宋体"/>
          <w:bCs/>
        </w:rPr>
      </w:pPr>
      <w:r>
        <w:rPr>
          <w:rFonts w:ascii="宋体" w:hAnsi="宋体" w:hint="eastAsia"/>
          <w:bCs/>
        </w:rPr>
        <w:t>teacher</w:t>
      </w:r>
      <w:r>
        <w:rPr>
          <w:rFonts w:ascii="宋体" w:hAnsi="宋体" w:hint="eastAsia"/>
          <w:bCs/>
        </w:rPr>
        <w:t>表</w:t>
      </w:r>
      <w:r>
        <w:rPr>
          <w:rFonts w:ascii="宋体" w:hAnsi="宋体" w:hint="eastAsia"/>
          <w:bCs/>
        </w:rPr>
        <w:t>teaIDnameage</w:t>
      </w:r>
    </w:p>
    <w:p w14:paraId="7CE56B37" w14:textId="77777777" w:rsidR="00DA49DE" w:rsidRDefault="00386016" w:rsidP="00795754">
      <w:pPr>
        <w:ind w:leftChars="170" w:left="408" w:firstLine="480"/>
        <w:rPr>
          <w:rFonts w:ascii="宋体" w:hAnsi="宋体"/>
          <w:bCs/>
        </w:rPr>
      </w:pPr>
      <w:r>
        <w:rPr>
          <w:rFonts w:ascii="宋体" w:hAnsi="宋体" w:hint="eastAsia"/>
          <w:bCs/>
        </w:rPr>
        <w:t>student</w:t>
      </w:r>
      <w:r>
        <w:rPr>
          <w:rFonts w:ascii="宋体" w:hAnsi="宋体" w:hint="eastAsia"/>
          <w:bCs/>
        </w:rPr>
        <w:t>表</w:t>
      </w:r>
      <w:r>
        <w:rPr>
          <w:rFonts w:ascii="宋体" w:hAnsi="宋体" w:hint="eastAsia"/>
          <w:bCs/>
        </w:rPr>
        <w:t>stuIDnameage</w:t>
      </w:r>
    </w:p>
    <w:p w14:paraId="084F122C" w14:textId="77777777" w:rsidR="00DA49DE" w:rsidRDefault="00386016" w:rsidP="00795754">
      <w:pPr>
        <w:ind w:leftChars="170" w:left="408" w:firstLine="480"/>
        <w:rPr>
          <w:rFonts w:ascii="宋体" w:hAnsi="宋体"/>
          <w:bCs/>
        </w:rPr>
      </w:pPr>
      <w:r>
        <w:rPr>
          <w:rFonts w:ascii="宋体" w:hAnsi="宋体" w:hint="eastAsia"/>
          <w:bCs/>
        </w:rPr>
        <w:t>teacher_student</w:t>
      </w:r>
      <w:r>
        <w:rPr>
          <w:rFonts w:ascii="宋体" w:hAnsi="宋体" w:hint="eastAsia"/>
          <w:bCs/>
        </w:rPr>
        <w:t>表</w:t>
      </w:r>
      <w:r>
        <w:rPr>
          <w:rFonts w:ascii="宋体" w:hAnsi="宋体" w:hint="eastAsia"/>
          <w:bCs/>
        </w:rPr>
        <w:t>teaIDstuID</w:t>
      </w:r>
    </w:p>
    <w:p w14:paraId="5C78D8C1" w14:textId="77777777" w:rsidR="00DA49DE" w:rsidRDefault="00386016" w:rsidP="00795754">
      <w:pPr>
        <w:ind w:leftChars="170" w:left="408" w:firstLine="480"/>
        <w:rPr>
          <w:rFonts w:ascii="宋体" w:hAnsi="宋体"/>
          <w:bCs/>
        </w:rPr>
      </w:pPr>
      <w:r>
        <w:rPr>
          <w:rFonts w:ascii="宋体" w:hAnsi="宋体" w:hint="eastAsia"/>
          <w:bCs/>
        </w:rPr>
        <w:t>要求用一条</w:t>
      </w:r>
      <w:r>
        <w:rPr>
          <w:rFonts w:ascii="宋体" w:hAnsi="宋体" w:hint="eastAsia"/>
          <w:bCs/>
        </w:rPr>
        <w:t>sql</w:t>
      </w:r>
      <w:r>
        <w:rPr>
          <w:rFonts w:ascii="宋体" w:hAnsi="宋体" w:hint="eastAsia"/>
          <w:bCs/>
        </w:rPr>
        <w:t>查询出这样的结果</w:t>
      </w:r>
    </w:p>
    <w:p w14:paraId="23205BDA" w14:textId="77777777" w:rsidR="00DA49DE" w:rsidRDefault="00386016" w:rsidP="00795754">
      <w:pPr>
        <w:ind w:leftChars="170" w:left="408" w:firstLine="480"/>
        <w:rPr>
          <w:rFonts w:ascii="宋体" w:hAnsi="宋体"/>
          <w:bCs/>
          <w:color w:val="0000FF"/>
        </w:rPr>
      </w:pPr>
      <w:r>
        <w:rPr>
          <w:rFonts w:ascii="宋体" w:hAnsi="宋体" w:hint="eastAsia"/>
          <w:bCs/>
          <w:color w:val="0000FF"/>
        </w:rPr>
        <w:t>1.</w:t>
      </w:r>
      <w:r>
        <w:rPr>
          <w:rFonts w:ascii="宋体" w:hAnsi="宋体" w:hint="eastAsia"/>
          <w:bCs/>
          <w:color w:val="0000FF"/>
        </w:rPr>
        <w:t>显示的字段要有老师</w:t>
      </w:r>
      <w:r>
        <w:rPr>
          <w:rFonts w:ascii="宋体" w:hAnsi="宋体" w:hint="eastAsia"/>
          <w:bCs/>
          <w:color w:val="0000FF"/>
        </w:rPr>
        <w:t>name,age</w:t>
      </w:r>
      <w:r>
        <w:rPr>
          <w:rFonts w:ascii="宋体" w:hAnsi="宋体" w:hint="eastAsia"/>
          <w:bCs/>
          <w:color w:val="0000FF"/>
        </w:rPr>
        <w:t>每个老师所带的学生人数</w:t>
      </w:r>
    </w:p>
    <w:p w14:paraId="2B7077B7" w14:textId="77777777" w:rsidR="00386016" w:rsidRDefault="00386016" w:rsidP="00795754">
      <w:pPr>
        <w:ind w:leftChars="170" w:left="408" w:firstLine="480"/>
        <w:rPr>
          <w:rFonts w:ascii="宋体" w:hAnsi="宋体"/>
          <w:bCs/>
          <w:color w:val="0000FF"/>
        </w:rPr>
      </w:pPr>
      <w:r>
        <w:rPr>
          <w:rFonts w:ascii="宋体" w:hAnsi="宋体" w:hint="eastAsia"/>
          <w:bCs/>
          <w:color w:val="0000FF"/>
        </w:rPr>
        <w:t>2</w:t>
      </w:r>
      <w:r>
        <w:rPr>
          <w:rFonts w:ascii="宋体" w:hAnsi="宋体" w:hint="eastAsia"/>
          <w:bCs/>
          <w:color w:val="0000FF"/>
        </w:rPr>
        <w:t>只列出老师</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40</w:t>
      </w:r>
      <w:r>
        <w:rPr>
          <w:rFonts w:ascii="宋体" w:hAnsi="宋体" w:hint="eastAsia"/>
          <w:bCs/>
          <w:color w:val="0000FF"/>
        </w:rPr>
        <w:t>以下，学生</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12</w:t>
      </w:r>
      <w:r>
        <w:rPr>
          <w:rFonts w:ascii="宋体" w:hAnsi="宋体" w:hint="eastAsia"/>
          <w:bCs/>
          <w:color w:val="0000FF"/>
        </w:rPr>
        <w:t>以上的记录</w:t>
      </w:r>
    </w:p>
    <w:p w14:paraId="14AD5F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预备知识：</w:t>
      </w:r>
    </w:p>
    <w:p w14:paraId="5A421245"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sql</w:t>
      </w:r>
      <w:r>
        <w:rPr>
          <w:rFonts w:ascii="宋体" w:hAnsi="宋体" w:hint="eastAsia"/>
          <w:bCs/>
          <w:color w:val="0000FF"/>
          <w:szCs w:val="16"/>
        </w:rPr>
        <w:t>语句是对每一条记录依次处理，条件为真则执行动作（</w:t>
      </w:r>
      <w:r>
        <w:rPr>
          <w:rFonts w:ascii="宋体" w:hAnsi="宋体" w:hint="eastAsia"/>
          <w:bCs/>
          <w:color w:val="0000FF"/>
          <w:szCs w:val="16"/>
        </w:rPr>
        <w:t>select,insert,delete,update</w:t>
      </w:r>
      <w:r>
        <w:rPr>
          <w:rFonts w:ascii="宋体" w:hAnsi="宋体" w:hint="eastAsia"/>
          <w:bCs/>
          <w:color w:val="0000FF"/>
          <w:szCs w:val="16"/>
        </w:rPr>
        <w:t>）</w:t>
      </w:r>
    </w:p>
    <w:p w14:paraId="33C3BB22"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只要是迪卡尔积，就会产生“垃圾”信息，所以，只要迪卡尔积了，我们首先就要想到清除“垃圾”信息</w:t>
      </w:r>
    </w:p>
    <w:p w14:paraId="76EEC790" w14:textId="77777777" w:rsidR="00345775" w:rsidRDefault="00386016" w:rsidP="00795754">
      <w:pPr>
        <w:ind w:firstLine="480"/>
        <w:rPr>
          <w:rFonts w:ascii="宋体" w:hAnsi="宋体"/>
          <w:bCs/>
          <w:color w:val="0000FF"/>
          <w:szCs w:val="16"/>
        </w:rPr>
      </w:pPr>
      <w:r>
        <w:rPr>
          <w:rFonts w:ascii="宋体" w:hAnsi="宋体" w:hint="eastAsia"/>
          <w:bCs/>
          <w:color w:val="0000FF"/>
          <w:szCs w:val="16"/>
        </w:rPr>
        <w:t>实验准备：</w:t>
      </w:r>
    </w:p>
    <w:p w14:paraId="416AD2B4"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_stu;</w:t>
      </w:r>
    </w:p>
    <w:p w14:paraId="3A2212BE"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cher;</w:t>
      </w:r>
    </w:p>
    <w:p w14:paraId="4835C436" w14:textId="77777777" w:rsidR="00386016" w:rsidRDefault="00386016" w:rsidP="00795754">
      <w:pPr>
        <w:ind w:firstLine="480"/>
        <w:rPr>
          <w:rFonts w:ascii="宋体" w:hAnsi="宋体"/>
          <w:bCs/>
          <w:color w:val="0000FF"/>
          <w:szCs w:val="16"/>
        </w:rPr>
      </w:pPr>
      <w:r>
        <w:rPr>
          <w:rFonts w:ascii="宋体" w:hAnsi="宋体" w:hint="eastAsia"/>
          <w:bCs/>
          <w:color w:val="0000FF"/>
          <w:szCs w:val="16"/>
        </w:rPr>
        <w:t>droptableifexistsstudent;</w:t>
      </w:r>
    </w:p>
    <w:p w14:paraId="51B52681"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cher(teaIDintprimarykey,namevarchar(50),ageint);</w:t>
      </w:r>
    </w:p>
    <w:p w14:paraId="2D9309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student(stuIDintprimarykey,namevarchar(50),ageint);</w:t>
      </w:r>
    </w:p>
    <w:p w14:paraId="7CDB213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_stu(teaIDintreferencesteacher(teaID),stuIDintreferencesstudent(stuID));</w:t>
      </w:r>
    </w:p>
    <w:p w14:paraId="7D95C1B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chervalues(1,'zxx',45),(2,'lhm',25),(3,'wzg',26),(4,'tg',27);</w:t>
      </w:r>
    </w:p>
    <w:p w14:paraId="7535BD88" w14:textId="77777777" w:rsidR="00386016" w:rsidRDefault="00386016" w:rsidP="00795754">
      <w:pPr>
        <w:ind w:firstLine="480"/>
        <w:rPr>
          <w:rFonts w:ascii="宋体" w:hAnsi="宋体"/>
          <w:bCs/>
          <w:color w:val="0000FF"/>
          <w:szCs w:val="16"/>
        </w:rPr>
      </w:pPr>
      <w:r>
        <w:rPr>
          <w:rFonts w:ascii="宋体" w:hAnsi="宋体" w:hint="eastAsia"/>
          <w:bCs/>
          <w:color w:val="0000FF"/>
          <w:szCs w:val="16"/>
        </w:rPr>
        <w:lastRenderedPageBreak/>
        <w:t>insertintostudentvalues(1,'wy',11),(2,'dh',25),(3,'ysq',26),(4,'mxc',27);</w:t>
      </w:r>
    </w:p>
    <w:p w14:paraId="29B4F6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1,1),(1,2),(1,3);</w:t>
      </w:r>
    </w:p>
    <w:p w14:paraId="1E6DF690"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2,2),(2,3),(2,4);</w:t>
      </w:r>
    </w:p>
    <w:p w14:paraId="7B98BA17"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3,3),(3,4),(3,1);</w:t>
      </w:r>
    </w:p>
    <w:p w14:paraId="2D280502"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nsertintotea_stuvalues(4,4),(4,1),(4,2),(4,3);</w:t>
      </w:r>
    </w:p>
    <w:p w14:paraId="7354F2EB" w14:textId="77777777" w:rsidR="00C16FA2" w:rsidRDefault="00386016" w:rsidP="00795754">
      <w:pPr>
        <w:ind w:firstLine="480"/>
        <w:rPr>
          <w:rFonts w:ascii="宋体" w:hAnsi="宋体"/>
          <w:bCs/>
          <w:color w:val="0000FF"/>
          <w:szCs w:val="16"/>
        </w:rPr>
      </w:pPr>
      <w:r>
        <w:rPr>
          <w:rFonts w:ascii="宋体" w:hAnsi="宋体" w:hint="eastAsia"/>
          <w:bCs/>
          <w:color w:val="0000FF"/>
          <w:szCs w:val="16"/>
        </w:rPr>
        <w:t>结果：</w:t>
      </w:r>
      <w:r>
        <w:rPr>
          <w:rFonts w:ascii="宋体" w:hAnsi="宋体" w:hint="eastAsia"/>
          <w:bCs/>
          <w:color w:val="0000FF"/>
          <w:szCs w:val="16"/>
        </w:rPr>
        <w:t>2</w:t>
      </w:r>
      <w:r>
        <w:rPr>
          <w:rFonts w:ascii="宋体" w:hAnsi="宋体" w:hint="eastAsia"/>
          <w:bCs/>
          <w:color w:val="0000FF"/>
          <w:szCs w:val="16"/>
        </w:rPr>
        <w:sym w:font="Wingdings" w:char="F0E0"/>
      </w:r>
      <w:r>
        <w:rPr>
          <w:rFonts w:ascii="宋体" w:hAnsi="宋体" w:hint="eastAsia"/>
          <w:bCs/>
          <w:color w:val="0000FF"/>
          <w:szCs w:val="16"/>
        </w:rPr>
        <w:t>3,3</w:t>
      </w:r>
      <w:r>
        <w:rPr>
          <w:rFonts w:ascii="宋体" w:hAnsi="宋体" w:hint="eastAsia"/>
          <w:bCs/>
          <w:color w:val="0000FF"/>
          <w:szCs w:val="16"/>
        </w:rPr>
        <w:sym w:font="Wingdings" w:char="F0E0"/>
      </w:r>
      <w:r>
        <w:rPr>
          <w:rFonts w:ascii="宋体" w:hAnsi="宋体" w:hint="eastAsia"/>
          <w:bCs/>
          <w:color w:val="0000FF"/>
          <w:szCs w:val="16"/>
        </w:rPr>
        <w:t>2,4</w:t>
      </w:r>
      <w:r>
        <w:rPr>
          <w:rFonts w:ascii="宋体" w:hAnsi="宋体" w:hint="eastAsia"/>
          <w:bCs/>
          <w:color w:val="0000FF"/>
          <w:szCs w:val="16"/>
        </w:rPr>
        <w:sym w:font="Wingdings" w:char="F0E0"/>
      </w:r>
      <w:r>
        <w:rPr>
          <w:rFonts w:ascii="宋体" w:hAnsi="宋体" w:hint="eastAsia"/>
          <w:bCs/>
          <w:color w:val="0000FF"/>
          <w:szCs w:val="16"/>
        </w:rPr>
        <w:t>3</w:t>
      </w:r>
    </w:p>
    <w:p w14:paraId="1CF80F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解题思路：</w:t>
      </w:r>
    </w:p>
    <w:p w14:paraId="7372557F"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w:t>
      </w:r>
      <w:r>
        <w:rPr>
          <w:rFonts w:ascii="宋体" w:hAnsi="宋体" w:hint="eastAsia"/>
          <w:bCs/>
          <w:color w:val="0000FF"/>
          <w:szCs w:val="16"/>
        </w:rPr>
        <w:t>要会统计分组信息，统计信息放在中间表中：</w:t>
      </w:r>
    </w:p>
    <w:p w14:paraId="0446ECD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selectteaid,count(*)fromtea_stugroupbyteaid;</w:t>
      </w:r>
    </w:p>
    <w:p w14:paraId="2FF99A5A"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接着其实应该是筛除掉小于</w:t>
      </w:r>
      <w:r>
        <w:rPr>
          <w:rFonts w:ascii="宋体" w:hAnsi="宋体" w:hint="eastAsia"/>
          <w:bCs/>
          <w:color w:val="0000FF"/>
          <w:szCs w:val="16"/>
        </w:rPr>
        <w:t>12</w:t>
      </w:r>
      <w:r>
        <w:rPr>
          <w:rFonts w:ascii="宋体" w:hAnsi="宋体" w:hint="eastAsia"/>
          <w:bCs/>
          <w:color w:val="0000FF"/>
          <w:szCs w:val="16"/>
        </w:rPr>
        <w:t>岁的学生，然后再进行统计，中间表必须与</w:t>
      </w:r>
      <w:r>
        <w:rPr>
          <w:rFonts w:ascii="宋体" w:hAnsi="宋体" w:hint="eastAsia"/>
          <w:bCs/>
          <w:color w:val="0000FF"/>
          <w:szCs w:val="16"/>
        </w:rPr>
        <w:t>student</w:t>
      </w:r>
      <w:r>
        <w:rPr>
          <w:rFonts w:ascii="宋体" w:hAnsi="宋体" w:hint="eastAsia"/>
          <w:bCs/>
          <w:color w:val="0000FF"/>
          <w:szCs w:val="16"/>
        </w:rPr>
        <w:t>关联才能得到</w:t>
      </w:r>
      <w:r>
        <w:rPr>
          <w:rFonts w:ascii="宋体" w:hAnsi="宋体" w:hint="eastAsia"/>
          <w:bCs/>
          <w:color w:val="0000FF"/>
          <w:szCs w:val="16"/>
        </w:rPr>
        <w:t>12</w:t>
      </w:r>
      <w:r>
        <w:rPr>
          <w:rFonts w:ascii="宋体" w:hAnsi="宋体" w:hint="eastAsia"/>
          <w:bCs/>
          <w:color w:val="0000FF"/>
          <w:szCs w:val="16"/>
        </w:rPr>
        <w:t>岁以下学生和把该学生记录从中间表中剔除，代码是：</w:t>
      </w:r>
    </w:p>
    <w:p w14:paraId="15A32DCA"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selecttea_stu.teaid,count(*)totalfromstudent,tea_stu</w:t>
      </w:r>
    </w:p>
    <w:p w14:paraId="30204F9D" w14:textId="77777777" w:rsidR="00C16FA2" w:rsidRDefault="00386016" w:rsidP="00795754">
      <w:pPr>
        <w:ind w:firstLine="480"/>
        <w:rPr>
          <w:rFonts w:ascii="宋体" w:hAnsi="宋体"/>
          <w:bCs/>
          <w:i/>
          <w:color w:val="0000FF"/>
          <w:szCs w:val="16"/>
        </w:rPr>
      </w:pPr>
      <w:r>
        <w:rPr>
          <w:rFonts w:ascii="宋体" w:hAnsi="宋体" w:hint="eastAsia"/>
          <w:bCs/>
          <w:i/>
          <w:color w:val="0000FF"/>
          <w:szCs w:val="16"/>
        </w:rPr>
        <w:t>wherestudent.stuid=tea_stu.stuidandstudent.age&gt;12groupbytea_stu.teaid</w:t>
      </w:r>
    </w:p>
    <w:p w14:paraId="629AFA79" w14:textId="77777777" w:rsidR="00386016" w:rsidRDefault="00386016" w:rsidP="00795754">
      <w:pPr>
        <w:ind w:firstLine="480"/>
        <w:rPr>
          <w:rFonts w:ascii="宋体" w:hAnsi="宋体"/>
          <w:bCs/>
          <w:color w:val="0000FF"/>
          <w:szCs w:val="16"/>
        </w:rPr>
      </w:pPr>
      <w:r>
        <w:rPr>
          <w:rFonts w:ascii="宋体" w:hAnsi="宋体" w:hint="eastAsia"/>
          <w:bCs/>
          <w:color w:val="0000FF"/>
          <w:szCs w:val="16"/>
        </w:rPr>
        <w:t>3.</w:t>
      </w:r>
      <w:r>
        <w:rPr>
          <w:rFonts w:ascii="宋体" w:hAnsi="宋体" w:hint="eastAsia"/>
          <w:bCs/>
          <w:color w:val="0000FF"/>
          <w:szCs w:val="16"/>
        </w:rPr>
        <w:t>接着把上面的结果做成虚表与</w:t>
      </w:r>
      <w:r>
        <w:rPr>
          <w:rFonts w:ascii="宋体" w:hAnsi="宋体" w:hint="eastAsia"/>
          <w:bCs/>
          <w:color w:val="0000FF"/>
          <w:szCs w:val="16"/>
        </w:rPr>
        <w:t>teacher</w:t>
      </w:r>
      <w:r>
        <w:rPr>
          <w:rFonts w:ascii="宋体" w:hAnsi="宋体" w:hint="eastAsia"/>
          <w:bCs/>
          <w:color w:val="0000FF"/>
          <w:szCs w:val="16"/>
        </w:rPr>
        <w:t>进行关联，并筛除大于</w:t>
      </w:r>
      <w:r>
        <w:rPr>
          <w:rFonts w:ascii="宋体" w:hAnsi="宋体" w:hint="eastAsia"/>
          <w:bCs/>
          <w:color w:val="0000FF"/>
          <w:szCs w:val="16"/>
        </w:rPr>
        <w:t>45</w:t>
      </w:r>
      <w:r>
        <w:rPr>
          <w:rFonts w:ascii="宋体" w:hAnsi="宋体" w:hint="eastAsia"/>
          <w:bCs/>
          <w:color w:val="0000FF"/>
          <w:szCs w:val="16"/>
        </w:rPr>
        <w:t>的老师</w:t>
      </w:r>
    </w:p>
    <w:p w14:paraId="6E87D5E3" w14:textId="77777777" w:rsidR="00386016" w:rsidRDefault="00386016" w:rsidP="00E27BE8">
      <w:pPr>
        <w:ind w:firstLine="480"/>
        <w:rPr>
          <w:i/>
        </w:rPr>
      </w:pPr>
      <w:r>
        <w:rPr>
          <w:rFonts w:hint="eastAsia"/>
        </w:rPr>
        <w:t>selectteacher.teaid,teacher.name,totalfromteacher,</w:t>
      </w:r>
      <w:r>
        <w:rPr>
          <w:rFonts w:hint="eastAsia"/>
          <w:i/>
        </w:rPr>
        <w:t>(selecttea_stu.tea</w:t>
      </w:r>
    </w:p>
    <w:p w14:paraId="6C254ED0"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id,count(*)totalfromstudent,tea_stuwherestudent.stuid=tea_stu.stuidandstu</w:t>
      </w:r>
    </w:p>
    <w:p w14:paraId="6E4D6A62" w14:textId="77777777" w:rsidR="00386016" w:rsidRDefault="00386016" w:rsidP="00E27BE8">
      <w:pPr>
        <w:ind w:firstLine="480"/>
      </w:pPr>
      <w:r>
        <w:rPr>
          <w:rFonts w:hint="eastAsia"/>
        </w:rPr>
        <w:t>dent.age&gt;12groupbytea_stu.teaid)astea_stu2whereteacher.teaid=tea_stu2.tea</w:t>
      </w:r>
    </w:p>
    <w:p w14:paraId="2AF7364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dandteacher.age&lt;45;</w:t>
      </w:r>
    </w:p>
    <w:p w14:paraId="68EAF5D2" w14:textId="77777777" w:rsidR="00386016" w:rsidRDefault="00386016" w:rsidP="00795754">
      <w:pPr>
        <w:pStyle w:val="4"/>
      </w:pPr>
      <w:bookmarkStart w:id="814" w:name="_Toc5918401"/>
      <w:r>
        <w:rPr>
          <w:rFonts w:hint="eastAsia"/>
        </w:rPr>
        <w:t>求出发帖最多的人：</w:t>
      </w:r>
      <w:bookmarkEnd w:id="814"/>
    </w:p>
    <w:p w14:paraId="18E56EEE" w14:textId="77777777" w:rsidR="00386016" w:rsidRDefault="00386016" w:rsidP="00322EEA">
      <w:pPr>
        <w:ind w:firstLine="480"/>
      </w:pPr>
      <w:r>
        <w:rPr>
          <w:rFonts w:hint="eastAsia"/>
        </w:rPr>
        <w:t>selectauthorid,count(*)totalfromarticles</w:t>
      </w:r>
    </w:p>
    <w:p w14:paraId="34DD5AAE" w14:textId="77777777" w:rsidR="00386016" w:rsidRDefault="00386016" w:rsidP="00322EEA">
      <w:pPr>
        <w:ind w:firstLine="480"/>
      </w:pPr>
      <w:r>
        <w:rPr>
          <w:rFonts w:hint="eastAsia"/>
        </w:rPr>
        <w:t>groupbyauthorid</w:t>
      </w:r>
    </w:p>
    <w:p w14:paraId="2AECA439" w14:textId="77777777" w:rsidR="00386016" w:rsidRDefault="00386016" w:rsidP="00322EEA">
      <w:pPr>
        <w:ind w:firstLine="480"/>
      </w:pPr>
      <w:r>
        <w:rPr>
          <w:rFonts w:hint="eastAsia"/>
        </w:rPr>
        <w:t>havingtotal=</w:t>
      </w:r>
    </w:p>
    <w:p w14:paraId="5364DE78" w14:textId="77777777" w:rsidR="00C16FA2" w:rsidRDefault="00386016" w:rsidP="00322EEA">
      <w:pPr>
        <w:ind w:firstLine="480"/>
      </w:pPr>
      <w:r>
        <w:rPr>
          <w:rFonts w:hint="eastAsia"/>
        </w:rPr>
        <w:t>(selectmax(total2)from(selectcount(*)total2fromarticlesgroupbyauthorid)ast);</w:t>
      </w:r>
    </w:p>
    <w:p w14:paraId="5FB79189" w14:textId="77777777" w:rsidR="00386016" w:rsidRDefault="00386016" w:rsidP="00322EEA">
      <w:pPr>
        <w:ind w:firstLine="480"/>
      </w:pPr>
      <w:r>
        <w:rPr>
          <w:rFonts w:hint="eastAsia"/>
        </w:rPr>
        <w:t>selectt.authorid,max(t.total)from</w:t>
      </w:r>
    </w:p>
    <w:p w14:paraId="20571CD9" w14:textId="77777777" w:rsidR="00386016" w:rsidRDefault="00386016" w:rsidP="00322EEA">
      <w:pPr>
        <w:ind w:firstLine="480"/>
      </w:pPr>
      <w:r>
        <w:rPr>
          <w:rFonts w:hint="eastAsia"/>
        </w:rPr>
        <w:t>（</w:t>
      </w:r>
      <w:r>
        <w:rPr>
          <w:rFonts w:hint="eastAsia"/>
        </w:rPr>
        <w:t>selectauthorid,count(*)totalfromarticles</w:t>
      </w:r>
      <w:r>
        <w:rPr>
          <w:rFonts w:hint="eastAsia"/>
        </w:rPr>
        <w:t>）</w:t>
      </w:r>
      <w:r>
        <w:rPr>
          <w:rFonts w:hint="eastAsia"/>
        </w:rPr>
        <w:t>ast</w:t>
      </w:r>
    </w:p>
    <w:p w14:paraId="48FA6FC6" w14:textId="77777777" w:rsidR="00386016" w:rsidRDefault="00386016" w:rsidP="00322EEA">
      <w:pPr>
        <w:ind w:firstLine="480"/>
      </w:pPr>
      <w:r>
        <w:rPr>
          <w:rFonts w:hint="eastAsia"/>
        </w:rPr>
        <w:t>这条语句不行，因为</w:t>
      </w:r>
      <w:r>
        <w:rPr>
          <w:rFonts w:hint="eastAsia"/>
        </w:rPr>
        <w:t>max</w:t>
      </w:r>
      <w:r>
        <w:rPr>
          <w:rFonts w:hint="eastAsia"/>
        </w:rPr>
        <w:t>只有一列，不能与其他列混淆。</w:t>
      </w:r>
    </w:p>
    <w:p w14:paraId="4A9EC895" w14:textId="77777777" w:rsidR="00386016" w:rsidRDefault="00386016" w:rsidP="00322EEA">
      <w:pPr>
        <w:ind w:firstLine="480"/>
      </w:pPr>
      <w:r>
        <w:rPr>
          <w:rFonts w:hint="eastAsia"/>
        </w:rPr>
        <w:t>selectauthorid,count(*)totalfromarticles</w:t>
      </w:r>
    </w:p>
    <w:p w14:paraId="4881EB2C" w14:textId="77777777" w:rsidR="00C16FA2" w:rsidRDefault="00386016" w:rsidP="00322EEA">
      <w:pPr>
        <w:ind w:firstLine="480"/>
      </w:pPr>
      <w:r>
        <w:rPr>
          <w:rFonts w:hint="eastAsia"/>
        </w:rPr>
        <w:t>groupbyauthoridhavingtotal=max(total)</w:t>
      </w:r>
      <w:r>
        <w:rPr>
          <w:rFonts w:hint="eastAsia"/>
        </w:rPr>
        <w:t>也不行。</w:t>
      </w:r>
    </w:p>
    <w:p w14:paraId="3B27D82B" w14:textId="77777777" w:rsidR="00386016" w:rsidRDefault="00386016" w:rsidP="00795754">
      <w:pPr>
        <w:pStyle w:val="4"/>
      </w:pPr>
      <w:bookmarkStart w:id="815" w:name="_Toc5918402"/>
      <w:r>
        <w:rPr>
          <w:rFonts w:hint="eastAsia"/>
        </w:rPr>
        <w:t>一个用户表中有一个积分字段，假如数据库中有</w:t>
      </w:r>
      <w:r>
        <w:rPr>
          <w:rFonts w:hint="eastAsia"/>
        </w:rPr>
        <w:t>100</w:t>
      </w:r>
      <w:r>
        <w:rPr>
          <w:rFonts w:hint="eastAsia"/>
        </w:rPr>
        <w:t>多万个用户，若要在每年第一天凌晨将积分清零，你将考虑什么，你将想什么办法解决</w:t>
      </w:r>
      <w:r>
        <w:rPr>
          <w:rFonts w:hint="eastAsia"/>
        </w:rPr>
        <w:t>?</w:t>
      </w:r>
      <w:bookmarkEnd w:id="815"/>
    </w:p>
    <w:p w14:paraId="029CB3A8" w14:textId="77777777" w:rsidR="00386016" w:rsidRDefault="00386016" w:rsidP="00322EEA">
      <w:pPr>
        <w:ind w:firstLine="480"/>
      </w:pPr>
      <w:r>
        <w:rPr>
          <w:rFonts w:hint="eastAsia"/>
        </w:rPr>
        <w:t>altertabledropcolumnscore;</w:t>
      </w:r>
    </w:p>
    <w:p w14:paraId="50A4D2D3" w14:textId="77777777" w:rsidR="00386016" w:rsidRDefault="00386016" w:rsidP="00322EEA">
      <w:pPr>
        <w:ind w:firstLine="480"/>
      </w:pPr>
      <w:r>
        <w:rPr>
          <w:rFonts w:hint="eastAsia"/>
        </w:rPr>
        <w:t>altertableaddcolunmscoreint;</w:t>
      </w:r>
    </w:p>
    <w:p w14:paraId="5E38DB98" w14:textId="77777777" w:rsidR="00386016" w:rsidRDefault="00386016" w:rsidP="00322EEA">
      <w:pPr>
        <w:ind w:firstLine="480"/>
      </w:pPr>
      <w:r>
        <w:rPr>
          <w:rFonts w:hint="eastAsia"/>
        </w:rPr>
        <w:t>可能会很快，但是需要试验，试验不能拿真实的环境来操刀，并且要注意，</w:t>
      </w:r>
    </w:p>
    <w:p w14:paraId="464D3920" w14:textId="77777777" w:rsidR="00386016" w:rsidRDefault="00386016" w:rsidP="00322EEA">
      <w:pPr>
        <w:ind w:firstLine="480"/>
      </w:pPr>
      <w:r>
        <w:rPr>
          <w:rFonts w:hint="eastAsia"/>
        </w:rPr>
        <w:t>这样的操作时无法回滚的，在我的印象中，只有</w:t>
      </w:r>
      <w:r>
        <w:rPr>
          <w:rFonts w:hint="eastAsia"/>
        </w:rPr>
        <w:t>inertupdatedelete</w:t>
      </w:r>
      <w:r>
        <w:rPr>
          <w:rFonts w:hint="eastAsia"/>
        </w:rPr>
        <w:t>等</w:t>
      </w:r>
      <w:r>
        <w:rPr>
          <w:rFonts w:hint="eastAsia"/>
        </w:rPr>
        <w:t>DML</w:t>
      </w:r>
      <w:r>
        <w:rPr>
          <w:rFonts w:hint="eastAsia"/>
        </w:rPr>
        <w:t>语句才能回滚，</w:t>
      </w:r>
    </w:p>
    <w:p w14:paraId="1B95517A" w14:textId="77777777" w:rsidR="00386016" w:rsidRDefault="00386016" w:rsidP="00322EEA">
      <w:pPr>
        <w:ind w:firstLine="480"/>
      </w:pPr>
      <w:r>
        <w:rPr>
          <w:rFonts w:hint="eastAsia"/>
        </w:rPr>
        <w:t>对于</w:t>
      </w:r>
      <w:r>
        <w:rPr>
          <w:rFonts w:hint="eastAsia"/>
        </w:rPr>
        <w:t>createtable,droptable,altertable</w:t>
      </w:r>
      <w:r>
        <w:rPr>
          <w:rFonts w:hint="eastAsia"/>
        </w:rPr>
        <w:t>等</w:t>
      </w:r>
      <w:r>
        <w:rPr>
          <w:rFonts w:hint="eastAsia"/>
        </w:rPr>
        <w:t>DDL</w:t>
      </w:r>
      <w:r>
        <w:rPr>
          <w:rFonts w:hint="eastAsia"/>
        </w:rPr>
        <w:t>语句是不能回滚。</w:t>
      </w:r>
    </w:p>
    <w:p w14:paraId="4A63686C" w14:textId="77777777" w:rsidR="00386016" w:rsidRDefault="00386016" w:rsidP="00322EEA">
      <w:pPr>
        <w:ind w:firstLine="480"/>
      </w:pPr>
      <w:r>
        <w:rPr>
          <w:rFonts w:hint="eastAsia"/>
        </w:rPr>
        <w:lastRenderedPageBreak/>
        <w:t>解决方案一，</w:t>
      </w:r>
      <w:r>
        <w:rPr>
          <w:rFonts w:hint="eastAsia"/>
        </w:rPr>
        <w:t>updateusersetscore=0;</w:t>
      </w:r>
    </w:p>
    <w:p w14:paraId="62A9CC6D" w14:textId="77777777" w:rsidR="00C16FA2" w:rsidRDefault="00386016" w:rsidP="00322EEA">
      <w:pPr>
        <w:ind w:firstLine="480"/>
      </w:pPr>
      <w:r>
        <w:rPr>
          <w:rFonts w:hint="eastAsia"/>
        </w:rPr>
        <w:t>解决方案二，假设上面的代码要执行好长时间，超出我们的容忍范围，那我就</w:t>
      </w:r>
      <w:r>
        <w:rPr>
          <w:rFonts w:hint="eastAsia"/>
        </w:rPr>
        <w:t>altertableuserdropcolumnscore;altertableuseraddcolumnscoreint</w:t>
      </w:r>
      <w:r>
        <w:rPr>
          <w:rFonts w:hint="eastAsia"/>
        </w:rPr>
        <w:t>。</w:t>
      </w:r>
    </w:p>
    <w:p w14:paraId="27145F98" w14:textId="77777777" w:rsidR="00386016" w:rsidRDefault="00386016" w:rsidP="00322EEA">
      <w:pPr>
        <w:ind w:firstLine="480"/>
      </w:pPr>
      <w:r>
        <w:rPr>
          <w:rFonts w:hint="eastAsia"/>
        </w:rPr>
        <w:t>下面代码实现每年的那个凌晨时刻进行清零。</w:t>
      </w:r>
    </w:p>
    <w:p w14:paraId="53A41692" w14:textId="77777777" w:rsidR="00345775" w:rsidRDefault="00386016" w:rsidP="00322EEA">
      <w:pPr>
        <w:ind w:firstLine="480"/>
      </w:pPr>
      <w:r>
        <w:rPr>
          <w:rFonts w:hint="eastAsia"/>
        </w:rPr>
        <w:t>Runnablerunnable=</w:t>
      </w:r>
    </w:p>
    <w:p w14:paraId="5902BC66" w14:textId="77777777" w:rsidR="00386016" w:rsidRDefault="00386016" w:rsidP="00322EEA">
      <w:pPr>
        <w:ind w:firstLine="480"/>
      </w:pPr>
      <w:r>
        <w:rPr>
          <w:rFonts w:hint="eastAsia"/>
        </w:rPr>
        <w:t>newRunnable(){</w:t>
      </w:r>
    </w:p>
    <w:p w14:paraId="59027B55" w14:textId="77777777" w:rsidR="00345775" w:rsidRDefault="00386016" w:rsidP="00322EEA">
      <w:pPr>
        <w:ind w:firstLine="480"/>
      </w:pPr>
      <w:r>
        <w:rPr>
          <w:rFonts w:hint="eastAsia"/>
        </w:rPr>
        <w:t>publicvoidrun(){</w:t>
      </w:r>
    </w:p>
    <w:p w14:paraId="4F424365" w14:textId="77777777" w:rsidR="00345775" w:rsidRDefault="00386016" w:rsidP="00322EEA">
      <w:pPr>
        <w:ind w:firstLine="480"/>
      </w:pPr>
      <w:r>
        <w:rPr>
          <w:rFonts w:hint="eastAsia"/>
        </w:rPr>
        <w:t>clearDb();</w:t>
      </w:r>
    </w:p>
    <w:p w14:paraId="3C205986" w14:textId="77777777" w:rsidR="00345775" w:rsidRDefault="00386016" w:rsidP="00322EEA">
      <w:pPr>
        <w:ind w:firstLine="480"/>
      </w:pPr>
      <w:r>
        <w:rPr>
          <w:rFonts w:hint="eastAsia"/>
        </w:rPr>
        <w:t>schedule(this,newDate(newDate().getYear()+1,0,0));</w:t>
      </w:r>
    </w:p>
    <w:p w14:paraId="40174FBB" w14:textId="77777777" w:rsidR="00345775" w:rsidRDefault="00386016" w:rsidP="00322EEA">
      <w:pPr>
        <w:ind w:firstLine="480"/>
      </w:pPr>
      <w:r>
        <w:rPr>
          <w:rFonts w:hint="eastAsia"/>
        </w:rPr>
        <w:t>}</w:t>
      </w:r>
    </w:p>
    <w:p w14:paraId="595AA1E8" w14:textId="77777777" w:rsidR="00C16FA2" w:rsidRDefault="00386016" w:rsidP="00322EEA">
      <w:pPr>
        <w:ind w:firstLine="480"/>
      </w:pPr>
      <w:r>
        <w:rPr>
          <w:rFonts w:hint="eastAsia"/>
        </w:rPr>
        <w:t>};</w:t>
      </w:r>
    </w:p>
    <w:p w14:paraId="05022D7B" w14:textId="77777777" w:rsidR="00345775" w:rsidRDefault="00386016" w:rsidP="00322EEA">
      <w:pPr>
        <w:ind w:firstLine="480"/>
      </w:pPr>
      <w:r>
        <w:rPr>
          <w:rFonts w:hint="eastAsia"/>
        </w:rPr>
        <w:t>schedule(runnable,</w:t>
      </w:r>
    </w:p>
    <w:p w14:paraId="3F978640" w14:textId="77777777" w:rsidR="00C16FA2" w:rsidRDefault="00386016" w:rsidP="00322EEA">
      <w:pPr>
        <w:ind w:firstLine="480"/>
      </w:pPr>
      <w:r>
        <w:rPr>
          <w:rFonts w:hint="eastAsia"/>
        </w:rPr>
        <w:t>newDate(newDate().getYear()+1,0,1));</w:t>
      </w:r>
    </w:p>
    <w:p w14:paraId="3306126D" w14:textId="77777777" w:rsidR="00386016" w:rsidRDefault="00386016" w:rsidP="00795754">
      <w:pPr>
        <w:pStyle w:val="4"/>
      </w:pPr>
      <w:bookmarkStart w:id="816" w:name="_Toc5918403"/>
      <w:r>
        <w:rPr>
          <w:rFonts w:hint="eastAsia"/>
        </w:rPr>
        <w:t>一个用户具有多个角色，请查询出该表中具有该用户的所有角色的其他用户。</w:t>
      </w:r>
      <w:bookmarkEnd w:id="816"/>
    </w:p>
    <w:p w14:paraId="0AFDBCE3" w14:textId="77777777" w:rsidR="00386016" w:rsidRDefault="00386016" w:rsidP="00322EEA">
      <w:pPr>
        <w:ind w:firstLine="480"/>
      </w:pPr>
      <w:r>
        <w:rPr>
          <w:rFonts w:hint="eastAsia"/>
        </w:rPr>
        <w:t>selectcount(*)asnum,tb.id</w:t>
      </w:r>
    </w:p>
    <w:p w14:paraId="43440969" w14:textId="77777777" w:rsidR="00386016" w:rsidRDefault="00386016" w:rsidP="00322EEA">
      <w:pPr>
        <w:ind w:firstLine="480"/>
      </w:pPr>
      <w:r>
        <w:rPr>
          <w:rFonts w:hint="eastAsia"/>
        </w:rPr>
        <w:t>from</w:t>
      </w:r>
    </w:p>
    <w:p w14:paraId="2429DCC9" w14:textId="77777777" w:rsidR="00386016" w:rsidRDefault="00386016" w:rsidP="00322EEA">
      <w:pPr>
        <w:ind w:firstLine="480"/>
      </w:pPr>
      <w:r>
        <w:rPr>
          <w:rFonts w:hint="eastAsia"/>
        </w:rPr>
        <w:t>tb,</w:t>
      </w:r>
    </w:p>
    <w:p w14:paraId="7507C41D" w14:textId="77777777" w:rsidR="00386016" w:rsidRDefault="00386016" w:rsidP="00322EEA">
      <w:pPr>
        <w:ind w:firstLine="480"/>
      </w:pPr>
      <w:r>
        <w:rPr>
          <w:rFonts w:hint="eastAsia"/>
        </w:rPr>
        <w:t>(selectrolefromtbwhereid=xxx)ast1</w:t>
      </w:r>
    </w:p>
    <w:p w14:paraId="45FB761C" w14:textId="77777777" w:rsidR="00386016" w:rsidRDefault="00386016" w:rsidP="00322EEA">
      <w:pPr>
        <w:ind w:firstLine="480"/>
      </w:pPr>
      <w:r>
        <w:rPr>
          <w:rFonts w:hint="eastAsia"/>
        </w:rPr>
        <w:t>where</w:t>
      </w:r>
    </w:p>
    <w:p w14:paraId="5AEEE776" w14:textId="77777777" w:rsidR="00386016" w:rsidRDefault="00386016" w:rsidP="00322EEA">
      <w:pPr>
        <w:ind w:firstLine="480"/>
      </w:pPr>
      <w:r>
        <w:rPr>
          <w:rFonts w:hint="eastAsia"/>
        </w:rPr>
        <w:t>tb.role=t1.roleandtb.id!=t1.id</w:t>
      </w:r>
    </w:p>
    <w:p w14:paraId="1A328B29" w14:textId="77777777" w:rsidR="00386016" w:rsidRDefault="00386016" w:rsidP="00322EEA">
      <w:pPr>
        <w:ind w:firstLine="480"/>
      </w:pPr>
      <w:r>
        <w:rPr>
          <w:rFonts w:hint="eastAsia"/>
        </w:rPr>
        <w:t>groupbytb.id</w:t>
      </w:r>
    </w:p>
    <w:p w14:paraId="20116FF3" w14:textId="77777777" w:rsidR="00345775" w:rsidRDefault="00386016" w:rsidP="00322EEA">
      <w:pPr>
        <w:ind w:firstLine="480"/>
      </w:pPr>
      <w:r>
        <w:rPr>
          <w:rFonts w:hint="eastAsia"/>
        </w:rPr>
        <w:t>having</w:t>
      </w:r>
    </w:p>
    <w:p w14:paraId="58007EC3" w14:textId="77777777" w:rsidR="00C16FA2" w:rsidRDefault="00386016" w:rsidP="00322EEA">
      <w:pPr>
        <w:ind w:firstLine="480"/>
      </w:pPr>
      <w:r>
        <w:rPr>
          <w:rFonts w:hint="eastAsia"/>
        </w:rPr>
        <w:t>num=selectcount(role)fromtbwhereid=xxx;</w:t>
      </w:r>
    </w:p>
    <w:p w14:paraId="260BF59A" w14:textId="77777777" w:rsidR="00386016" w:rsidRDefault="00386016" w:rsidP="00795754">
      <w:pPr>
        <w:pStyle w:val="4"/>
      </w:pPr>
      <w:bookmarkStart w:id="817" w:name="_Toc5918404"/>
      <w:r>
        <w:rPr>
          <w:rFonts w:hint="eastAsia"/>
        </w:rPr>
        <w:t>xxx</w:t>
      </w:r>
      <w:r>
        <w:rPr>
          <w:rFonts w:hint="eastAsia"/>
        </w:rPr>
        <w:t>公司的</w:t>
      </w:r>
      <w:r>
        <w:rPr>
          <w:rFonts w:hint="eastAsia"/>
        </w:rPr>
        <w:t>sql</w:t>
      </w:r>
      <w:r>
        <w:rPr>
          <w:rFonts w:hint="eastAsia"/>
        </w:rPr>
        <w:t>面试</w:t>
      </w:r>
      <w:bookmarkEnd w:id="817"/>
    </w:p>
    <w:p w14:paraId="33D9EAF7" w14:textId="77777777" w:rsidR="00386016" w:rsidRDefault="00386016" w:rsidP="00795754">
      <w:pPr>
        <w:spacing w:afterLines="25" w:after="81"/>
        <w:ind w:firstLine="480"/>
        <w:rPr>
          <w:rFonts w:ascii="宋体" w:hAnsi="宋体"/>
          <w:bCs/>
        </w:rPr>
      </w:pPr>
      <w:r>
        <w:rPr>
          <w:rFonts w:ascii="宋体" w:hAnsi="宋体" w:hint="eastAsia"/>
          <w:bCs/>
        </w:rPr>
        <w:t>TableEMPLOYEESStructure:</w:t>
      </w:r>
    </w:p>
    <w:p w14:paraId="4A17CD49" w14:textId="77777777" w:rsidR="00386016" w:rsidRDefault="00386016" w:rsidP="00795754">
      <w:pPr>
        <w:snapToGrid w:val="0"/>
        <w:ind w:leftChars="100" w:left="240" w:firstLine="480"/>
        <w:rPr>
          <w:rFonts w:ascii="宋体" w:hAnsi="宋体"/>
          <w:bCs/>
        </w:rPr>
      </w:pPr>
      <w:r>
        <w:rPr>
          <w:rFonts w:ascii="宋体" w:hAnsi="宋体" w:hint="eastAsia"/>
          <w:bCs/>
        </w:rPr>
        <w:t>EMPLOYEE_IDNUMBERPrimaryKey,</w:t>
      </w:r>
    </w:p>
    <w:p w14:paraId="0E2B5545" w14:textId="77777777" w:rsidR="00386016" w:rsidRDefault="00386016" w:rsidP="00795754">
      <w:pPr>
        <w:snapToGrid w:val="0"/>
        <w:ind w:leftChars="100" w:left="240" w:firstLine="480"/>
        <w:rPr>
          <w:rFonts w:ascii="宋体" w:hAnsi="宋体"/>
          <w:bCs/>
        </w:rPr>
      </w:pPr>
      <w:r>
        <w:rPr>
          <w:rFonts w:ascii="宋体" w:hAnsi="宋体" w:hint="eastAsia"/>
          <w:bCs/>
        </w:rPr>
        <w:t>FIRST_NAMEVARCHAR2(25),</w:t>
      </w:r>
    </w:p>
    <w:p w14:paraId="2F72F330" w14:textId="77777777" w:rsidR="00386016" w:rsidRDefault="00386016" w:rsidP="00795754">
      <w:pPr>
        <w:snapToGrid w:val="0"/>
        <w:ind w:leftChars="100" w:left="240" w:firstLine="480"/>
        <w:rPr>
          <w:rFonts w:ascii="宋体" w:hAnsi="宋体"/>
          <w:bCs/>
        </w:rPr>
      </w:pPr>
      <w:r>
        <w:rPr>
          <w:rFonts w:ascii="宋体" w:hAnsi="宋体" w:hint="eastAsia"/>
          <w:bCs/>
        </w:rPr>
        <w:t>LAST_NAMEVARCHAR2(25),</w:t>
      </w:r>
    </w:p>
    <w:p w14:paraId="67E837F9" w14:textId="77777777" w:rsidR="00386016" w:rsidRDefault="00386016" w:rsidP="00795754">
      <w:pPr>
        <w:snapToGrid w:val="0"/>
        <w:ind w:leftChars="100" w:left="240" w:firstLine="480"/>
        <w:rPr>
          <w:rFonts w:ascii="宋体" w:hAnsi="宋体"/>
          <w:bCs/>
        </w:rPr>
      </w:pPr>
      <w:r>
        <w:rPr>
          <w:rFonts w:ascii="宋体" w:hAnsi="宋体" w:hint="eastAsia"/>
          <w:bCs/>
        </w:rPr>
        <w:t>Salarynumber(8,2),</w:t>
      </w:r>
    </w:p>
    <w:p w14:paraId="52B84CDB" w14:textId="77777777" w:rsidR="00386016" w:rsidRDefault="00386016" w:rsidP="00795754">
      <w:pPr>
        <w:snapToGrid w:val="0"/>
        <w:ind w:leftChars="100" w:left="240" w:firstLine="480"/>
        <w:rPr>
          <w:rFonts w:ascii="宋体" w:hAnsi="宋体"/>
          <w:bCs/>
        </w:rPr>
      </w:pPr>
      <w:r>
        <w:rPr>
          <w:rFonts w:ascii="宋体" w:hAnsi="宋体" w:hint="eastAsia"/>
          <w:bCs/>
        </w:rPr>
        <w:t>HiredDateDATE,</w:t>
      </w:r>
    </w:p>
    <w:p w14:paraId="03696200" w14:textId="77777777" w:rsidR="00386016" w:rsidRDefault="00386016" w:rsidP="00795754">
      <w:pPr>
        <w:snapToGrid w:val="0"/>
        <w:ind w:leftChars="100" w:left="240" w:firstLine="480"/>
        <w:rPr>
          <w:rFonts w:ascii="宋体" w:hAnsi="宋体"/>
          <w:bCs/>
        </w:rPr>
      </w:pPr>
      <w:r>
        <w:rPr>
          <w:rFonts w:ascii="宋体" w:hAnsi="宋体" w:hint="eastAsia"/>
          <w:bCs/>
        </w:rPr>
        <w:t>Departmentidnumber(2)</w:t>
      </w:r>
    </w:p>
    <w:p w14:paraId="7CE157D0" w14:textId="77777777" w:rsidR="00386016" w:rsidRDefault="00386016" w:rsidP="00795754">
      <w:pPr>
        <w:spacing w:afterLines="25" w:after="81"/>
        <w:ind w:firstLine="480"/>
        <w:rPr>
          <w:rFonts w:ascii="宋体" w:hAnsi="宋体"/>
          <w:bCs/>
        </w:rPr>
      </w:pPr>
      <w:r>
        <w:rPr>
          <w:rFonts w:ascii="宋体" w:hAnsi="宋体" w:hint="eastAsia"/>
          <w:bCs/>
        </w:rPr>
        <w:t>TableDepartmentsStructure:</w:t>
      </w:r>
    </w:p>
    <w:p w14:paraId="6BF2C125" w14:textId="77777777" w:rsidR="00386016" w:rsidRDefault="00386016" w:rsidP="00795754">
      <w:pPr>
        <w:snapToGrid w:val="0"/>
        <w:ind w:leftChars="100" w:left="240" w:firstLine="480"/>
        <w:rPr>
          <w:rFonts w:ascii="宋体" w:hAnsi="宋体"/>
          <w:bCs/>
        </w:rPr>
      </w:pPr>
      <w:r>
        <w:rPr>
          <w:rFonts w:ascii="宋体" w:hAnsi="宋体" w:hint="eastAsia"/>
          <w:bCs/>
        </w:rPr>
        <w:t>Departmentidnumber(2)PrimaryKey,</w:t>
      </w:r>
    </w:p>
    <w:p w14:paraId="5AE88893" w14:textId="77777777" w:rsidR="00C16FA2" w:rsidRDefault="00386016" w:rsidP="00795754">
      <w:pPr>
        <w:snapToGrid w:val="0"/>
        <w:ind w:leftChars="100" w:left="240" w:firstLine="480"/>
        <w:rPr>
          <w:rFonts w:ascii="宋体" w:hAnsi="宋体"/>
          <w:bCs/>
        </w:rPr>
      </w:pPr>
      <w:r>
        <w:rPr>
          <w:rFonts w:ascii="宋体" w:hAnsi="宋体" w:hint="eastAsia"/>
          <w:bCs/>
        </w:rPr>
        <w:t>DepartmentNameVARCHAR2(25).</w:t>
      </w:r>
    </w:p>
    <w:p w14:paraId="25CC4B0B" w14:textId="77777777" w:rsidR="00386016" w:rsidRDefault="00386016" w:rsidP="00322EEA">
      <w:pPr>
        <w:ind w:firstLine="480"/>
      </w:pPr>
      <w:r>
        <w:rPr>
          <w:rFonts w:hint="eastAsia"/>
        </w:rPr>
        <w:t>(2</w:t>
      </w:r>
      <w:r>
        <w:rPr>
          <w:rFonts w:hint="eastAsia"/>
        </w:rPr>
        <w:t>）基于上述</w:t>
      </w:r>
      <w:r>
        <w:rPr>
          <w:rFonts w:hint="eastAsia"/>
        </w:rPr>
        <w:t>EMPLOYEES</w:t>
      </w:r>
      <w:r>
        <w:rPr>
          <w:rFonts w:hint="eastAsia"/>
        </w:rPr>
        <w:t>表写出查询：写出雇用日期在今年的，或者工资在</w:t>
      </w:r>
      <w:r>
        <w:rPr>
          <w:rFonts w:hint="eastAsia"/>
        </w:rPr>
        <w:t>[1000,2000]</w:t>
      </w:r>
      <w:r>
        <w:rPr>
          <w:rFonts w:hint="eastAsia"/>
        </w:rPr>
        <w:t>之间的，或者员工姓名（</w:t>
      </w:r>
      <w:r>
        <w:rPr>
          <w:rFonts w:hint="eastAsia"/>
        </w:rPr>
        <w:t>last_name</w:t>
      </w:r>
      <w:r>
        <w:rPr>
          <w:rFonts w:hint="eastAsia"/>
        </w:rPr>
        <w:t>）以’</w:t>
      </w:r>
      <w:r>
        <w:rPr>
          <w:rFonts w:hint="eastAsia"/>
        </w:rPr>
        <w:t>Obama</w:t>
      </w:r>
      <w:r>
        <w:rPr>
          <w:rFonts w:hint="eastAsia"/>
        </w:rPr>
        <w:t>’打头的所有员工，列出这些员工的全部个人信息。（</w:t>
      </w:r>
      <w:r>
        <w:rPr>
          <w:rFonts w:hint="eastAsia"/>
        </w:rPr>
        <w:t>4</w:t>
      </w:r>
      <w:r>
        <w:rPr>
          <w:rFonts w:hint="eastAsia"/>
        </w:rPr>
        <w:t>分）</w:t>
      </w:r>
    </w:p>
    <w:p w14:paraId="29679E18" w14:textId="77777777" w:rsidR="00386016" w:rsidRDefault="00386016" w:rsidP="00322EEA">
      <w:pPr>
        <w:ind w:firstLine="480"/>
      </w:pPr>
      <w:r>
        <w:rPr>
          <w:rFonts w:hint="eastAsia"/>
        </w:rPr>
        <w:lastRenderedPageBreak/>
        <w:t>select*fromemployees</w:t>
      </w:r>
    </w:p>
    <w:p w14:paraId="0728C1EF" w14:textId="77777777" w:rsidR="00345775" w:rsidRDefault="00386016" w:rsidP="00322EEA">
      <w:pPr>
        <w:ind w:firstLine="480"/>
      </w:pPr>
      <w:r>
        <w:rPr>
          <w:rFonts w:hint="eastAsia"/>
        </w:rPr>
        <w:t>whereYear(hiredDate)=Year(date())</w:t>
      </w:r>
    </w:p>
    <w:p w14:paraId="41A49EAD" w14:textId="77777777" w:rsidR="00345775" w:rsidRDefault="00386016" w:rsidP="00322EEA">
      <w:pPr>
        <w:ind w:firstLine="480"/>
      </w:pPr>
      <w:r>
        <w:rPr>
          <w:rFonts w:hint="eastAsia"/>
        </w:rPr>
        <w:t>or(salarybetween1000and200)</w:t>
      </w:r>
    </w:p>
    <w:p w14:paraId="63683D2B" w14:textId="77777777" w:rsidR="00C16FA2" w:rsidRDefault="00386016" w:rsidP="00322EEA">
      <w:pPr>
        <w:ind w:firstLine="480"/>
      </w:pPr>
      <w:r>
        <w:rPr>
          <w:rFonts w:hint="eastAsia"/>
        </w:rPr>
        <w:t>orleft(last_name,3)='abc';</w:t>
      </w:r>
    </w:p>
    <w:p w14:paraId="30FF9129" w14:textId="77777777" w:rsidR="00386016" w:rsidRDefault="00386016" w:rsidP="00322EEA">
      <w:pPr>
        <w:ind w:firstLine="480"/>
      </w:pPr>
      <w:r>
        <w:rPr>
          <w:rFonts w:hint="eastAsia"/>
        </w:rPr>
        <w:t>(3)</w:t>
      </w:r>
      <w:r>
        <w:rPr>
          <w:rFonts w:hint="eastAsia"/>
        </w:rPr>
        <w:t>基于上述</w:t>
      </w:r>
      <w:r>
        <w:rPr>
          <w:rFonts w:hint="eastAsia"/>
        </w:rPr>
        <w:t>EMPLOYEES</w:t>
      </w:r>
      <w:r>
        <w:rPr>
          <w:rFonts w:hint="eastAsia"/>
        </w:rPr>
        <w:t>表写出查询：查出部门平均工资大于</w:t>
      </w:r>
      <w:r>
        <w:rPr>
          <w:rFonts w:hint="eastAsia"/>
        </w:rPr>
        <w:t>1800</w:t>
      </w:r>
      <w:r>
        <w:rPr>
          <w:rFonts w:hint="eastAsia"/>
        </w:rPr>
        <w:t>元的部门的所有员工，列出这些员工的全部个人信息。（</w:t>
      </w:r>
      <w:r>
        <w:rPr>
          <w:rFonts w:hint="eastAsia"/>
        </w:rPr>
        <w:t>4</w:t>
      </w:r>
      <w:r>
        <w:rPr>
          <w:rFonts w:hint="eastAsia"/>
        </w:rPr>
        <w:t>分）</w:t>
      </w:r>
    </w:p>
    <w:p w14:paraId="57709302" w14:textId="77777777" w:rsidR="00386016" w:rsidRDefault="00386016" w:rsidP="00322EEA">
      <w:pPr>
        <w:ind w:firstLine="480"/>
      </w:pPr>
      <w:r>
        <w:rPr>
          <w:rFonts w:hint="eastAsia"/>
        </w:rPr>
        <w:t>mysql&gt;selectid,name,salary,deptiddidfromemployee1where(selectavg(salary)</w:t>
      </w:r>
    </w:p>
    <w:p w14:paraId="14C487A6" w14:textId="77777777" w:rsidR="00C16FA2" w:rsidRDefault="00386016" w:rsidP="00322EEA">
      <w:pPr>
        <w:ind w:firstLine="480"/>
      </w:pPr>
      <w:r>
        <w:rPr>
          <w:rFonts w:hint="eastAsia"/>
        </w:rPr>
        <w:t>fromemployee1wheredeptid=did)&gt;1800;</w:t>
      </w:r>
    </w:p>
    <w:p w14:paraId="5294AF90" w14:textId="77777777" w:rsidR="00386016" w:rsidRDefault="00386016" w:rsidP="00322EEA">
      <w:pPr>
        <w:ind w:firstLine="480"/>
      </w:pPr>
      <w:r>
        <w:rPr>
          <w:rFonts w:hint="eastAsia"/>
        </w:rPr>
        <w:t>(4)</w:t>
      </w:r>
      <w:r>
        <w:rPr>
          <w:rFonts w:hint="eastAsia"/>
        </w:rPr>
        <w:t>基于上述</w:t>
      </w:r>
      <w:r>
        <w:rPr>
          <w:rFonts w:hint="eastAsia"/>
        </w:rPr>
        <w:t>EMPLOYEES</w:t>
      </w:r>
      <w:r>
        <w:rPr>
          <w:rFonts w:hint="eastAsia"/>
        </w:rPr>
        <w:t>表写出查询：查出个人工资高于其所在部门平均工资的员工，列出这些员工的全部个人信息及该员工工资高出部门平均工资百分比。（</w:t>
      </w:r>
      <w:r>
        <w:rPr>
          <w:rFonts w:hint="eastAsia"/>
        </w:rPr>
        <w:t>5</w:t>
      </w:r>
      <w:r>
        <w:rPr>
          <w:rFonts w:hint="eastAsia"/>
        </w:rPr>
        <w:t>分）</w:t>
      </w:r>
    </w:p>
    <w:p w14:paraId="2D20135C" w14:textId="77777777" w:rsidR="00386016" w:rsidRDefault="00386016" w:rsidP="00322EEA">
      <w:pPr>
        <w:ind w:firstLine="480"/>
      </w:pPr>
      <w:r>
        <w:rPr>
          <w:rFonts w:hint="eastAsia"/>
        </w:rPr>
        <w:t>selectemployee1.*,(employee1.salary-t.avgSalary)*100/employee1.salary</w:t>
      </w:r>
    </w:p>
    <w:p w14:paraId="4293876A" w14:textId="77777777" w:rsidR="00345775" w:rsidRDefault="00386016" w:rsidP="00322EEA">
      <w:pPr>
        <w:ind w:firstLine="480"/>
      </w:pPr>
      <w:r>
        <w:rPr>
          <w:rFonts w:hint="eastAsia"/>
        </w:rPr>
        <w:t>fromemployee1,</w:t>
      </w:r>
    </w:p>
    <w:p w14:paraId="30BEC2ED" w14:textId="77777777" w:rsidR="00386016" w:rsidRDefault="00386016" w:rsidP="00322EEA">
      <w:pPr>
        <w:ind w:firstLine="480"/>
      </w:pPr>
      <w:r>
        <w:rPr>
          <w:rFonts w:hint="eastAsia"/>
        </w:rPr>
        <w:t>(selectdeptid,avg(salary)avgSalaryfromemployee1groupbydeptid)ast</w:t>
      </w:r>
    </w:p>
    <w:p w14:paraId="2148DAA3" w14:textId="77777777" w:rsidR="00230F14" w:rsidRDefault="00386016" w:rsidP="00322EEA">
      <w:pPr>
        <w:ind w:firstLine="480"/>
      </w:pPr>
      <w:r>
        <w:rPr>
          <w:rFonts w:hint="eastAsia"/>
        </w:rPr>
        <w:t>whereemployee1.deptid=t.deptidandemployee1.salary&gt;t.avgSalary;</w:t>
      </w:r>
    </w:p>
    <w:p w14:paraId="02F85F35" w14:textId="77777777" w:rsidR="00386016" w:rsidRDefault="00386016" w:rsidP="00795754">
      <w:pPr>
        <w:pStyle w:val="4"/>
      </w:pPr>
      <w:bookmarkStart w:id="818" w:name="_Toc5918405"/>
      <w:r>
        <w:rPr>
          <w:rFonts w:hint="eastAsia"/>
        </w:rPr>
        <w:t>大数据量下的分页解决方法。【齐谷网络】</w:t>
      </w:r>
      <w:bookmarkEnd w:id="818"/>
    </w:p>
    <w:p w14:paraId="0D692C61" w14:textId="77777777" w:rsidR="00386016" w:rsidRDefault="00386016" w:rsidP="00322EEA">
      <w:pPr>
        <w:ind w:firstLine="480"/>
      </w:pPr>
      <w:r>
        <w:rPr>
          <w:rFonts w:hint="eastAsia"/>
        </w:rPr>
        <w:t>答：最好的办法是利用</w:t>
      </w:r>
      <w:r>
        <w:rPr>
          <w:rFonts w:hint="eastAsia"/>
        </w:rPr>
        <w:t>sql</w:t>
      </w:r>
      <w:r>
        <w:rPr>
          <w:rFonts w:hint="eastAsia"/>
        </w:rPr>
        <w:t>语句进行分页，这样每次查询出的结果集中就只包含某页的数据内容。再</w:t>
      </w:r>
      <w:r>
        <w:rPr>
          <w:rFonts w:hint="eastAsia"/>
        </w:rPr>
        <w:t>sql</w:t>
      </w:r>
      <w:r>
        <w:rPr>
          <w:rFonts w:hint="eastAsia"/>
        </w:rPr>
        <w:t>语句无法实现分页的情况下，可以考虑对大的结果集通过游标定位方式来获取某页的数据。</w:t>
      </w:r>
    </w:p>
    <w:p w14:paraId="16D83A98" w14:textId="77777777" w:rsidR="00386016" w:rsidRDefault="00386016" w:rsidP="00322EEA">
      <w:pPr>
        <w:ind w:firstLine="480"/>
      </w:pPr>
      <w:r>
        <w:rPr>
          <w:rFonts w:hint="eastAsia"/>
        </w:rPr>
        <w:t>sql</w:t>
      </w:r>
      <w:r>
        <w:rPr>
          <w:rFonts w:hint="eastAsia"/>
        </w:rPr>
        <w:t>语句分页，不同的数据库下的分页方案各不一样，下面是主流的三种数据库的分页</w:t>
      </w:r>
      <w:r>
        <w:rPr>
          <w:rFonts w:hint="eastAsia"/>
        </w:rPr>
        <w:t>sql</w:t>
      </w:r>
      <w:r>
        <w:rPr>
          <w:rFonts w:hint="eastAsia"/>
        </w:rPr>
        <w:t>：</w:t>
      </w:r>
    </w:p>
    <w:p w14:paraId="004C89ED" w14:textId="77777777" w:rsidR="00345775" w:rsidRDefault="00386016" w:rsidP="00795754">
      <w:pPr>
        <w:pStyle w:val="4"/>
      </w:pPr>
      <w:bookmarkStart w:id="819" w:name="_Toc5918406"/>
      <w:r>
        <w:rPr>
          <w:rFonts w:hint="eastAsia"/>
        </w:rPr>
        <w:t>sqlserver:</w:t>
      </w:r>
      <w:bookmarkEnd w:id="819"/>
    </w:p>
    <w:p w14:paraId="1353FF20" w14:textId="77777777" w:rsidR="00345775" w:rsidRDefault="00386016" w:rsidP="00322EEA">
      <w:pPr>
        <w:ind w:firstLine="480"/>
      </w:pPr>
      <w:r>
        <w:rPr>
          <w:rFonts w:hint="eastAsia"/>
        </w:rPr>
        <w:t>Stringsql=</w:t>
      </w:r>
    </w:p>
    <w:p w14:paraId="186F20AE" w14:textId="77777777" w:rsidR="00386016" w:rsidRDefault="00386016" w:rsidP="00322EEA">
      <w:pPr>
        <w:ind w:firstLine="480"/>
      </w:pPr>
      <w:r>
        <w:rPr>
          <w:rFonts w:hint="eastAsia"/>
        </w:rPr>
        <w:t>"selecttop"+pageSize+"*fromstudentswhereidnotin"+</w:t>
      </w:r>
    </w:p>
    <w:p w14:paraId="7A4581F0" w14:textId="77777777" w:rsidR="00386016" w:rsidRDefault="00386016" w:rsidP="00322EEA">
      <w:pPr>
        <w:ind w:firstLine="480"/>
      </w:pPr>
      <w:r>
        <w:rPr>
          <w:rFonts w:hint="eastAsia"/>
        </w:rPr>
        <w:t>"(selecttop"+pageSize*(pageNumber-1)+"idfromstudentsorderbyid)"+</w:t>
      </w:r>
    </w:p>
    <w:p w14:paraId="5796D891" w14:textId="77777777" w:rsidR="00386016" w:rsidRDefault="00386016" w:rsidP="00322EEA">
      <w:pPr>
        <w:ind w:firstLine="480"/>
      </w:pPr>
      <w:r>
        <w:rPr>
          <w:rFonts w:hint="eastAsia"/>
        </w:rPr>
        <w:t>"orderbyid";</w:t>
      </w:r>
    </w:p>
    <w:p w14:paraId="50FF12CF" w14:textId="77777777" w:rsidR="00345775" w:rsidRDefault="00386016" w:rsidP="00795754">
      <w:pPr>
        <w:pStyle w:val="4"/>
        <w:rPr>
          <w:bCs/>
        </w:rPr>
      </w:pPr>
      <w:bookmarkStart w:id="820" w:name="_Toc5918407"/>
      <w:r>
        <w:rPr>
          <w:rFonts w:hint="eastAsia"/>
        </w:rPr>
        <w:t>mysql:</w:t>
      </w:r>
      <w:bookmarkEnd w:id="820"/>
    </w:p>
    <w:p w14:paraId="64816AC2" w14:textId="77777777" w:rsidR="00345775" w:rsidRDefault="00386016" w:rsidP="00322EEA">
      <w:pPr>
        <w:ind w:firstLine="480"/>
      </w:pPr>
      <w:r>
        <w:rPr>
          <w:rFonts w:hint="eastAsia"/>
        </w:rPr>
        <w:t>Stringsql=</w:t>
      </w:r>
    </w:p>
    <w:p w14:paraId="53E99354" w14:textId="77777777" w:rsidR="00345775" w:rsidRDefault="00386016" w:rsidP="00322EEA">
      <w:pPr>
        <w:ind w:firstLine="480"/>
      </w:pPr>
      <w:r>
        <w:rPr>
          <w:rFonts w:hint="eastAsia"/>
        </w:rPr>
        <w:t>"select*fromstudentsorderbyidlimit"+pageSize*(pageNumber-1)+","+pageSize;</w:t>
      </w:r>
    </w:p>
    <w:p w14:paraId="42C5EB36" w14:textId="77777777" w:rsidR="00345775" w:rsidRDefault="00386016" w:rsidP="00795754">
      <w:pPr>
        <w:pStyle w:val="4"/>
      </w:pPr>
      <w:bookmarkStart w:id="821" w:name="_Toc5918408"/>
      <w:r>
        <w:rPr>
          <w:rFonts w:hint="eastAsia"/>
        </w:rPr>
        <w:t>oracle:</w:t>
      </w:r>
      <w:bookmarkEnd w:id="821"/>
    </w:p>
    <w:p w14:paraId="3DDD4D76" w14:textId="77777777" w:rsidR="00345775" w:rsidRDefault="00386016" w:rsidP="00322EEA">
      <w:pPr>
        <w:ind w:firstLine="480"/>
      </w:pPr>
      <w:r>
        <w:rPr>
          <w:rFonts w:hint="eastAsia"/>
        </w:rPr>
        <w:t>Stringsql=</w:t>
      </w:r>
    </w:p>
    <w:p w14:paraId="6DF16F59" w14:textId="77777777" w:rsidR="00345775" w:rsidRDefault="00386016" w:rsidP="00322EEA">
      <w:pPr>
        <w:ind w:firstLine="480"/>
      </w:pPr>
      <w:r>
        <w:rPr>
          <w:rFonts w:hint="eastAsia"/>
        </w:rPr>
        <w:t>"select*from"+</w:t>
      </w:r>
    </w:p>
    <w:p w14:paraId="62498E1C" w14:textId="77777777" w:rsidR="00345775" w:rsidRDefault="00386016" w:rsidP="00322EEA">
      <w:pPr>
        <w:ind w:firstLine="480"/>
      </w:pPr>
      <w:r>
        <w:rPr>
          <w:rFonts w:hint="eastAsia"/>
        </w:rPr>
        <w:t>(select*,rownumridfrom(select*fromstudentsorderbypostimedesc)whererid&lt;="+pagesize*pagenumber+")ast"+</w:t>
      </w:r>
    </w:p>
    <w:p w14:paraId="3ADDADDA" w14:textId="77777777" w:rsidR="00C16FA2" w:rsidRDefault="00386016" w:rsidP="00322EEA">
      <w:pPr>
        <w:ind w:firstLine="480"/>
      </w:pPr>
      <w:r>
        <w:rPr>
          <w:rFonts w:hint="eastAsia"/>
        </w:rPr>
        <w:t>"wheret&gt;"+pageSize*(pageNumber-1);</w:t>
      </w:r>
    </w:p>
    <w:p w14:paraId="65634A54" w14:textId="77777777" w:rsidR="00386016" w:rsidRDefault="00386016" w:rsidP="00795754">
      <w:pPr>
        <w:pStyle w:val="4"/>
      </w:pPr>
      <w:bookmarkStart w:id="822" w:name="_Toc5918409"/>
      <w:r>
        <w:rPr>
          <w:rFonts w:hint="eastAsia"/>
        </w:rPr>
        <w:t>写一个用</w:t>
      </w:r>
      <w:r>
        <w:rPr>
          <w:rFonts w:hint="eastAsia"/>
        </w:rPr>
        <w:t>jdbc</w:t>
      </w:r>
      <w:r>
        <w:rPr>
          <w:rFonts w:hint="eastAsia"/>
        </w:rPr>
        <w:t>连接并访问</w:t>
      </w:r>
      <w:r>
        <w:rPr>
          <w:rFonts w:hint="eastAsia"/>
        </w:rPr>
        <w:t>oracle</w:t>
      </w:r>
      <w:r>
        <w:rPr>
          <w:rFonts w:hint="eastAsia"/>
        </w:rPr>
        <w:t>数据的程序代码</w:t>
      </w:r>
      <w:bookmarkEnd w:id="822"/>
    </w:p>
    <w:p w14:paraId="2D2752F5" w14:textId="77777777" w:rsidR="00345775" w:rsidRDefault="00386016" w:rsidP="00E27BE8">
      <w:pPr>
        <w:ind w:firstLine="480"/>
      </w:pPr>
      <w:r>
        <w:rPr>
          <w:rFonts w:hint="eastAsia"/>
        </w:rPr>
        <w:t>privatefinalstaticStringdriverString="oracle.jdbc.driver.OracleDriver";</w:t>
      </w:r>
    </w:p>
    <w:p w14:paraId="58A63DB2" w14:textId="77777777" w:rsidR="00345775" w:rsidRDefault="00386016" w:rsidP="00E27BE8">
      <w:pPr>
        <w:ind w:firstLine="480"/>
      </w:pPr>
      <w:r>
        <w:rPr>
          <w:rFonts w:hint="eastAsia"/>
        </w:rPr>
        <w:t>privatefinalstaticStringurl="jdbc:oracle:thin:@localhost:1521:orcl";</w:t>
      </w:r>
    </w:p>
    <w:p w14:paraId="7C99B472" w14:textId="77777777" w:rsidR="00345775" w:rsidRDefault="00386016" w:rsidP="00E27BE8">
      <w:pPr>
        <w:ind w:firstLine="480"/>
      </w:pPr>
      <w:r>
        <w:rPr>
          <w:rFonts w:hint="eastAsia"/>
        </w:rPr>
        <w:t>publicstaticConnectiongetOracleDB()</w:t>
      </w:r>
    </w:p>
    <w:p w14:paraId="2FAC7100" w14:textId="77777777" w:rsidR="00386016" w:rsidRDefault="00386016" w:rsidP="00E27BE8">
      <w:pPr>
        <w:ind w:firstLine="480"/>
      </w:pPr>
      <w:r>
        <w:rPr>
          <w:rFonts w:hint="eastAsia"/>
        </w:rPr>
        <w:lastRenderedPageBreak/>
        <w:t>{</w:t>
      </w:r>
    </w:p>
    <w:p w14:paraId="0577E2F2" w14:textId="77777777" w:rsidR="00386016" w:rsidRDefault="00386016" w:rsidP="00E27BE8">
      <w:pPr>
        <w:ind w:firstLine="480"/>
      </w:pPr>
      <w:r>
        <w:rPr>
          <w:rFonts w:hint="eastAsia"/>
        </w:rPr>
        <w:t>Connectionconn=null;</w:t>
      </w:r>
    </w:p>
    <w:p w14:paraId="634A1E80" w14:textId="77777777" w:rsidR="00345775" w:rsidRDefault="00386016" w:rsidP="00E27BE8">
      <w:pPr>
        <w:ind w:firstLine="480"/>
      </w:pPr>
      <w:r>
        <w:rPr>
          <w:rFonts w:hint="eastAsia"/>
        </w:rPr>
        <w:t>try{</w:t>
      </w:r>
    </w:p>
    <w:p w14:paraId="2D81045F" w14:textId="77777777" w:rsidR="00345775" w:rsidRDefault="00386016" w:rsidP="00E27BE8">
      <w:pPr>
        <w:ind w:firstLine="480"/>
      </w:pPr>
      <w:r>
        <w:rPr>
          <w:rFonts w:hint="eastAsia"/>
        </w:rPr>
        <w:t>Class.forName(driverString);</w:t>
      </w:r>
    </w:p>
    <w:p w14:paraId="49916B41" w14:textId="77777777" w:rsidR="00386016" w:rsidRDefault="00386016" w:rsidP="00E27BE8">
      <w:pPr>
        <w:ind w:firstLine="480"/>
      </w:pPr>
      <w:r>
        <w:rPr>
          <w:rFonts w:hint="eastAsia"/>
        </w:rPr>
        <w:t>conn=DriverManager.getConnection(url,"scott","123");</w:t>
      </w:r>
    </w:p>
    <w:p w14:paraId="6ACC8609" w14:textId="77777777" w:rsidR="00345775" w:rsidRDefault="00386016" w:rsidP="00E27BE8">
      <w:pPr>
        <w:ind w:firstLine="480"/>
      </w:pPr>
      <w:r>
        <w:rPr>
          <w:rFonts w:hint="eastAsia"/>
        </w:rPr>
        <w:t>}catch(ClassNotFoundExceptione){</w:t>
      </w:r>
    </w:p>
    <w:p w14:paraId="433EF6EA" w14:textId="77777777" w:rsidR="00345775" w:rsidRDefault="00386016" w:rsidP="00E27BE8">
      <w:pPr>
        <w:ind w:firstLine="480"/>
      </w:pPr>
      <w:r>
        <w:rPr>
          <w:rFonts w:hint="eastAsia"/>
        </w:rPr>
        <w:t>//TODOAuto-generatedcatchblock</w:t>
      </w:r>
    </w:p>
    <w:p w14:paraId="61933B5C" w14:textId="77777777" w:rsidR="00386016" w:rsidRDefault="00386016" w:rsidP="00E27BE8">
      <w:pPr>
        <w:ind w:firstLine="480"/>
      </w:pPr>
      <w:r>
        <w:rPr>
          <w:rFonts w:hint="eastAsia"/>
        </w:rPr>
        <w:t>e.printStackTrace();</w:t>
      </w:r>
    </w:p>
    <w:p w14:paraId="685915C8" w14:textId="77777777" w:rsidR="00345775" w:rsidRDefault="00386016" w:rsidP="00E27BE8">
      <w:pPr>
        <w:ind w:firstLine="480"/>
      </w:pPr>
      <w:r>
        <w:rPr>
          <w:rFonts w:hint="eastAsia"/>
        </w:rPr>
        <w:t>}catch(SQLExceptione){</w:t>
      </w:r>
    </w:p>
    <w:p w14:paraId="3CA57FEF" w14:textId="77777777" w:rsidR="00345775" w:rsidRDefault="00386016" w:rsidP="00E27BE8">
      <w:pPr>
        <w:ind w:firstLine="480"/>
      </w:pPr>
      <w:r>
        <w:rPr>
          <w:rFonts w:hint="eastAsia"/>
        </w:rPr>
        <w:t>//TODOAuto-generatedcatchblock</w:t>
      </w:r>
    </w:p>
    <w:p w14:paraId="3429CB57" w14:textId="77777777" w:rsidR="00386016" w:rsidRDefault="00386016" w:rsidP="00E27BE8">
      <w:pPr>
        <w:ind w:firstLine="480"/>
      </w:pPr>
      <w:r>
        <w:rPr>
          <w:rFonts w:hint="eastAsia"/>
        </w:rPr>
        <w:t>e.printStackTrace();</w:t>
      </w:r>
    </w:p>
    <w:p w14:paraId="426AA870" w14:textId="77777777" w:rsidR="00386016" w:rsidRDefault="00386016" w:rsidP="00E27BE8">
      <w:pPr>
        <w:ind w:firstLine="480"/>
      </w:pPr>
      <w:r>
        <w:rPr>
          <w:rFonts w:hint="eastAsia"/>
        </w:rPr>
        <w:t>}</w:t>
      </w:r>
    </w:p>
    <w:p w14:paraId="10CCB6BE" w14:textId="77777777" w:rsidR="00345775" w:rsidRDefault="00386016" w:rsidP="00E27BE8">
      <w:pPr>
        <w:ind w:firstLine="480"/>
      </w:pPr>
      <w:r>
        <w:rPr>
          <w:rFonts w:hint="eastAsia"/>
        </w:rPr>
        <w:t>returnconn;</w:t>
      </w:r>
    </w:p>
    <w:p w14:paraId="188B59A3" w14:textId="77777777" w:rsidR="00905CF3" w:rsidRDefault="00386016" w:rsidP="00E27BE8">
      <w:pPr>
        <w:ind w:firstLine="480"/>
        <w:rPr>
          <w:rFonts w:ascii="宋体" w:hAnsi="宋体"/>
        </w:rPr>
      </w:pPr>
      <w:r>
        <w:rPr>
          <w:rFonts w:hint="eastAsia"/>
        </w:rPr>
        <w:t>}</w:t>
      </w:r>
    </w:p>
    <w:p w14:paraId="34FA880D" w14:textId="77777777" w:rsidR="00984DBD" w:rsidRDefault="00A75505" w:rsidP="0005533E">
      <w:pPr>
        <w:pStyle w:val="3"/>
      </w:pPr>
      <w:bookmarkStart w:id="823" w:name="_Toc5918410"/>
      <w:bookmarkStart w:id="824" w:name="_Toc277661198"/>
      <w:r>
        <w:rPr>
          <w:rFonts w:hint="eastAsia"/>
        </w:rPr>
        <w:t>Redis</w:t>
      </w:r>
      <w:bookmarkEnd w:id="823"/>
    </w:p>
    <w:p w14:paraId="25746A5F" w14:textId="77777777" w:rsidR="005A5FB2" w:rsidRDefault="005A5FB2" w:rsidP="005A5FB2">
      <w:pPr>
        <w:ind w:firstLine="480"/>
      </w:pPr>
      <w:r>
        <w:rPr>
          <w:rFonts w:hint="eastAsia"/>
        </w:rPr>
        <w:t>简单来说</w:t>
      </w:r>
      <w:r>
        <w:rPr>
          <w:rFonts w:hint="eastAsia"/>
        </w:rPr>
        <w:t xml:space="preserve"> redis </w:t>
      </w:r>
      <w:r>
        <w:rPr>
          <w:rFonts w:hint="eastAsia"/>
        </w:rPr>
        <w:t>就是一个数据库，不过与传统数据库不同的是</w:t>
      </w:r>
      <w:r>
        <w:rPr>
          <w:rFonts w:hint="eastAsia"/>
        </w:rPr>
        <w:t xml:space="preserve"> redis </w:t>
      </w:r>
      <w:r>
        <w:rPr>
          <w:rFonts w:hint="eastAsia"/>
        </w:rPr>
        <w:t>的数据是存在内存中的，所以存写速度非常快，</w:t>
      </w:r>
    </w:p>
    <w:p w14:paraId="7E217EA6" w14:textId="77777777" w:rsidR="005A5FB2" w:rsidRDefault="005A5FB2" w:rsidP="005A5FB2">
      <w:pPr>
        <w:ind w:firstLine="480"/>
      </w:pPr>
      <w:r>
        <w:rPr>
          <w:rFonts w:hint="eastAsia"/>
        </w:rPr>
        <w:t>因此</w:t>
      </w:r>
      <w:r>
        <w:rPr>
          <w:rFonts w:hint="eastAsia"/>
        </w:rPr>
        <w:t xml:space="preserve"> redis </w:t>
      </w:r>
      <w:r>
        <w:rPr>
          <w:rFonts w:hint="eastAsia"/>
        </w:rPr>
        <w:t>被广泛应用于缓存方向。另外，</w:t>
      </w:r>
      <w:r>
        <w:rPr>
          <w:rFonts w:hint="eastAsia"/>
        </w:rPr>
        <w:t xml:space="preserve">redis </w:t>
      </w:r>
      <w:r>
        <w:rPr>
          <w:rFonts w:hint="eastAsia"/>
        </w:rPr>
        <w:t>也经常用来做分布式锁。</w:t>
      </w:r>
      <w:r>
        <w:rPr>
          <w:rFonts w:hint="eastAsia"/>
        </w:rPr>
        <w:t xml:space="preserve">redis </w:t>
      </w:r>
      <w:r>
        <w:rPr>
          <w:rFonts w:hint="eastAsia"/>
        </w:rPr>
        <w:t>提供了多种数据类型来支持不同的业</w:t>
      </w:r>
    </w:p>
    <w:p w14:paraId="6A3C6FD2" w14:textId="660492B9" w:rsidR="005A5FB2" w:rsidRPr="005A5FB2" w:rsidRDefault="005A5FB2" w:rsidP="005A5FB2">
      <w:pPr>
        <w:ind w:firstLine="480"/>
      </w:pPr>
      <w:r>
        <w:rPr>
          <w:rFonts w:hint="eastAsia"/>
        </w:rPr>
        <w:t>务场景。除此之外，</w:t>
      </w:r>
      <w:r>
        <w:rPr>
          <w:rFonts w:hint="eastAsia"/>
        </w:rPr>
        <w:t xml:space="preserve">redis </w:t>
      </w:r>
      <w:r>
        <w:rPr>
          <w:rFonts w:hint="eastAsia"/>
        </w:rPr>
        <w:t>支持事务</w:t>
      </w:r>
      <w:r>
        <w:rPr>
          <w:rFonts w:hint="eastAsia"/>
        </w:rPr>
        <w:t xml:space="preserve"> </w:t>
      </w:r>
      <w:r>
        <w:rPr>
          <w:rFonts w:hint="eastAsia"/>
        </w:rPr>
        <w:t>、持久化、</w:t>
      </w:r>
      <w:r>
        <w:rPr>
          <w:rFonts w:hint="eastAsia"/>
        </w:rPr>
        <w:t>LUA</w:t>
      </w:r>
      <w:r>
        <w:rPr>
          <w:rFonts w:hint="eastAsia"/>
        </w:rPr>
        <w:t>脚本、</w:t>
      </w:r>
      <w:r>
        <w:rPr>
          <w:rFonts w:hint="eastAsia"/>
        </w:rPr>
        <w:t>LRU</w:t>
      </w:r>
      <w:r>
        <w:rPr>
          <w:rFonts w:hint="eastAsia"/>
        </w:rPr>
        <w:t>驱动事件、多种集群方案。</w:t>
      </w:r>
    </w:p>
    <w:p w14:paraId="0A42194B" w14:textId="77777777" w:rsidR="0059082A" w:rsidRDefault="0059082A" w:rsidP="0005533E">
      <w:pPr>
        <w:pStyle w:val="4"/>
      </w:pPr>
      <w:bookmarkStart w:id="825" w:name="_Toc5918411"/>
      <w:r w:rsidRPr="00F61A8A">
        <w:t>什么是</w:t>
      </w:r>
      <w:r>
        <w:t>NOSQL</w:t>
      </w:r>
      <w:r w:rsidRPr="00F61A8A">
        <w:t>?</w:t>
      </w:r>
      <w:bookmarkEnd w:id="825"/>
    </w:p>
    <w:p w14:paraId="24D0F910" w14:textId="77777777" w:rsidR="0059082A" w:rsidRPr="00F61A8A" w:rsidRDefault="0059082A" w:rsidP="0005533E">
      <w:pPr>
        <w:ind w:firstLine="480"/>
      </w:pPr>
      <w:r w:rsidRPr="00F61A8A">
        <w:t xml:space="preserve">NoSQL </w:t>
      </w:r>
      <w:r w:rsidRPr="00F61A8A">
        <w:t>是</w:t>
      </w:r>
      <w:r w:rsidRPr="00F61A8A">
        <w:t xml:space="preserve"> Not Only SQL </w:t>
      </w:r>
      <w:r w:rsidRPr="00F61A8A">
        <w:t>的缩写，意即</w:t>
      </w:r>
      <w:r w:rsidRPr="00F61A8A">
        <w:t>"</w:t>
      </w:r>
      <w:r w:rsidRPr="00F61A8A">
        <w:t>不仅仅是</w:t>
      </w:r>
      <w:r w:rsidRPr="00F61A8A">
        <w:t>SQL"</w:t>
      </w:r>
      <w:r w:rsidRPr="00F61A8A">
        <w:t>的意思，泛指非关系型的数据库。强调</w:t>
      </w:r>
      <w:r w:rsidRPr="00F61A8A">
        <w:t>Key-Value Stores</w:t>
      </w:r>
      <w:r w:rsidRPr="00F61A8A">
        <w:t>和文档数据库的优点，而不是单纯的反对</w:t>
      </w:r>
      <w:r w:rsidRPr="00F61A8A">
        <w:t>RDBMS</w:t>
      </w:r>
      <w:r w:rsidRPr="00F61A8A">
        <w:t>。</w:t>
      </w:r>
    </w:p>
    <w:p w14:paraId="7FEF91BB" w14:textId="77777777" w:rsidR="0059082A" w:rsidRPr="00F61A8A" w:rsidRDefault="0059082A" w:rsidP="0005533E">
      <w:pPr>
        <w:ind w:firstLine="480"/>
      </w:pPr>
      <w:r w:rsidRPr="00F61A8A">
        <w:t>NoSQL</w:t>
      </w:r>
      <w:r w:rsidRPr="00F61A8A">
        <w:t>产品是传统关系型数据库的功能阉割版本，通过减少用不到或很少用的功能，来大幅度提高产品性能</w:t>
      </w:r>
    </w:p>
    <w:p w14:paraId="24B6B89C" w14:textId="77777777" w:rsidR="0059082A" w:rsidRPr="0059082A" w:rsidRDefault="0059082A" w:rsidP="005A5FB2">
      <w:pPr>
        <w:ind w:firstLine="480"/>
      </w:pPr>
      <w:r w:rsidRPr="0059082A">
        <w:t>NoSQL</w:t>
      </w:r>
      <w:r w:rsidRPr="0059082A">
        <w:rPr>
          <w:rFonts w:hint="eastAsia"/>
        </w:rPr>
        <w:t>产品</w:t>
      </w:r>
      <w:r w:rsidRPr="0059082A">
        <w:rPr>
          <w:rFonts w:hint="eastAsia"/>
        </w:rPr>
        <w:t xml:space="preserve"> redis</w:t>
      </w:r>
      <w:r w:rsidRPr="0059082A">
        <w:rPr>
          <w:rFonts w:hint="eastAsia"/>
        </w:rPr>
        <w:t>、</w:t>
      </w:r>
      <w:r w:rsidRPr="0059082A">
        <w:t xml:space="preserve">mongodb </w:t>
      </w:r>
      <w:hyperlink r:id="rId128" w:history="1">
        <w:r w:rsidRPr="00F61A8A">
          <w:rPr>
            <w:rFonts w:ascii="华文楷体" w:eastAsia="华文楷体" w:hAnsi="华文楷体" w:hint="eastAsia"/>
            <w:b/>
            <w:kern w:val="2"/>
            <w:sz w:val="18"/>
            <w:szCs w:val="18"/>
          </w:rPr>
          <w:t>Membase</w:t>
        </w:r>
      </w:hyperlink>
      <w:r w:rsidRPr="0059082A">
        <w:rPr>
          <w:rFonts w:hint="eastAsia"/>
        </w:rPr>
        <w:t>、</w:t>
      </w:r>
      <w:hyperlink r:id="rId129" w:history="1">
        <w:r w:rsidRPr="00F61A8A">
          <w:rPr>
            <w:rFonts w:ascii="华文楷体" w:eastAsia="华文楷体" w:hAnsi="华文楷体" w:hint="eastAsia"/>
            <w:b/>
            <w:kern w:val="2"/>
            <w:sz w:val="18"/>
            <w:szCs w:val="18"/>
          </w:rPr>
          <w:t>HBase</w:t>
        </w:r>
      </w:hyperlink>
      <w:r w:rsidRPr="0059082A">
        <w:rPr>
          <w:rFonts w:hint="eastAsia"/>
        </w:rPr>
        <w:t> </w:t>
      </w:r>
    </w:p>
    <w:p w14:paraId="10D4EDF3" w14:textId="77777777" w:rsidR="0059082A" w:rsidRDefault="0059082A" w:rsidP="0005533E">
      <w:pPr>
        <w:pStyle w:val="4"/>
      </w:pPr>
      <w:bookmarkStart w:id="826" w:name="_Toc5918412"/>
      <w:r>
        <w:rPr>
          <w:rFonts w:hint="eastAsia"/>
        </w:rPr>
        <w:t>什么</w:t>
      </w:r>
      <w:r>
        <w:t>是</w:t>
      </w:r>
      <w:r>
        <w:rPr>
          <w:rFonts w:hint="eastAsia"/>
        </w:rPr>
        <w:t>R</w:t>
      </w:r>
      <w:r>
        <w:t>edis?</w:t>
      </w:r>
      <w:bookmarkEnd w:id="826"/>
    </w:p>
    <w:p w14:paraId="53B93C5F" w14:textId="77777777" w:rsidR="0059082A" w:rsidRPr="008A121B" w:rsidRDefault="0059082A" w:rsidP="0005533E">
      <w:pPr>
        <w:ind w:firstLine="480"/>
      </w:pPr>
      <w:r w:rsidRPr="008A121B">
        <w:t xml:space="preserve">Redis </w:t>
      </w:r>
      <w:r w:rsidRPr="008A121B">
        <w:t>是完全开源免费的，遵守</w:t>
      </w:r>
      <w:r w:rsidRPr="008A121B">
        <w:t>BSD</w:t>
      </w:r>
      <w:r w:rsidRPr="008A121B">
        <w:t>协议，是一个高性能的</w:t>
      </w:r>
      <w:r w:rsidRPr="008A121B">
        <w:t>key-value</w:t>
      </w:r>
      <w:r w:rsidRPr="008A121B">
        <w:t>数据库。</w:t>
      </w:r>
    </w:p>
    <w:p w14:paraId="044DF217" w14:textId="77777777" w:rsidR="0059082A" w:rsidRPr="008A121B" w:rsidRDefault="0059082A" w:rsidP="0005533E">
      <w:pPr>
        <w:ind w:firstLine="480"/>
      </w:pPr>
      <w:r w:rsidRPr="008A121B">
        <w:t xml:space="preserve">Redis </w:t>
      </w:r>
      <w:r w:rsidRPr="008A121B">
        <w:t>与其他</w:t>
      </w:r>
      <w:r w:rsidRPr="008A121B">
        <w:t xml:space="preserve"> key - value </w:t>
      </w:r>
      <w:r w:rsidRPr="008A121B">
        <w:t>缓存产品有以下三个特点：</w:t>
      </w:r>
    </w:p>
    <w:p w14:paraId="3D4D0D36" w14:textId="77777777" w:rsidR="0059082A" w:rsidRPr="008A121B" w:rsidRDefault="0059082A" w:rsidP="0005533E">
      <w:pPr>
        <w:ind w:firstLine="480"/>
      </w:pPr>
      <w:r w:rsidRPr="008A121B">
        <w:t>Redis</w:t>
      </w:r>
      <w:r w:rsidRPr="008A121B">
        <w:t>支持数据的持久化，可以将内存中的数据保存在磁盘中，重启的时候可以再次加载进行使用。</w:t>
      </w:r>
    </w:p>
    <w:p w14:paraId="50009494" w14:textId="77777777" w:rsidR="0059082A" w:rsidRPr="008A121B" w:rsidRDefault="0059082A" w:rsidP="0005533E">
      <w:pPr>
        <w:ind w:firstLine="480"/>
      </w:pPr>
      <w:r w:rsidRPr="008A121B">
        <w:t>Redis</w:t>
      </w:r>
      <w:r w:rsidRPr="008A121B">
        <w:t>不仅仅支持简单的</w:t>
      </w:r>
      <w:r w:rsidRPr="008A121B">
        <w:t>key-value</w:t>
      </w:r>
      <w:r w:rsidRPr="008A121B">
        <w:t>类型的数据，同时还提供</w:t>
      </w:r>
      <w:r w:rsidRPr="008A121B">
        <w:t>list</w:t>
      </w:r>
      <w:r w:rsidRPr="008A121B">
        <w:t>，</w:t>
      </w:r>
      <w:r w:rsidRPr="008A121B">
        <w:t>set</w:t>
      </w:r>
      <w:r w:rsidRPr="008A121B">
        <w:t>，</w:t>
      </w:r>
      <w:r w:rsidRPr="008A121B">
        <w:t>zset</w:t>
      </w:r>
      <w:r w:rsidRPr="008A121B">
        <w:t>，</w:t>
      </w:r>
      <w:r w:rsidRPr="008A121B">
        <w:t>hash</w:t>
      </w:r>
      <w:r w:rsidRPr="008A121B">
        <w:t>等数据结构的存储。</w:t>
      </w:r>
    </w:p>
    <w:p w14:paraId="4BD425B9" w14:textId="77777777" w:rsidR="006D6E8D" w:rsidRDefault="0059082A" w:rsidP="0005533E">
      <w:pPr>
        <w:ind w:firstLine="480"/>
      </w:pPr>
      <w:r w:rsidRPr="008A121B">
        <w:t>Redis</w:t>
      </w:r>
      <w:r w:rsidRPr="008A121B">
        <w:t>支持数据的备份，即</w:t>
      </w:r>
      <w:r w:rsidRPr="008A121B">
        <w:t>master-slave</w:t>
      </w:r>
      <w:r w:rsidRPr="008A121B">
        <w:t>模式的数据备份。</w:t>
      </w:r>
    </w:p>
    <w:p w14:paraId="09E9D33E" w14:textId="77777777" w:rsidR="002824F9" w:rsidRDefault="0059082A" w:rsidP="0005533E">
      <w:pPr>
        <w:pStyle w:val="4"/>
      </w:pPr>
      <w:bookmarkStart w:id="827" w:name="_Toc5918413"/>
      <w:r>
        <w:rPr>
          <w:rFonts w:hint="eastAsia"/>
        </w:rPr>
        <w:t>Redis</w:t>
      </w:r>
      <w:r>
        <w:rPr>
          <w:rFonts w:hint="eastAsia"/>
        </w:rPr>
        <w:t>应用</w:t>
      </w:r>
      <w:r>
        <w:t>场景</w:t>
      </w:r>
      <w:bookmarkEnd w:id="827"/>
    </w:p>
    <w:p w14:paraId="0CE7D97E" w14:textId="77777777" w:rsidR="002824F9" w:rsidRDefault="0059082A" w:rsidP="0005533E">
      <w:pPr>
        <w:ind w:firstLine="480"/>
      </w:pPr>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14:paraId="67095EA3" w14:textId="6A59AA51" w:rsidR="0059082A" w:rsidRPr="008A121B" w:rsidRDefault="0059082A" w:rsidP="0005533E">
      <w:pPr>
        <w:ind w:firstLine="480"/>
      </w:pPr>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14:paraId="6D809091" w14:textId="77777777" w:rsidR="0059082A" w:rsidRDefault="0059082A" w:rsidP="0005533E">
      <w:pPr>
        <w:pStyle w:val="4"/>
      </w:pPr>
      <w:bookmarkStart w:id="828" w:name="_Toc5918414"/>
      <w:r>
        <w:lastRenderedPageBreak/>
        <w:t>Redis</w:t>
      </w:r>
      <w:r>
        <w:rPr>
          <w:rFonts w:hint="eastAsia"/>
        </w:rPr>
        <w:t>优势</w:t>
      </w:r>
      <w:bookmarkEnd w:id="828"/>
    </w:p>
    <w:p w14:paraId="78370674" w14:textId="77777777" w:rsidR="0059082A" w:rsidRPr="00764BE1" w:rsidRDefault="0059082A" w:rsidP="0005533E">
      <w:pPr>
        <w:ind w:firstLine="480"/>
      </w:pPr>
      <w:r w:rsidRPr="00764BE1">
        <w:t>性能极高</w:t>
      </w:r>
      <w:r w:rsidRPr="00764BE1">
        <w:t> – Redis</w:t>
      </w:r>
      <w:r w:rsidRPr="00764BE1">
        <w:t>能读的速度是</w:t>
      </w:r>
      <w:r w:rsidRPr="00764BE1">
        <w:t>110000</w:t>
      </w:r>
      <w:r w:rsidRPr="00764BE1">
        <w:t>次</w:t>
      </w:r>
      <w:r w:rsidRPr="00764BE1">
        <w:t>/s,</w:t>
      </w:r>
      <w:r w:rsidRPr="00764BE1">
        <w:t>写的速度是</w:t>
      </w:r>
      <w:r w:rsidRPr="00764BE1">
        <w:t>81000</w:t>
      </w:r>
      <w:r w:rsidRPr="00764BE1">
        <w:t>次</w:t>
      </w:r>
      <w:r w:rsidRPr="00764BE1">
        <w:t xml:space="preserve">/s </w:t>
      </w:r>
      <w:r w:rsidRPr="00764BE1">
        <w:t>。</w:t>
      </w:r>
    </w:p>
    <w:p w14:paraId="71FF930A" w14:textId="77777777" w:rsidR="0059082A" w:rsidRPr="00764BE1" w:rsidRDefault="0059082A" w:rsidP="0005533E">
      <w:pPr>
        <w:ind w:firstLine="480"/>
      </w:pPr>
      <w:r w:rsidRPr="00764BE1">
        <w:t>丰富的数据类型</w:t>
      </w:r>
      <w:r w:rsidRPr="00764BE1">
        <w:t xml:space="preserve"> – Redis</w:t>
      </w:r>
      <w:r w:rsidRPr="00764BE1">
        <w:t>支持二进制案例的</w:t>
      </w:r>
      <w:r w:rsidRPr="00764BE1">
        <w:t xml:space="preserve"> Strings, Lists, Hashes, Sets </w:t>
      </w:r>
      <w:r w:rsidRPr="00764BE1">
        <w:t>及</w:t>
      </w:r>
      <w:r w:rsidRPr="00764BE1">
        <w:t xml:space="preserve"> Ordered Sets </w:t>
      </w:r>
      <w:r w:rsidRPr="00764BE1">
        <w:t>数据类型操作。</w:t>
      </w:r>
    </w:p>
    <w:p w14:paraId="74B8CD0F" w14:textId="77777777" w:rsidR="0059082A" w:rsidRPr="00764BE1" w:rsidRDefault="0059082A" w:rsidP="0005533E">
      <w:pPr>
        <w:ind w:firstLine="480"/>
      </w:pPr>
      <w:r w:rsidRPr="00764BE1">
        <w:t>原子</w:t>
      </w:r>
      <w:r w:rsidRPr="00764BE1">
        <w:t xml:space="preserve"> – Redis</w:t>
      </w:r>
      <w:r w:rsidRPr="00764BE1">
        <w:t>的所有操作都是原子性的，同时</w:t>
      </w:r>
      <w:r w:rsidRPr="00764BE1">
        <w:t>Redis</w:t>
      </w:r>
      <w:r w:rsidRPr="00764BE1">
        <w:t>还支持对几个操作全并后的原子性执行。</w:t>
      </w:r>
    </w:p>
    <w:p w14:paraId="709F9DF9" w14:textId="77777777" w:rsidR="0059082A" w:rsidRDefault="0059082A" w:rsidP="0005533E">
      <w:pPr>
        <w:ind w:firstLine="480"/>
      </w:pPr>
      <w:r w:rsidRPr="00764BE1">
        <w:t>丰富的特性</w:t>
      </w:r>
      <w:r w:rsidRPr="00764BE1">
        <w:t> – Redis</w:t>
      </w:r>
      <w:r w:rsidRPr="00764BE1">
        <w:t>还支持</w:t>
      </w:r>
      <w:r w:rsidRPr="00764BE1">
        <w:t xml:space="preserve"> publish/subscribe, </w:t>
      </w:r>
      <w:r w:rsidRPr="00764BE1">
        <w:t>通知</w:t>
      </w:r>
      <w:r w:rsidRPr="00764BE1">
        <w:t xml:space="preserve">, key </w:t>
      </w:r>
      <w:r w:rsidRPr="00764BE1">
        <w:t>过期等等特性。</w:t>
      </w:r>
    </w:p>
    <w:p w14:paraId="37CCC3B2" w14:textId="226F1D5A" w:rsidR="005A5FB2" w:rsidRDefault="005A5FB2" w:rsidP="005A5FB2">
      <w:pPr>
        <w:pStyle w:val="4"/>
      </w:pPr>
      <w:bookmarkStart w:id="829" w:name="_Toc5918415"/>
      <w:r w:rsidRPr="005A5FB2">
        <w:rPr>
          <w:rFonts w:hint="eastAsia"/>
        </w:rPr>
        <w:t>为什么要用</w:t>
      </w:r>
      <w:r w:rsidRPr="005A5FB2">
        <w:rPr>
          <w:rFonts w:hint="eastAsia"/>
        </w:rPr>
        <w:t xml:space="preserve"> redis /</w:t>
      </w:r>
      <w:r w:rsidRPr="005A5FB2">
        <w:rPr>
          <w:rFonts w:hint="eastAsia"/>
        </w:rPr>
        <w:t>为什么要用缓存</w:t>
      </w:r>
      <w:bookmarkEnd w:id="829"/>
    </w:p>
    <w:p w14:paraId="18F92295" w14:textId="77777777" w:rsidR="005A5FB2" w:rsidRDefault="005A5FB2" w:rsidP="005A5FB2">
      <w:pPr>
        <w:ind w:firstLine="480"/>
      </w:pPr>
      <w:r>
        <w:rPr>
          <w:rFonts w:hint="eastAsia"/>
        </w:rPr>
        <w:t>主要从“高性能”和“高并发”这两点来看待这个问题。</w:t>
      </w:r>
    </w:p>
    <w:p w14:paraId="28B05B76" w14:textId="77777777" w:rsidR="005A5FB2" w:rsidRDefault="005A5FB2" w:rsidP="005A5FB2">
      <w:pPr>
        <w:ind w:firstLine="480"/>
      </w:pPr>
      <w:r>
        <w:rPr>
          <w:rFonts w:hint="eastAsia"/>
        </w:rPr>
        <w:t>高性能：</w:t>
      </w:r>
    </w:p>
    <w:p w14:paraId="10B19397" w14:textId="77777777" w:rsidR="005A5FB2" w:rsidRDefault="005A5FB2" w:rsidP="005A5FB2">
      <w:pPr>
        <w:ind w:firstLine="480"/>
      </w:pPr>
      <w:r>
        <w:rPr>
          <w:rFonts w:hint="eastAsia"/>
        </w:rPr>
        <w:t>假如用户第一次访问数据库中的某些数据。这个过程会比较慢，因为是从硬盘上读取的。将该用户访问的数据存在数</w:t>
      </w:r>
    </w:p>
    <w:p w14:paraId="0777B38B" w14:textId="77777777" w:rsidR="005A5FB2" w:rsidRDefault="005A5FB2" w:rsidP="005A5FB2">
      <w:pPr>
        <w:ind w:firstLine="480"/>
      </w:pPr>
      <w:r>
        <w:rPr>
          <w:rFonts w:hint="eastAsia"/>
        </w:rPr>
        <w:t>缓存中，这样下一次再访问这些数据的时候就可以直接从缓存中获取了。操作缓存就是直接操作内存，所以速度相当</w:t>
      </w:r>
    </w:p>
    <w:p w14:paraId="10D149AF" w14:textId="162F8B01" w:rsidR="005A5FB2" w:rsidRDefault="005A5FB2" w:rsidP="005A5FB2">
      <w:pPr>
        <w:ind w:firstLine="480"/>
      </w:pPr>
      <w:r>
        <w:rPr>
          <w:rFonts w:hint="eastAsia"/>
        </w:rPr>
        <w:t>快。如果数据库中的对应数据改变的之后，同步改变缓存中相应的数据即可！</w:t>
      </w:r>
    </w:p>
    <w:p w14:paraId="3401A06D" w14:textId="08BFB2F3" w:rsidR="005A5FB2" w:rsidRDefault="005A5FB2" w:rsidP="005A5FB2">
      <w:pPr>
        <w:pStyle w:val="ad"/>
      </w:pPr>
      <w:r>
        <w:rPr>
          <w:noProof/>
        </w:rPr>
        <w:drawing>
          <wp:inline distT="0" distB="0" distL="0" distR="0" wp14:anchorId="3D40C009" wp14:editId="788522FF">
            <wp:extent cx="6188710" cy="398716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88710" cy="3987165"/>
                    </a:xfrm>
                    <a:prstGeom prst="rect">
                      <a:avLst/>
                    </a:prstGeom>
                  </pic:spPr>
                </pic:pic>
              </a:graphicData>
            </a:graphic>
          </wp:inline>
        </w:drawing>
      </w:r>
    </w:p>
    <w:p w14:paraId="70A9B976" w14:textId="77777777" w:rsidR="005A5FB2" w:rsidRDefault="005A5FB2" w:rsidP="005A5FB2">
      <w:pPr>
        <w:pStyle w:val="ad"/>
      </w:pPr>
      <w:r>
        <w:rPr>
          <w:rFonts w:hint="eastAsia"/>
        </w:rPr>
        <w:t>高并发：</w:t>
      </w:r>
    </w:p>
    <w:p w14:paraId="3A3CD29D" w14:textId="77777777" w:rsidR="005A5FB2" w:rsidRDefault="005A5FB2" w:rsidP="005A5FB2">
      <w:pPr>
        <w:pStyle w:val="ad"/>
      </w:pPr>
      <w:r>
        <w:rPr>
          <w:rFonts w:hint="eastAsia"/>
        </w:rPr>
        <w:t>直接操作缓存能够承受的请求是远远大于直接访问数据库的，所以我们可以考虑把数据库中的部分数据转移到缓存中</w:t>
      </w:r>
    </w:p>
    <w:p w14:paraId="0315C6DB" w14:textId="4A68967E" w:rsidR="005A5FB2" w:rsidRDefault="005A5FB2" w:rsidP="005A5FB2">
      <w:pPr>
        <w:pStyle w:val="ad"/>
      </w:pPr>
      <w:r>
        <w:rPr>
          <w:rFonts w:hint="eastAsia"/>
        </w:rPr>
        <w:t>去，这样用户的一部分请求会直接到缓存这里而不用经过数据库。</w:t>
      </w:r>
    </w:p>
    <w:p w14:paraId="3DA31B35" w14:textId="430E5D1B" w:rsidR="005A5FB2" w:rsidRDefault="005A5FB2" w:rsidP="005A5FB2">
      <w:pPr>
        <w:pStyle w:val="ad"/>
      </w:pPr>
      <w:r w:rsidRPr="005A5FB2">
        <w:rPr>
          <w:noProof/>
        </w:rPr>
        <w:lastRenderedPageBreak/>
        <w:drawing>
          <wp:inline distT="0" distB="0" distL="0" distR="0" wp14:anchorId="1916B58B" wp14:editId="55AB142B">
            <wp:extent cx="6188710" cy="523938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88710" cy="5239385"/>
                    </a:xfrm>
                    <a:prstGeom prst="rect">
                      <a:avLst/>
                    </a:prstGeom>
                  </pic:spPr>
                </pic:pic>
              </a:graphicData>
            </a:graphic>
          </wp:inline>
        </w:drawing>
      </w:r>
    </w:p>
    <w:p w14:paraId="43247ED6" w14:textId="46DEBBDB" w:rsidR="005A5FB2" w:rsidRDefault="005A5FB2" w:rsidP="005A5FB2">
      <w:pPr>
        <w:pStyle w:val="ad"/>
      </w:pPr>
      <w:r w:rsidRPr="005A5FB2">
        <w:rPr>
          <w:rFonts w:hint="eastAsia"/>
        </w:rPr>
        <w:t>为什么要用</w:t>
      </w:r>
      <w:r w:rsidRPr="005A5FB2">
        <w:rPr>
          <w:rFonts w:hint="eastAsia"/>
        </w:rPr>
        <w:t xml:space="preserve"> redis </w:t>
      </w:r>
      <w:r w:rsidRPr="005A5FB2">
        <w:rPr>
          <w:rFonts w:hint="eastAsia"/>
        </w:rPr>
        <w:t>而不用</w:t>
      </w:r>
      <w:r w:rsidRPr="005A5FB2">
        <w:rPr>
          <w:rFonts w:hint="eastAsia"/>
        </w:rPr>
        <w:t xml:space="preserve"> map/guava </w:t>
      </w:r>
      <w:r w:rsidRPr="005A5FB2">
        <w:rPr>
          <w:rFonts w:hint="eastAsia"/>
        </w:rPr>
        <w:t>做缓存</w:t>
      </w:r>
      <w:r w:rsidRPr="005A5FB2">
        <w:rPr>
          <w:rFonts w:hint="eastAsia"/>
        </w:rPr>
        <w:t>?</w:t>
      </w:r>
    </w:p>
    <w:p w14:paraId="41A025F0" w14:textId="77777777" w:rsidR="00FF4AE2" w:rsidRDefault="00FF4AE2" w:rsidP="00FF4AE2">
      <w:pPr>
        <w:pStyle w:val="ad"/>
      </w:pPr>
      <w:r>
        <w:rPr>
          <w:rFonts w:hint="eastAsia"/>
        </w:rPr>
        <w:t>下面的内容来自</w:t>
      </w:r>
      <w:r>
        <w:rPr>
          <w:rFonts w:hint="eastAsia"/>
        </w:rPr>
        <w:t xml:space="preserve"> segmentfault </w:t>
      </w:r>
      <w:r>
        <w:rPr>
          <w:rFonts w:hint="eastAsia"/>
        </w:rPr>
        <w:t>一位网友的提问，地址：</w:t>
      </w:r>
      <w:r>
        <w:rPr>
          <w:rFonts w:hint="eastAsia"/>
        </w:rPr>
        <w:t>https://segmentfault.com/q/1010000009106416</w:t>
      </w:r>
    </w:p>
    <w:p w14:paraId="37DC343E" w14:textId="77777777" w:rsidR="00FF4AE2" w:rsidRDefault="00FF4AE2" w:rsidP="00FF4AE2">
      <w:pPr>
        <w:pStyle w:val="ad"/>
      </w:pPr>
      <w:r>
        <w:rPr>
          <w:rFonts w:hint="eastAsia"/>
        </w:rPr>
        <w:t>缓存分为本地缓存和分布式缓存。以</w:t>
      </w:r>
      <w:r>
        <w:rPr>
          <w:rFonts w:hint="eastAsia"/>
        </w:rPr>
        <w:t xml:space="preserve"> Java </w:t>
      </w:r>
      <w:r>
        <w:rPr>
          <w:rFonts w:hint="eastAsia"/>
        </w:rPr>
        <w:t>为例，使用自带的</w:t>
      </w:r>
      <w:r>
        <w:rPr>
          <w:rFonts w:hint="eastAsia"/>
        </w:rPr>
        <w:t xml:space="preserve"> map </w:t>
      </w:r>
      <w:r>
        <w:rPr>
          <w:rFonts w:hint="eastAsia"/>
        </w:rPr>
        <w:t>或者</w:t>
      </w:r>
      <w:r>
        <w:rPr>
          <w:rFonts w:hint="eastAsia"/>
        </w:rPr>
        <w:t xml:space="preserve"> guava </w:t>
      </w:r>
      <w:r>
        <w:rPr>
          <w:rFonts w:hint="eastAsia"/>
        </w:rPr>
        <w:t>实现的是本地缓存，最主要的特点是</w:t>
      </w:r>
    </w:p>
    <w:p w14:paraId="15CCF003" w14:textId="77777777" w:rsidR="00FF4AE2" w:rsidRDefault="00FF4AE2" w:rsidP="00FF4AE2">
      <w:pPr>
        <w:pStyle w:val="ad"/>
      </w:pPr>
      <w:r>
        <w:rPr>
          <w:rFonts w:hint="eastAsia"/>
        </w:rPr>
        <w:t>轻量以及快速，生命周期随着</w:t>
      </w:r>
      <w:r>
        <w:rPr>
          <w:rFonts w:hint="eastAsia"/>
        </w:rPr>
        <w:t xml:space="preserve"> jvm </w:t>
      </w:r>
      <w:r>
        <w:rPr>
          <w:rFonts w:hint="eastAsia"/>
        </w:rPr>
        <w:t>的销毁而结束，并且在多实例的情况下，每个实例都需要各自保存一份缓存，缓</w:t>
      </w:r>
    </w:p>
    <w:p w14:paraId="7220737C" w14:textId="77777777" w:rsidR="00FF4AE2" w:rsidRDefault="00FF4AE2" w:rsidP="00FF4AE2">
      <w:pPr>
        <w:pStyle w:val="ad"/>
      </w:pPr>
      <w:r>
        <w:rPr>
          <w:rFonts w:hint="eastAsia"/>
        </w:rPr>
        <w:t>存不具有一致性。</w:t>
      </w:r>
    </w:p>
    <w:p w14:paraId="13DA3913" w14:textId="35628053" w:rsidR="00FF4AE2" w:rsidRDefault="00FF4AE2" w:rsidP="00FF4AE2">
      <w:pPr>
        <w:pStyle w:val="ad"/>
      </w:pPr>
      <w:r>
        <w:rPr>
          <w:rFonts w:hint="eastAsia"/>
        </w:rPr>
        <w:t>使用</w:t>
      </w:r>
      <w:r>
        <w:rPr>
          <w:rFonts w:hint="eastAsia"/>
        </w:rPr>
        <w:t xml:space="preserve"> redis </w:t>
      </w:r>
      <w:r>
        <w:rPr>
          <w:rFonts w:hint="eastAsia"/>
        </w:rPr>
        <w:t>或</w:t>
      </w:r>
      <w:r>
        <w:rPr>
          <w:rFonts w:hint="eastAsia"/>
        </w:rPr>
        <w:t xml:space="preserve"> memcached </w:t>
      </w:r>
      <w:r>
        <w:rPr>
          <w:rFonts w:hint="eastAsia"/>
        </w:rPr>
        <w:t>之类的称为分布式缓存，在多实例的情况下，各实例共用一份缓存数据，缓存具有一致性。缺点是需要保持</w:t>
      </w:r>
      <w:r>
        <w:rPr>
          <w:rFonts w:hint="eastAsia"/>
        </w:rPr>
        <w:t xml:space="preserve"> redis </w:t>
      </w:r>
      <w:r>
        <w:rPr>
          <w:rFonts w:hint="eastAsia"/>
        </w:rPr>
        <w:t>或</w:t>
      </w:r>
      <w:r>
        <w:rPr>
          <w:rFonts w:hint="eastAsia"/>
        </w:rPr>
        <w:t xml:space="preserve"> memcached</w:t>
      </w:r>
      <w:r>
        <w:rPr>
          <w:rFonts w:hint="eastAsia"/>
        </w:rPr>
        <w:t>服务的高可用，整个程序架构上较为复杂。</w:t>
      </w:r>
    </w:p>
    <w:p w14:paraId="1EE1CA8E" w14:textId="4A9E2C07" w:rsidR="00FF4AE2" w:rsidRDefault="00FF4AE2" w:rsidP="00FF4AE2">
      <w:pPr>
        <w:pStyle w:val="4"/>
      </w:pPr>
      <w:bookmarkStart w:id="830" w:name="_Toc5918416"/>
      <w:r w:rsidRPr="00FF4AE2">
        <w:rPr>
          <w:rFonts w:hint="eastAsia"/>
        </w:rPr>
        <w:t xml:space="preserve">redis </w:t>
      </w:r>
      <w:r w:rsidRPr="00FF4AE2">
        <w:rPr>
          <w:rFonts w:hint="eastAsia"/>
        </w:rPr>
        <w:t>和</w:t>
      </w:r>
      <w:r w:rsidRPr="00FF4AE2">
        <w:rPr>
          <w:rFonts w:hint="eastAsia"/>
        </w:rPr>
        <w:t xml:space="preserve"> memcached </w:t>
      </w:r>
      <w:r w:rsidRPr="00FF4AE2">
        <w:rPr>
          <w:rFonts w:hint="eastAsia"/>
        </w:rPr>
        <w:t>的区别</w:t>
      </w:r>
      <w:bookmarkEnd w:id="830"/>
    </w:p>
    <w:p w14:paraId="1578489E" w14:textId="52DFD899" w:rsidR="00FF4AE2" w:rsidRDefault="00FF4AE2" w:rsidP="005C773D">
      <w:pPr>
        <w:ind w:firstLine="480"/>
      </w:pPr>
      <w:r>
        <w:rPr>
          <w:rFonts w:hint="eastAsia"/>
        </w:rPr>
        <w:t>对于</w:t>
      </w:r>
      <w:r>
        <w:rPr>
          <w:rFonts w:hint="eastAsia"/>
        </w:rPr>
        <w:t xml:space="preserve"> redis </w:t>
      </w:r>
      <w:r>
        <w:rPr>
          <w:rFonts w:hint="eastAsia"/>
        </w:rPr>
        <w:t>和</w:t>
      </w:r>
      <w:r>
        <w:rPr>
          <w:rFonts w:hint="eastAsia"/>
        </w:rPr>
        <w:t xml:space="preserve"> memcached </w:t>
      </w:r>
      <w:r>
        <w:rPr>
          <w:rFonts w:hint="eastAsia"/>
        </w:rPr>
        <w:t>我总结了下面四点。现在公司一般都是用</w:t>
      </w:r>
      <w:r>
        <w:rPr>
          <w:rFonts w:hint="eastAsia"/>
        </w:rPr>
        <w:t xml:space="preserve"> redis </w:t>
      </w:r>
      <w:r>
        <w:rPr>
          <w:rFonts w:hint="eastAsia"/>
        </w:rPr>
        <w:t>来实现缓存，而且</w:t>
      </w:r>
      <w:r>
        <w:rPr>
          <w:rFonts w:hint="eastAsia"/>
        </w:rPr>
        <w:t xml:space="preserve"> redis </w:t>
      </w:r>
      <w:r>
        <w:rPr>
          <w:rFonts w:hint="eastAsia"/>
        </w:rPr>
        <w:t>自身也越来越强大了！</w:t>
      </w:r>
    </w:p>
    <w:p w14:paraId="3F3ABFAB" w14:textId="0D748DD4" w:rsidR="00FF4AE2" w:rsidRDefault="00FF4AE2" w:rsidP="005C773D">
      <w:pPr>
        <w:ind w:firstLine="480"/>
      </w:pPr>
      <w:r>
        <w:rPr>
          <w:rFonts w:hint="eastAsia"/>
        </w:rPr>
        <w:lastRenderedPageBreak/>
        <w:t>1. redis</w:t>
      </w:r>
      <w:r>
        <w:rPr>
          <w:rFonts w:hint="eastAsia"/>
        </w:rPr>
        <w:t>支持更丰富的数据类型（支持更复杂的应用场景）：</w:t>
      </w:r>
      <w:r>
        <w:rPr>
          <w:rFonts w:hint="eastAsia"/>
        </w:rPr>
        <w:t>Redis</w:t>
      </w:r>
      <w:r>
        <w:rPr>
          <w:rFonts w:hint="eastAsia"/>
        </w:rPr>
        <w:t>不仅仅支持简单的</w:t>
      </w:r>
      <w:r>
        <w:rPr>
          <w:rFonts w:hint="eastAsia"/>
        </w:rPr>
        <w:t>k/v</w:t>
      </w:r>
      <w:r>
        <w:rPr>
          <w:rFonts w:hint="eastAsia"/>
        </w:rPr>
        <w:t>类型的数据，同时还提供</w:t>
      </w:r>
      <w:r>
        <w:rPr>
          <w:rFonts w:hint="eastAsia"/>
        </w:rPr>
        <w:t>list</w:t>
      </w:r>
      <w:r>
        <w:rPr>
          <w:rFonts w:hint="eastAsia"/>
        </w:rPr>
        <w:t>，</w:t>
      </w:r>
      <w:r>
        <w:rPr>
          <w:rFonts w:hint="eastAsia"/>
        </w:rPr>
        <w:t>set</w:t>
      </w:r>
      <w:r>
        <w:rPr>
          <w:rFonts w:hint="eastAsia"/>
        </w:rPr>
        <w:t>，</w:t>
      </w:r>
      <w:r>
        <w:rPr>
          <w:rFonts w:hint="eastAsia"/>
        </w:rPr>
        <w:t>zset</w:t>
      </w:r>
      <w:r>
        <w:rPr>
          <w:rFonts w:hint="eastAsia"/>
        </w:rPr>
        <w:t>，</w:t>
      </w:r>
      <w:r>
        <w:rPr>
          <w:rFonts w:hint="eastAsia"/>
        </w:rPr>
        <w:t>hash</w:t>
      </w:r>
      <w:r>
        <w:rPr>
          <w:rFonts w:hint="eastAsia"/>
        </w:rPr>
        <w:t>等数据结构的存储。</w:t>
      </w:r>
      <w:r>
        <w:rPr>
          <w:rFonts w:hint="eastAsia"/>
        </w:rPr>
        <w:t>memcache</w:t>
      </w:r>
      <w:r>
        <w:rPr>
          <w:rFonts w:hint="eastAsia"/>
        </w:rPr>
        <w:t>支持简单的数据类型，</w:t>
      </w:r>
      <w:r>
        <w:rPr>
          <w:rFonts w:hint="eastAsia"/>
        </w:rPr>
        <w:t>String</w:t>
      </w:r>
      <w:r>
        <w:rPr>
          <w:rFonts w:hint="eastAsia"/>
        </w:rPr>
        <w:t>。</w:t>
      </w:r>
    </w:p>
    <w:p w14:paraId="309879D2" w14:textId="70854437" w:rsidR="00FF4AE2" w:rsidRDefault="00FF4AE2" w:rsidP="005C773D">
      <w:pPr>
        <w:ind w:firstLine="480"/>
      </w:pPr>
      <w:r>
        <w:rPr>
          <w:rFonts w:hint="eastAsia"/>
        </w:rPr>
        <w:t>2. Redis</w:t>
      </w:r>
      <w:r>
        <w:rPr>
          <w:rFonts w:hint="eastAsia"/>
        </w:rPr>
        <w:t>支持数据的持久化，可以将内存中的数据保持在磁盘中，重启的时候可以再次加载进行使用</w:t>
      </w:r>
      <w:r>
        <w:rPr>
          <w:rFonts w:hint="eastAsia"/>
        </w:rPr>
        <w:t>,</w:t>
      </w:r>
      <w:r>
        <w:rPr>
          <w:rFonts w:hint="eastAsia"/>
        </w:rPr>
        <w:t>而</w:t>
      </w:r>
      <w:r>
        <w:rPr>
          <w:rFonts w:hint="eastAsia"/>
        </w:rPr>
        <w:t>Memecache</w:t>
      </w:r>
      <w:r>
        <w:rPr>
          <w:rFonts w:hint="eastAsia"/>
        </w:rPr>
        <w:t>把数据全部存在内存之中。</w:t>
      </w:r>
    </w:p>
    <w:p w14:paraId="0BD42C26" w14:textId="4396DBA1" w:rsidR="00FF4AE2" w:rsidRDefault="00FF4AE2" w:rsidP="005C773D">
      <w:pPr>
        <w:ind w:firstLine="480"/>
      </w:pPr>
      <w:r>
        <w:rPr>
          <w:rFonts w:hint="eastAsia"/>
        </w:rPr>
        <w:t xml:space="preserve">3. </w:t>
      </w:r>
      <w:r>
        <w:rPr>
          <w:rFonts w:hint="eastAsia"/>
        </w:rPr>
        <w:t>集群模式：</w:t>
      </w:r>
      <w:r>
        <w:rPr>
          <w:rFonts w:hint="eastAsia"/>
        </w:rPr>
        <w:t>memcached</w:t>
      </w:r>
      <w:r>
        <w:rPr>
          <w:rFonts w:hint="eastAsia"/>
        </w:rPr>
        <w:t>没有原生的集群模式，需要依靠客户端来实现往集群中分片写入数据；但是</w:t>
      </w:r>
      <w:r>
        <w:rPr>
          <w:rFonts w:hint="eastAsia"/>
        </w:rPr>
        <w:t xml:space="preserve"> redis </w:t>
      </w:r>
      <w:r>
        <w:rPr>
          <w:rFonts w:hint="eastAsia"/>
        </w:rPr>
        <w:t>目前是原生支持</w:t>
      </w:r>
      <w:r>
        <w:rPr>
          <w:rFonts w:hint="eastAsia"/>
        </w:rPr>
        <w:t xml:space="preserve"> cluster </w:t>
      </w:r>
      <w:r>
        <w:rPr>
          <w:rFonts w:hint="eastAsia"/>
        </w:rPr>
        <w:t>模式的</w:t>
      </w:r>
      <w:r>
        <w:rPr>
          <w:rFonts w:hint="eastAsia"/>
        </w:rPr>
        <w:t>.</w:t>
      </w:r>
    </w:p>
    <w:p w14:paraId="6D4B123D" w14:textId="65AE73B6" w:rsidR="00FF4AE2" w:rsidRDefault="00FF4AE2" w:rsidP="00FF4AE2">
      <w:pPr>
        <w:ind w:firstLine="480"/>
      </w:pPr>
      <w:r>
        <w:rPr>
          <w:rFonts w:hint="eastAsia"/>
        </w:rPr>
        <w:t>4. Memcached</w:t>
      </w:r>
      <w:r>
        <w:rPr>
          <w:rFonts w:hint="eastAsia"/>
        </w:rPr>
        <w:t>是多线程，非阻塞</w:t>
      </w:r>
      <w:r>
        <w:rPr>
          <w:rFonts w:hint="eastAsia"/>
        </w:rPr>
        <w:t>IO</w:t>
      </w:r>
      <w:r>
        <w:rPr>
          <w:rFonts w:hint="eastAsia"/>
        </w:rPr>
        <w:t>复用的网络模型；</w:t>
      </w:r>
      <w:r>
        <w:rPr>
          <w:rFonts w:hint="eastAsia"/>
        </w:rPr>
        <w:t>Redis</w:t>
      </w:r>
      <w:r>
        <w:rPr>
          <w:rFonts w:hint="eastAsia"/>
        </w:rPr>
        <w:t>使用单线程的多路</w:t>
      </w:r>
      <w:r>
        <w:rPr>
          <w:rFonts w:hint="eastAsia"/>
        </w:rPr>
        <w:t xml:space="preserve"> IO </w:t>
      </w:r>
      <w:r>
        <w:rPr>
          <w:rFonts w:hint="eastAsia"/>
        </w:rPr>
        <w:t>复用模型。</w:t>
      </w:r>
    </w:p>
    <w:p w14:paraId="38678720" w14:textId="4B3FD262" w:rsidR="00FF4AE2" w:rsidRDefault="00FF4AE2" w:rsidP="001C4EBC">
      <w:pPr>
        <w:pStyle w:val="ad"/>
      </w:pPr>
      <w:r>
        <w:rPr>
          <w:noProof/>
        </w:rPr>
        <w:drawing>
          <wp:inline distT="0" distB="0" distL="0" distR="0" wp14:anchorId="6A76DEE7" wp14:editId="0F2FDC27">
            <wp:extent cx="6188710" cy="37693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88710" cy="3769360"/>
                    </a:xfrm>
                    <a:prstGeom prst="rect">
                      <a:avLst/>
                    </a:prstGeom>
                  </pic:spPr>
                </pic:pic>
              </a:graphicData>
            </a:graphic>
          </wp:inline>
        </w:drawing>
      </w:r>
    </w:p>
    <w:p w14:paraId="51EEFBBC" w14:textId="5FDB2E78" w:rsidR="003350CB" w:rsidRDefault="003350CB" w:rsidP="003350CB">
      <w:pPr>
        <w:pStyle w:val="4"/>
      </w:pPr>
      <w:bookmarkStart w:id="831" w:name="_Toc5918417"/>
      <w:r w:rsidRPr="003350CB">
        <w:rPr>
          <w:rFonts w:hint="eastAsia"/>
        </w:rPr>
        <w:t xml:space="preserve">redis </w:t>
      </w:r>
      <w:r w:rsidRPr="003350CB">
        <w:rPr>
          <w:rFonts w:hint="eastAsia"/>
        </w:rPr>
        <w:t>常见数据结构以及使用场景分析</w:t>
      </w:r>
      <w:bookmarkEnd w:id="831"/>
    </w:p>
    <w:p w14:paraId="1BD42087" w14:textId="77777777" w:rsidR="003350CB" w:rsidRDefault="003350CB" w:rsidP="003350CB">
      <w:pPr>
        <w:ind w:firstLine="480"/>
      </w:pPr>
      <w:r>
        <w:t>1. String</w:t>
      </w:r>
    </w:p>
    <w:p w14:paraId="33F08B99" w14:textId="77777777" w:rsidR="003350CB" w:rsidRDefault="003350CB" w:rsidP="003350CB">
      <w:pPr>
        <w:ind w:firstLine="480"/>
      </w:pPr>
      <w:r>
        <w:rPr>
          <w:rFonts w:hint="eastAsia"/>
        </w:rPr>
        <w:t>常用命令</w:t>
      </w:r>
      <w:r>
        <w:rPr>
          <w:rFonts w:hint="eastAsia"/>
        </w:rPr>
        <w:t xml:space="preserve">: set,get,decr,incr,mget </w:t>
      </w:r>
      <w:r>
        <w:rPr>
          <w:rFonts w:hint="eastAsia"/>
        </w:rPr>
        <w:t>等。</w:t>
      </w:r>
    </w:p>
    <w:p w14:paraId="2E283B09" w14:textId="77777777" w:rsidR="003350CB" w:rsidRDefault="003350CB" w:rsidP="003350CB">
      <w:pPr>
        <w:ind w:firstLine="480"/>
      </w:pPr>
      <w:r>
        <w:rPr>
          <w:rFonts w:hint="eastAsia"/>
        </w:rPr>
        <w:t>String</w:t>
      </w:r>
      <w:r>
        <w:rPr>
          <w:rFonts w:hint="eastAsia"/>
        </w:rPr>
        <w:t>数据结构是简单的</w:t>
      </w:r>
      <w:r>
        <w:rPr>
          <w:rFonts w:hint="eastAsia"/>
        </w:rPr>
        <w:t>key-value</w:t>
      </w:r>
      <w:r>
        <w:rPr>
          <w:rFonts w:hint="eastAsia"/>
        </w:rPr>
        <w:t>类型，</w:t>
      </w:r>
      <w:r>
        <w:rPr>
          <w:rFonts w:hint="eastAsia"/>
        </w:rPr>
        <w:t>value</w:t>
      </w:r>
      <w:r>
        <w:rPr>
          <w:rFonts w:hint="eastAsia"/>
        </w:rPr>
        <w:t>其实不仅可以是</w:t>
      </w:r>
      <w:r>
        <w:rPr>
          <w:rFonts w:hint="eastAsia"/>
        </w:rPr>
        <w:t>String</w:t>
      </w:r>
      <w:r>
        <w:rPr>
          <w:rFonts w:hint="eastAsia"/>
        </w:rPr>
        <w:t>，也可以是数字。</w:t>
      </w:r>
      <w:r>
        <w:rPr>
          <w:rFonts w:hint="eastAsia"/>
        </w:rPr>
        <w:t xml:space="preserve"> </w:t>
      </w:r>
      <w:r>
        <w:rPr>
          <w:rFonts w:hint="eastAsia"/>
        </w:rPr>
        <w:t>常规</w:t>
      </w:r>
      <w:r>
        <w:rPr>
          <w:rFonts w:hint="eastAsia"/>
        </w:rPr>
        <w:t>key-value</w:t>
      </w:r>
      <w:r>
        <w:rPr>
          <w:rFonts w:hint="eastAsia"/>
        </w:rPr>
        <w:t>缓存应用；</w:t>
      </w:r>
    </w:p>
    <w:p w14:paraId="586D8290" w14:textId="77777777" w:rsidR="003350CB" w:rsidRDefault="003350CB" w:rsidP="003350CB">
      <w:pPr>
        <w:ind w:firstLine="480"/>
      </w:pPr>
      <w:r>
        <w:rPr>
          <w:rFonts w:hint="eastAsia"/>
        </w:rPr>
        <w:t>常规计数：微博数，粉丝数等。</w:t>
      </w:r>
    </w:p>
    <w:p w14:paraId="7C36B449" w14:textId="77777777" w:rsidR="003350CB" w:rsidRDefault="003350CB" w:rsidP="003350CB">
      <w:pPr>
        <w:ind w:firstLine="480"/>
      </w:pPr>
      <w:r>
        <w:t>2.Hash</w:t>
      </w:r>
    </w:p>
    <w:p w14:paraId="59AF5CE3" w14:textId="77777777" w:rsidR="003350CB" w:rsidRDefault="003350CB" w:rsidP="003350CB">
      <w:pPr>
        <w:ind w:firstLine="480"/>
      </w:pPr>
      <w:r>
        <w:rPr>
          <w:rFonts w:hint="eastAsia"/>
        </w:rPr>
        <w:t>常用命令：</w:t>
      </w:r>
      <w:r>
        <w:rPr>
          <w:rFonts w:hint="eastAsia"/>
        </w:rPr>
        <w:t xml:space="preserve"> hget,hset,hgetall </w:t>
      </w:r>
      <w:r>
        <w:rPr>
          <w:rFonts w:hint="eastAsia"/>
        </w:rPr>
        <w:t>等。</w:t>
      </w:r>
    </w:p>
    <w:p w14:paraId="378B60C8" w14:textId="77777777" w:rsidR="003350CB" w:rsidRDefault="003350CB" w:rsidP="003350CB">
      <w:pPr>
        <w:ind w:firstLine="480"/>
      </w:pPr>
      <w:r>
        <w:rPr>
          <w:rFonts w:hint="eastAsia"/>
        </w:rPr>
        <w:t xml:space="preserve">Hash </w:t>
      </w:r>
      <w:r>
        <w:rPr>
          <w:rFonts w:hint="eastAsia"/>
        </w:rPr>
        <w:t>是一个</w:t>
      </w:r>
      <w:r>
        <w:rPr>
          <w:rFonts w:hint="eastAsia"/>
        </w:rPr>
        <w:t xml:space="preserve"> string </w:t>
      </w:r>
      <w:r>
        <w:rPr>
          <w:rFonts w:hint="eastAsia"/>
        </w:rPr>
        <w:t>类型的</w:t>
      </w:r>
      <w:r>
        <w:rPr>
          <w:rFonts w:hint="eastAsia"/>
        </w:rPr>
        <w:t xml:space="preserve"> field </w:t>
      </w:r>
      <w:r>
        <w:rPr>
          <w:rFonts w:hint="eastAsia"/>
        </w:rPr>
        <w:t>和</w:t>
      </w:r>
      <w:r>
        <w:rPr>
          <w:rFonts w:hint="eastAsia"/>
        </w:rPr>
        <w:t xml:space="preserve"> value </w:t>
      </w:r>
      <w:r>
        <w:rPr>
          <w:rFonts w:hint="eastAsia"/>
        </w:rPr>
        <w:t>的映射表，</w:t>
      </w:r>
      <w:r>
        <w:rPr>
          <w:rFonts w:hint="eastAsia"/>
        </w:rPr>
        <w:t xml:space="preserve">hash </w:t>
      </w:r>
      <w:r>
        <w:rPr>
          <w:rFonts w:hint="eastAsia"/>
        </w:rPr>
        <w:t>特别适合用于存储对象，后续操作的时候，你可以直接仅</w:t>
      </w:r>
    </w:p>
    <w:p w14:paraId="790CBD35" w14:textId="77777777" w:rsidR="003350CB" w:rsidRDefault="003350CB" w:rsidP="003350CB">
      <w:pPr>
        <w:ind w:firstLine="480"/>
      </w:pPr>
      <w:r>
        <w:rPr>
          <w:rFonts w:hint="eastAsia"/>
        </w:rPr>
        <w:t>仅修改这个对象中的某个字段的值。</w:t>
      </w:r>
      <w:r>
        <w:rPr>
          <w:rFonts w:hint="eastAsia"/>
        </w:rPr>
        <w:t xml:space="preserve"> </w:t>
      </w:r>
      <w:r>
        <w:rPr>
          <w:rFonts w:hint="eastAsia"/>
        </w:rPr>
        <w:t>比如我们可以</w:t>
      </w:r>
      <w:r>
        <w:rPr>
          <w:rFonts w:hint="eastAsia"/>
        </w:rPr>
        <w:t>Hash</w:t>
      </w:r>
      <w:r>
        <w:rPr>
          <w:rFonts w:hint="eastAsia"/>
        </w:rPr>
        <w:t>数据结构来存储用户信息，商品信息等等。比如下面我就用</w:t>
      </w:r>
    </w:p>
    <w:p w14:paraId="78C39150" w14:textId="77777777" w:rsidR="003350CB" w:rsidRDefault="003350CB" w:rsidP="003350CB">
      <w:pPr>
        <w:ind w:firstLine="480"/>
      </w:pPr>
      <w:r>
        <w:rPr>
          <w:rFonts w:hint="eastAsia"/>
        </w:rPr>
        <w:lastRenderedPageBreak/>
        <w:t xml:space="preserve">hash </w:t>
      </w:r>
      <w:r>
        <w:rPr>
          <w:rFonts w:hint="eastAsia"/>
        </w:rPr>
        <w:t>类型存放了我本人的一些信息：</w:t>
      </w:r>
    </w:p>
    <w:p w14:paraId="01AA9C08" w14:textId="77777777" w:rsidR="003350CB" w:rsidRDefault="003350CB" w:rsidP="003350CB">
      <w:pPr>
        <w:ind w:firstLine="480"/>
      </w:pPr>
      <w:r>
        <w:t>key=JavaUser293847</w:t>
      </w:r>
    </w:p>
    <w:p w14:paraId="09309D07" w14:textId="77777777" w:rsidR="003350CB" w:rsidRDefault="003350CB" w:rsidP="003350CB">
      <w:pPr>
        <w:ind w:firstLine="480"/>
      </w:pPr>
      <w:r>
        <w:t>value={</w:t>
      </w:r>
    </w:p>
    <w:p w14:paraId="2904B8EA" w14:textId="77777777" w:rsidR="003350CB" w:rsidRDefault="003350CB" w:rsidP="003350CB">
      <w:pPr>
        <w:ind w:firstLine="480"/>
      </w:pPr>
      <w:r>
        <w:rPr>
          <w:rFonts w:hint="eastAsia"/>
        </w:rPr>
        <w:t>“</w:t>
      </w:r>
      <w:r>
        <w:t>id”: 1,</w:t>
      </w:r>
    </w:p>
    <w:p w14:paraId="3536A94A" w14:textId="77777777" w:rsidR="003350CB" w:rsidRDefault="003350CB" w:rsidP="003350CB">
      <w:pPr>
        <w:ind w:firstLine="480"/>
      </w:pPr>
      <w:r>
        <w:rPr>
          <w:rFonts w:hint="eastAsia"/>
        </w:rPr>
        <w:t>“</w:t>
      </w:r>
      <w:r>
        <w:t>name”: “SnailClimb”,</w:t>
      </w:r>
    </w:p>
    <w:p w14:paraId="0D0940A2" w14:textId="77777777" w:rsidR="003350CB" w:rsidRDefault="003350CB" w:rsidP="003350CB">
      <w:pPr>
        <w:ind w:firstLine="480"/>
      </w:pPr>
      <w:r>
        <w:rPr>
          <w:rFonts w:hint="eastAsia"/>
        </w:rPr>
        <w:t>“</w:t>
      </w:r>
      <w:r>
        <w:t>age”: 22,</w:t>
      </w:r>
    </w:p>
    <w:p w14:paraId="37014049" w14:textId="77777777" w:rsidR="003350CB" w:rsidRDefault="003350CB" w:rsidP="003350CB">
      <w:pPr>
        <w:ind w:firstLine="480"/>
      </w:pPr>
      <w:r>
        <w:rPr>
          <w:rFonts w:hint="eastAsia"/>
        </w:rPr>
        <w:t>“</w:t>
      </w:r>
      <w:r>
        <w:t>location”: “Wuhan, Hubei”</w:t>
      </w:r>
    </w:p>
    <w:p w14:paraId="460BFFE8" w14:textId="77777777" w:rsidR="003350CB" w:rsidRDefault="003350CB" w:rsidP="003350CB">
      <w:pPr>
        <w:ind w:firstLine="480"/>
      </w:pPr>
      <w:r>
        <w:t>}</w:t>
      </w:r>
    </w:p>
    <w:p w14:paraId="55653F19" w14:textId="77777777" w:rsidR="003350CB" w:rsidRDefault="003350CB" w:rsidP="003350CB">
      <w:pPr>
        <w:ind w:firstLine="480"/>
      </w:pPr>
      <w:r>
        <w:t>3.List</w:t>
      </w:r>
    </w:p>
    <w:p w14:paraId="64D376D5" w14:textId="2832776D" w:rsidR="003350CB" w:rsidRDefault="003350CB" w:rsidP="003350CB">
      <w:pPr>
        <w:ind w:firstLine="480"/>
      </w:pPr>
      <w:r>
        <w:rPr>
          <w:rFonts w:hint="eastAsia"/>
        </w:rPr>
        <w:t>常用命令</w:t>
      </w:r>
      <w:r>
        <w:rPr>
          <w:rFonts w:hint="eastAsia"/>
        </w:rPr>
        <w:t>: lpush,rpush,lpop,rpop,lrange</w:t>
      </w:r>
      <w:r>
        <w:rPr>
          <w:rFonts w:hint="eastAsia"/>
        </w:rPr>
        <w:t>等</w:t>
      </w:r>
    </w:p>
    <w:p w14:paraId="503E6D52" w14:textId="77777777" w:rsidR="003350CB" w:rsidRDefault="003350CB" w:rsidP="003350CB">
      <w:pPr>
        <w:ind w:firstLine="480"/>
      </w:pPr>
      <w:r>
        <w:rPr>
          <w:rFonts w:hint="eastAsia"/>
        </w:rPr>
        <w:t xml:space="preserve">list </w:t>
      </w:r>
      <w:r>
        <w:rPr>
          <w:rFonts w:hint="eastAsia"/>
        </w:rPr>
        <w:t>就是链表，</w:t>
      </w:r>
      <w:r>
        <w:rPr>
          <w:rFonts w:hint="eastAsia"/>
        </w:rPr>
        <w:t xml:space="preserve">Redis list </w:t>
      </w:r>
      <w:r>
        <w:rPr>
          <w:rFonts w:hint="eastAsia"/>
        </w:rPr>
        <w:t>的应用场景非常多，也是</w:t>
      </w:r>
      <w:r>
        <w:rPr>
          <w:rFonts w:hint="eastAsia"/>
        </w:rPr>
        <w:t>Redis</w:t>
      </w:r>
      <w:r>
        <w:rPr>
          <w:rFonts w:hint="eastAsia"/>
        </w:rPr>
        <w:t>最重要的数据结构之一，比如微博的关注列表，粉丝列表，</w:t>
      </w:r>
    </w:p>
    <w:p w14:paraId="05F4D2D0" w14:textId="77777777" w:rsidR="003350CB" w:rsidRDefault="003350CB" w:rsidP="003350CB">
      <w:pPr>
        <w:ind w:firstLine="480"/>
      </w:pPr>
      <w:r>
        <w:rPr>
          <w:rFonts w:hint="eastAsia"/>
        </w:rPr>
        <w:t>消息列表等功能都可以用</w:t>
      </w:r>
      <w:r>
        <w:rPr>
          <w:rFonts w:hint="eastAsia"/>
        </w:rPr>
        <w:t>Redis</w:t>
      </w:r>
      <w:r>
        <w:rPr>
          <w:rFonts w:hint="eastAsia"/>
        </w:rPr>
        <w:t>的</w:t>
      </w:r>
      <w:r>
        <w:rPr>
          <w:rFonts w:hint="eastAsia"/>
        </w:rPr>
        <w:t xml:space="preserve"> list </w:t>
      </w:r>
      <w:r>
        <w:rPr>
          <w:rFonts w:hint="eastAsia"/>
        </w:rPr>
        <w:t>结构来实现。</w:t>
      </w:r>
    </w:p>
    <w:p w14:paraId="1C4817E2" w14:textId="77777777" w:rsidR="003350CB" w:rsidRDefault="003350CB" w:rsidP="003350CB">
      <w:pPr>
        <w:ind w:firstLine="480"/>
      </w:pPr>
      <w:r>
        <w:rPr>
          <w:rFonts w:hint="eastAsia"/>
        </w:rPr>
        <w:t xml:space="preserve">Redis list </w:t>
      </w:r>
      <w:r>
        <w:rPr>
          <w:rFonts w:hint="eastAsia"/>
        </w:rPr>
        <w:t>的实现为一个双向链表，即可以支持反向查找和遍历，更方便操作，不过带来了部分额外的内存开销。</w:t>
      </w:r>
    </w:p>
    <w:p w14:paraId="14C8F3EC" w14:textId="77777777" w:rsidR="003350CB" w:rsidRDefault="003350CB" w:rsidP="003350CB">
      <w:pPr>
        <w:ind w:firstLine="480"/>
      </w:pPr>
      <w:r>
        <w:rPr>
          <w:rFonts w:hint="eastAsia"/>
        </w:rPr>
        <w:t>另外可以通过</w:t>
      </w:r>
      <w:r>
        <w:rPr>
          <w:rFonts w:hint="eastAsia"/>
        </w:rPr>
        <w:t xml:space="preserve"> lrange </w:t>
      </w:r>
      <w:r>
        <w:rPr>
          <w:rFonts w:hint="eastAsia"/>
        </w:rPr>
        <w:t>命令，就是从某个元素开始读取多少个元素，可以基于</w:t>
      </w:r>
      <w:r>
        <w:rPr>
          <w:rFonts w:hint="eastAsia"/>
        </w:rPr>
        <w:t xml:space="preserve"> list </w:t>
      </w:r>
      <w:r>
        <w:rPr>
          <w:rFonts w:hint="eastAsia"/>
        </w:rPr>
        <w:t>实现分页查询，这个很棒的一个功</w:t>
      </w:r>
    </w:p>
    <w:p w14:paraId="7C426EC3" w14:textId="77777777" w:rsidR="003350CB" w:rsidRDefault="003350CB" w:rsidP="003350CB">
      <w:pPr>
        <w:ind w:firstLine="480"/>
      </w:pPr>
      <w:r>
        <w:rPr>
          <w:rFonts w:hint="eastAsia"/>
        </w:rPr>
        <w:t>能，基于</w:t>
      </w:r>
      <w:r>
        <w:rPr>
          <w:rFonts w:hint="eastAsia"/>
        </w:rPr>
        <w:t xml:space="preserve"> redis </w:t>
      </w:r>
      <w:r>
        <w:rPr>
          <w:rFonts w:hint="eastAsia"/>
        </w:rPr>
        <w:t>实现简单的高性能分页，可以做类似微博那种下拉不断分页的东西（一页一页的往下走），性能高。</w:t>
      </w:r>
    </w:p>
    <w:p w14:paraId="1BA01A5D" w14:textId="77777777" w:rsidR="003350CB" w:rsidRDefault="003350CB" w:rsidP="003350CB">
      <w:pPr>
        <w:ind w:firstLine="480"/>
      </w:pPr>
      <w:r>
        <w:t>4.Set</w:t>
      </w:r>
    </w:p>
    <w:p w14:paraId="68202E6F" w14:textId="77777777" w:rsidR="003350CB" w:rsidRDefault="003350CB" w:rsidP="003350CB">
      <w:pPr>
        <w:ind w:firstLine="480"/>
      </w:pPr>
      <w:r>
        <w:rPr>
          <w:rFonts w:hint="eastAsia"/>
        </w:rPr>
        <w:t>常用命令：</w:t>
      </w:r>
      <w:r>
        <w:rPr>
          <w:rFonts w:hint="eastAsia"/>
        </w:rPr>
        <w:t xml:space="preserve"> sadd,spop,smembers,sunion </w:t>
      </w:r>
      <w:r>
        <w:rPr>
          <w:rFonts w:hint="eastAsia"/>
        </w:rPr>
        <w:t>等</w:t>
      </w:r>
    </w:p>
    <w:p w14:paraId="35A2518F" w14:textId="77777777" w:rsidR="003350CB" w:rsidRDefault="003350CB" w:rsidP="003350CB">
      <w:pPr>
        <w:ind w:firstLine="480"/>
      </w:pPr>
      <w:r>
        <w:rPr>
          <w:rFonts w:hint="eastAsia"/>
        </w:rPr>
        <w:t xml:space="preserve">set </w:t>
      </w:r>
      <w:r>
        <w:rPr>
          <w:rFonts w:hint="eastAsia"/>
        </w:rPr>
        <w:t>对外提供的功能与</w:t>
      </w:r>
      <w:r>
        <w:rPr>
          <w:rFonts w:hint="eastAsia"/>
        </w:rPr>
        <w:t>list</w:t>
      </w:r>
      <w:r>
        <w:rPr>
          <w:rFonts w:hint="eastAsia"/>
        </w:rPr>
        <w:t>类似是一个列表的功能，特殊之处在于</w:t>
      </w:r>
      <w:r>
        <w:rPr>
          <w:rFonts w:hint="eastAsia"/>
        </w:rPr>
        <w:t xml:space="preserve"> set </w:t>
      </w:r>
      <w:r>
        <w:rPr>
          <w:rFonts w:hint="eastAsia"/>
        </w:rPr>
        <w:t>是可以自动排重的。</w:t>
      </w:r>
    </w:p>
    <w:p w14:paraId="2F1FB0BE" w14:textId="77777777" w:rsidR="003350CB" w:rsidRDefault="003350CB" w:rsidP="003350CB">
      <w:pPr>
        <w:ind w:firstLine="480"/>
      </w:pPr>
      <w:r>
        <w:rPr>
          <w:rFonts w:hint="eastAsia"/>
        </w:rPr>
        <w:t>当你需要存储一个列表数据，又不希望出现重复数据时，</w:t>
      </w:r>
      <w:r>
        <w:rPr>
          <w:rFonts w:hint="eastAsia"/>
        </w:rPr>
        <w:t>set</w:t>
      </w:r>
      <w:r>
        <w:rPr>
          <w:rFonts w:hint="eastAsia"/>
        </w:rPr>
        <w:t>是一个很好的选择，并且</w:t>
      </w:r>
      <w:r>
        <w:rPr>
          <w:rFonts w:hint="eastAsia"/>
        </w:rPr>
        <w:t>set</w:t>
      </w:r>
      <w:r>
        <w:rPr>
          <w:rFonts w:hint="eastAsia"/>
        </w:rPr>
        <w:t>提供了判断某个成员是否在</w:t>
      </w:r>
    </w:p>
    <w:p w14:paraId="6DCC4209" w14:textId="77777777" w:rsidR="003350CB" w:rsidRDefault="003350CB" w:rsidP="003350CB">
      <w:pPr>
        <w:ind w:firstLine="480"/>
      </w:pPr>
      <w:r>
        <w:rPr>
          <w:rFonts w:hint="eastAsia"/>
        </w:rPr>
        <w:t>一个</w:t>
      </w:r>
      <w:r>
        <w:rPr>
          <w:rFonts w:hint="eastAsia"/>
        </w:rPr>
        <w:t>set</w:t>
      </w:r>
      <w:r>
        <w:rPr>
          <w:rFonts w:hint="eastAsia"/>
        </w:rPr>
        <w:t>集合内的重要接口，这个也是</w:t>
      </w:r>
      <w:r>
        <w:rPr>
          <w:rFonts w:hint="eastAsia"/>
        </w:rPr>
        <w:t>list</w:t>
      </w:r>
      <w:r>
        <w:rPr>
          <w:rFonts w:hint="eastAsia"/>
        </w:rPr>
        <w:t>所不能提供的。可以基于</w:t>
      </w:r>
      <w:r>
        <w:rPr>
          <w:rFonts w:hint="eastAsia"/>
        </w:rPr>
        <w:t xml:space="preserve"> set </w:t>
      </w:r>
      <w:r>
        <w:rPr>
          <w:rFonts w:hint="eastAsia"/>
        </w:rPr>
        <w:t>轻易实现交集、并集、差集的操作。</w:t>
      </w:r>
    </w:p>
    <w:p w14:paraId="500E4B61" w14:textId="77777777" w:rsidR="003350CB" w:rsidRDefault="003350CB" w:rsidP="003350CB">
      <w:pPr>
        <w:ind w:firstLine="480"/>
      </w:pPr>
      <w:r>
        <w:rPr>
          <w:rFonts w:hint="eastAsia"/>
        </w:rPr>
        <w:t>比如：在微博应用中，可以将一个用户所有的关注人存在一个集合中，将其所有粉丝存在一个集合。</w:t>
      </w:r>
      <w:r>
        <w:rPr>
          <w:rFonts w:hint="eastAsia"/>
        </w:rPr>
        <w:t>Redis</w:t>
      </w:r>
      <w:r>
        <w:rPr>
          <w:rFonts w:hint="eastAsia"/>
        </w:rPr>
        <w:t>可以非常</w:t>
      </w:r>
    </w:p>
    <w:p w14:paraId="4F6EA8AC" w14:textId="77777777" w:rsidR="003350CB" w:rsidRDefault="003350CB" w:rsidP="003350CB">
      <w:pPr>
        <w:ind w:firstLine="480"/>
      </w:pPr>
      <w:r>
        <w:rPr>
          <w:rFonts w:hint="eastAsia"/>
        </w:rPr>
        <w:t>方便的实现如共同关注、共同粉丝、共同喜好等功能。这个过程也就是求交集的过程，具体命令如下：</w:t>
      </w:r>
    </w:p>
    <w:p w14:paraId="63499F8E" w14:textId="77777777" w:rsidR="003350CB" w:rsidRDefault="003350CB" w:rsidP="003350CB">
      <w:pPr>
        <w:ind w:firstLine="480"/>
      </w:pPr>
      <w:r>
        <w:rPr>
          <w:rFonts w:hint="eastAsia"/>
        </w:rPr>
        <w:t xml:space="preserve">sinterstore key1 key2 key3 </w:t>
      </w:r>
      <w:r>
        <w:rPr>
          <w:rFonts w:hint="eastAsia"/>
        </w:rPr>
        <w:t>将交集存在</w:t>
      </w:r>
      <w:r>
        <w:rPr>
          <w:rFonts w:hint="eastAsia"/>
        </w:rPr>
        <w:t>key1</w:t>
      </w:r>
      <w:r>
        <w:rPr>
          <w:rFonts w:hint="eastAsia"/>
        </w:rPr>
        <w:t>内</w:t>
      </w:r>
    </w:p>
    <w:p w14:paraId="1A7AF8F5" w14:textId="77777777" w:rsidR="003350CB" w:rsidRDefault="003350CB" w:rsidP="003350CB">
      <w:pPr>
        <w:ind w:firstLine="480"/>
      </w:pPr>
      <w:r>
        <w:t>5.Sorted Set</w:t>
      </w:r>
    </w:p>
    <w:p w14:paraId="7AAD97D5" w14:textId="77777777" w:rsidR="003350CB" w:rsidRDefault="003350CB" w:rsidP="003350CB">
      <w:pPr>
        <w:ind w:firstLine="480"/>
      </w:pPr>
      <w:r>
        <w:rPr>
          <w:rFonts w:hint="eastAsia"/>
        </w:rPr>
        <w:t>常用命令：</w:t>
      </w:r>
      <w:r>
        <w:rPr>
          <w:rFonts w:hint="eastAsia"/>
        </w:rPr>
        <w:t xml:space="preserve"> zadd,zrange,zrem,zcard</w:t>
      </w:r>
      <w:r>
        <w:rPr>
          <w:rFonts w:hint="eastAsia"/>
        </w:rPr>
        <w:t>等</w:t>
      </w:r>
    </w:p>
    <w:p w14:paraId="70A6B57F" w14:textId="77777777" w:rsidR="003350CB" w:rsidRDefault="003350CB" w:rsidP="003350CB">
      <w:pPr>
        <w:ind w:firstLine="480"/>
      </w:pPr>
      <w:r>
        <w:rPr>
          <w:rFonts w:hint="eastAsia"/>
        </w:rPr>
        <w:t>和</w:t>
      </w:r>
      <w:r>
        <w:rPr>
          <w:rFonts w:hint="eastAsia"/>
        </w:rPr>
        <w:t>set</w:t>
      </w:r>
      <w:r>
        <w:rPr>
          <w:rFonts w:hint="eastAsia"/>
        </w:rPr>
        <w:t>相比，</w:t>
      </w:r>
      <w:r>
        <w:rPr>
          <w:rFonts w:hint="eastAsia"/>
        </w:rPr>
        <w:t>sorted set</w:t>
      </w:r>
      <w:r>
        <w:rPr>
          <w:rFonts w:hint="eastAsia"/>
        </w:rPr>
        <w:t>增加了一个权重参数</w:t>
      </w:r>
      <w:r>
        <w:rPr>
          <w:rFonts w:hint="eastAsia"/>
        </w:rPr>
        <w:t>score</w:t>
      </w:r>
      <w:r>
        <w:rPr>
          <w:rFonts w:hint="eastAsia"/>
        </w:rPr>
        <w:t>，使得集合中的元素能够按</w:t>
      </w:r>
      <w:r>
        <w:rPr>
          <w:rFonts w:hint="eastAsia"/>
        </w:rPr>
        <w:t>score</w:t>
      </w:r>
      <w:r>
        <w:rPr>
          <w:rFonts w:hint="eastAsia"/>
        </w:rPr>
        <w:t>进行有序排列。</w:t>
      </w:r>
    </w:p>
    <w:p w14:paraId="468DB15D" w14:textId="77777777" w:rsidR="003350CB" w:rsidRDefault="003350CB" w:rsidP="003350CB">
      <w:pPr>
        <w:ind w:firstLine="480"/>
      </w:pPr>
      <w:r>
        <w:rPr>
          <w:rFonts w:hint="eastAsia"/>
        </w:rPr>
        <w:t>举例：</w:t>
      </w:r>
      <w:r>
        <w:rPr>
          <w:rFonts w:hint="eastAsia"/>
        </w:rPr>
        <w:t xml:space="preserve"> </w:t>
      </w:r>
      <w:r>
        <w:rPr>
          <w:rFonts w:hint="eastAsia"/>
        </w:rPr>
        <w:t>在直播系统中，实时排行信息包含直播间在线用户列表，各种礼物排行榜，弹幕消息（可以理解为按消息维</w:t>
      </w:r>
    </w:p>
    <w:p w14:paraId="44DA09BD" w14:textId="77777777" w:rsidR="003350CB" w:rsidRDefault="003350CB" w:rsidP="003350CB">
      <w:pPr>
        <w:ind w:firstLine="480"/>
      </w:pPr>
      <w:r>
        <w:rPr>
          <w:rFonts w:hint="eastAsia"/>
        </w:rPr>
        <w:lastRenderedPageBreak/>
        <w:t>度的消息排行榜）等信息，适合使用</w:t>
      </w:r>
      <w:r>
        <w:rPr>
          <w:rFonts w:hint="eastAsia"/>
        </w:rPr>
        <w:t xml:space="preserve"> Redis </w:t>
      </w:r>
      <w:r>
        <w:rPr>
          <w:rFonts w:hint="eastAsia"/>
        </w:rPr>
        <w:t>中的</w:t>
      </w:r>
      <w:r>
        <w:rPr>
          <w:rFonts w:hint="eastAsia"/>
        </w:rPr>
        <w:t xml:space="preserve"> SortedSet </w:t>
      </w:r>
      <w:r>
        <w:rPr>
          <w:rFonts w:hint="eastAsia"/>
        </w:rPr>
        <w:t>结构进行存储。</w:t>
      </w:r>
    </w:p>
    <w:p w14:paraId="7BB4600A" w14:textId="09285DBC" w:rsidR="003350CB" w:rsidRDefault="003350CB" w:rsidP="003350CB">
      <w:pPr>
        <w:pStyle w:val="4"/>
      </w:pPr>
      <w:bookmarkStart w:id="832" w:name="_Toc5918418"/>
      <w:r>
        <w:rPr>
          <w:rFonts w:hint="eastAsia"/>
        </w:rPr>
        <w:t xml:space="preserve">redis </w:t>
      </w:r>
      <w:r>
        <w:rPr>
          <w:rFonts w:hint="eastAsia"/>
        </w:rPr>
        <w:t>设置过期时间</w:t>
      </w:r>
      <w:bookmarkEnd w:id="832"/>
    </w:p>
    <w:p w14:paraId="51D54B4E" w14:textId="77777777" w:rsidR="003350CB" w:rsidRDefault="003350CB" w:rsidP="003350CB">
      <w:pPr>
        <w:ind w:firstLine="480"/>
      </w:pPr>
      <w:r>
        <w:rPr>
          <w:rFonts w:hint="eastAsia"/>
        </w:rPr>
        <w:t>Redis</w:t>
      </w:r>
      <w:r>
        <w:rPr>
          <w:rFonts w:hint="eastAsia"/>
        </w:rPr>
        <w:t>中有个设置时间过期的功能，即对存储在</w:t>
      </w:r>
      <w:r>
        <w:rPr>
          <w:rFonts w:hint="eastAsia"/>
        </w:rPr>
        <w:t xml:space="preserve"> redis </w:t>
      </w:r>
      <w:r>
        <w:rPr>
          <w:rFonts w:hint="eastAsia"/>
        </w:rPr>
        <w:t>数据库中的值可以设置一个过期时间。作为一个缓存数据库，</w:t>
      </w:r>
    </w:p>
    <w:p w14:paraId="7EB6C9EC" w14:textId="77777777" w:rsidR="003350CB" w:rsidRDefault="003350CB" w:rsidP="003350CB">
      <w:pPr>
        <w:ind w:firstLine="480"/>
      </w:pPr>
      <w:r>
        <w:rPr>
          <w:rFonts w:hint="eastAsia"/>
        </w:rPr>
        <w:t>这是非常实用的。如我们一般项目中的</w:t>
      </w:r>
      <w:r>
        <w:rPr>
          <w:rFonts w:hint="eastAsia"/>
        </w:rPr>
        <w:t xml:space="preserve"> token </w:t>
      </w:r>
      <w:r>
        <w:rPr>
          <w:rFonts w:hint="eastAsia"/>
        </w:rPr>
        <w:t>或者一些登录信息，尤其是短信验证码都是有时间限制的，按照传统</w:t>
      </w:r>
    </w:p>
    <w:p w14:paraId="456D53BA" w14:textId="77777777" w:rsidR="003350CB" w:rsidRDefault="003350CB" w:rsidP="003350CB">
      <w:pPr>
        <w:ind w:firstLine="480"/>
      </w:pPr>
      <w:r>
        <w:rPr>
          <w:rFonts w:hint="eastAsia"/>
        </w:rPr>
        <w:t>的数据库处理方式，一般都是自己判断过期，这样无疑会严重影响项目性能。</w:t>
      </w:r>
    </w:p>
    <w:p w14:paraId="0E31DD1E" w14:textId="77777777" w:rsidR="003350CB" w:rsidRDefault="003350CB" w:rsidP="003350CB">
      <w:pPr>
        <w:ind w:firstLine="480"/>
      </w:pPr>
      <w:r>
        <w:rPr>
          <w:rFonts w:hint="eastAsia"/>
        </w:rPr>
        <w:t>我们</w:t>
      </w:r>
      <w:r>
        <w:rPr>
          <w:rFonts w:hint="eastAsia"/>
        </w:rPr>
        <w:t xml:space="preserve"> set key </w:t>
      </w:r>
      <w:r>
        <w:rPr>
          <w:rFonts w:hint="eastAsia"/>
        </w:rPr>
        <w:t>的时候，都可以给一个</w:t>
      </w:r>
      <w:r>
        <w:rPr>
          <w:rFonts w:hint="eastAsia"/>
        </w:rPr>
        <w:t xml:space="preserve"> expire time</w:t>
      </w:r>
      <w:r>
        <w:rPr>
          <w:rFonts w:hint="eastAsia"/>
        </w:rPr>
        <w:t>，就是过期时间，通过过期时间我们可以指定这个</w:t>
      </w:r>
      <w:r>
        <w:rPr>
          <w:rFonts w:hint="eastAsia"/>
        </w:rPr>
        <w:t xml:space="preserve"> key </w:t>
      </w:r>
      <w:r>
        <w:rPr>
          <w:rFonts w:hint="eastAsia"/>
        </w:rPr>
        <w:t>可以存活的</w:t>
      </w:r>
    </w:p>
    <w:p w14:paraId="29FC7382" w14:textId="77777777" w:rsidR="003350CB" w:rsidRDefault="003350CB" w:rsidP="003350CB">
      <w:pPr>
        <w:ind w:firstLine="480"/>
      </w:pPr>
      <w:r>
        <w:rPr>
          <w:rFonts w:hint="eastAsia"/>
        </w:rPr>
        <w:t>时间。</w:t>
      </w:r>
    </w:p>
    <w:p w14:paraId="54E81120" w14:textId="77777777" w:rsidR="003350CB" w:rsidRDefault="003350CB" w:rsidP="003350CB">
      <w:pPr>
        <w:ind w:firstLine="480"/>
      </w:pPr>
      <w:r>
        <w:rPr>
          <w:rFonts w:hint="eastAsia"/>
        </w:rPr>
        <w:t>如果假设你设置了一批</w:t>
      </w:r>
      <w:r>
        <w:rPr>
          <w:rFonts w:hint="eastAsia"/>
        </w:rPr>
        <w:t xml:space="preserve"> key </w:t>
      </w:r>
      <w:r>
        <w:rPr>
          <w:rFonts w:hint="eastAsia"/>
        </w:rPr>
        <w:t>只能存活</w:t>
      </w:r>
      <w:r>
        <w:rPr>
          <w:rFonts w:hint="eastAsia"/>
        </w:rPr>
        <w:t>1</w:t>
      </w:r>
      <w:r>
        <w:rPr>
          <w:rFonts w:hint="eastAsia"/>
        </w:rPr>
        <w:t>个小时，那么接下来</w:t>
      </w:r>
      <w:r>
        <w:rPr>
          <w:rFonts w:hint="eastAsia"/>
        </w:rPr>
        <w:t>1</w:t>
      </w:r>
      <w:r>
        <w:rPr>
          <w:rFonts w:hint="eastAsia"/>
        </w:rPr>
        <w:t>小时后，</w:t>
      </w:r>
      <w:r>
        <w:rPr>
          <w:rFonts w:hint="eastAsia"/>
        </w:rPr>
        <w:t>redis</w:t>
      </w:r>
      <w:r>
        <w:rPr>
          <w:rFonts w:hint="eastAsia"/>
        </w:rPr>
        <w:t>是怎么对这批</w:t>
      </w:r>
      <w:r>
        <w:rPr>
          <w:rFonts w:hint="eastAsia"/>
        </w:rPr>
        <w:t>key</w:t>
      </w:r>
      <w:r>
        <w:rPr>
          <w:rFonts w:hint="eastAsia"/>
        </w:rPr>
        <w:t>进行删除的？</w:t>
      </w:r>
    </w:p>
    <w:p w14:paraId="65E5DCBA" w14:textId="77777777" w:rsidR="003350CB" w:rsidRDefault="003350CB" w:rsidP="003350CB">
      <w:pPr>
        <w:ind w:firstLine="480"/>
      </w:pPr>
      <w:r>
        <w:rPr>
          <w:rFonts w:hint="eastAsia"/>
        </w:rPr>
        <w:t>定期删除</w:t>
      </w:r>
      <w:r>
        <w:rPr>
          <w:rFonts w:hint="eastAsia"/>
        </w:rPr>
        <w:t>+</w:t>
      </w:r>
      <w:r>
        <w:rPr>
          <w:rFonts w:hint="eastAsia"/>
        </w:rPr>
        <w:t>惰性删除。</w:t>
      </w:r>
    </w:p>
    <w:p w14:paraId="3E51BF2F" w14:textId="77777777" w:rsidR="003350CB" w:rsidRDefault="003350CB" w:rsidP="003350CB">
      <w:pPr>
        <w:ind w:firstLine="480"/>
      </w:pPr>
      <w:r>
        <w:rPr>
          <w:rFonts w:hint="eastAsia"/>
        </w:rPr>
        <w:t>通过名字大概就能猜出这两个删除方式的意思了。</w:t>
      </w:r>
    </w:p>
    <w:p w14:paraId="07164468" w14:textId="13E44ECC" w:rsidR="003350CB" w:rsidRDefault="003350CB" w:rsidP="003350CB">
      <w:pPr>
        <w:ind w:firstLine="480"/>
      </w:pPr>
      <w:r>
        <w:rPr>
          <w:rFonts w:hint="eastAsia"/>
        </w:rPr>
        <w:t>定期删除：</w:t>
      </w:r>
      <w:r>
        <w:rPr>
          <w:rFonts w:hint="eastAsia"/>
        </w:rPr>
        <w:t>redis</w:t>
      </w:r>
      <w:r>
        <w:rPr>
          <w:rFonts w:hint="eastAsia"/>
        </w:rPr>
        <w:t>默认是每隔</w:t>
      </w:r>
      <w:r>
        <w:rPr>
          <w:rFonts w:hint="eastAsia"/>
        </w:rPr>
        <w:t xml:space="preserve"> 100ms </w:t>
      </w:r>
      <w:r>
        <w:rPr>
          <w:rFonts w:hint="eastAsia"/>
        </w:rPr>
        <w:t>就随机抽取一些设置了过期时间的</w:t>
      </w:r>
      <w:r>
        <w:rPr>
          <w:rFonts w:hint="eastAsia"/>
        </w:rPr>
        <w:t>key</w:t>
      </w:r>
      <w:r>
        <w:rPr>
          <w:rFonts w:hint="eastAsia"/>
        </w:rPr>
        <w:t>，检查其是否过期，如果过期就删除。注意这里是随机抽取的。为什么要随机呢？你想一想假如</w:t>
      </w:r>
      <w:r>
        <w:rPr>
          <w:rFonts w:hint="eastAsia"/>
        </w:rPr>
        <w:t xml:space="preserve"> redis </w:t>
      </w:r>
      <w:r>
        <w:rPr>
          <w:rFonts w:hint="eastAsia"/>
        </w:rPr>
        <w:t>存了几十万个</w:t>
      </w:r>
      <w:r>
        <w:rPr>
          <w:rFonts w:hint="eastAsia"/>
        </w:rPr>
        <w:t xml:space="preserve"> key </w:t>
      </w:r>
      <w:r>
        <w:rPr>
          <w:rFonts w:hint="eastAsia"/>
        </w:rPr>
        <w:t>，每隔</w:t>
      </w:r>
      <w:r>
        <w:rPr>
          <w:rFonts w:hint="eastAsia"/>
        </w:rPr>
        <w:t>100ms</w:t>
      </w:r>
      <w:r>
        <w:rPr>
          <w:rFonts w:hint="eastAsia"/>
        </w:rPr>
        <w:t>就遍历所有的设置过期时间的</w:t>
      </w:r>
      <w:r>
        <w:rPr>
          <w:rFonts w:hint="eastAsia"/>
        </w:rPr>
        <w:t xml:space="preserve"> key </w:t>
      </w:r>
      <w:r>
        <w:rPr>
          <w:rFonts w:hint="eastAsia"/>
        </w:rPr>
        <w:t>的话，就会给</w:t>
      </w:r>
      <w:r>
        <w:rPr>
          <w:rFonts w:hint="eastAsia"/>
        </w:rPr>
        <w:t xml:space="preserve"> CPU </w:t>
      </w:r>
      <w:r>
        <w:rPr>
          <w:rFonts w:hint="eastAsia"/>
        </w:rPr>
        <w:t>带来很大的负载！</w:t>
      </w:r>
    </w:p>
    <w:p w14:paraId="7C4AFF5A" w14:textId="77777777" w:rsidR="003350CB" w:rsidRDefault="003350CB" w:rsidP="003350CB">
      <w:pPr>
        <w:ind w:firstLine="480"/>
      </w:pPr>
      <w:r>
        <w:rPr>
          <w:rFonts w:hint="eastAsia"/>
        </w:rPr>
        <w:t>惰性删除</w:t>
      </w:r>
      <w:r>
        <w:rPr>
          <w:rFonts w:hint="eastAsia"/>
        </w:rPr>
        <w:t xml:space="preserve"> </w:t>
      </w:r>
      <w:r>
        <w:rPr>
          <w:rFonts w:hint="eastAsia"/>
        </w:rPr>
        <w:t>：定期删除可能会导致很多过期</w:t>
      </w:r>
      <w:r>
        <w:rPr>
          <w:rFonts w:hint="eastAsia"/>
        </w:rPr>
        <w:t xml:space="preserve"> key </w:t>
      </w:r>
      <w:r>
        <w:rPr>
          <w:rFonts w:hint="eastAsia"/>
        </w:rPr>
        <w:t>到了时间并没有被删除掉。所以就有了惰性删除。假如你的过期</w:t>
      </w:r>
    </w:p>
    <w:p w14:paraId="026FE202" w14:textId="77777777" w:rsidR="008E546E" w:rsidRDefault="003350CB" w:rsidP="003350CB">
      <w:pPr>
        <w:ind w:firstLine="480"/>
      </w:pPr>
      <w:r>
        <w:rPr>
          <w:rFonts w:hint="eastAsia"/>
        </w:rPr>
        <w:t>key</w:t>
      </w:r>
      <w:r>
        <w:rPr>
          <w:rFonts w:hint="eastAsia"/>
        </w:rPr>
        <w:t>，靠定期删除没有被删除掉，还停留在内存里，除非你的系统去查一下那个</w:t>
      </w:r>
      <w:r>
        <w:rPr>
          <w:rFonts w:hint="eastAsia"/>
        </w:rPr>
        <w:t xml:space="preserve"> key</w:t>
      </w:r>
      <w:r>
        <w:rPr>
          <w:rFonts w:hint="eastAsia"/>
        </w:rPr>
        <w:t>，才会被</w:t>
      </w:r>
      <w:r>
        <w:rPr>
          <w:rFonts w:hint="eastAsia"/>
        </w:rPr>
        <w:t>redis</w:t>
      </w:r>
      <w:r>
        <w:rPr>
          <w:rFonts w:hint="eastAsia"/>
        </w:rPr>
        <w:t>给删除掉。这就是所谓的惰性删除，也是够懒的哈！</w:t>
      </w:r>
    </w:p>
    <w:p w14:paraId="549D0EF9" w14:textId="606E4C3E" w:rsidR="003350CB" w:rsidRDefault="003350CB" w:rsidP="003350CB">
      <w:pPr>
        <w:ind w:firstLine="480"/>
      </w:pPr>
      <w:r>
        <w:rPr>
          <w:rFonts w:hint="eastAsia"/>
        </w:rPr>
        <w:t>但是仅仅通过设置过期时间还是有问题的。我们想一下：如果定期删除漏掉了很多过期</w:t>
      </w:r>
      <w:r>
        <w:rPr>
          <w:rFonts w:hint="eastAsia"/>
        </w:rPr>
        <w:t xml:space="preserve"> key</w:t>
      </w:r>
      <w:r>
        <w:rPr>
          <w:rFonts w:hint="eastAsia"/>
        </w:rPr>
        <w:t>，然后你也没及时去查，</w:t>
      </w:r>
    </w:p>
    <w:p w14:paraId="42F717FF" w14:textId="125B44EB" w:rsidR="003350CB" w:rsidRDefault="003350CB" w:rsidP="002E158A">
      <w:pPr>
        <w:ind w:firstLine="480"/>
      </w:pPr>
      <w:r>
        <w:rPr>
          <w:rFonts w:hint="eastAsia"/>
        </w:rPr>
        <w:t>也就没走惰性删除，此时会怎么样？如果大量过期</w:t>
      </w:r>
      <w:r>
        <w:rPr>
          <w:rFonts w:hint="eastAsia"/>
        </w:rPr>
        <w:t>key</w:t>
      </w:r>
      <w:r>
        <w:rPr>
          <w:rFonts w:hint="eastAsia"/>
        </w:rPr>
        <w:t>堆积在内存里，导致</w:t>
      </w:r>
      <w:r>
        <w:rPr>
          <w:rFonts w:hint="eastAsia"/>
        </w:rPr>
        <w:t>redis</w:t>
      </w:r>
      <w:r>
        <w:rPr>
          <w:rFonts w:hint="eastAsia"/>
        </w:rPr>
        <w:t>内存块耗尽了。怎么解决这个问题呢？</w:t>
      </w:r>
    </w:p>
    <w:p w14:paraId="31B95235" w14:textId="1C6074D8" w:rsidR="003350CB" w:rsidRDefault="003350CB" w:rsidP="003350CB">
      <w:pPr>
        <w:ind w:firstLine="480"/>
      </w:pPr>
      <w:r>
        <w:rPr>
          <w:rFonts w:hint="eastAsia"/>
        </w:rPr>
        <w:t xml:space="preserve">redis </w:t>
      </w:r>
      <w:r>
        <w:rPr>
          <w:rFonts w:hint="eastAsia"/>
        </w:rPr>
        <w:t>内存淘汰机制。</w:t>
      </w:r>
    </w:p>
    <w:p w14:paraId="526FA331" w14:textId="25BC37C8" w:rsidR="002E158A" w:rsidRDefault="002E158A" w:rsidP="002E158A">
      <w:pPr>
        <w:pStyle w:val="4"/>
      </w:pPr>
      <w:bookmarkStart w:id="833" w:name="_Toc5918419"/>
      <w:r>
        <w:rPr>
          <w:rFonts w:hint="eastAsia"/>
        </w:rPr>
        <w:t xml:space="preserve">redis </w:t>
      </w:r>
      <w:r>
        <w:rPr>
          <w:rFonts w:hint="eastAsia"/>
        </w:rPr>
        <w:t>内存淘汰机制（</w:t>
      </w:r>
      <w:r>
        <w:rPr>
          <w:rFonts w:hint="eastAsia"/>
        </w:rPr>
        <w:t>MySQL</w:t>
      </w:r>
      <w:r>
        <w:rPr>
          <w:rFonts w:hint="eastAsia"/>
        </w:rPr>
        <w:t>里有</w:t>
      </w:r>
      <w:r>
        <w:rPr>
          <w:rFonts w:hint="eastAsia"/>
        </w:rPr>
        <w:t>2000w</w:t>
      </w:r>
      <w:r>
        <w:rPr>
          <w:rFonts w:hint="eastAsia"/>
        </w:rPr>
        <w:t>数据，</w:t>
      </w:r>
      <w:r>
        <w:rPr>
          <w:rFonts w:hint="eastAsia"/>
        </w:rPr>
        <w:t>Redis</w:t>
      </w:r>
      <w:r>
        <w:rPr>
          <w:rFonts w:hint="eastAsia"/>
        </w:rPr>
        <w:t>中只存</w:t>
      </w:r>
      <w:r>
        <w:rPr>
          <w:rFonts w:hint="eastAsia"/>
        </w:rPr>
        <w:t>20w</w:t>
      </w:r>
      <w:r>
        <w:rPr>
          <w:rFonts w:hint="eastAsia"/>
        </w:rPr>
        <w:t>的数据，如何保证</w:t>
      </w:r>
      <w:r>
        <w:rPr>
          <w:rFonts w:hint="eastAsia"/>
        </w:rPr>
        <w:t>Redis</w:t>
      </w:r>
      <w:r>
        <w:rPr>
          <w:rFonts w:hint="eastAsia"/>
        </w:rPr>
        <w:t>中的数据都是热点数据？）</w:t>
      </w:r>
      <w:bookmarkEnd w:id="833"/>
    </w:p>
    <w:p w14:paraId="5D1AD3F8" w14:textId="77777777" w:rsidR="002E158A" w:rsidRDefault="002E158A" w:rsidP="002E158A">
      <w:pPr>
        <w:ind w:firstLine="480"/>
      </w:pPr>
      <w:r>
        <w:rPr>
          <w:rFonts w:hint="eastAsia"/>
        </w:rPr>
        <w:t xml:space="preserve">redis </w:t>
      </w:r>
      <w:r>
        <w:rPr>
          <w:rFonts w:hint="eastAsia"/>
        </w:rPr>
        <w:t>配置文件</w:t>
      </w:r>
      <w:r>
        <w:rPr>
          <w:rFonts w:hint="eastAsia"/>
        </w:rPr>
        <w:t xml:space="preserve"> redis.conf </w:t>
      </w:r>
      <w:r>
        <w:rPr>
          <w:rFonts w:hint="eastAsia"/>
        </w:rPr>
        <w:t>中有相关注释，我这里就不贴了，大家可以自行查阅或者通过这个网址查看：</w:t>
      </w:r>
    </w:p>
    <w:p w14:paraId="6942BEDD" w14:textId="77777777" w:rsidR="002E158A" w:rsidRDefault="002E158A" w:rsidP="002E158A">
      <w:pPr>
        <w:ind w:firstLine="480"/>
      </w:pPr>
      <w:r>
        <w:t>http://download.redis.io/redis-stable/redis.conf</w:t>
      </w:r>
    </w:p>
    <w:p w14:paraId="40A10218" w14:textId="77777777" w:rsidR="002E158A" w:rsidRDefault="002E158A" w:rsidP="002E158A">
      <w:pPr>
        <w:ind w:firstLine="480"/>
      </w:pPr>
      <w:r>
        <w:rPr>
          <w:rFonts w:hint="eastAsia"/>
        </w:rPr>
        <w:t xml:space="preserve">redis </w:t>
      </w:r>
      <w:r>
        <w:rPr>
          <w:rFonts w:hint="eastAsia"/>
        </w:rPr>
        <w:t>提供</w:t>
      </w:r>
      <w:r>
        <w:rPr>
          <w:rFonts w:hint="eastAsia"/>
        </w:rPr>
        <w:t xml:space="preserve"> 6</w:t>
      </w:r>
      <w:r>
        <w:rPr>
          <w:rFonts w:hint="eastAsia"/>
        </w:rPr>
        <w:t>种数据淘汰策略：</w:t>
      </w:r>
    </w:p>
    <w:p w14:paraId="7BDA3C70" w14:textId="77777777" w:rsidR="002E158A" w:rsidRDefault="002E158A" w:rsidP="002E158A">
      <w:pPr>
        <w:ind w:firstLine="480"/>
      </w:pPr>
      <w:r>
        <w:rPr>
          <w:rFonts w:hint="eastAsia"/>
        </w:rPr>
        <w:t>1. volatile-lru</w:t>
      </w:r>
      <w:r>
        <w:rPr>
          <w:rFonts w:hint="eastAsia"/>
        </w:rPr>
        <w:t>：从已设置过期时间的数据集（</w:t>
      </w:r>
      <w:r>
        <w:rPr>
          <w:rFonts w:hint="eastAsia"/>
        </w:rPr>
        <w:t>server.db[i].expires</w:t>
      </w:r>
      <w:r>
        <w:rPr>
          <w:rFonts w:hint="eastAsia"/>
        </w:rPr>
        <w:t>）中挑选最近最少使用的数据淘汰</w:t>
      </w:r>
    </w:p>
    <w:p w14:paraId="7E4DA033" w14:textId="77777777" w:rsidR="002E158A" w:rsidRDefault="002E158A" w:rsidP="002E158A">
      <w:pPr>
        <w:ind w:firstLine="480"/>
      </w:pPr>
      <w:r>
        <w:rPr>
          <w:rFonts w:hint="eastAsia"/>
        </w:rPr>
        <w:t>2. volatile-ttl</w:t>
      </w:r>
      <w:r>
        <w:rPr>
          <w:rFonts w:hint="eastAsia"/>
        </w:rPr>
        <w:t>：从已设置过期时间的数据集（</w:t>
      </w:r>
      <w:r>
        <w:rPr>
          <w:rFonts w:hint="eastAsia"/>
        </w:rPr>
        <w:t>server.db[i].expires</w:t>
      </w:r>
      <w:r>
        <w:rPr>
          <w:rFonts w:hint="eastAsia"/>
        </w:rPr>
        <w:t>）中挑选将要过期的数据淘汰</w:t>
      </w:r>
    </w:p>
    <w:p w14:paraId="0307CD20" w14:textId="77777777" w:rsidR="002E158A" w:rsidRDefault="002E158A" w:rsidP="002E158A">
      <w:pPr>
        <w:ind w:firstLine="480"/>
      </w:pPr>
      <w:r>
        <w:rPr>
          <w:rFonts w:hint="eastAsia"/>
        </w:rPr>
        <w:t>3. volatile-random</w:t>
      </w:r>
      <w:r>
        <w:rPr>
          <w:rFonts w:hint="eastAsia"/>
        </w:rPr>
        <w:t>：从已设置过期时间的数据集（</w:t>
      </w:r>
      <w:r>
        <w:rPr>
          <w:rFonts w:hint="eastAsia"/>
        </w:rPr>
        <w:t>server.db[i].expires</w:t>
      </w:r>
      <w:r>
        <w:rPr>
          <w:rFonts w:hint="eastAsia"/>
        </w:rPr>
        <w:t>）中任意选择数据淘汰</w:t>
      </w:r>
    </w:p>
    <w:p w14:paraId="5D54FD32" w14:textId="77777777" w:rsidR="002E158A" w:rsidRDefault="002E158A" w:rsidP="002E158A">
      <w:pPr>
        <w:ind w:firstLine="480"/>
      </w:pPr>
      <w:r>
        <w:rPr>
          <w:rFonts w:hint="eastAsia"/>
        </w:rPr>
        <w:lastRenderedPageBreak/>
        <w:t>4. allkeys-lru</w:t>
      </w:r>
      <w:r>
        <w:rPr>
          <w:rFonts w:hint="eastAsia"/>
        </w:rPr>
        <w:t>：当内存不足以容纳新写入数据时，在键空间中，移除最近最少使用的</w:t>
      </w:r>
      <w:r>
        <w:rPr>
          <w:rFonts w:hint="eastAsia"/>
        </w:rPr>
        <w:t>key</w:t>
      </w:r>
      <w:r>
        <w:rPr>
          <w:rFonts w:hint="eastAsia"/>
        </w:rPr>
        <w:t>（这个是最常用的）</w:t>
      </w:r>
      <w:r>
        <w:rPr>
          <w:rFonts w:hint="eastAsia"/>
        </w:rPr>
        <w:t>.</w:t>
      </w:r>
    </w:p>
    <w:p w14:paraId="20824654" w14:textId="77777777" w:rsidR="002E158A" w:rsidRDefault="002E158A" w:rsidP="002E158A">
      <w:pPr>
        <w:ind w:firstLine="480"/>
      </w:pPr>
      <w:r>
        <w:rPr>
          <w:rFonts w:hint="eastAsia"/>
        </w:rPr>
        <w:t>5. allkeys-random</w:t>
      </w:r>
      <w:r>
        <w:rPr>
          <w:rFonts w:hint="eastAsia"/>
        </w:rPr>
        <w:t>：从数据集（</w:t>
      </w:r>
      <w:r>
        <w:rPr>
          <w:rFonts w:hint="eastAsia"/>
        </w:rPr>
        <w:t>server.db[i].dict</w:t>
      </w:r>
      <w:r>
        <w:rPr>
          <w:rFonts w:hint="eastAsia"/>
        </w:rPr>
        <w:t>）中任意选择数据淘汰</w:t>
      </w:r>
    </w:p>
    <w:p w14:paraId="40D0C2DB" w14:textId="77777777" w:rsidR="002E158A" w:rsidRDefault="002E158A" w:rsidP="002E158A">
      <w:pPr>
        <w:ind w:firstLine="480"/>
      </w:pPr>
      <w:r>
        <w:rPr>
          <w:rFonts w:hint="eastAsia"/>
        </w:rPr>
        <w:t>6. no-eviction</w:t>
      </w:r>
      <w:r>
        <w:rPr>
          <w:rFonts w:hint="eastAsia"/>
        </w:rPr>
        <w:t>：禁止驱逐数据，也就是说当内存不足以容纳新写入数据时，新写入操作会报错。这个应该没人使</w:t>
      </w:r>
    </w:p>
    <w:p w14:paraId="23D02A32" w14:textId="77777777" w:rsidR="002E158A" w:rsidRDefault="002E158A" w:rsidP="002E158A">
      <w:pPr>
        <w:ind w:firstLine="480"/>
      </w:pPr>
      <w:r>
        <w:rPr>
          <w:rFonts w:hint="eastAsia"/>
        </w:rPr>
        <w:t>用吧！</w:t>
      </w:r>
    </w:p>
    <w:p w14:paraId="6308EBBA" w14:textId="03EF8374" w:rsidR="002E158A" w:rsidRPr="002E158A" w:rsidRDefault="002E158A" w:rsidP="002E158A">
      <w:pPr>
        <w:ind w:firstLine="480"/>
      </w:pPr>
      <w:r>
        <w:rPr>
          <w:rFonts w:hint="eastAsia"/>
        </w:rPr>
        <w:t>备注：</w:t>
      </w:r>
      <w:r>
        <w:rPr>
          <w:rFonts w:hint="eastAsia"/>
        </w:rPr>
        <w:t xml:space="preserve"> </w:t>
      </w:r>
      <w:r>
        <w:rPr>
          <w:rFonts w:hint="eastAsia"/>
        </w:rPr>
        <w:t>关于</w:t>
      </w:r>
      <w:r>
        <w:rPr>
          <w:rFonts w:hint="eastAsia"/>
        </w:rPr>
        <w:t xml:space="preserve"> redis </w:t>
      </w:r>
      <w:r>
        <w:rPr>
          <w:rFonts w:hint="eastAsia"/>
        </w:rPr>
        <w:t>设置过期时间以及内存淘汰机制，我这里只是简单的总结一下，后面会专门写一篇文章来总结！</w:t>
      </w:r>
    </w:p>
    <w:p w14:paraId="519BEC69" w14:textId="77777777" w:rsidR="002E158A" w:rsidRPr="00397E2F" w:rsidRDefault="002E158A" w:rsidP="002E158A">
      <w:pPr>
        <w:pStyle w:val="4"/>
      </w:pPr>
      <w:bookmarkStart w:id="834" w:name="_Toc5918420"/>
      <w:r w:rsidRPr="00397E2F">
        <w:t>Redis</w:t>
      </w:r>
      <w:r w:rsidRPr="00397E2F">
        <w:t>持久化机制</w:t>
      </w:r>
      <w:bookmarkEnd w:id="834"/>
    </w:p>
    <w:p w14:paraId="65C95C06" w14:textId="77777777" w:rsidR="002E158A" w:rsidRPr="00397E2F" w:rsidRDefault="002E158A" w:rsidP="002E158A">
      <w:pPr>
        <w:ind w:firstLine="480"/>
      </w:pPr>
      <w:r w:rsidRPr="00397E2F">
        <w:t>参考：</w:t>
      </w:r>
    </w:p>
    <w:p w14:paraId="78DC30E3" w14:textId="77777777" w:rsidR="002E158A" w:rsidRDefault="00C80380" w:rsidP="002E158A">
      <w:pPr>
        <w:shd w:val="clear" w:color="auto" w:fill="FFFFFF"/>
        <w:wordWrap w:val="0"/>
        <w:spacing w:after="375" w:line="390" w:lineRule="atLeast"/>
        <w:ind w:firstLine="480"/>
        <w:rPr>
          <w:rFonts w:ascii="Arial" w:hAnsi="Arial" w:cs="Arial"/>
          <w:color w:val="3194D0"/>
        </w:rPr>
      </w:pPr>
      <w:hyperlink r:id="rId133" w:tgtFrame="_blank" w:history="1">
        <w:r w:rsidR="002E158A" w:rsidRPr="00397E2F">
          <w:rPr>
            <w:rFonts w:ascii="Arial" w:hAnsi="Arial" w:cs="Arial"/>
            <w:color w:val="3194D0"/>
          </w:rPr>
          <w:t>redis</w:t>
        </w:r>
        <w:r w:rsidR="002E158A" w:rsidRPr="00397E2F">
          <w:rPr>
            <w:rFonts w:ascii="Arial" w:hAnsi="Arial" w:cs="Arial"/>
            <w:color w:val="3194D0"/>
          </w:rPr>
          <w:t>的持久化和缓存机制</w:t>
        </w:r>
      </w:hyperlink>
    </w:p>
    <w:p w14:paraId="7531CCAE" w14:textId="77777777" w:rsidR="00301230" w:rsidRPr="00301230" w:rsidRDefault="00301230" w:rsidP="00301230">
      <w:pPr>
        <w:ind w:firstLine="480"/>
      </w:pPr>
      <w:r w:rsidRPr="00301230">
        <w:rPr>
          <w:rFonts w:hint="eastAsia"/>
        </w:rPr>
        <w:t>很多时候我们需要持久化数据也就是将内存中的数据写入到硬盘里面，大部分原因是为了之后重用数据（比如重启机</w:t>
      </w:r>
    </w:p>
    <w:p w14:paraId="1286320A" w14:textId="77777777" w:rsidR="00301230" w:rsidRPr="00301230" w:rsidRDefault="00301230" w:rsidP="00301230">
      <w:pPr>
        <w:ind w:firstLine="480"/>
      </w:pPr>
      <w:r w:rsidRPr="00301230">
        <w:rPr>
          <w:rFonts w:hint="eastAsia"/>
        </w:rPr>
        <w:t>器、机器故障之后回复数据），或者是为了防止系统故障而将数据备份到一个远程位置。</w:t>
      </w:r>
    </w:p>
    <w:p w14:paraId="413A62CE" w14:textId="77777777" w:rsidR="00301230" w:rsidRPr="00301230" w:rsidRDefault="00301230" w:rsidP="00301230">
      <w:pPr>
        <w:ind w:firstLine="480"/>
      </w:pPr>
      <w:r w:rsidRPr="00301230">
        <w:rPr>
          <w:rFonts w:hint="eastAsia"/>
        </w:rPr>
        <w:t>Redis</w:t>
      </w:r>
      <w:r w:rsidRPr="00301230">
        <w:rPr>
          <w:rFonts w:hint="eastAsia"/>
        </w:rPr>
        <w:t>不同于</w:t>
      </w:r>
      <w:r w:rsidRPr="00301230">
        <w:rPr>
          <w:rFonts w:hint="eastAsia"/>
        </w:rPr>
        <w:t>Memcached</w:t>
      </w:r>
      <w:r w:rsidRPr="00301230">
        <w:rPr>
          <w:rFonts w:hint="eastAsia"/>
        </w:rPr>
        <w:t>的很重一点就是，</w:t>
      </w:r>
      <w:r w:rsidRPr="00301230">
        <w:rPr>
          <w:rFonts w:hint="eastAsia"/>
        </w:rPr>
        <w:t>Redis</w:t>
      </w:r>
      <w:r w:rsidRPr="00301230">
        <w:rPr>
          <w:rFonts w:hint="eastAsia"/>
        </w:rPr>
        <w:t>支持持久化，而且支持两种不同的持久化操作。</w:t>
      </w:r>
      <w:r w:rsidRPr="00301230">
        <w:rPr>
          <w:rFonts w:hint="eastAsia"/>
        </w:rPr>
        <w:t>Redis</w:t>
      </w:r>
      <w:r w:rsidRPr="00301230">
        <w:rPr>
          <w:rFonts w:hint="eastAsia"/>
        </w:rPr>
        <w:t>的一种持久</w:t>
      </w:r>
    </w:p>
    <w:p w14:paraId="77ED4303" w14:textId="77777777" w:rsidR="00301230" w:rsidRPr="00301230" w:rsidRDefault="00301230" w:rsidP="00301230">
      <w:pPr>
        <w:ind w:firstLine="480"/>
      </w:pPr>
      <w:r w:rsidRPr="00301230">
        <w:rPr>
          <w:rFonts w:hint="eastAsia"/>
        </w:rPr>
        <w:t>化方式叫快照（</w:t>
      </w:r>
      <w:r w:rsidRPr="00301230">
        <w:rPr>
          <w:rFonts w:hint="eastAsia"/>
        </w:rPr>
        <w:t>snapshotting</w:t>
      </w:r>
      <w:r w:rsidRPr="00301230">
        <w:rPr>
          <w:rFonts w:hint="eastAsia"/>
        </w:rPr>
        <w:t>，</w:t>
      </w:r>
      <w:r w:rsidRPr="00301230">
        <w:rPr>
          <w:rFonts w:hint="eastAsia"/>
        </w:rPr>
        <w:t>RDB</w:t>
      </w:r>
      <w:r w:rsidRPr="00301230">
        <w:rPr>
          <w:rFonts w:hint="eastAsia"/>
        </w:rPr>
        <w:t>）</w:t>
      </w:r>
      <w:r w:rsidRPr="00301230">
        <w:rPr>
          <w:rFonts w:hint="eastAsia"/>
        </w:rPr>
        <w:t>,</w:t>
      </w:r>
      <w:r w:rsidRPr="00301230">
        <w:rPr>
          <w:rFonts w:hint="eastAsia"/>
        </w:rPr>
        <w:t>另一种方式是只追加文件（</w:t>
      </w:r>
      <w:r w:rsidRPr="00301230">
        <w:rPr>
          <w:rFonts w:hint="eastAsia"/>
        </w:rPr>
        <w:t>append-only file,AOF</w:t>
      </w:r>
      <w:r w:rsidRPr="00301230">
        <w:rPr>
          <w:rFonts w:hint="eastAsia"/>
        </w:rPr>
        <w:t>）</w:t>
      </w:r>
      <w:r w:rsidRPr="00301230">
        <w:rPr>
          <w:rFonts w:hint="eastAsia"/>
        </w:rPr>
        <w:t>.</w:t>
      </w:r>
      <w:r w:rsidRPr="00301230">
        <w:rPr>
          <w:rFonts w:hint="eastAsia"/>
        </w:rPr>
        <w:t>这两种方法各有千</w:t>
      </w:r>
    </w:p>
    <w:p w14:paraId="6430C38C" w14:textId="77777777" w:rsidR="00301230" w:rsidRPr="00301230" w:rsidRDefault="00301230" w:rsidP="00301230">
      <w:pPr>
        <w:ind w:firstLine="480"/>
      </w:pPr>
      <w:r w:rsidRPr="00301230">
        <w:rPr>
          <w:rFonts w:hint="eastAsia"/>
        </w:rPr>
        <w:t>秋，下面我会详细这两种持久化方法是什么，怎么用，如何选择适合自己的持久化方法。</w:t>
      </w:r>
    </w:p>
    <w:p w14:paraId="3DCABCA2" w14:textId="77777777" w:rsidR="00301230" w:rsidRPr="00301230" w:rsidRDefault="00301230" w:rsidP="00301230">
      <w:pPr>
        <w:ind w:firstLine="480"/>
      </w:pPr>
      <w:r w:rsidRPr="00301230">
        <w:rPr>
          <w:rFonts w:hint="eastAsia"/>
        </w:rPr>
        <w:t>快照（</w:t>
      </w:r>
      <w:r w:rsidRPr="00301230">
        <w:rPr>
          <w:rFonts w:hint="eastAsia"/>
        </w:rPr>
        <w:t>snapshotting</w:t>
      </w:r>
      <w:r w:rsidRPr="00301230">
        <w:rPr>
          <w:rFonts w:hint="eastAsia"/>
        </w:rPr>
        <w:t>）持久化（</w:t>
      </w:r>
      <w:r w:rsidRPr="00301230">
        <w:rPr>
          <w:rFonts w:hint="eastAsia"/>
        </w:rPr>
        <w:t>RDB</w:t>
      </w:r>
      <w:r w:rsidRPr="00301230">
        <w:rPr>
          <w:rFonts w:hint="eastAsia"/>
        </w:rPr>
        <w:t>）</w:t>
      </w:r>
    </w:p>
    <w:p w14:paraId="25B36679" w14:textId="77777777" w:rsidR="00301230" w:rsidRPr="00301230" w:rsidRDefault="00301230" w:rsidP="00301230">
      <w:pPr>
        <w:ind w:firstLine="480"/>
      </w:pPr>
      <w:r w:rsidRPr="00301230">
        <w:rPr>
          <w:rFonts w:hint="eastAsia"/>
        </w:rPr>
        <w:t>Redis</w:t>
      </w:r>
      <w:r w:rsidRPr="00301230">
        <w:rPr>
          <w:rFonts w:hint="eastAsia"/>
        </w:rPr>
        <w:t>可以通过创建快照来获得存储在内存里面的数据在某个时间点上的副本。</w:t>
      </w:r>
      <w:r w:rsidRPr="00301230">
        <w:rPr>
          <w:rFonts w:hint="eastAsia"/>
        </w:rPr>
        <w:t>Redis</w:t>
      </w:r>
      <w:r w:rsidRPr="00301230">
        <w:rPr>
          <w:rFonts w:hint="eastAsia"/>
        </w:rPr>
        <w:t>创建快照之后，可以对快照进行</w:t>
      </w:r>
    </w:p>
    <w:p w14:paraId="6E6EFEB4" w14:textId="77777777" w:rsidR="00301230" w:rsidRPr="00301230" w:rsidRDefault="00301230" w:rsidP="00301230">
      <w:pPr>
        <w:ind w:firstLine="480"/>
      </w:pPr>
      <w:r w:rsidRPr="00301230">
        <w:rPr>
          <w:rFonts w:hint="eastAsia"/>
        </w:rPr>
        <w:t>备份，可以将快照复制到其他服务器从而创建具有相同数据的服务器副本（</w:t>
      </w:r>
      <w:r w:rsidRPr="00301230">
        <w:rPr>
          <w:rFonts w:hint="eastAsia"/>
        </w:rPr>
        <w:t>Redis</w:t>
      </w:r>
      <w:r w:rsidRPr="00301230">
        <w:rPr>
          <w:rFonts w:hint="eastAsia"/>
        </w:rPr>
        <w:t>主从结构，主要用来提高</w:t>
      </w:r>
      <w:r w:rsidRPr="00301230">
        <w:rPr>
          <w:rFonts w:hint="eastAsia"/>
        </w:rPr>
        <w:t>Redis</w:t>
      </w:r>
      <w:r w:rsidRPr="00301230">
        <w:rPr>
          <w:rFonts w:hint="eastAsia"/>
        </w:rPr>
        <w:t>性</w:t>
      </w:r>
    </w:p>
    <w:p w14:paraId="332E3BEC" w14:textId="77777777" w:rsidR="00301230" w:rsidRPr="00301230" w:rsidRDefault="00301230" w:rsidP="00301230">
      <w:pPr>
        <w:ind w:firstLine="480"/>
      </w:pPr>
      <w:r w:rsidRPr="00301230">
        <w:rPr>
          <w:rFonts w:hint="eastAsia"/>
        </w:rPr>
        <w:t>能），还可以将快照留在原地以便重启服务器的时候使用。</w:t>
      </w:r>
    </w:p>
    <w:p w14:paraId="78E97EF6" w14:textId="0FBDA261" w:rsidR="00301230" w:rsidRDefault="00301230" w:rsidP="00301230">
      <w:pPr>
        <w:ind w:firstLine="480"/>
      </w:pPr>
      <w:r w:rsidRPr="00301230">
        <w:rPr>
          <w:rFonts w:hint="eastAsia"/>
        </w:rPr>
        <w:t>快照持久化是</w:t>
      </w:r>
      <w:r w:rsidRPr="00301230">
        <w:rPr>
          <w:rFonts w:hint="eastAsia"/>
        </w:rPr>
        <w:t>Redis</w:t>
      </w:r>
      <w:r w:rsidRPr="00301230">
        <w:rPr>
          <w:rFonts w:hint="eastAsia"/>
        </w:rPr>
        <w:t>默认采用的持久化方式，在</w:t>
      </w:r>
      <w:r w:rsidRPr="00301230">
        <w:rPr>
          <w:rFonts w:hint="eastAsia"/>
        </w:rPr>
        <w:t>redis.conf</w:t>
      </w:r>
      <w:r w:rsidRPr="00301230">
        <w:rPr>
          <w:rFonts w:hint="eastAsia"/>
        </w:rPr>
        <w:t>配置文件中默认有此下配置：</w:t>
      </w:r>
    </w:p>
    <w:p w14:paraId="2AF2D2B5" w14:textId="77777777" w:rsidR="00301230" w:rsidRDefault="00301230" w:rsidP="00301230">
      <w:pPr>
        <w:pStyle w:val="14"/>
        <w:ind w:firstLine="360"/>
      </w:pPr>
      <w:r>
        <w:rPr>
          <w:rFonts w:hint="eastAsia"/>
        </w:rPr>
        <w:t>save 900 1 #</w:t>
      </w:r>
      <w:r>
        <w:rPr>
          <w:rFonts w:hint="eastAsia"/>
        </w:rPr>
        <w:t>在</w:t>
      </w:r>
      <w:r>
        <w:rPr>
          <w:rFonts w:hint="eastAsia"/>
        </w:rPr>
        <w:t>900</w:t>
      </w:r>
      <w:r>
        <w:rPr>
          <w:rFonts w:hint="eastAsia"/>
        </w:rPr>
        <w:t>秒</w:t>
      </w:r>
      <w:r>
        <w:rPr>
          <w:rFonts w:hint="eastAsia"/>
        </w:rPr>
        <w:t>(15</w:t>
      </w:r>
      <w:r>
        <w:rPr>
          <w:rFonts w:hint="eastAsia"/>
        </w:rPr>
        <w:t>分钟</w:t>
      </w:r>
      <w:r>
        <w:rPr>
          <w:rFonts w:hint="eastAsia"/>
        </w:rPr>
        <w:t>)</w:t>
      </w:r>
      <w:r>
        <w:rPr>
          <w:rFonts w:hint="eastAsia"/>
        </w:rPr>
        <w:t>之后，如果至少有</w:t>
      </w:r>
      <w:r>
        <w:rPr>
          <w:rFonts w:hint="eastAsia"/>
        </w:rPr>
        <w:t>1</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408A3462" w14:textId="77777777" w:rsidR="00301230" w:rsidRDefault="00301230" w:rsidP="00301230">
      <w:pPr>
        <w:pStyle w:val="14"/>
        <w:ind w:firstLine="360"/>
      </w:pPr>
      <w:r>
        <w:rPr>
          <w:rFonts w:hint="eastAsia"/>
        </w:rPr>
        <w:t>创建快照。</w:t>
      </w:r>
    </w:p>
    <w:p w14:paraId="11086A26" w14:textId="77777777" w:rsidR="00301230" w:rsidRDefault="00301230" w:rsidP="00301230">
      <w:pPr>
        <w:pStyle w:val="14"/>
        <w:ind w:firstLine="360"/>
      </w:pPr>
      <w:r>
        <w:rPr>
          <w:rFonts w:hint="eastAsia"/>
        </w:rPr>
        <w:t>save 300 10 #</w:t>
      </w:r>
      <w:r>
        <w:rPr>
          <w:rFonts w:hint="eastAsia"/>
        </w:rPr>
        <w:t>在</w:t>
      </w:r>
      <w:r>
        <w:rPr>
          <w:rFonts w:hint="eastAsia"/>
        </w:rPr>
        <w:t>300</w:t>
      </w:r>
      <w:r>
        <w:rPr>
          <w:rFonts w:hint="eastAsia"/>
        </w:rPr>
        <w:t>秒</w:t>
      </w:r>
      <w:r>
        <w:rPr>
          <w:rFonts w:hint="eastAsia"/>
        </w:rPr>
        <w:t>(5</w:t>
      </w:r>
      <w:r>
        <w:rPr>
          <w:rFonts w:hint="eastAsia"/>
        </w:rPr>
        <w:t>分钟</w:t>
      </w:r>
      <w:r>
        <w:rPr>
          <w:rFonts w:hint="eastAsia"/>
        </w:rPr>
        <w:t>)</w:t>
      </w:r>
      <w:r>
        <w:rPr>
          <w:rFonts w:hint="eastAsia"/>
        </w:rPr>
        <w:t>之后，如果至少有</w:t>
      </w:r>
      <w:r>
        <w:rPr>
          <w:rFonts w:hint="eastAsia"/>
        </w:rPr>
        <w:t>1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0ADCDF6B" w14:textId="77777777" w:rsidR="00301230" w:rsidRDefault="00301230" w:rsidP="00301230">
      <w:pPr>
        <w:pStyle w:val="14"/>
        <w:ind w:firstLine="360"/>
      </w:pPr>
      <w:r>
        <w:rPr>
          <w:rFonts w:hint="eastAsia"/>
        </w:rPr>
        <w:t>创建快照。</w:t>
      </w:r>
    </w:p>
    <w:p w14:paraId="5673B468" w14:textId="77777777" w:rsidR="00301230" w:rsidRDefault="00301230" w:rsidP="00301230">
      <w:pPr>
        <w:pStyle w:val="14"/>
        <w:ind w:firstLine="360"/>
      </w:pPr>
      <w:r>
        <w:rPr>
          <w:rFonts w:hint="eastAsia"/>
        </w:rPr>
        <w:t>save 60 10000 #</w:t>
      </w:r>
      <w:r>
        <w:rPr>
          <w:rFonts w:hint="eastAsia"/>
        </w:rPr>
        <w:t>在</w:t>
      </w:r>
      <w:r>
        <w:rPr>
          <w:rFonts w:hint="eastAsia"/>
        </w:rPr>
        <w:t>60</w:t>
      </w:r>
      <w:r>
        <w:rPr>
          <w:rFonts w:hint="eastAsia"/>
        </w:rPr>
        <w:t>秒</w:t>
      </w:r>
      <w:r>
        <w:rPr>
          <w:rFonts w:hint="eastAsia"/>
        </w:rPr>
        <w:t>(1</w:t>
      </w:r>
      <w:r>
        <w:rPr>
          <w:rFonts w:hint="eastAsia"/>
        </w:rPr>
        <w:t>分钟</w:t>
      </w:r>
      <w:r>
        <w:rPr>
          <w:rFonts w:hint="eastAsia"/>
        </w:rPr>
        <w:t>)</w:t>
      </w:r>
      <w:r>
        <w:rPr>
          <w:rFonts w:hint="eastAsia"/>
        </w:rPr>
        <w:t>之后，如果至少有</w:t>
      </w:r>
      <w:r>
        <w:rPr>
          <w:rFonts w:hint="eastAsia"/>
        </w:rPr>
        <w:t>1000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790B2E50" w14:textId="2FDCDDE3" w:rsidR="00301230" w:rsidRDefault="00301230" w:rsidP="00301230">
      <w:pPr>
        <w:pStyle w:val="14"/>
        <w:ind w:firstLine="360"/>
      </w:pPr>
      <w:r>
        <w:rPr>
          <w:rFonts w:hint="eastAsia"/>
        </w:rPr>
        <w:t>创建快照。</w:t>
      </w:r>
    </w:p>
    <w:p w14:paraId="47391AB7" w14:textId="365401B2" w:rsidR="00301230" w:rsidRDefault="00301230" w:rsidP="00301230">
      <w:pPr>
        <w:ind w:firstLine="480"/>
      </w:pPr>
      <w:r w:rsidRPr="00301230">
        <w:rPr>
          <w:rFonts w:hint="eastAsia"/>
        </w:rPr>
        <w:t>AOF</w:t>
      </w:r>
      <w:r w:rsidRPr="00301230">
        <w:rPr>
          <w:rFonts w:hint="eastAsia"/>
        </w:rPr>
        <w:t>（</w:t>
      </w:r>
      <w:r w:rsidRPr="00301230">
        <w:rPr>
          <w:rFonts w:hint="eastAsia"/>
        </w:rPr>
        <w:t>append-only file</w:t>
      </w:r>
      <w:r w:rsidRPr="00301230">
        <w:rPr>
          <w:rFonts w:hint="eastAsia"/>
        </w:rPr>
        <w:t>）持久化</w:t>
      </w:r>
    </w:p>
    <w:p w14:paraId="7C41AFF5" w14:textId="77777777" w:rsidR="00301230" w:rsidRDefault="00301230" w:rsidP="00301230">
      <w:pPr>
        <w:ind w:firstLine="480"/>
      </w:pPr>
      <w:r>
        <w:rPr>
          <w:rFonts w:hint="eastAsia"/>
        </w:rPr>
        <w:t>与快照持久化相比，</w:t>
      </w:r>
      <w:r>
        <w:rPr>
          <w:rFonts w:hint="eastAsia"/>
        </w:rPr>
        <w:t>AOF</w:t>
      </w:r>
      <w:r>
        <w:rPr>
          <w:rFonts w:hint="eastAsia"/>
        </w:rPr>
        <w:t>持久化</w:t>
      </w:r>
      <w:r>
        <w:rPr>
          <w:rFonts w:hint="eastAsia"/>
        </w:rPr>
        <w:t xml:space="preserve"> </w:t>
      </w:r>
      <w:r>
        <w:rPr>
          <w:rFonts w:hint="eastAsia"/>
        </w:rPr>
        <w:t>的实时性更好，因此已成为主流的持久化方案。默认情况下</w:t>
      </w:r>
      <w:r>
        <w:rPr>
          <w:rFonts w:hint="eastAsia"/>
        </w:rPr>
        <w:t>Redis</w:t>
      </w:r>
      <w:r>
        <w:rPr>
          <w:rFonts w:hint="eastAsia"/>
        </w:rPr>
        <w:t>没有开启</w:t>
      </w:r>
    </w:p>
    <w:p w14:paraId="7F083945" w14:textId="77777777" w:rsidR="00301230" w:rsidRDefault="00301230" w:rsidP="00301230">
      <w:pPr>
        <w:ind w:firstLine="480"/>
      </w:pP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14:paraId="798A023A" w14:textId="77777777" w:rsidR="00301230" w:rsidRDefault="00301230" w:rsidP="00301230">
      <w:pPr>
        <w:ind w:firstLine="480"/>
      </w:pPr>
      <w:r>
        <w:lastRenderedPageBreak/>
        <w:t>appendonly yes</w:t>
      </w:r>
    </w:p>
    <w:p w14:paraId="3E845625" w14:textId="77777777" w:rsidR="00301230" w:rsidRDefault="00301230" w:rsidP="00301230">
      <w:pPr>
        <w:ind w:firstLine="480"/>
      </w:pPr>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盘中的</w:t>
      </w:r>
      <w:r>
        <w:rPr>
          <w:rFonts w:hint="eastAsia"/>
        </w:rPr>
        <w:t>AOF</w:t>
      </w:r>
      <w:r>
        <w:rPr>
          <w:rFonts w:hint="eastAsia"/>
        </w:rPr>
        <w:t>文件。</w:t>
      </w:r>
      <w:r>
        <w:rPr>
          <w:rFonts w:hint="eastAsia"/>
        </w:rPr>
        <w:t>AOF</w:t>
      </w:r>
      <w:r>
        <w:rPr>
          <w:rFonts w:hint="eastAsia"/>
        </w:rPr>
        <w:t>文件的</w:t>
      </w:r>
    </w:p>
    <w:p w14:paraId="75E992A5" w14:textId="77777777" w:rsidR="00301230" w:rsidRDefault="00301230" w:rsidP="00301230">
      <w:pPr>
        <w:ind w:firstLine="480"/>
      </w:pPr>
      <w:r>
        <w:rPr>
          <w:rFonts w:hint="eastAsia"/>
        </w:rPr>
        <w:t>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w:t>
      </w:r>
    </w:p>
    <w:p w14:paraId="1CABAF8A" w14:textId="77777777" w:rsidR="00301230" w:rsidRDefault="00301230" w:rsidP="00301230">
      <w:pPr>
        <w:ind w:firstLine="480"/>
      </w:pPr>
      <w:r>
        <w:rPr>
          <w:rFonts w:hint="eastAsia"/>
        </w:rPr>
        <w:t>在</w:t>
      </w:r>
      <w:r>
        <w:rPr>
          <w:rFonts w:hint="eastAsia"/>
        </w:rPr>
        <w:t>Redis</w:t>
      </w:r>
      <w:r>
        <w:rPr>
          <w:rFonts w:hint="eastAsia"/>
        </w:rPr>
        <w:t>的配置文件中存在三种不同的</w:t>
      </w:r>
      <w:r>
        <w:rPr>
          <w:rFonts w:hint="eastAsia"/>
        </w:rPr>
        <w:t xml:space="preserve"> AOF </w:t>
      </w:r>
      <w:r>
        <w:rPr>
          <w:rFonts w:hint="eastAsia"/>
        </w:rPr>
        <w:t>持久化方式，它们分别是：</w:t>
      </w:r>
    </w:p>
    <w:p w14:paraId="017A14AF" w14:textId="77777777" w:rsidR="00301230" w:rsidRDefault="00301230" w:rsidP="00301230">
      <w:pPr>
        <w:ind w:firstLine="480"/>
      </w:pPr>
      <w:r>
        <w:rPr>
          <w:rFonts w:hint="eastAsia"/>
        </w:rPr>
        <w:t>appendfsync always #</w:t>
      </w:r>
      <w:r>
        <w:rPr>
          <w:rFonts w:hint="eastAsia"/>
        </w:rPr>
        <w:t>每次有数据修改发生时都会写入</w:t>
      </w:r>
      <w:r>
        <w:rPr>
          <w:rFonts w:hint="eastAsia"/>
        </w:rPr>
        <w:t>AOF</w:t>
      </w:r>
      <w:r>
        <w:rPr>
          <w:rFonts w:hint="eastAsia"/>
        </w:rPr>
        <w:t>文件</w:t>
      </w:r>
      <w:r>
        <w:rPr>
          <w:rFonts w:hint="eastAsia"/>
        </w:rPr>
        <w:t>,</w:t>
      </w:r>
      <w:r>
        <w:rPr>
          <w:rFonts w:hint="eastAsia"/>
        </w:rPr>
        <w:t>这样会严重降低</w:t>
      </w:r>
      <w:r>
        <w:rPr>
          <w:rFonts w:hint="eastAsia"/>
        </w:rPr>
        <w:t>Redis</w:t>
      </w:r>
      <w:r>
        <w:rPr>
          <w:rFonts w:hint="eastAsia"/>
        </w:rPr>
        <w:t>的速度</w:t>
      </w:r>
    </w:p>
    <w:p w14:paraId="43781EFE" w14:textId="77777777" w:rsidR="00301230" w:rsidRDefault="00301230" w:rsidP="00301230">
      <w:pPr>
        <w:ind w:firstLine="480"/>
      </w:pPr>
      <w:r>
        <w:rPr>
          <w:rFonts w:hint="eastAsia"/>
        </w:rPr>
        <w:t>appendfsync everysec #</w:t>
      </w:r>
      <w:r>
        <w:rPr>
          <w:rFonts w:hint="eastAsia"/>
        </w:rPr>
        <w:t>每秒钟同步一次，显示地将多个写命令同步到硬盘</w:t>
      </w:r>
    </w:p>
    <w:p w14:paraId="7249D08F" w14:textId="77777777" w:rsidR="00301230" w:rsidRDefault="00301230" w:rsidP="00301230">
      <w:pPr>
        <w:ind w:firstLine="480"/>
      </w:pPr>
      <w:r>
        <w:rPr>
          <w:rFonts w:hint="eastAsia"/>
        </w:rPr>
        <w:t>appendfsync no #</w:t>
      </w:r>
      <w:r>
        <w:rPr>
          <w:rFonts w:hint="eastAsia"/>
        </w:rPr>
        <w:t>让操作系统决定何时进行同步</w:t>
      </w:r>
    </w:p>
    <w:p w14:paraId="14D304E6" w14:textId="77777777" w:rsidR="00301230" w:rsidRDefault="00301230" w:rsidP="00301230">
      <w:pPr>
        <w:ind w:firstLine="480"/>
      </w:pPr>
      <w:r>
        <w:rPr>
          <w:rFonts w:hint="eastAsia"/>
        </w:rPr>
        <w:t>为了兼顾数据和写入性能，用户可以考虑</w:t>
      </w:r>
      <w:r>
        <w:rPr>
          <w:rFonts w:hint="eastAsia"/>
        </w:rPr>
        <w:t xml:space="preserve"> appendfsync everysec</w:t>
      </w:r>
      <w:r>
        <w:rPr>
          <w:rFonts w:hint="eastAsia"/>
        </w:rPr>
        <w:t>选项</w:t>
      </w:r>
      <w:r>
        <w:rPr>
          <w:rFonts w:hint="eastAsia"/>
        </w:rPr>
        <w:t xml:space="preserve"> </w:t>
      </w:r>
      <w:r>
        <w:rPr>
          <w:rFonts w:hint="eastAsia"/>
        </w:rPr>
        <w:t>，让</w:t>
      </w:r>
      <w:r>
        <w:rPr>
          <w:rFonts w:hint="eastAsia"/>
        </w:rPr>
        <w:t>Redis</w:t>
      </w:r>
      <w:r>
        <w:rPr>
          <w:rFonts w:hint="eastAsia"/>
        </w:rPr>
        <w:t>每秒同步一次</w:t>
      </w:r>
      <w:r>
        <w:rPr>
          <w:rFonts w:hint="eastAsia"/>
        </w:rPr>
        <w:t>AOF</w:t>
      </w:r>
      <w:r>
        <w:rPr>
          <w:rFonts w:hint="eastAsia"/>
        </w:rPr>
        <w:t>文件，</w:t>
      </w:r>
      <w:r>
        <w:rPr>
          <w:rFonts w:hint="eastAsia"/>
        </w:rPr>
        <w:t>Redis</w:t>
      </w:r>
      <w:r>
        <w:rPr>
          <w:rFonts w:hint="eastAsia"/>
        </w:rPr>
        <w:t>性能</w:t>
      </w:r>
    </w:p>
    <w:p w14:paraId="7E6FA446" w14:textId="77777777" w:rsidR="00301230" w:rsidRDefault="00301230" w:rsidP="00301230">
      <w:pPr>
        <w:ind w:firstLine="480"/>
      </w:pPr>
      <w:r>
        <w:rPr>
          <w:rFonts w:hint="eastAsia"/>
        </w:rPr>
        <w:t>几乎没受到任何影响。而且这样即使出现系统崩溃，用户最多只会丢失一秒之内产生的数据。当硬盘忙于执行写入操</w:t>
      </w:r>
    </w:p>
    <w:p w14:paraId="1BFDFE87" w14:textId="77777777" w:rsidR="00301230" w:rsidRDefault="00301230" w:rsidP="00301230">
      <w:pPr>
        <w:ind w:firstLine="480"/>
      </w:pPr>
      <w:r>
        <w:rPr>
          <w:rFonts w:hint="eastAsia"/>
        </w:rPr>
        <w:t>作的时候，</w:t>
      </w:r>
      <w:r>
        <w:rPr>
          <w:rFonts w:hint="eastAsia"/>
        </w:rPr>
        <w:t>Redis</w:t>
      </w:r>
      <w:r>
        <w:rPr>
          <w:rFonts w:hint="eastAsia"/>
        </w:rPr>
        <w:t>还会优雅的放慢自己的速度以便适应硬盘的最大写入速度。</w:t>
      </w:r>
    </w:p>
    <w:p w14:paraId="7A1A4680" w14:textId="77777777" w:rsidR="00301230" w:rsidRDefault="00301230" w:rsidP="00301230">
      <w:pPr>
        <w:ind w:firstLine="480"/>
      </w:pPr>
      <w:r>
        <w:rPr>
          <w:rFonts w:hint="eastAsia"/>
        </w:rPr>
        <w:t xml:space="preserve">Redis 4.0 </w:t>
      </w:r>
      <w:r>
        <w:rPr>
          <w:rFonts w:hint="eastAsia"/>
        </w:rPr>
        <w:t>对于持久化机制的优化</w:t>
      </w:r>
    </w:p>
    <w:p w14:paraId="5D0F84F3" w14:textId="77777777" w:rsidR="00301230" w:rsidRDefault="00301230" w:rsidP="00301230">
      <w:pPr>
        <w:ind w:firstLine="480"/>
      </w:pPr>
      <w:r>
        <w:rPr>
          <w:rFonts w:hint="eastAsia"/>
        </w:rPr>
        <w:t xml:space="preserve">Redis 4.0 </w:t>
      </w:r>
      <w:r>
        <w:rPr>
          <w:rFonts w:hint="eastAsia"/>
        </w:rPr>
        <w:t>开始支持</w:t>
      </w:r>
      <w:r>
        <w:rPr>
          <w:rFonts w:hint="eastAsia"/>
        </w:rPr>
        <w:t xml:space="preserve"> RDB </w:t>
      </w:r>
      <w:r>
        <w:rPr>
          <w:rFonts w:hint="eastAsia"/>
        </w:rPr>
        <w:t>和</w:t>
      </w:r>
      <w:r>
        <w:rPr>
          <w:rFonts w:hint="eastAsia"/>
        </w:rPr>
        <w:t xml:space="preserve"> AOF </w:t>
      </w:r>
      <w:r>
        <w:rPr>
          <w:rFonts w:hint="eastAsia"/>
        </w:rPr>
        <w:t>的混合持久化（默认关闭，可以通过配置项</w:t>
      </w:r>
      <w:r>
        <w:rPr>
          <w:rFonts w:hint="eastAsia"/>
        </w:rPr>
        <w:t xml:space="preserve">  aof-use-rdb-preamble </w:t>
      </w:r>
      <w:r>
        <w:rPr>
          <w:rFonts w:hint="eastAsia"/>
        </w:rPr>
        <w:t>开启）。</w:t>
      </w:r>
    </w:p>
    <w:p w14:paraId="376C4036" w14:textId="77777777" w:rsidR="00301230" w:rsidRDefault="00301230" w:rsidP="00301230">
      <w:pPr>
        <w:ind w:firstLine="480"/>
      </w:pPr>
      <w:r>
        <w:rPr>
          <w:rFonts w:hint="eastAsia"/>
        </w:rPr>
        <w:t>如果把混合持久化打开，</w:t>
      </w:r>
      <w:r>
        <w:rPr>
          <w:rFonts w:hint="eastAsia"/>
        </w:rPr>
        <w:t xml:space="preserve">AOF </w:t>
      </w:r>
      <w:r>
        <w:rPr>
          <w:rFonts w:hint="eastAsia"/>
        </w:rPr>
        <w:t>重写的时候就直接把</w:t>
      </w:r>
      <w:r>
        <w:rPr>
          <w:rFonts w:hint="eastAsia"/>
        </w:rPr>
        <w:t xml:space="preserve"> RDB </w:t>
      </w:r>
      <w:r>
        <w:rPr>
          <w:rFonts w:hint="eastAsia"/>
        </w:rPr>
        <w:t>的内容写到</w:t>
      </w:r>
      <w:r>
        <w:rPr>
          <w:rFonts w:hint="eastAsia"/>
        </w:rPr>
        <w:t xml:space="preserve"> AOF </w:t>
      </w:r>
      <w:r>
        <w:rPr>
          <w:rFonts w:hint="eastAsia"/>
        </w:rPr>
        <w:t>文件开头。这样做的好处是可以结合</w:t>
      </w:r>
      <w:r>
        <w:rPr>
          <w:rFonts w:hint="eastAsia"/>
        </w:rPr>
        <w:t xml:space="preserve"> RDB</w:t>
      </w:r>
    </w:p>
    <w:p w14:paraId="4EE81A9A" w14:textId="77777777" w:rsidR="00301230" w:rsidRDefault="00301230" w:rsidP="00301230">
      <w:pPr>
        <w:ind w:firstLine="480"/>
      </w:pPr>
      <w:r>
        <w:rPr>
          <w:rFonts w:hint="eastAsia"/>
        </w:rPr>
        <w:t>和</w:t>
      </w:r>
      <w:r>
        <w:rPr>
          <w:rFonts w:hint="eastAsia"/>
        </w:rPr>
        <w:t xml:space="preserve"> AOF </w:t>
      </w:r>
      <w:r>
        <w:rPr>
          <w:rFonts w:hint="eastAsia"/>
        </w:rPr>
        <w:t>的优点</w:t>
      </w:r>
      <w:r>
        <w:rPr>
          <w:rFonts w:hint="eastAsia"/>
        </w:rPr>
        <w:t xml:space="preserve">, </w:t>
      </w:r>
      <w:r>
        <w:rPr>
          <w:rFonts w:hint="eastAsia"/>
        </w:rPr>
        <w:t>快速加载同时避免丢失过多的数据。当然缺点也是有的，</w:t>
      </w:r>
      <w:r>
        <w:rPr>
          <w:rFonts w:hint="eastAsia"/>
        </w:rPr>
        <w:t xml:space="preserve"> AOF </w:t>
      </w:r>
      <w:r>
        <w:rPr>
          <w:rFonts w:hint="eastAsia"/>
        </w:rPr>
        <w:t>里面的</w:t>
      </w:r>
      <w:r>
        <w:rPr>
          <w:rFonts w:hint="eastAsia"/>
        </w:rPr>
        <w:t xml:space="preserve"> RDB </w:t>
      </w:r>
      <w:r>
        <w:rPr>
          <w:rFonts w:hint="eastAsia"/>
        </w:rPr>
        <w:t>部分是压缩格式不再是</w:t>
      </w:r>
    </w:p>
    <w:p w14:paraId="39516E9F" w14:textId="77777777" w:rsidR="00301230" w:rsidRDefault="00301230" w:rsidP="00301230">
      <w:pPr>
        <w:ind w:firstLine="480"/>
      </w:pPr>
      <w:r>
        <w:rPr>
          <w:rFonts w:hint="eastAsia"/>
        </w:rPr>
        <w:t xml:space="preserve">AOF </w:t>
      </w:r>
      <w:r>
        <w:rPr>
          <w:rFonts w:hint="eastAsia"/>
        </w:rPr>
        <w:t>格式，可读性较差。</w:t>
      </w:r>
    </w:p>
    <w:p w14:paraId="040D9A17" w14:textId="77777777" w:rsidR="00301230" w:rsidRDefault="00301230" w:rsidP="00301230">
      <w:pPr>
        <w:ind w:firstLine="480"/>
      </w:pPr>
      <w:r>
        <w:rPr>
          <w:rFonts w:hint="eastAsia"/>
        </w:rPr>
        <w:t>补充内容：</w:t>
      </w:r>
      <w:r>
        <w:rPr>
          <w:rFonts w:hint="eastAsia"/>
        </w:rPr>
        <w:t xml:space="preserve">AOF </w:t>
      </w:r>
      <w:r>
        <w:rPr>
          <w:rFonts w:hint="eastAsia"/>
        </w:rPr>
        <w:t>重写</w:t>
      </w:r>
    </w:p>
    <w:p w14:paraId="18DD0D0B" w14:textId="77777777" w:rsidR="00301230" w:rsidRDefault="00301230" w:rsidP="00301230">
      <w:pPr>
        <w:ind w:firstLine="480"/>
      </w:pPr>
      <w:r>
        <w:rPr>
          <w:rFonts w:hint="eastAsia"/>
        </w:rPr>
        <w:t>AOF</w:t>
      </w:r>
      <w:r>
        <w:rPr>
          <w:rFonts w:hint="eastAsia"/>
        </w:rPr>
        <w:t>重写可以产生一个新的</w:t>
      </w:r>
      <w:r>
        <w:rPr>
          <w:rFonts w:hint="eastAsia"/>
        </w:rPr>
        <w:t>AOF</w:t>
      </w:r>
      <w:r>
        <w:rPr>
          <w:rFonts w:hint="eastAsia"/>
        </w:rPr>
        <w:t>文件，这个新的</w:t>
      </w:r>
      <w:r>
        <w:rPr>
          <w:rFonts w:hint="eastAsia"/>
        </w:rPr>
        <w:t>AOF</w:t>
      </w:r>
      <w:r>
        <w:rPr>
          <w:rFonts w:hint="eastAsia"/>
        </w:rPr>
        <w:t>文件和原有的</w:t>
      </w:r>
      <w:r>
        <w:rPr>
          <w:rFonts w:hint="eastAsia"/>
        </w:rPr>
        <w:t>AOF</w:t>
      </w:r>
      <w:r>
        <w:rPr>
          <w:rFonts w:hint="eastAsia"/>
        </w:rPr>
        <w:t>文件所保存的数据库状态一样，但体积更小。</w:t>
      </w:r>
    </w:p>
    <w:p w14:paraId="734A2AAC" w14:textId="77777777" w:rsidR="00301230" w:rsidRDefault="00301230" w:rsidP="00301230">
      <w:pPr>
        <w:ind w:firstLine="480"/>
      </w:pPr>
      <w:r>
        <w:rPr>
          <w:rFonts w:hint="eastAsia"/>
        </w:rPr>
        <w:t>AOF</w:t>
      </w:r>
      <w:r>
        <w:rPr>
          <w:rFonts w:hint="eastAsia"/>
        </w:rPr>
        <w:t>重写是一个有歧义的名字，该功能是通过读取数据库中的键值对来实现的，程序无须对现有</w:t>
      </w:r>
      <w:r>
        <w:rPr>
          <w:rFonts w:hint="eastAsia"/>
        </w:rPr>
        <w:t>AOF</w:t>
      </w:r>
      <w:r>
        <w:rPr>
          <w:rFonts w:hint="eastAsia"/>
        </w:rPr>
        <w:t>文件进行任伺读</w:t>
      </w:r>
    </w:p>
    <w:p w14:paraId="7F53F3DA" w14:textId="77777777" w:rsidR="00301230" w:rsidRDefault="00301230" w:rsidP="00301230">
      <w:pPr>
        <w:ind w:firstLine="480"/>
      </w:pPr>
      <w:r>
        <w:rPr>
          <w:rFonts w:hint="eastAsia"/>
        </w:rPr>
        <w:t>入、分析或者写入操作。</w:t>
      </w:r>
    </w:p>
    <w:p w14:paraId="52BEFDA3" w14:textId="77777777" w:rsidR="00301230" w:rsidRDefault="00301230" w:rsidP="00301230">
      <w:pPr>
        <w:ind w:firstLine="480"/>
      </w:pPr>
      <w:r>
        <w:rPr>
          <w:rFonts w:hint="eastAsia"/>
        </w:rPr>
        <w:t>在执行</w:t>
      </w:r>
      <w:r>
        <w:rPr>
          <w:rFonts w:hint="eastAsia"/>
        </w:rPr>
        <w:t xml:space="preserve"> BGREWRITEAOF </w:t>
      </w:r>
      <w:r>
        <w:rPr>
          <w:rFonts w:hint="eastAsia"/>
        </w:rPr>
        <w:t>命令时，</w:t>
      </w:r>
      <w:r>
        <w:rPr>
          <w:rFonts w:hint="eastAsia"/>
        </w:rPr>
        <w:t xml:space="preserve">Redis </w:t>
      </w:r>
      <w:r>
        <w:rPr>
          <w:rFonts w:hint="eastAsia"/>
        </w:rPr>
        <w:t>服务器会维护一个</w:t>
      </w:r>
      <w:r>
        <w:rPr>
          <w:rFonts w:hint="eastAsia"/>
        </w:rPr>
        <w:t xml:space="preserve"> AOF </w:t>
      </w:r>
      <w:r>
        <w:rPr>
          <w:rFonts w:hint="eastAsia"/>
        </w:rPr>
        <w:t>重写缓冲区，该缓冲区会在子进程创建新</w:t>
      </w:r>
      <w:r>
        <w:rPr>
          <w:rFonts w:hint="eastAsia"/>
        </w:rPr>
        <w:t>AOF</w:t>
      </w:r>
      <w:r>
        <w:rPr>
          <w:rFonts w:hint="eastAsia"/>
        </w:rPr>
        <w:t>文件期</w:t>
      </w:r>
    </w:p>
    <w:p w14:paraId="04153168" w14:textId="77777777" w:rsidR="00301230" w:rsidRDefault="00301230" w:rsidP="00301230">
      <w:pPr>
        <w:ind w:firstLine="480"/>
      </w:pPr>
      <w:r>
        <w:rPr>
          <w:rFonts w:hint="eastAsia"/>
        </w:rPr>
        <w:t>间，记录服务器执行的所有写命令。当子进程完成创建新</w:t>
      </w:r>
      <w:r>
        <w:rPr>
          <w:rFonts w:hint="eastAsia"/>
        </w:rPr>
        <w:t>AOF</w:t>
      </w:r>
      <w:r>
        <w:rPr>
          <w:rFonts w:hint="eastAsia"/>
        </w:rPr>
        <w:t>文件的工作之后，服务器会将重写缓冲区中的所有内容</w:t>
      </w:r>
    </w:p>
    <w:p w14:paraId="3C15186E" w14:textId="77777777" w:rsidR="00301230" w:rsidRDefault="00301230" w:rsidP="00301230">
      <w:pPr>
        <w:ind w:firstLine="480"/>
      </w:pPr>
      <w:r>
        <w:rPr>
          <w:rFonts w:hint="eastAsia"/>
        </w:rPr>
        <w:t>追加到新</w:t>
      </w:r>
      <w:r>
        <w:rPr>
          <w:rFonts w:hint="eastAsia"/>
        </w:rPr>
        <w:t>AOF</w:t>
      </w:r>
      <w:r>
        <w:rPr>
          <w:rFonts w:hint="eastAsia"/>
        </w:rPr>
        <w:t>文件的末尾，使得新旧两个</w:t>
      </w:r>
      <w:r>
        <w:rPr>
          <w:rFonts w:hint="eastAsia"/>
        </w:rPr>
        <w:t>AOF</w:t>
      </w:r>
      <w:r>
        <w:rPr>
          <w:rFonts w:hint="eastAsia"/>
        </w:rPr>
        <w:t>文件所保存的数据库状态一致。最后，服务器用新的</w:t>
      </w:r>
      <w:r>
        <w:rPr>
          <w:rFonts w:hint="eastAsia"/>
        </w:rPr>
        <w:t>AOF</w:t>
      </w:r>
      <w:r>
        <w:rPr>
          <w:rFonts w:hint="eastAsia"/>
        </w:rPr>
        <w:t>文件替换旧的</w:t>
      </w:r>
    </w:p>
    <w:p w14:paraId="10570FE7" w14:textId="77777777" w:rsidR="00301230" w:rsidRDefault="00301230" w:rsidP="00301230">
      <w:pPr>
        <w:ind w:firstLine="480"/>
      </w:pPr>
      <w:r>
        <w:rPr>
          <w:rFonts w:hint="eastAsia"/>
        </w:rPr>
        <w:t>AOF</w:t>
      </w:r>
      <w:r>
        <w:rPr>
          <w:rFonts w:hint="eastAsia"/>
        </w:rPr>
        <w:t>文件，以此来完成</w:t>
      </w:r>
      <w:r>
        <w:rPr>
          <w:rFonts w:hint="eastAsia"/>
        </w:rPr>
        <w:t>AOF</w:t>
      </w:r>
      <w:r>
        <w:rPr>
          <w:rFonts w:hint="eastAsia"/>
        </w:rPr>
        <w:t>文件重写操作</w:t>
      </w:r>
    </w:p>
    <w:p w14:paraId="7709BF85" w14:textId="77777777" w:rsidR="00301230" w:rsidRDefault="00301230" w:rsidP="00301230">
      <w:pPr>
        <w:ind w:firstLine="480"/>
      </w:pPr>
      <w:r>
        <w:rPr>
          <w:rFonts w:hint="eastAsia"/>
        </w:rPr>
        <w:t>更多内容可以查看我的这篇文章：</w:t>
      </w:r>
    </w:p>
    <w:p w14:paraId="4C0550C5" w14:textId="77777777" w:rsidR="00301230" w:rsidRDefault="00301230" w:rsidP="00301230">
      <w:pPr>
        <w:ind w:firstLine="480"/>
      </w:pPr>
      <w:r>
        <w:rPr>
          <w:rFonts w:hint="eastAsia"/>
        </w:rPr>
        <w:lastRenderedPageBreak/>
        <w:t>https://github.com/Snailclimb/JavaGuide/blob/master/</w:t>
      </w:r>
      <w:r>
        <w:rPr>
          <w:rFonts w:hint="eastAsia"/>
        </w:rPr>
        <w:t>数据存储</w:t>
      </w:r>
      <w:r>
        <w:rPr>
          <w:rFonts w:hint="eastAsia"/>
        </w:rPr>
        <w:t>/Redis/Redis</w:t>
      </w:r>
      <w:r>
        <w:rPr>
          <w:rFonts w:hint="eastAsia"/>
        </w:rPr>
        <w:t>持久化</w:t>
      </w:r>
      <w:r>
        <w:rPr>
          <w:rFonts w:hint="eastAsia"/>
        </w:rPr>
        <w:t>.md</w:t>
      </w:r>
    </w:p>
    <w:p w14:paraId="02F86E5C" w14:textId="384D074A" w:rsidR="00301230" w:rsidRDefault="00301230" w:rsidP="00301230">
      <w:pPr>
        <w:pStyle w:val="4"/>
      </w:pPr>
      <w:bookmarkStart w:id="835" w:name="_Toc5918421"/>
      <w:r>
        <w:rPr>
          <w:rFonts w:hint="eastAsia"/>
        </w:rPr>
        <w:t xml:space="preserve">redis </w:t>
      </w:r>
      <w:r>
        <w:rPr>
          <w:rFonts w:hint="eastAsia"/>
        </w:rPr>
        <w:t>事务</w:t>
      </w:r>
      <w:bookmarkEnd w:id="835"/>
    </w:p>
    <w:p w14:paraId="009C5CCD" w14:textId="4CEC50B2" w:rsidR="00301230" w:rsidRDefault="00301230" w:rsidP="00301230">
      <w:pPr>
        <w:ind w:firstLine="480"/>
      </w:pPr>
      <w:r>
        <w:rPr>
          <w:rFonts w:hint="eastAsia"/>
        </w:rPr>
        <w:t xml:space="preserve">Redis </w:t>
      </w:r>
      <w:r>
        <w:rPr>
          <w:rFonts w:hint="eastAsia"/>
        </w:rPr>
        <w:t>通过</w:t>
      </w:r>
      <w:r>
        <w:rPr>
          <w:rFonts w:hint="eastAsia"/>
        </w:rPr>
        <w:t xml:space="preserve"> MULTI</w:t>
      </w:r>
      <w:r>
        <w:rPr>
          <w:rFonts w:hint="eastAsia"/>
        </w:rPr>
        <w:t>、</w:t>
      </w:r>
      <w:r>
        <w:rPr>
          <w:rFonts w:hint="eastAsia"/>
        </w:rPr>
        <w:t>EXEC</w:t>
      </w:r>
      <w:r>
        <w:rPr>
          <w:rFonts w:hint="eastAsia"/>
        </w:rPr>
        <w:t>、</w:t>
      </w:r>
      <w:r>
        <w:rPr>
          <w:rFonts w:hint="eastAsia"/>
        </w:rPr>
        <w:t xml:space="preserve">WATCH </w:t>
      </w:r>
      <w:r>
        <w:rPr>
          <w:rFonts w:hint="eastAsia"/>
        </w:rPr>
        <w:t>等命令来实现事务</w:t>
      </w:r>
      <w:r>
        <w:rPr>
          <w:rFonts w:hint="eastAsia"/>
        </w:rPr>
        <w:t>(transaction)</w:t>
      </w:r>
      <w:r>
        <w:rPr>
          <w:rFonts w:hint="eastAsia"/>
        </w:rPr>
        <w:t>功能。事务提供了一种将多个命令请求打包，然后一次性、按顺序地执行多个命令的机制，并且在事务执行期间，服务器不会中断事务而改去执行其他客户端的命令请求，它会将事务中的所有命令都执行完毕，然后才去处理其他客户端的命令请求。</w:t>
      </w:r>
    </w:p>
    <w:p w14:paraId="4FD1DF02" w14:textId="65114C7B" w:rsidR="00301230" w:rsidRPr="00397E2F" w:rsidRDefault="00301230" w:rsidP="00301230">
      <w:pPr>
        <w:ind w:firstLine="480"/>
      </w:pPr>
      <w:r>
        <w:rPr>
          <w:rFonts w:hint="eastAsia"/>
        </w:rPr>
        <w:t>在传统的关系式数据库中，常常用</w:t>
      </w:r>
      <w:r>
        <w:rPr>
          <w:rFonts w:hint="eastAsia"/>
        </w:rPr>
        <w:t xml:space="preserve"> ACID </w:t>
      </w:r>
      <w:r>
        <w:rPr>
          <w:rFonts w:hint="eastAsia"/>
        </w:rPr>
        <w:t>性质来检验事务功能的可靠性和安全性。在</w:t>
      </w:r>
      <w:r>
        <w:rPr>
          <w:rFonts w:hint="eastAsia"/>
        </w:rPr>
        <w:t xml:space="preserve"> Redis </w:t>
      </w:r>
      <w:r>
        <w:rPr>
          <w:rFonts w:hint="eastAsia"/>
        </w:rPr>
        <w:t>中，事务总是具有原子性（</w:t>
      </w:r>
      <w:r>
        <w:rPr>
          <w:rFonts w:hint="eastAsia"/>
        </w:rPr>
        <w:t>Atomicity)</w:t>
      </w:r>
      <w:r>
        <w:rPr>
          <w:rFonts w:hint="eastAsia"/>
        </w:rPr>
        <w:t>、一致性</w:t>
      </w:r>
      <w:r>
        <w:rPr>
          <w:rFonts w:hint="eastAsia"/>
        </w:rPr>
        <w:t>(Consistency)</w:t>
      </w:r>
      <w:r>
        <w:rPr>
          <w:rFonts w:hint="eastAsia"/>
        </w:rPr>
        <w:t>和隔离性（</w:t>
      </w:r>
      <w:r>
        <w:rPr>
          <w:rFonts w:hint="eastAsia"/>
        </w:rPr>
        <w:t>Isolation</w:t>
      </w:r>
      <w:r>
        <w:rPr>
          <w:rFonts w:hint="eastAsia"/>
        </w:rPr>
        <w:t>），并且当</w:t>
      </w:r>
      <w:r>
        <w:rPr>
          <w:rFonts w:hint="eastAsia"/>
        </w:rPr>
        <w:t xml:space="preserve"> Redis </w:t>
      </w:r>
      <w:r>
        <w:rPr>
          <w:rFonts w:hint="eastAsia"/>
        </w:rPr>
        <w:t>运行在某种特定的持久化模式下时，事务也具有持久性（</w:t>
      </w:r>
      <w:r>
        <w:rPr>
          <w:rFonts w:hint="eastAsia"/>
        </w:rPr>
        <w:t>Durability</w:t>
      </w:r>
      <w:r>
        <w:rPr>
          <w:rFonts w:hint="eastAsia"/>
        </w:rPr>
        <w:t>）。</w:t>
      </w:r>
    </w:p>
    <w:p w14:paraId="367C5E75" w14:textId="77777777" w:rsidR="0059082A" w:rsidRPr="009304E3" w:rsidRDefault="0059082A" w:rsidP="0005533E">
      <w:pPr>
        <w:pStyle w:val="4"/>
      </w:pPr>
      <w:bookmarkStart w:id="836" w:name="_Toc5918422"/>
      <w:r w:rsidRPr="009304E3">
        <w:t>Redis</w:t>
      </w:r>
      <w:r w:rsidRPr="009304E3">
        <w:t>与其他</w:t>
      </w:r>
      <w:r w:rsidRPr="009304E3">
        <w:t>key-value</w:t>
      </w:r>
      <w:r w:rsidRPr="009304E3">
        <w:t>存储有什么不同？</w:t>
      </w:r>
      <w:bookmarkEnd w:id="836"/>
    </w:p>
    <w:p w14:paraId="5C4071DD" w14:textId="77777777" w:rsidR="0059082A" w:rsidRPr="006B4DF0" w:rsidRDefault="0059082A" w:rsidP="0005533E">
      <w:pPr>
        <w:ind w:firstLine="480"/>
      </w:pPr>
      <w:r w:rsidRPr="006B4DF0">
        <w:t>Redis</w:t>
      </w:r>
      <w:r w:rsidRPr="006B4DF0">
        <w:t>有着更为复杂的数据结构并且提供对他们的原子性操作，这是一个不同于其他数据库的进化路径。</w:t>
      </w:r>
      <w:r w:rsidRPr="006B4DF0">
        <w:t>Redis</w:t>
      </w:r>
      <w:r w:rsidRPr="006B4DF0">
        <w:t>的数据类型都是基于基本数据结构的同时对程序员透明，无需进行额外的抽象。</w:t>
      </w:r>
    </w:p>
    <w:p w14:paraId="2F5D1071" w14:textId="77777777" w:rsidR="0059082A" w:rsidRPr="006B4DF0" w:rsidRDefault="0059082A" w:rsidP="0005533E">
      <w:pPr>
        <w:ind w:firstLine="480"/>
      </w:pPr>
      <w:r w:rsidRPr="006B4DF0">
        <w:t>Redis</w:t>
      </w:r>
      <w:r w:rsidRPr="006B4DF0">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t>Redis</w:t>
      </w:r>
      <w:r w:rsidRPr="006B4DF0">
        <w:t>可以做很多内部复杂性很强的事情。同时，在磁盘格式方面他们是紧凑的以追加的方式产生的，因为他们并不需要进行随机访问。</w:t>
      </w:r>
    </w:p>
    <w:p w14:paraId="204C7AC5" w14:textId="77777777" w:rsidR="0059082A" w:rsidRDefault="0059082A" w:rsidP="0005533E">
      <w:pPr>
        <w:pStyle w:val="4"/>
      </w:pPr>
      <w:bookmarkStart w:id="837" w:name="_Toc5918423"/>
      <w:r>
        <w:t>什么是</w:t>
      </w:r>
      <w:r>
        <w:t>redis</w:t>
      </w:r>
      <w:r>
        <w:t>的主从复制</w:t>
      </w:r>
      <w:bookmarkEnd w:id="837"/>
    </w:p>
    <w:p w14:paraId="310EA87D" w14:textId="77777777" w:rsidR="0059082A" w:rsidRPr="00E60734" w:rsidRDefault="0059082A" w:rsidP="0005533E">
      <w:pPr>
        <w:ind w:firstLine="480"/>
      </w:pPr>
      <w:bookmarkStart w:id="838" w:name="_Toc10250"/>
      <w:bookmarkEnd w:id="838"/>
      <w:r w:rsidRPr="00E60734">
        <w:t>概述</w:t>
      </w:r>
    </w:p>
    <w:p w14:paraId="1A62A3D8" w14:textId="77777777" w:rsidR="0059082A" w:rsidRPr="00E60734" w:rsidRDefault="0059082A" w:rsidP="0005533E">
      <w:pPr>
        <w:ind w:firstLine="480"/>
      </w:pPr>
      <w:r w:rsidRPr="00E60734">
        <w:t>1</w:t>
      </w:r>
      <w:r w:rsidRPr="00E60734">
        <w:t>、</w:t>
      </w:r>
      <w:r w:rsidRPr="00E60734">
        <w:t>redis</w:t>
      </w:r>
      <w:r w:rsidRPr="00E60734">
        <w:t>的复制功能是支持多个数据库之间的数据同步。一类是主数据库（</w:t>
      </w:r>
      <w:r w:rsidRPr="00E60734">
        <w:t>master</w:t>
      </w:r>
      <w:r w:rsidRPr="00E60734">
        <w:t>）一类是从数据库（</w:t>
      </w:r>
      <w:r w:rsidRPr="00E60734">
        <w:t>slave</w:t>
      </w:r>
      <w:r w:rsidRPr="00E60734">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14:paraId="5534668A" w14:textId="77777777" w:rsidR="0059082A" w:rsidRPr="00E60734" w:rsidRDefault="0059082A" w:rsidP="0005533E">
      <w:pPr>
        <w:ind w:firstLine="480"/>
      </w:pPr>
      <w:r w:rsidRPr="00E60734">
        <w:t>2</w:t>
      </w:r>
      <w:r w:rsidRPr="00E60734">
        <w:t>、通过</w:t>
      </w:r>
      <w:r w:rsidRPr="00E60734">
        <w:t>redis</w:t>
      </w:r>
      <w:r w:rsidRPr="00E60734">
        <w:t>的复制功能可以很好的实现数据库的读写分离，提高服务器的负载能力。主数据库主要进行写操作，而从数据库负责读操作。</w:t>
      </w:r>
    </w:p>
    <w:p w14:paraId="564EAA80" w14:textId="77777777" w:rsidR="0059082A" w:rsidRPr="00E60734" w:rsidRDefault="0059082A" w:rsidP="0005533E">
      <w:pPr>
        <w:ind w:firstLine="480"/>
      </w:pPr>
      <w:bookmarkStart w:id="839" w:name="t3"/>
      <w:bookmarkStart w:id="840" w:name="_Toc10413"/>
      <w:bookmarkEnd w:id="839"/>
      <w:bookmarkEnd w:id="840"/>
      <w:r w:rsidRPr="00E60734">
        <w:t>主从复制过程</w:t>
      </w:r>
    </w:p>
    <w:p w14:paraId="5BFFB2FF" w14:textId="77777777" w:rsidR="002824F9" w:rsidRDefault="0059082A" w:rsidP="0005533E">
      <w:pPr>
        <w:ind w:firstLine="480"/>
      </w:pPr>
      <w:r w:rsidRPr="00E60734">
        <w:t>主从复制过程：见下图</w:t>
      </w:r>
    </w:p>
    <w:p w14:paraId="4333AD5F" w14:textId="358F781D" w:rsidR="006D6E8D" w:rsidRDefault="0059082A" w:rsidP="0005533E">
      <w:pPr>
        <w:ind w:firstLine="480"/>
      </w:pPr>
      <w:r w:rsidRPr="00E60734">
        <w:rPr>
          <w:rFonts w:hint="eastAsia"/>
          <w:noProof/>
        </w:rPr>
        <w:lastRenderedPageBreak/>
        <w:drawing>
          <wp:inline distT="0" distB="0" distL="0" distR="0" wp14:anchorId="32CB6E91" wp14:editId="415D8798">
            <wp:extent cx="4946015" cy="3836035"/>
            <wp:effectExtent l="0" t="0" r="6985" b="0"/>
            <wp:docPr id="68" name="图片 68"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14:paraId="609A7116" w14:textId="744CD927" w:rsidR="0059082A" w:rsidRPr="00E60734" w:rsidRDefault="0059082A" w:rsidP="0005533E">
      <w:pPr>
        <w:ind w:firstLine="480"/>
      </w:pPr>
      <w:r w:rsidRPr="00A57B40">
        <w:t>过程：</w:t>
      </w:r>
    </w:p>
    <w:p w14:paraId="1FF144E4" w14:textId="77777777" w:rsidR="0059082A" w:rsidRPr="00E60734" w:rsidRDefault="0059082A" w:rsidP="0005533E">
      <w:pPr>
        <w:ind w:firstLine="480"/>
      </w:pPr>
      <w:r w:rsidRPr="00E60734">
        <w:t>1</w:t>
      </w:r>
      <w:r w:rsidRPr="00E60734">
        <w:t>：当一个从数据库启动时，会向主数据库发送</w:t>
      </w:r>
      <w:r w:rsidRPr="00E60734">
        <w:t>sync</w:t>
      </w:r>
      <w:r w:rsidRPr="00E60734">
        <w:t>命令，</w:t>
      </w:r>
    </w:p>
    <w:p w14:paraId="05ECA7E3" w14:textId="77777777" w:rsidR="0059082A" w:rsidRPr="00E60734" w:rsidRDefault="0059082A" w:rsidP="0005533E">
      <w:pPr>
        <w:ind w:firstLine="480"/>
      </w:pPr>
      <w:r w:rsidRPr="00E60734">
        <w:t>2</w:t>
      </w:r>
      <w:r w:rsidRPr="00E60734">
        <w:t>：主数据库接收到</w:t>
      </w:r>
      <w:r w:rsidRPr="00E60734">
        <w:t>sync</w:t>
      </w:r>
      <w:r w:rsidRPr="00E60734">
        <w:t>命令后会开始在后台保存快照（执行</w:t>
      </w:r>
      <w:r w:rsidRPr="00E60734">
        <w:t>rdb</w:t>
      </w:r>
      <w:r w:rsidRPr="00E60734">
        <w:t>操作），并将保存期间接收到的命令缓存起来</w:t>
      </w:r>
    </w:p>
    <w:p w14:paraId="62F166C3" w14:textId="77777777" w:rsidR="0059082A" w:rsidRPr="00E60734" w:rsidRDefault="0059082A" w:rsidP="0005533E">
      <w:pPr>
        <w:ind w:firstLine="480"/>
      </w:pPr>
      <w:r w:rsidRPr="00E60734">
        <w:t>3</w:t>
      </w:r>
      <w:r w:rsidRPr="00E60734">
        <w:t>：当快照完成后，</w:t>
      </w:r>
      <w:r w:rsidRPr="00E60734">
        <w:t>redis</w:t>
      </w:r>
      <w:r w:rsidRPr="00E60734">
        <w:t>会将快照文件和所有缓存的命令发送给从数据库。</w:t>
      </w:r>
    </w:p>
    <w:p w14:paraId="620022A0" w14:textId="77777777" w:rsidR="0059082A" w:rsidRPr="00E60734" w:rsidRDefault="0059082A" w:rsidP="0005533E">
      <w:pPr>
        <w:ind w:firstLine="480"/>
      </w:pPr>
      <w:r w:rsidRPr="00E60734">
        <w:t>4</w:t>
      </w:r>
      <w:r w:rsidRPr="00E60734">
        <w:t>：从数据库收到后，会载入快照文件并执行收到的缓存的命令。</w:t>
      </w:r>
    </w:p>
    <w:p w14:paraId="3A3D4185" w14:textId="77777777" w:rsidR="0059082A" w:rsidRPr="00A57B40" w:rsidRDefault="0059082A" w:rsidP="0005533E">
      <w:pPr>
        <w:ind w:firstLine="480"/>
      </w:pPr>
      <w:r w:rsidRPr="00A57B40">
        <w:rPr>
          <w:rFonts w:hint="eastAsia"/>
        </w:rPr>
        <w:t>修改</w:t>
      </w:r>
      <w:r w:rsidRPr="00A57B40">
        <w:rPr>
          <w:rFonts w:hint="eastAsia"/>
        </w:rPr>
        <w:t>redis.conf</w:t>
      </w:r>
    </w:p>
    <w:p w14:paraId="5B076CA6" w14:textId="77777777" w:rsidR="0059082A" w:rsidRPr="00F52CA0" w:rsidRDefault="0059082A" w:rsidP="0005533E">
      <w:pPr>
        <w:ind w:firstLine="480"/>
      </w:pPr>
      <w:r>
        <w:rPr>
          <w:rFonts w:hint="eastAsia"/>
        </w:rPr>
        <w:t>修改从</w:t>
      </w:r>
      <w:r>
        <w:t>redis</w:t>
      </w:r>
      <w:r>
        <w:rPr>
          <w:rFonts w:hint="eastAsia"/>
        </w:rPr>
        <w:t>中</w:t>
      </w:r>
      <w:r>
        <w:t>的</w:t>
      </w:r>
      <w:r>
        <w:rPr>
          <w:rFonts w:hint="eastAsia"/>
        </w:rPr>
        <w:t xml:space="preserve"> </w:t>
      </w:r>
      <w:r>
        <w:t>redis.conf</w:t>
      </w:r>
      <w:r>
        <w:rPr>
          <w:rFonts w:hint="eastAsia"/>
        </w:rPr>
        <w:t>文件</w:t>
      </w:r>
    </w:p>
    <w:p w14:paraId="46DFF445" w14:textId="77777777" w:rsidR="0059082A" w:rsidRDefault="0059082A" w:rsidP="0005533E">
      <w:pPr>
        <w:ind w:firstLine="480"/>
      </w:pPr>
      <w:r w:rsidRPr="00D41D4B">
        <w:t>slaveof 192.168.33.130 6379  </w:t>
      </w:r>
    </w:p>
    <w:p w14:paraId="4032E38C" w14:textId="77777777" w:rsidR="006D6E8D" w:rsidRDefault="0059082A" w:rsidP="0005533E">
      <w:pPr>
        <w:ind w:firstLine="480"/>
      </w:pPr>
      <w:r w:rsidRPr="00F52CA0">
        <w:t>masterauth 123456</w:t>
      </w:r>
      <w:r>
        <w:t>---</w:t>
      </w:r>
      <w:r>
        <w:rPr>
          <w:rFonts w:hint="eastAsia"/>
        </w:rPr>
        <w:t xml:space="preserve"> </w:t>
      </w:r>
      <w:r>
        <w:rPr>
          <w:rFonts w:hint="eastAsia"/>
        </w:rPr>
        <w:t>主</w:t>
      </w:r>
      <w:r>
        <w:t>redis</w:t>
      </w:r>
      <w:r>
        <w:t>服务器配置了密码</w:t>
      </w:r>
      <w:r>
        <w:rPr>
          <w:rFonts w:hint="eastAsia"/>
        </w:rPr>
        <w:t>,</w:t>
      </w:r>
      <w:r>
        <w:rPr>
          <w:rFonts w:hint="eastAsia"/>
        </w:rPr>
        <w:t>则需要</w:t>
      </w:r>
      <w:r>
        <w:t>配置</w:t>
      </w:r>
    </w:p>
    <w:p w14:paraId="7AE51D40" w14:textId="24B7F4B1" w:rsidR="0059082A" w:rsidRPr="000C1AEC" w:rsidRDefault="0059082A" w:rsidP="0005533E">
      <w:pPr>
        <w:pStyle w:val="4"/>
      </w:pPr>
      <w:bookmarkStart w:id="841" w:name="_Toc5918424"/>
      <w:r>
        <w:rPr>
          <w:rFonts w:hint="eastAsia"/>
        </w:rPr>
        <w:t>什么</w:t>
      </w:r>
      <w:r>
        <w:t>是哨兵机制</w:t>
      </w:r>
      <w:bookmarkEnd w:id="841"/>
    </w:p>
    <w:p w14:paraId="42A01DC1" w14:textId="77777777" w:rsidR="0059082A" w:rsidRPr="00972693" w:rsidRDefault="0059082A" w:rsidP="0005533E">
      <w:pPr>
        <w:ind w:firstLine="480"/>
      </w:pPr>
      <w:r w:rsidRPr="00972693">
        <w:t>Redis</w:t>
      </w:r>
      <w:r w:rsidRPr="00972693">
        <w:t>的哨兵</w:t>
      </w:r>
      <w:r w:rsidRPr="00972693">
        <w:t>(sentinel) </w:t>
      </w:r>
      <w:r w:rsidRPr="00972693">
        <w:t>系统用于管理多个</w:t>
      </w:r>
      <w:r w:rsidRPr="00972693">
        <w:t> Redis </w:t>
      </w:r>
      <w:r w:rsidRPr="00972693">
        <w:t>服务器</w:t>
      </w:r>
      <w:r w:rsidRPr="00972693">
        <w:t>,</w:t>
      </w:r>
      <w:r w:rsidRPr="00972693">
        <w:t>该系统执行以下三个任务</w:t>
      </w:r>
      <w:r w:rsidRPr="00972693">
        <w:t>:</w:t>
      </w:r>
    </w:p>
    <w:p w14:paraId="13A2588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监控</w:t>
      </w:r>
      <w:r w:rsidRPr="0059082A">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14:paraId="562BA7C2"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提醒</w:t>
      </w:r>
      <w:r w:rsidRPr="0059082A">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14:paraId="63CFA074"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自动故障迁移</w:t>
      </w:r>
      <w:r w:rsidRPr="0059082A">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14:paraId="2F4B8052" w14:textId="77777777" w:rsidR="0059082A" w:rsidRPr="00972693" w:rsidRDefault="0059082A" w:rsidP="0005533E">
      <w:pPr>
        <w:ind w:firstLine="480"/>
      </w:pPr>
      <w:r w:rsidRPr="00972693">
        <w:lastRenderedPageBreak/>
        <w:t>哨兵</w:t>
      </w:r>
      <w:r w:rsidRPr="00972693">
        <w:t>(sentinel) </w:t>
      </w:r>
      <w:r w:rsidRPr="00972693">
        <w:t>是一个分布式系统</w:t>
      </w:r>
      <w:r w:rsidRPr="00972693">
        <w:t>,</w:t>
      </w:r>
      <w:r w:rsidRPr="00972693">
        <w:t>你可以在一个架构中运行多个哨兵</w:t>
      </w:r>
      <w:r w:rsidRPr="00972693">
        <w:t>(sentinel) </w:t>
      </w:r>
      <w:r w:rsidRPr="00972693">
        <w:t>进程</w:t>
      </w:r>
      <w:r w:rsidRPr="00972693">
        <w:t>,</w:t>
      </w:r>
      <w:r w:rsidRPr="00972693">
        <w:t>这些进程使用流言协议</w:t>
      </w:r>
      <w:r w:rsidRPr="00972693">
        <w:t>(gossipprotocols)</w:t>
      </w:r>
      <w:r w:rsidRPr="00972693">
        <w:t>来接收关于</w:t>
      </w:r>
      <w:r w:rsidRPr="00972693">
        <w:t>Master</w:t>
      </w:r>
      <w:r w:rsidRPr="00972693">
        <w:t>是否下线的信息</w:t>
      </w:r>
      <w:r w:rsidRPr="00972693">
        <w:t>,</w:t>
      </w:r>
      <w:r w:rsidRPr="00972693">
        <w:t>并使用投票协议</w:t>
      </w:r>
      <w:r w:rsidRPr="00972693">
        <w:t>(agreement protocols)</w:t>
      </w:r>
      <w:r w:rsidRPr="00972693">
        <w:t>来决定是否执行自动故障迁移</w:t>
      </w:r>
      <w:r w:rsidRPr="00972693">
        <w:t>,</w:t>
      </w:r>
      <w:r w:rsidRPr="00972693">
        <w:t>以及选择哪个</w:t>
      </w:r>
      <w:r w:rsidRPr="00972693">
        <w:t>Slave</w:t>
      </w:r>
      <w:r w:rsidRPr="00972693">
        <w:t>作为新的</w:t>
      </w:r>
      <w:r w:rsidRPr="00972693">
        <w:t>Master.</w:t>
      </w:r>
    </w:p>
    <w:p w14:paraId="7E869F21"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59082A">
        <w:t>所谓的</w:t>
      </w:r>
      <w:r w:rsidRPr="0059082A">
        <w:t>”</w:t>
      </w:r>
      <w:r w:rsidRPr="0059082A">
        <w:t>主观认为宕机</w:t>
      </w:r>
      <w:r w:rsidRPr="0059082A">
        <w:t>” Subjective Down,</w:t>
      </w:r>
      <w:r w:rsidRPr="0059082A">
        <w:t>简称</w:t>
      </w:r>
      <w:r w:rsidRPr="0059082A">
        <w:t>sdown</w:t>
      </w:r>
      <w:r w:rsidRPr="00972693">
        <w:rPr>
          <w:rFonts w:ascii="Verdana" w:hAnsi="Verdana"/>
          <w:color w:val="000000"/>
          <w:sz w:val="21"/>
          <w:szCs w:val="21"/>
        </w:rPr>
        <w:t>).</w:t>
      </w:r>
    </w:p>
    <w:p w14:paraId="0D93B0E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59082A">
        <w:t>即</w:t>
      </w:r>
      <w:r w:rsidRPr="0059082A">
        <w:t>:</w:t>
      </w:r>
      <w:r w:rsidRPr="0059082A">
        <w:t>客观上的真正</w:t>
      </w:r>
      <w:r w:rsidRPr="0059082A">
        <w:t>down</w:t>
      </w:r>
      <w:r w:rsidRPr="0059082A">
        <w:t>机</w:t>
      </w:r>
      <w:r w:rsidRPr="0059082A">
        <w:t>,Objective Down,</w:t>
      </w:r>
      <w:r w:rsidRPr="0059082A">
        <w:t>简称</w:t>
      </w:r>
      <w:r w:rsidRPr="0059082A">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14:paraId="75F711FE" w14:textId="77777777" w:rsidR="0059082A" w:rsidRPr="00972693" w:rsidRDefault="0059082A" w:rsidP="0005533E">
      <w:pPr>
        <w:ind w:firstLine="480"/>
      </w:pPr>
      <w:r w:rsidRPr="00972693">
        <w:t>虽然哨兵</w:t>
      </w:r>
      <w:r w:rsidRPr="00972693">
        <w:t>(sentinel) </w:t>
      </w:r>
      <w:r w:rsidRPr="00972693">
        <w:t>释出为一个单独的可执行文件</w:t>
      </w:r>
      <w:r w:rsidRPr="00972693">
        <w:t> redis-sentinel ,</w:t>
      </w:r>
      <w:r w:rsidRPr="00972693">
        <w:t>但实际上它只是一个运行在特殊模式下的</w:t>
      </w:r>
      <w:r w:rsidRPr="00972693">
        <w:t> Redis </w:t>
      </w:r>
      <w:r w:rsidRPr="00972693">
        <w:t>服务器，你可以在启动一个普通</w:t>
      </w:r>
      <w:r w:rsidRPr="00972693">
        <w:t> Redis </w:t>
      </w:r>
      <w:r w:rsidRPr="00972693">
        <w:t>服务器时通过给定</w:t>
      </w:r>
      <w:r w:rsidRPr="00972693">
        <w:t> --sentinel </w:t>
      </w:r>
      <w:r w:rsidRPr="00972693">
        <w:t>选项来启动哨兵</w:t>
      </w:r>
      <w:r w:rsidRPr="00972693">
        <w:t>(sentinel).</w:t>
      </w:r>
    </w:p>
    <w:p w14:paraId="227A2952" w14:textId="77777777" w:rsidR="0059082A" w:rsidRPr="00972693" w:rsidRDefault="0059082A" w:rsidP="0005533E">
      <w:pPr>
        <w:ind w:firstLine="480"/>
      </w:pPr>
      <w:r w:rsidRPr="00972693">
        <w:t>哨兵</w:t>
      </w:r>
      <w:r w:rsidRPr="00972693">
        <w:t>(sentinel) </w:t>
      </w:r>
      <w:r w:rsidRPr="00972693">
        <w:t>的一些设计思路和</w:t>
      </w:r>
      <w:r w:rsidRPr="00972693">
        <w:t>zookeeper</w:t>
      </w:r>
      <w:r w:rsidRPr="00972693">
        <w:t>非常类似</w:t>
      </w:r>
    </w:p>
    <w:p w14:paraId="439005EE" w14:textId="77777777" w:rsidR="0059082A" w:rsidRPr="00972693" w:rsidRDefault="0059082A" w:rsidP="0005533E">
      <w:pPr>
        <w:ind w:firstLine="480"/>
      </w:pPr>
      <w:r w:rsidRPr="00972693">
        <w:t>单个哨兵</w:t>
      </w:r>
      <w:r w:rsidRPr="00972693">
        <w:t>(sentinel)</w:t>
      </w:r>
    </w:p>
    <w:p w14:paraId="07405ED2" w14:textId="77777777" w:rsidR="0059082A" w:rsidRPr="00972693" w:rsidRDefault="0059082A" w:rsidP="0005533E">
      <w:pPr>
        <w:ind w:firstLine="480"/>
      </w:pPr>
      <w:r w:rsidRPr="00972693">
        <w:rPr>
          <w:rFonts w:hint="eastAsia"/>
          <w:noProof/>
        </w:rPr>
        <w:drawing>
          <wp:inline distT="0" distB="0" distL="0" distR="0" wp14:anchorId="3C27A0AB" wp14:editId="574BA0C7">
            <wp:extent cx="7362825" cy="4055110"/>
            <wp:effectExtent l="0" t="0" r="9525" b="2540"/>
            <wp:docPr id="69" name="图片 69"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14:paraId="4B824C38" w14:textId="77777777" w:rsidR="0059082A" w:rsidRDefault="0059082A" w:rsidP="0005533E">
      <w:pPr>
        <w:ind w:firstLine="480"/>
      </w:pPr>
      <w:r>
        <w:rPr>
          <w:rFonts w:hint="eastAsia"/>
        </w:rPr>
        <w:t>10.2</w:t>
      </w:r>
      <w:r>
        <w:t xml:space="preserve"> </w:t>
      </w:r>
      <w:r>
        <w:rPr>
          <w:rFonts w:hint="eastAsia"/>
        </w:rPr>
        <w:t>哨兵</w:t>
      </w:r>
      <w:r>
        <w:t>模式修改配置</w:t>
      </w:r>
    </w:p>
    <w:p w14:paraId="60B2E772" w14:textId="77777777" w:rsidR="0059082A" w:rsidRDefault="0059082A" w:rsidP="0005533E">
      <w:pPr>
        <w:ind w:firstLine="480"/>
      </w:pPr>
      <w:r>
        <w:rPr>
          <w:rFonts w:hint="eastAsia"/>
        </w:rPr>
        <w:t>实现步骤</w:t>
      </w:r>
      <w:r>
        <w:rPr>
          <w:rFonts w:hint="eastAsia"/>
        </w:rPr>
        <w:t>:</w:t>
      </w:r>
    </w:p>
    <w:p w14:paraId="4A65D7DB" w14:textId="77777777" w:rsidR="0059082A" w:rsidRPr="000537A3" w:rsidRDefault="0059082A" w:rsidP="0005533E">
      <w:pPr>
        <w:ind w:firstLine="480"/>
      </w:pPr>
      <w:r>
        <w:rPr>
          <w:rFonts w:hint="eastAsia"/>
        </w:rPr>
        <w:t>1.</w:t>
      </w:r>
      <w:r>
        <w:rPr>
          <w:rFonts w:hint="eastAsia"/>
        </w:rPr>
        <w:t>拷贝到</w:t>
      </w:r>
      <w:r>
        <w:t>etc</w:t>
      </w:r>
      <w:r>
        <w:t>目录</w:t>
      </w:r>
    </w:p>
    <w:p w14:paraId="4016C56D" w14:textId="77777777" w:rsidR="0059082A" w:rsidRDefault="0059082A" w:rsidP="0005533E">
      <w:pPr>
        <w:ind w:firstLine="480"/>
      </w:pPr>
      <w:r w:rsidRPr="000537A3">
        <w:t>cp sentinel.conf  /usr/local/redis/etc</w:t>
      </w:r>
    </w:p>
    <w:p w14:paraId="44A0AA68" w14:textId="77777777" w:rsidR="0059082A" w:rsidRDefault="0059082A" w:rsidP="0005533E">
      <w:pPr>
        <w:ind w:firstLine="480"/>
      </w:pPr>
      <w:r>
        <w:rPr>
          <w:rFonts w:hint="eastAsia"/>
        </w:rPr>
        <w:lastRenderedPageBreak/>
        <w:t>2.</w:t>
      </w:r>
      <w:r>
        <w:rPr>
          <w:rFonts w:hint="eastAsia"/>
        </w:rPr>
        <w:t>修改</w:t>
      </w:r>
      <w:r w:rsidRPr="000537A3">
        <w:t>sentinel.conf</w:t>
      </w:r>
      <w:r>
        <w:rPr>
          <w:rFonts w:hint="eastAsia"/>
        </w:rPr>
        <w:t>配置</w:t>
      </w:r>
      <w:r>
        <w:t>文件</w:t>
      </w:r>
    </w:p>
    <w:p w14:paraId="62B64061" w14:textId="77777777" w:rsidR="0059082A" w:rsidRDefault="0059082A" w:rsidP="0005533E">
      <w:pPr>
        <w:ind w:firstLine="480"/>
      </w:pPr>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14:paraId="04D0B8F6" w14:textId="77777777" w:rsidR="0059082A" w:rsidRDefault="0059082A" w:rsidP="0005533E">
      <w:pPr>
        <w:ind w:firstLine="480"/>
      </w:pPr>
      <w:r>
        <w:rPr>
          <w:rFonts w:hint="eastAsia"/>
        </w:rPr>
        <w:t xml:space="preserve">3. </w:t>
      </w:r>
      <w:r>
        <w:rPr>
          <w:rFonts w:hint="eastAsia"/>
        </w:rPr>
        <w:t>修改</w:t>
      </w:r>
      <w:r>
        <w:t>心跳检测</w:t>
      </w:r>
      <w:r>
        <w:rPr>
          <w:rFonts w:hint="eastAsia"/>
        </w:rPr>
        <w:t xml:space="preserve"> 5000</w:t>
      </w:r>
      <w:r>
        <w:rPr>
          <w:rFonts w:hint="eastAsia"/>
        </w:rPr>
        <w:t>毫秒</w:t>
      </w:r>
    </w:p>
    <w:p w14:paraId="5654622C" w14:textId="77777777" w:rsidR="0059082A" w:rsidRDefault="0059082A" w:rsidP="0005533E">
      <w:pPr>
        <w:ind w:firstLine="480"/>
      </w:pPr>
      <w:r w:rsidRPr="00A96660">
        <w:t>sentinel down-a</w:t>
      </w:r>
      <w:r>
        <w:t>fter-milliseconds mymaster 5000</w:t>
      </w:r>
    </w:p>
    <w:p w14:paraId="7E4723A6" w14:textId="77777777" w:rsidR="0059082A" w:rsidRDefault="0059082A" w:rsidP="0005533E">
      <w:pPr>
        <w:ind w:firstLine="480"/>
      </w:pPr>
      <w:r>
        <w:t>4.</w:t>
      </w:r>
      <w:r w:rsidRPr="002854E1">
        <w:t>sentinel parallel-syncs mymaster 2</w:t>
      </w:r>
      <w:r>
        <w:t xml:space="preserve"> --- </w:t>
      </w:r>
      <w:r>
        <w:rPr>
          <w:rFonts w:hint="eastAsia"/>
        </w:rPr>
        <w:t>做多</w:t>
      </w:r>
      <w:r>
        <w:t>多少合格节点</w:t>
      </w:r>
    </w:p>
    <w:p w14:paraId="0A2F8634" w14:textId="77777777" w:rsidR="0059082A" w:rsidRDefault="0059082A" w:rsidP="0005533E">
      <w:pPr>
        <w:ind w:firstLine="480"/>
      </w:pPr>
      <w:r>
        <w:rPr>
          <w:rFonts w:hint="eastAsia"/>
        </w:rPr>
        <w:t xml:space="preserve">5. </w:t>
      </w:r>
      <w:r>
        <w:rPr>
          <w:rFonts w:hint="eastAsia"/>
        </w:rPr>
        <w:t>启动哨兵</w:t>
      </w:r>
      <w:r>
        <w:t>模式</w:t>
      </w:r>
    </w:p>
    <w:p w14:paraId="5C3C25C5" w14:textId="77777777" w:rsidR="0059082A" w:rsidRDefault="0059082A" w:rsidP="0005533E">
      <w:pPr>
        <w:ind w:firstLine="480"/>
        <w:rPr>
          <w:rFonts w:ascii="Verdana" w:hAnsi="Verdana"/>
          <w:color w:val="000000"/>
          <w:szCs w:val="21"/>
        </w:rPr>
      </w:pPr>
      <w:r w:rsidRPr="00BE49C1">
        <w:rPr>
          <w:rFonts w:ascii="Verdana" w:hAnsi="Verdana"/>
          <w:color w:val="000000"/>
          <w:szCs w:val="21"/>
        </w:rPr>
        <w:t>./redis-server /usr/local/redis/etc/sentinel.conf --sentinel &amp;</w:t>
      </w:r>
    </w:p>
    <w:p w14:paraId="512772B3" w14:textId="77777777" w:rsidR="006D6E8D" w:rsidRDefault="0059082A" w:rsidP="0005533E">
      <w:pPr>
        <w:ind w:firstLine="480"/>
      </w:pPr>
      <w:r>
        <w:rPr>
          <w:rFonts w:hint="eastAsia"/>
        </w:rPr>
        <w:t xml:space="preserve">6. </w:t>
      </w:r>
      <w:r>
        <w:rPr>
          <w:rFonts w:hint="eastAsia"/>
        </w:rPr>
        <w:t>停止哨兵</w:t>
      </w:r>
      <w:r>
        <w:t>模式</w:t>
      </w:r>
    </w:p>
    <w:p w14:paraId="7D41F797" w14:textId="7B504301" w:rsidR="0059082A" w:rsidRPr="00B051D2" w:rsidRDefault="0059082A" w:rsidP="0005533E">
      <w:pPr>
        <w:pStyle w:val="4"/>
      </w:pPr>
      <w:bookmarkStart w:id="842" w:name="_Toc5918425"/>
      <w:r>
        <w:t>Redis</w:t>
      </w:r>
      <w:r>
        <w:rPr>
          <w:rFonts w:hint="eastAsia"/>
        </w:rPr>
        <w:t>事物</w:t>
      </w:r>
      <w:bookmarkEnd w:id="842"/>
    </w:p>
    <w:p w14:paraId="66C450F7" w14:textId="77777777" w:rsidR="0059082A" w:rsidRPr="00D25C14" w:rsidRDefault="0059082A" w:rsidP="0005533E">
      <w:pPr>
        <w:ind w:firstLine="480"/>
      </w:pPr>
      <w:r w:rsidRPr="00D25C14">
        <w:t xml:space="preserve">Redis </w:t>
      </w:r>
      <w:r w:rsidRPr="00D25C14">
        <w:t>事务可以一次执行多个命令，</w:t>
      </w:r>
      <w:r w:rsidRPr="00D25C14">
        <w:t xml:space="preserve"> </w:t>
      </w:r>
      <w:r w:rsidRPr="00D25C14">
        <w:t>并且带有以下两个重要的保证：</w:t>
      </w:r>
    </w:p>
    <w:p w14:paraId="14631057" w14:textId="77777777" w:rsidR="0059082A" w:rsidRPr="00D25C14" w:rsidRDefault="0059082A" w:rsidP="0005533E">
      <w:pPr>
        <w:ind w:firstLine="480"/>
      </w:pPr>
      <w:r w:rsidRPr="00D25C14">
        <w:t>事务是一个单独的隔离操作：事务中的所有命令都会序列化、按顺序地执行。事务在执行的过程中，不会被其他客户端发送来的命令请求所打断。</w:t>
      </w:r>
    </w:p>
    <w:p w14:paraId="37768FB4" w14:textId="77777777" w:rsidR="0059082A" w:rsidRPr="00D25C14" w:rsidRDefault="0059082A" w:rsidP="0005533E">
      <w:pPr>
        <w:ind w:firstLine="480"/>
      </w:pPr>
      <w:r w:rsidRPr="00D25C14">
        <w:t>事务是一个原子操作：事务中的命令要么全部被执行，要么全部都不执行。</w:t>
      </w:r>
    </w:p>
    <w:p w14:paraId="5A73CBC6" w14:textId="77777777" w:rsidR="0059082A" w:rsidRPr="00D25C14" w:rsidRDefault="0059082A" w:rsidP="0005533E">
      <w:pPr>
        <w:ind w:firstLine="480"/>
      </w:pPr>
      <w:r w:rsidRPr="00D25C14">
        <w:t>一个事务从开始到执行会经历以下三个阶段：</w:t>
      </w:r>
    </w:p>
    <w:p w14:paraId="275D4D8A" w14:textId="77777777" w:rsidR="0059082A" w:rsidRPr="00D25C14" w:rsidRDefault="0059082A" w:rsidP="0005533E">
      <w:pPr>
        <w:ind w:firstLine="480"/>
      </w:pPr>
      <w:r w:rsidRPr="00D25C14">
        <w:t>开始事务。</w:t>
      </w:r>
    </w:p>
    <w:p w14:paraId="41745C1B" w14:textId="77777777" w:rsidR="0059082A" w:rsidRPr="00D25C14" w:rsidRDefault="0059082A" w:rsidP="0005533E">
      <w:pPr>
        <w:ind w:firstLine="480"/>
      </w:pPr>
      <w:r w:rsidRPr="00D25C14">
        <w:t>命令入队。</w:t>
      </w:r>
    </w:p>
    <w:p w14:paraId="27FE61C2" w14:textId="77777777" w:rsidR="0059082A" w:rsidRPr="005C31B6" w:rsidRDefault="0059082A" w:rsidP="0005533E">
      <w:pPr>
        <w:ind w:firstLine="480"/>
      </w:pPr>
      <w:r w:rsidRPr="00D25C14">
        <w:t>执行事务。</w:t>
      </w:r>
    </w:p>
    <w:p w14:paraId="64F9232B" w14:textId="77777777" w:rsidR="0059082A" w:rsidRPr="005C31B6" w:rsidRDefault="0059082A" w:rsidP="0005533E">
      <w:pPr>
        <w:ind w:firstLine="480"/>
      </w:pPr>
      <w:r w:rsidRPr="005C31B6">
        <w:t>以下是一个事务的例子，</w:t>
      </w:r>
      <w:r w:rsidRPr="005C31B6">
        <w:t xml:space="preserve"> </w:t>
      </w:r>
      <w:r w:rsidRPr="005C31B6">
        <w:t>它先以</w:t>
      </w:r>
      <w:r w:rsidRPr="005C31B6">
        <w:t> MULTI </w:t>
      </w:r>
      <w:r w:rsidRPr="005C31B6">
        <w:t>开始一个事务，</w:t>
      </w:r>
      <w:r w:rsidRPr="005C31B6">
        <w:t xml:space="preserve"> </w:t>
      </w:r>
      <w:r w:rsidRPr="005C31B6">
        <w:t>然后将多个命令入队到事务中，</w:t>
      </w:r>
      <w:r w:rsidRPr="005C31B6">
        <w:t xml:space="preserve"> </w:t>
      </w:r>
      <w:r w:rsidRPr="005C31B6">
        <w:t>最后由</w:t>
      </w:r>
      <w:r w:rsidRPr="005C31B6">
        <w:t> EXEC </w:t>
      </w:r>
      <w:r w:rsidRPr="005C31B6">
        <w:t>命令触发事务，</w:t>
      </w:r>
      <w:r w:rsidRPr="005C31B6">
        <w:t xml:space="preserve"> </w:t>
      </w:r>
      <w:r w:rsidRPr="005C31B6">
        <w:t>一并执行事务中的所有命令：</w:t>
      </w:r>
    </w:p>
    <w:tbl>
      <w:tblPr>
        <w:tblStyle w:val="afa"/>
        <w:tblW w:w="0" w:type="auto"/>
        <w:tblLook w:val="04A0" w:firstRow="1" w:lastRow="0" w:firstColumn="1" w:lastColumn="0" w:noHBand="0" w:noVBand="1"/>
      </w:tblPr>
      <w:tblGrid>
        <w:gridCol w:w="8296"/>
      </w:tblGrid>
      <w:tr w:rsidR="0059082A" w14:paraId="378B5943" w14:textId="77777777" w:rsidTr="0059082A">
        <w:tc>
          <w:tcPr>
            <w:tcW w:w="8296" w:type="dxa"/>
          </w:tcPr>
          <w:p w14:paraId="44C724B4"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14:paraId="43DCF65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14:paraId="1A79A492" w14:textId="7168283F"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14:paraId="1D3B8CB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1C9B2C5C" w14:textId="0EE25DF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14:paraId="57AD6B3A"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29B29D8F" w14:textId="10924D5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5A89CB97"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367E6E2" w14:textId="32F77680"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14:paraId="00DFF73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A885628" w14:textId="73543772"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14:paraId="1B5E0EA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14:paraId="0264F9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14:paraId="76C4A5B9"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14:paraId="61E2445C"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0E918BD2"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14:paraId="01C3FBF7" w14:textId="4065704A"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pln"/>
                <w:rFonts w:ascii="Consolas" w:hAnsi="Consolas" w:cs="Consolas"/>
                <w:color w:val="000000"/>
                <w:sz w:val="18"/>
                <w:szCs w:val="18"/>
                <w:bdr w:val="none" w:sz="0" w:space="0" w:color="auto" w:frame="1"/>
              </w:rPr>
              <w:lastRenderedPageBreak/>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14:paraId="56A5F3EB" w14:textId="77777777" w:rsidR="0059082A" w:rsidRDefault="0059082A" w:rsidP="0005533E">
            <w:pPr>
              <w:ind w:firstLine="480"/>
            </w:pPr>
          </w:p>
        </w:tc>
      </w:tr>
    </w:tbl>
    <w:p w14:paraId="2B1BDAEA" w14:textId="77777777" w:rsidR="006D6E8D" w:rsidRDefault="006D6E8D" w:rsidP="0005533E">
      <w:pPr>
        <w:ind w:firstLine="480"/>
      </w:pPr>
    </w:p>
    <w:p w14:paraId="0B977C63" w14:textId="77777777" w:rsidR="005C773D" w:rsidRDefault="005C773D" w:rsidP="005C773D">
      <w:pPr>
        <w:pStyle w:val="4"/>
      </w:pPr>
      <w:bookmarkStart w:id="843" w:name="_Toc5918438"/>
      <w:bookmarkStart w:id="844" w:name="_Toc5918426"/>
      <w:r w:rsidRPr="00AA0135">
        <w:rPr>
          <w:rFonts w:hint="eastAsia"/>
        </w:rPr>
        <w:t>如何解决</w:t>
      </w:r>
      <w:r w:rsidRPr="00AA0135">
        <w:rPr>
          <w:rFonts w:hint="eastAsia"/>
        </w:rPr>
        <w:t xml:space="preserve"> Redis </w:t>
      </w:r>
      <w:r w:rsidRPr="00AA0135">
        <w:rPr>
          <w:rFonts w:hint="eastAsia"/>
        </w:rPr>
        <w:t>的并发竞争</w:t>
      </w:r>
      <w:r w:rsidRPr="00AA0135">
        <w:rPr>
          <w:rFonts w:hint="eastAsia"/>
        </w:rPr>
        <w:t xml:space="preserve"> Key </w:t>
      </w:r>
      <w:r w:rsidRPr="00AA0135">
        <w:rPr>
          <w:rFonts w:hint="eastAsia"/>
        </w:rPr>
        <w:t>问题</w:t>
      </w:r>
      <w:bookmarkEnd w:id="843"/>
    </w:p>
    <w:p w14:paraId="4D8BABB2" w14:textId="77777777" w:rsidR="005C773D" w:rsidRDefault="005C773D" w:rsidP="005C773D">
      <w:pPr>
        <w:ind w:firstLine="480"/>
      </w:pPr>
      <w:r>
        <w:rPr>
          <w:rFonts w:hint="eastAsia"/>
        </w:rPr>
        <w:t>所谓</w:t>
      </w:r>
      <w:r>
        <w:rPr>
          <w:rFonts w:hint="eastAsia"/>
        </w:rPr>
        <w:t xml:space="preserve"> Redis </w:t>
      </w:r>
      <w:r>
        <w:rPr>
          <w:rFonts w:hint="eastAsia"/>
        </w:rPr>
        <w:t>的并发竞争</w:t>
      </w:r>
      <w:r>
        <w:rPr>
          <w:rFonts w:hint="eastAsia"/>
        </w:rPr>
        <w:t xml:space="preserve"> Key </w:t>
      </w:r>
      <w:r>
        <w:rPr>
          <w:rFonts w:hint="eastAsia"/>
        </w:rPr>
        <w:t>的问题也就是多个系统同时对一个</w:t>
      </w:r>
      <w:r>
        <w:rPr>
          <w:rFonts w:hint="eastAsia"/>
        </w:rPr>
        <w:t xml:space="preserve"> key </w:t>
      </w:r>
      <w:r>
        <w:rPr>
          <w:rFonts w:hint="eastAsia"/>
        </w:rPr>
        <w:t>进行操作，但是最后执行的顺序和我们期望的顺序不同，这样也就导致了结果的不同！</w:t>
      </w:r>
    </w:p>
    <w:p w14:paraId="02469B51" w14:textId="77777777" w:rsidR="005C773D" w:rsidRDefault="005C773D" w:rsidP="005C773D">
      <w:pPr>
        <w:ind w:firstLine="480"/>
      </w:pPr>
      <w:r>
        <w:rPr>
          <w:rFonts w:hint="eastAsia"/>
        </w:rPr>
        <w:t>推荐一种方案：分布式锁（</w:t>
      </w:r>
      <w:r>
        <w:rPr>
          <w:rFonts w:hint="eastAsia"/>
        </w:rPr>
        <w:t xml:space="preserve">zookeeper </w:t>
      </w:r>
      <w:r>
        <w:rPr>
          <w:rFonts w:hint="eastAsia"/>
        </w:rPr>
        <w:t>和</w:t>
      </w:r>
      <w:r>
        <w:rPr>
          <w:rFonts w:hint="eastAsia"/>
        </w:rPr>
        <w:t xml:space="preserve"> redis </w:t>
      </w:r>
      <w:r>
        <w:rPr>
          <w:rFonts w:hint="eastAsia"/>
        </w:rPr>
        <w:t>都可以实现分布式锁）。（如果不存在</w:t>
      </w:r>
      <w:r>
        <w:rPr>
          <w:rFonts w:hint="eastAsia"/>
        </w:rPr>
        <w:t xml:space="preserve"> Redis </w:t>
      </w:r>
      <w:r>
        <w:rPr>
          <w:rFonts w:hint="eastAsia"/>
        </w:rPr>
        <w:t>的并发竞争</w:t>
      </w:r>
      <w:r>
        <w:rPr>
          <w:rFonts w:hint="eastAsia"/>
        </w:rPr>
        <w:t xml:space="preserve"> Key </w:t>
      </w:r>
      <w:r>
        <w:rPr>
          <w:rFonts w:hint="eastAsia"/>
        </w:rPr>
        <w:t>问</w:t>
      </w:r>
    </w:p>
    <w:p w14:paraId="69C1291F" w14:textId="77777777" w:rsidR="005C773D" w:rsidRDefault="005C773D" w:rsidP="005C773D">
      <w:pPr>
        <w:ind w:firstLine="480"/>
      </w:pPr>
      <w:r>
        <w:rPr>
          <w:rFonts w:hint="eastAsia"/>
        </w:rPr>
        <w:t>题，不要使用分布式锁，这样会影响性能）</w:t>
      </w:r>
    </w:p>
    <w:p w14:paraId="32537B08" w14:textId="77777777" w:rsidR="005C773D" w:rsidRDefault="005C773D" w:rsidP="005C773D">
      <w:pPr>
        <w:ind w:firstLine="480"/>
      </w:pPr>
      <w:r>
        <w:rPr>
          <w:rFonts w:hint="eastAsia"/>
        </w:rPr>
        <w:t>基于</w:t>
      </w:r>
      <w:r>
        <w:rPr>
          <w:rFonts w:hint="eastAsia"/>
        </w:rPr>
        <w:t>zookeeper</w:t>
      </w:r>
      <w:r>
        <w:rPr>
          <w:rFonts w:hint="eastAsia"/>
        </w:rPr>
        <w:t>临时有序节点可以实现的分布式锁。大致思想为：每个客户端对某个方法加锁时，在</w:t>
      </w:r>
      <w:r>
        <w:rPr>
          <w:rFonts w:hint="eastAsia"/>
        </w:rPr>
        <w:t>zookeeper</w:t>
      </w:r>
      <w:r>
        <w:rPr>
          <w:rFonts w:hint="eastAsia"/>
        </w:rPr>
        <w:t>上的</w:t>
      </w:r>
    </w:p>
    <w:p w14:paraId="47A3BA8C" w14:textId="77777777" w:rsidR="005C773D" w:rsidRDefault="005C773D" w:rsidP="005C773D">
      <w:pPr>
        <w:ind w:firstLine="480"/>
      </w:pPr>
      <w:r>
        <w:rPr>
          <w:rFonts w:hint="eastAsia"/>
        </w:rPr>
        <w:t>与该方法对应的指定节点的目录下，生成一个唯一的瞬时有序节点。</w:t>
      </w:r>
      <w:r>
        <w:rPr>
          <w:rFonts w:hint="eastAsia"/>
        </w:rPr>
        <w:t xml:space="preserve"> </w:t>
      </w:r>
      <w:r>
        <w:rPr>
          <w:rFonts w:hint="eastAsia"/>
        </w:rPr>
        <w:t>判断是否获取锁的方式很简单，只需要判断有序节点中序号最小的一个。</w:t>
      </w:r>
      <w:r>
        <w:rPr>
          <w:rFonts w:hint="eastAsia"/>
        </w:rPr>
        <w:t xml:space="preserve"> </w:t>
      </w:r>
      <w:r>
        <w:rPr>
          <w:rFonts w:hint="eastAsia"/>
        </w:rPr>
        <w:t>当释放锁的时候，只需将这个瞬时节点删除即可。同时，其可以避免服务宕机导致的锁无法释放，而产生的死锁问题。完成业务流程后，删除对应的子节点释放锁。</w:t>
      </w:r>
    </w:p>
    <w:p w14:paraId="6F386220" w14:textId="77777777" w:rsidR="005C773D" w:rsidRDefault="005C773D" w:rsidP="005C773D">
      <w:pPr>
        <w:ind w:firstLine="480"/>
      </w:pPr>
      <w:r>
        <w:rPr>
          <w:rFonts w:hint="eastAsia"/>
        </w:rPr>
        <w:t>在实践中，当然是从以可靠性为主。所以首推</w:t>
      </w:r>
      <w:r>
        <w:rPr>
          <w:rFonts w:hint="eastAsia"/>
        </w:rPr>
        <w:t>Zookeeper</w:t>
      </w:r>
      <w:r>
        <w:rPr>
          <w:rFonts w:hint="eastAsia"/>
        </w:rPr>
        <w:t>。</w:t>
      </w:r>
    </w:p>
    <w:p w14:paraId="61195A96" w14:textId="77777777" w:rsidR="005C773D" w:rsidRDefault="005C773D" w:rsidP="005C773D">
      <w:pPr>
        <w:ind w:firstLine="480"/>
      </w:pPr>
      <w:r>
        <w:rPr>
          <w:rFonts w:hint="eastAsia"/>
        </w:rPr>
        <w:t>参考：</w:t>
      </w:r>
    </w:p>
    <w:p w14:paraId="24B51B2A" w14:textId="77777777" w:rsidR="005C773D" w:rsidRPr="008339C3" w:rsidRDefault="005C773D" w:rsidP="005C773D">
      <w:pPr>
        <w:ind w:firstLine="480"/>
      </w:pPr>
      <w:r>
        <w:t>https://www.jianshu.com/p/8bddd381de06</w:t>
      </w:r>
    </w:p>
    <w:p w14:paraId="71EF8413" w14:textId="77777777" w:rsidR="0059082A" w:rsidRDefault="0059082A" w:rsidP="0005533E">
      <w:pPr>
        <w:pStyle w:val="4"/>
      </w:pPr>
      <w:r w:rsidRPr="000748D3">
        <w:t>Redis</w:t>
      </w:r>
      <w:r w:rsidRPr="000748D3">
        <w:rPr>
          <w:rFonts w:hint="eastAsia"/>
        </w:rPr>
        <w:t>持久化</w:t>
      </w:r>
      <w:bookmarkEnd w:id="844"/>
    </w:p>
    <w:p w14:paraId="0CAAC1F2" w14:textId="77777777" w:rsidR="0059082A" w:rsidRPr="00CA4287" w:rsidRDefault="0059082A" w:rsidP="0005533E">
      <w:pPr>
        <w:ind w:firstLine="480"/>
      </w:pPr>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14:paraId="0DDF09E7" w14:textId="77777777" w:rsidR="0059082A" w:rsidRDefault="0059082A" w:rsidP="0005533E">
      <w:pPr>
        <w:ind w:firstLine="480"/>
      </w:pPr>
      <w:r w:rsidRPr="00151D3E">
        <w:t xml:space="preserve">Redis </w:t>
      </w:r>
      <w:r w:rsidRPr="00151D3E">
        <w:t>持久化存储</w:t>
      </w:r>
      <w:r w:rsidRPr="00151D3E">
        <w:t xml:space="preserve"> (AOF </w:t>
      </w:r>
      <w:r w:rsidRPr="00151D3E">
        <w:t>与</w:t>
      </w:r>
      <w:r w:rsidRPr="00151D3E">
        <w:t xml:space="preserve"> RDB </w:t>
      </w:r>
      <w:r w:rsidRPr="00151D3E">
        <w:t>两种模式</w:t>
      </w:r>
      <w:r w:rsidRPr="00151D3E">
        <w:t>)</w:t>
      </w:r>
    </w:p>
    <w:p w14:paraId="408BA41B" w14:textId="77777777" w:rsidR="0059082A" w:rsidRDefault="0059082A" w:rsidP="0005533E">
      <w:pPr>
        <w:pStyle w:val="5"/>
      </w:pPr>
      <w:bookmarkStart w:id="845" w:name="_Toc5918427"/>
      <w:r>
        <w:t>RDB</w:t>
      </w:r>
      <w:r>
        <w:rPr>
          <w:rFonts w:hint="eastAsia"/>
        </w:rPr>
        <w:t>持久化</w:t>
      </w:r>
      <w:bookmarkEnd w:id="845"/>
    </w:p>
    <w:p w14:paraId="3046512F"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p>
    <w:p w14:paraId="24305C19"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优点：</w:t>
      </w:r>
      <w:r w:rsidRPr="0059082A">
        <w:t>使用单独子进程来进行持久化，主进程不会进行任何</w:t>
      </w:r>
      <w:r w:rsidRPr="0059082A">
        <w:t xml:space="preserve"> IO </w:t>
      </w:r>
      <w:r w:rsidRPr="0059082A">
        <w:t>操作，保证了</w:t>
      </w:r>
      <w:r w:rsidRPr="0059082A">
        <w:t xml:space="preserve"> redis </w:t>
      </w:r>
      <w:r w:rsidRPr="0059082A">
        <w:t>的高性能</w:t>
      </w:r>
    </w:p>
    <w:p w14:paraId="48237AB2" w14:textId="14A54AB9"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缺点：</w:t>
      </w:r>
      <w:r w:rsidRPr="0059082A">
        <w:t xml:space="preserve">RDB </w:t>
      </w:r>
      <w:r w:rsidRPr="0059082A">
        <w:t>是间隔一段时间进行持久化，如果持久化之间</w:t>
      </w:r>
      <w:r w:rsidRPr="0059082A">
        <w:t xml:space="preserve"> redis </w:t>
      </w:r>
      <w:r w:rsidRPr="0059082A">
        <w:t>发生故障，会发生数据丢失。所以这种方式更适合数据要求不严谨的时候</w:t>
      </w:r>
    </w:p>
    <w:p w14:paraId="1426E52B"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59082A">
        <w:t xml:space="preserve">redis </w:t>
      </w:r>
      <w:r w:rsidRPr="0059082A">
        <w:t>在</w:t>
      </w:r>
      <w:r w:rsidRPr="0059082A">
        <w:t xml:space="preserve"> n </w:t>
      </w:r>
      <w:r w:rsidRPr="0059082A">
        <w:t>秒内如果超过</w:t>
      </w:r>
      <w:r w:rsidRPr="0059082A">
        <w:t xml:space="preserve"> m </w:t>
      </w:r>
      <w:r w:rsidRPr="0059082A">
        <w:t>个</w:t>
      </w:r>
      <w:r w:rsidRPr="0059082A">
        <w:t xml:space="preserve"> key </w:t>
      </w:r>
      <w:r w:rsidRPr="0059082A">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14:paraId="333268AE" w14:textId="77777777" w:rsidR="0059082A" w:rsidRPr="00692F39" w:rsidRDefault="0059082A" w:rsidP="0005533E">
      <w:pPr>
        <w:ind w:firstLine="480"/>
      </w:pPr>
      <w:r w:rsidRPr="00692F39">
        <w:t xml:space="preserve">RDB </w:t>
      </w:r>
      <w:r w:rsidRPr="00692F39">
        <w:t>默认开启，</w:t>
      </w:r>
      <w:r w:rsidRPr="00692F39">
        <w:t xml:space="preserve">redis.conf </w:t>
      </w:r>
      <w:r w:rsidRPr="00692F39">
        <w:t>中的具体配置参数如下；</w:t>
      </w:r>
    </w:p>
    <w:tbl>
      <w:tblPr>
        <w:tblStyle w:val="afa"/>
        <w:tblW w:w="0" w:type="auto"/>
        <w:tblLook w:val="04A0" w:firstRow="1" w:lastRow="0" w:firstColumn="1" w:lastColumn="0" w:noHBand="0" w:noVBand="1"/>
      </w:tblPr>
      <w:tblGrid>
        <w:gridCol w:w="8296"/>
      </w:tblGrid>
      <w:tr w:rsidR="0059082A" w14:paraId="1B06A435" w14:textId="77777777" w:rsidTr="0059082A">
        <w:tc>
          <w:tcPr>
            <w:tcW w:w="8296" w:type="dxa"/>
          </w:tcPr>
          <w:p w14:paraId="2FE6AEAF" w14:textId="77777777" w:rsidR="0059082A" w:rsidRPr="00490A12" w:rsidRDefault="0059082A" w:rsidP="0005533E">
            <w:pPr>
              <w:pStyle w:val="14"/>
              <w:ind w:firstLine="360"/>
              <w:rPr>
                <w:color w:val="333333"/>
              </w:rPr>
            </w:pPr>
            <w:r w:rsidRPr="00490A12">
              <w:t>#dbfilename</w:t>
            </w:r>
            <w:r w:rsidRPr="00490A12">
              <w:t>：持久化数据存储在本地的文件</w:t>
            </w:r>
          </w:p>
          <w:p w14:paraId="3FC83063" w14:textId="77777777" w:rsidR="0059082A" w:rsidRPr="00490A12" w:rsidRDefault="0059082A" w:rsidP="0005533E">
            <w:pPr>
              <w:pStyle w:val="14"/>
              <w:ind w:firstLine="360"/>
              <w:rPr>
                <w:color w:val="333333"/>
              </w:rPr>
            </w:pPr>
            <w:r w:rsidRPr="00490A12">
              <w:rPr>
                <w:color w:val="000080"/>
              </w:rPr>
              <w:t>dbfilename</w:t>
            </w:r>
            <w:r w:rsidRPr="00490A12">
              <w:rPr>
                <w:color w:val="333333"/>
              </w:rPr>
              <w:t xml:space="preserve"> dump.rdb</w:t>
            </w:r>
          </w:p>
          <w:p w14:paraId="7DF5245F" w14:textId="77777777" w:rsidR="0059082A" w:rsidRPr="00490A12" w:rsidRDefault="0059082A" w:rsidP="0005533E">
            <w:pPr>
              <w:pStyle w:val="14"/>
              <w:ind w:firstLine="360"/>
              <w:rPr>
                <w:color w:val="333333"/>
              </w:rPr>
            </w:pPr>
            <w:r w:rsidRPr="00490A12">
              <w:t>#dir</w:t>
            </w:r>
            <w:r w:rsidRPr="00490A12">
              <w:t>：持久化数据存储在本地的路径，如果是在</w:t>
            </w:r>
            <w:r w:rsidRPr="00490A12">
              <w:t>/redis/redis-3.0.6/src</w:t>
            </w:r>
            <w:r w:rsidRPr="00490A12">
              <w:t>下启动的</w:t>
            </w:r>
            <w:r w:rsidRPr="00490A12">
              <w:t>redis-cli</w:t>
            </w:r>
            <w:r w:rsidRPr="00490A12">
              <w:t>，则数据会存储在当前</w:t>
            </w:r>
            <w:r w:rsidRPr="00490A12">
              <w:t>src</w:t>
            </w:r>
            <w:r w:rsidRPr="00490A12">
              <w:t>目录下</w:t>
            </w:r>
          </w:p>
          <w:p w14:paraId="40814B9F" w14:textId="77777777" w:rsidR="0059082A" w:rsidRPr="00490A12" w:rsidRDefault="0059082A" w:rsidP="0005533E">
            <w:pPr>
              <w:pStyle w:val="14"/>
              <w:ind w:firstLine="360"/>
              <w:rPr>
                <w:color w:val="333333"/>
              </w:rPr>
            </w:pPr>
            <w:r w:rsidRPr="00490A12">
              <w:rPr>
                <w:color w:val="333333"/>
              </w:rPr>
              <w:t>dir ./</w:t>
            </w:r>
          </w:p>
          <w:p w14:paraId="3B3ED706" w14:textId="77777777" w:rsidR="0059082A" w:rsidRPr="00490A12" w:rsidRDefault="0059082A" w:rsidP="0005533E">
            <w:pPr>
              <w:pStyle w:val="14"/>
              <w:ind w:firstLine="360"/>
              <w:rPr>
                <w:color w:val="333333"/>
              </w:rPr>
            </w:pPr>
            <w:r w:rsidRPr="00490A12">
              <w:t>##snapshot</w:t>
            </w:r>
            <w:r w:rsidRPr="00490A12">
              <w:t>触发的时机，</w:t>
            </w:r>
            <w:r w:rsidRPr="00490A12">
              <w:t xml:space="preserve">save    </w:t>
            </w:r>
          </w:p>
          <w:p w14:paraId="74CBC6DC" w14:textId="77777777" w:rsidR="0059082A" w:rsidRPr="00490A12" w:rsidRDefault="0059082A" w:rsidP="0005533E">
            <w:pPr>
              <w:pStyle w:val="14"/>
              <w:ind w:firstLine="360"/>
              <w:rPr>
                <w:color w:val="333333"/>
              </w:rPr>
            </w:pPr>
            <w:r w:rsidRPr="00490A12">
              <w:t>##</w:t>
            </w:r>
            <w:r w:rsidRPr="00490A12">
              <w:t>如下为</w:t>
            </w:r>
            <w:r w:rsidRPr="00490A12">
              <w:t>900</w:t>
            </w:r>
            <w:r w:rsidRPr="00490A12">
              <w:t>秒后，至少有一个变更操作，才会</w:t>
            </w:r>
            <w:r w:rsidRPr="00490A12">
              <w:t xml:space="preserve">snapshot  </w:t>
            </w:r>
          </w:p>
          <w:p w14:paraId="4898E347" w14:textId="77777777" w:rsidR="0059082A" w:rsidRPr="00490A12" w:rsidRDefault="0059082A" w:rsidP="0005533E">
            <w:pPr>
              <w:pStyle w:val="14"/>
              <w:ind w:firstLine="360"/>
              <w:rPr>
                <w:color w:val="333333"/>
              </w:rPr>
            </w:pPr>
            <w:r w:rsidRPr="00490A12">
              <w:lastRenderedPageBreak/>
              <w:t>##</w:t>
            </w:r>
            <w:r w:rsidRPr="00490A12">
              <w:t>对于此值的设置，需要谨慎，评估系统的变更操作密集程度</w:t>
            </w:r>
            <w:r w:rsidRPr="00490A12">
              <w:t xml:space="preserve">  </w:t>
            </w:r>
          </w:p>
          <w:p w14:paraId="2C53F04A" w14:textId="77777777" w:rsidR="0059082A" w:rsidRPr="00490A12" w:rsidRDefault="0059082A" w:rsidP="0005533E">
            <w:pPr>
              <w:pStyle w:val="14"/>
              <w:ind w:firstLine="360"/>
              <w:rPr>
                <w:color w:val="333333"/>
              </w:rPr>
            </w:pPr>
            <w:r w:rsidRPr="00490A12">
              <w:t>##</w:t>
            </w:r>
            <w:r w:rsidRPr="00490A12">
              <w:t>可以通过</w:t>
            </w:r>
            <w:r w:rsidRPr="00490A12">
              <w:t>“save “””</w:t>
            </w:r>
            <w:r w:rsidRPr="00490A12">
              <w:t>来关闭</w:t>
            </w:r>
            <w:r w:rsidRPr="00490A12">
              <w:t>snapshot</w:t>
            </w:r>
            <w:r w:rsidRPr="00490A12">
              <w:t>功能</w:t>
            </w:r>
            <w:r w:rsidRPr="00490A12">
              <w:t xml:space="preserve">  </w:t>
            </w:r>
          </w:p>
          <w:p w14:paraId="2B360407" w14:textId="77777777" w:rsidR="0059082A" w:rsidRPr="00490A12" w:rsidRDefault="0059082A" w:rsidP="0005533E">
            <w:pPr>
              <w:pStyle w:val="14"/>
              <w:ind w:firstLine="360"/>
              <w:rPr>
                <w:color w:val="333333"/>
              </w:rPr>
            </w:pPr>
            <w:r w:rsidRPr="00490A12">
              <w:t>#save</w:t>
            </w:r>
            <w:r w:rsidRPr="00490A12">
              <w:t>时间，以下分别表示更改了</w:t>
            </w:r>
            <w:r w:rsidRPr="00490A12">
              <w:t>1</w:t>
            </w:r>
            <w:r w:rsidRPr="00490A12">
              <w:t>个</w:t>
            </w:r>
            <w:r w:rsidRPr="00490A12">
              <w:t>key</w:t>
            </w:r>
            <w:r w:rsidRPr="00490A12">
              <w:t>时间隔</w:t>
            </w:r>
            <w:r w:rsidRPr="00490A12">
              <w:t>900s</w:t>
            </w:r>
            <w:r w:rsidRPr="00490A12">
              <w:t>进行持久化存储；更改了</w:t>
            </w:r>
            <w:r w:rsidRPr="00490A12">
              <w:t>10</w:t>
            </w:r>
            <w:r w:rsidRPr="00490A12">
              <w:t>个</w:t>
            </w:r>
            <w:r w:rsidRPr="00490A12">
              <w:t>key300s</w:t>
            </w:r>
            <w:r w:rsidRPr="00490A12">
              <w:t>进行存储；更改</w:t>
            </w:r>
            <w:r w:rsidRPr="00490A12">
              <w:t>10000</w:t>
            </w:r>
            <w:r w:rsidRPr="00490A12">
              <w:t>个</w:t>
            </w:r>
            <w:r w:rsidRPr="00490A12">
              <w:t>key60s</w:t>
            </w:r>
            <w:r w:rsidRPr="00490A12">
              <w:t>进行存储。</w:t>
            </w:r>
          </w:p>
          <w:p w14:paraId="52453C69"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900</w:t>
            </w:r>
            <w:r w:rsidRPr="00490A12">
              <w:rPr>
                <w:color w:val="333333"/>
              </w:rPr>
              <w:t xml:space="preserve"> </w:t>
            </w:r>
            <w:r w:rsidRPr="00490A12">
              <w:rPr>
                <w:color w:val="008080"/>
              </w:rPr>
              <w:t>1</w:t>
            </w:r>
          </w:p>
          <w:p w14:paraId="452B6701"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300</w:t>
            </w:r>
            <w:r w:rsidRPr="00490A12">
              <w:rPr>
                <w:color w:val="333333"/>
              </w:rPr>
              <w:t xml:space="preserve"> </w:t>
            </w:r>
            <w:r w:rsidRPr="00490A12">
              <w:rPr>
                <w:color w:val="008080"/>
              </w:rPr>
              <w:t>10</w:t>
            </w:r>
          </w:p>
          <w:p w14:paraId="2D1B698E"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60</w:t>
            </w:r>
            <w:r w:rsidRPr="00490A12">
              <w:rPr>
                <w:color w:val="333333"/>
              </w:rPr>
              <w:t xml:space="preserve"> </w:t>
            </w:r>
            <w:r w:rsidRPr="00490A12">
              <w:rPr>
                <w:color w:val="008080"/>
              </w:rPr>
              <w:t>10000</w:t>
            </w:r>
          </w:p>
          <w:p w14:paraId="0FAD3E69" w14:textId="77777777" w:rsidR="0059082A" w:rsidRPr="00490A12" w:rsidRDefault="0059082A" w:rsidP="0005533E">
            <w:pPr>
              <w:pStyle w:val="14"/>
              <w:ind w:firstLine="360"/>
              <w:rPr>
                <w:color w:val="333333"/>
              </w:rPr>
            </w:pPr>
            <w:r w:rsidRPr="00490A12">
              <w:t>##</w:t>
            </w:r>
            <w:r w:rsidRPr="00490A12">
              <w:t>当</w:t>
            </w:r>
            <w:r w:rsidRPr="00490A12">
              <w:t>snapshot</w:t>
            </w:r>
            <w:r w:rsidRPr="00490A12">
              <w:t>时出现错误无法继续时，是否阻塞客户端</w:t>
            </w:r>
            <w:r w:rsidRPr="00490A12">
              <w:t>“</w:t>
            </w:r>
            <w:r w:rsidRPr="00490A12">
              <w:t>变更操作</w:t>
            </w:r>
            <w:r w:rsidRPr="00490A12">
              <w:t>”</w:t>
            </w:r>
            <w:r w:rsidRPr="00490A12">
              <w:t>，</w:t>
            </w:r>
            <w:r w:rsidRPr="00490A12">
              <w:t>“</w:t>
            </w:r>
            <w:r w:rsidRPr="00490A12">
              <w:t>错误</w:t>
            </w:r>
            <w:r w:rsidRPr="00490A12">
              <w:t>”</w:t>
            </w:r>
            <w:r w:rsidRPr="00490A12">
              <w:t>可能因为磁盘已满</w:t>
            </w:r>
            <w:r w:rsidRPr="00490A12">
              <w:t>/</w:t>
            </w:r>
            <w:r w:rsidRPr="00490A12">
              <w:t>磁盘故障</w:t>
            </w:r>
            <w:r w:rsidRPr="00490A12">
              <w:t>/OS</w:t>
            </w:r>
            <w:r w:rsidRPr="00490A12">
              <w:t>级别异常等</w:t>
            </w:r>
            <w:r w:rsidRPr="00490A12">
              <w:t xml:space="preserve">  </w:t>
            </w:r>
          </w:p>
          <w:p w14:paraId="0440031D" w14:textId="77777777" w:rsidR="0059082A" w:rsidRPr="00490A12" w:rsidRDefault="0059082A" w:rsidP="0005533E">
            <w:pPr>
              <w:pStyle w:val="14"/>
              <w:ind w:firstLine="360"/>
              <w:rPr>
                <w:color w:val="333333"/>
              </w:rPr>
            </w:pPr>
            <w:r w:rsidRPr="00490A12">
              <w:rPr>
                <w:color w:val="333333"/>
              </w:rPr>
              <w:t>stop-writes-</w:t>
            </w:r>
            <w:r w:rsidRPr="00490A12">
              <w:rPr>
                <w:color w:val="008080"/>
              </w:rPr>
              <w:t>on</w:t>
            </w:r>
            <w:r w:rsidRPr="00490A12">
              <w:rPr>
                <w:color w:val="333333"/>
              </w:rPr>
              <w:t>-bgsave-</w:t>
            </w:r>
            <w:r w:rsidRPr="00490A12">
              <w:rPr>
                <w:color w:val="008080"/>
              </w:rPr>
              <w:t>error</w:t>
            </w:r>
            <w:r w:rsidRPr="00490A12">
              <w:rPr>
                <w:color w:val="333333"/>
              </w:rPr>
              <w:t xml:space="preserve"> </w:t>
            </w:r>
            <w:r w:rsidRPr="00490A12">
              <w:rPr>
                <w:color w:val="008080"/>
              </w:rPr>
              <w:t>yes</w:t>
            </w:r>
            <w:r w:rsidRPr="00490A12">
              <w:rPr>
                <w:color w:val="333333"/>
              </w:rPr>
              <w:t xml:space="preserve">  </w:t>
            </w:r>
          </w:p>
          <w:p w14:paraId="26C40F28" w14:textId="77777777" w:rsidR="0059082A" w:rsidRPr="00490A12" w:rsidRDefault="0059082A" w:rsidP="0005533E">
            <w:pPr>
              <w:pStyle w:val="14"/>
              <w:ind w:firstLine="360"/>
              <w:rPr>
                <w:color w:val="333333"/>
              </w:rPr>
            </w:pPr>
            <w:r w:rsidRPr="00490A12">
              <w:t>##</w:t>
            </w:r>
            <w:r w:rsidRPr="00490A12">
              <w:t>是否启用</w:t>
            </w:r>
            <w:r w:rsidRPr="00490A12">
              <w:t>rdb</w:t>
            </w:r>
            <w:r w:rsidRPr="00490A12">
              <w:t>文件压缩，默认为</w:t>
            </w:r>
            <w:r w:rsidRPr="00490A12">
              <w:t>“yes”</w:t>
            </w:r>
            <w:r w:rsidRPr="00490A12">
              <w:t>，压缩往往意味着</w:t>
            </w:r>
            <w:r w:rsidRPr="00490A12">
              <w:t>“</w:t>
            </w:r>
            <w:r w:rsidRPr="00490A12">
              <w:t>额外的</w:t>
            </w:r>
            <w:r w:rsidRPr="00490A12">
              <w:t>cpu</w:t>
            </w:r>
            <w:r w:rsidRPr="00490A12">
              <w:t>消耗</w:t>
            </w:r>
            <w:r w:rsidRPr="00490A12">
              <w:t>”</w:t>
            </w:r>
            <w:r w:rsidRPr="00490A12">
              <w:t>，同时也意味这较小的文件尺寸以及较短的网络传输时间</w:t>
            </w:r>
            <w:r w:rsidRPr="00490A12">
              <w:t xml:space="preserve">  </w:t>
            </w:r>
          </w:p>
          <w:p w14:paraId="4A863E08" w14:textId="77777777" w:rsidR="0059082A" w:rsidRDefault="0059082A" w:rsidP="0005533E">
            <w:pPr>
              <w:pStyle w:val="14"/>
              <w:ind w:firstLine="360"/>
              <w:rPr>
                <w:rFonts w:ascii="Verdana" w:hAnsi="Verdana"/>
                <w:color w:val="000000"/>
                <w:sz w:val="21"/>
                <w:szCs w:val="21"/>
              </w:rPr>
            </w:pPr>
            <w:r w:rsidRPr="00490A12">
              <w:rPr>
                <w:color w:val="333333"/>
              </w:rPr>
              <w:t xml:space="preserve">rdbcompression </w:t>
            </w:r>
            <w:r w:rsidRPr="00490A12">
              <w:rPr>
                <w:color w:val="008080"/>
              </w:rPr>
              <w:t>yes</w:t>
            </w:r>
            <w:r w:rsidRPr="00490A12">
              <w:rPr>
                <w:color w:val="333333"/>
              </w:rPr>
              <w:t xml:space="preserve">  </w:t>
            </w:r>
          </w:p>
        </w:tc>
      </w:tr>
    </w:tbl>
    <w:p w14:paraId="68D63CEC" w14:textId="77777777" w:rsidR="0059082A" w:rsidRPr="003E252D" w:rsidRDefault="0059082A" w:rsidP="0005533E">
      <w:pPr>
        <w:ind w:firstLine="480"/>
      </w:pPr>
    </w:p>
    <w:p w14:paraId="7DEC285C" w14:textId="77777777" w:rsidR="0059082A" w:rsidRDefault="0059082A" w:rsidP="0005533E">
      <w:pPr>
        <w:pStyle w:val="5"/>
      </w:pPr>
      <w:bookmarkStart w:id="846" w:name="_Toc5918428"/>
      <w:r>
        <w:t>AOF</w:t>
      </w:r>
      <w:r>
        <w:rPr>
          <w:rFonts w:hint="eastAsia"/>
        </w:rPr>
        <w:t>持久化</w:t>
      </w:r>
      <w:bookmarkEnd w:id="846"/>
    </w:p>
    <w:p w14:paraId="24A691B5" w14:textId="77777777" w:rsidR="008A6320" w:rsidRDefault="0059082A" w:rsidP="0005533E">
      <w:pPr>
        <w:ind w:firstLine="480"/>
      </w:pPr>
      <w:r w:rsidRPr="00130C96">
        <w:t>Append-only file</w:t>
      </w:r>
      <w:r w:rsidRPr="00130C96">
        <w:t>，将</w:t>
      </w:r>
      <w:r w:rsidRPr="00130C96">
        <w:t>“</w:t>
      </w:r>
      <w:r w:rsidRPr="00130C96">
        <w:t>操作</w:t>
      </w:r>
      <w:r w:rsidRPr="00130C96">
        <w:t xml:space="preserve"> + </w:t>
      </w:r>
      <w:r w:rsidRPr="00130C96">
        <w:t>数据</w:t>
      </w:r>
      <w:r w:rsidRPr="00130C96">
        <w:t>”</w:t>
      </w:r>
      <w:r w:rsidRPr="00130C96">
        <w:t>以格式化指令的方式追加到操作日志文件的尾部，在</w:t>
      </w:r>
      <w:r w:rsidRPr="00130C96">
        <w:t xml:space="preserve"> append </w:t>
      </w:r>
      <w:r w:rsidRPr="00130C96">
        <w:t>操作返回后</w:t>
      </w:r>
      <w:r w:rsidRPr="00130C96">
        <w:t>(</w:t>
      </w:r>
      <w:r w:rsidRPr="00130C96">
        <w:t>已经写入到文件或者即将写入</w:t>
      </w:r>
      <w:r w:rsidRPr="00130C96">
        <w:t>)</w:t>
      </w:r>
      <w:r w:rsidRPr="00130C96">
        <w:t>，才进行实际的数据变更，</w:t>
      </w:r>
      <w:r w:rsidRPr="00130C96">
        <w:t>“</w:t>
      </w:r>
      <w:r w:rsidRPr="00130C96">
        <w:t>日志文件</w:t>
      </w:r>
      <w:r w:rsidRPr="00130C96">
        <w:t>”</w:t>
      </w:r>
      <w:r w:rsidRPr="00130C96">
        <w:t>保存了历史所有的操作过程；当</w:t>
      </w:r>
      <w:r w:rsidRPr="00130C96">
        <w:t xml:space="preserve"> server </w:t>
      </w:r>
      <w:r w:rsidRPr="00130C96">
        <w:t>需要数据恢复时，可以直接</w:t>
      </w:r>
      <w:r w:rsidRPr="00130C96">
        <w:t xml:space="preserve"> replay </w:t>
      </w:r>
      <w:r w:rsidRPr="00130C96">
        <w:t>此日志文件，即可还原所有的操作过程。</w:t>
      </w:r>
      <w:r w:rsidRPr="00130C96">
        <w:t xml:space="preserve">AOF </w:t>
      </w:r>
      <w:r w:rsidRPr="00130C96">
        <w:t>相对可靠，它和</w:t>
      </w:r>
      <w:r w:rsidRPr="00130C96">
        <w:t xml:space="preserve"> mysql </w:t>
      </w:r>
      <w:r w:rsidRPr="00130C96">
        <w:t>中</w:t>
      </w:r>
      <w:r w:rsidRPr="00130C96">
        <w:t xml:space="preserve"> bin.log</w:t>
      </w:r>
      <w:r w:rsidRPr="00130C96">
        <w:t>、</w:t>
      </w:r>
      <w:r w:rsidRPr="00130C96">
        <w:t>apache.log</w:t>
      </w:r>
      <w:r w:rsidRPr="00130C96">
        <w:t>、</w:t>
      </w:r>
      <w:r w:rsidRPr="00130C96">
        <w:t xml:space="preserve">zookeeper </w:t>
      </w:r>
      <w:r w:rsidRPr="00130C96">
        <w:t>中</w:t>
      </w:r>
      <w:r w:rsidRPr="00130C96">
        <w:t xml:space="preserve"> txn-log </w:t>
      </w:r>
      <w:r w:rsidRPr="00130C96">
        <w:t>简直异曲同工。</w:t>
      </w:r>
      <w:r w:rsidRPr="00130C96">
        <w:t xml:space="preserve">AOF </w:t>
      </w:r>
      <w:r w:rsidRPr="00130C96">
        <w:t>文件内容是字符串，非常容易阅读和解析。</w:t>
      </w:r>
    </w:p>
    <w:p w14:paraId="53438B9E" w14:textId="77777777" w:rsidR="008A6320" w:rsidRDefault="0059082A" w:rsidP="0005533E">
      <w:pPr>
        <w:ind w:firstLine="480"/>
      </w:pPr>
      <w:r w:rsidRPr="00130C96">
        <w:t>优点：可以保持更高的数据完整性，如果设置追加</w:t>
      </w:r>
      <w:r w:rsidRPr="00130C96">
        <w:t xml:space="preserve"> file </w:t>
      </w:r>
      <w:r w:rsidRPr="00130C96">
        <w:t>的时间是</w:t>
      </w:r>
      <w:r w:rsidRPr="00130C96">
        <w:t xml:space="preserve"> 1s</w:t>
      </w:r>
      <w:r w:rsidRPr="00130C96">
        <w:t>，如果</w:t>
      </w:r>
      <w:r w:rsidRPr="00130C96">
        <w:t xml:space="preserve"> redis </w:t>
      </w:r>
      <w:r w:rsidRPr="00130C96">
        <w:t>发生故障，最多会丢失</w:t>
      </w:r>
      <w:r w:rsidRPr="00130C96">
        <w:t xml:space="preserve"> 1s </w:t>
      </w:r>
      <w:r w:rsidRPr="00130C96">
        <w:t>的数据；且如果日志写入不完整支持</w:t>
      </w:r>
      <w:r w:rsidRPr="00130C96">
        <w:t xml:space="preserve"> redis-check-aof </w:t>
      </w:r>
      <w:r w:rsidRPr="00130C96">
        <w:t>来进行日志修复；</w:t>
      </w:r>
      <w:r w:rsidRPr="00130C96">
        <w:t xml:space="preserve">AOF </w:t>
      </w:r>
      <w:r w:rsidRPr="00130C96">
        <w:t>文件没被</w:t>
      </w:r>
      <w:r w:rsidRPr="00130C96">
        <w:t xml:space="preserve"> rewrite </w:t>
      </w:r>
      <w:r w:rsidRPr="00130C96">
        <w:t>之前（文件过大时会对命令进行合并重写），可以删除其中的某些命令（比如误操作的</w:t>
      </w:r>
      <w:r w:rsidRPr="00130C96">
        <w:t xml:space="preserve"> flushall</w:t>
      </w:r>
      <w:r w:rsidRPr="00130C96">
        <w:t>）。</w:t>
      </w:r>
    </w:p>
    <w:p w14:paraId="67D55093" w14:textId="25309151" w:rsidR="0059082A" w:rsidRPr="00130C96" w:rsidRDefault="0059082A" w:rsidP="0005533E">
      <w:pPr>
        <w:ind w:firstLine="480"/>
      </w:pPr>
      <w:r w:rsidRPr="00130C96">
        <w:t>缺点：</w:t>
      </w:r>
      <w:r w:rsidRPr="00130C96">
        <w:t xml:space="preserve">AOF </w:t>
      </w:r>
      <w:r w:rsidRPr="00130C96">
        <w:t>文件比</w:t>
      </w:r>
      <w:r w:rsidRPr="00130C96">
        <w:t xml:space="preserve"> RDB </w:t>
      </w:r>
      <w:r w:rsidRPr="00130C96">
        <w:t>文件大，且恢复速度慢。</w:t>
      </w:r>
    </w:p>
    <w:p w14:paraId="58E642FB" w14:textId="77777777" w:rsidR="008A6320" w:rsidRDefault="0059082A" w:rsidP="0005533E">
      <w:pPr>
        <w:ind w:firstLine="480"/>
      </w:pPr>
      <w:r w:rsidRPr="00130C96">
        <w:t>我们可以简单的认为</w:t>
      </w:r>
      <w:r w:rsidRPr="00130C96">
        <w:t xml:space="preserve"> AOF </w:t>
      </w:r>
      <w:r w:rsidRPr="00130C96">
        <w:t>就是日志文件，此文件只会记录</w:t>
      </w:r>
      <w:r w:rsidRPr="00130C96">
        <w:t>“</w:t>
      </w:r>
      <w:r w:rsidRPr="00130C96">
        <w:t>变更操作</w:t>
      </w:r>
      <w:r w:rsidRPr="00130C96">
        <w:t>”(</w:t>
      </w:r>
      <w:r w:rsidRPr="00130C96">
        <w:t>例如：</w:t>
      </w:r>
      <w:r w:rsidRPr="00130C96">
        <w:t xml:space="preserve">set/del </w:t>
      </w:r>
      <w:r w:rsidRPr="00130C96">
        <w:t>等</w:t>
      </w:r>
      <w:r w:rsidRPr="00130C96">
        <w:t>)</w:t>
      </w:r>
      <w:r w:rsidRPr="00130C96">
        <w:t>，如果</w:t>
      </w:r>
      <w:r w:rsidRPr="00130C96">
        <w:t xml:space="preserve"> server </w:t>
      </w:r>
      <w:r w:rsidRPr="00130C96">
        <w:t>中持续的大量变更操作，将会导致</w:t>
      </w:r>
      <w:r w:rsidRPr="00130C96">
        <w:t xml:space="preserve"> AOF </w:t>
      </w:r>
      <w:r w:rsidRPr="00130C96">
        <w:t>文件非常的庞大，意味着</w:t>
      </w:r>
      <w:r w:rsidRPr="00130C96">
        <w:t xml:space="preserve"> server </w:t>
      </w:r>
      <w:r w:rsidRPr="00130C96">
        <w:t>失效后，数据恢复的过程将会很长；事实上，一条数据经过多次变更，将会产生多条</w:t>
      </w:r>
      <w:r w:rsidRPr="00130C96">
        <w:t xml:space="preserve"> AOF </w:t>
      </w:r>
      <w:r w:rsidRPr="00130C96">
        <w:t>记录，其实只要保存当前的状态，历史的操作记录是可以抛弃的；因为</w:t>
      </w:r>
      <w:r w:rsidRPr="00130C96">
        <w:t xml:space="preserve"> AOF </w:t>
      </w:r>
      <w:r w:rsidRPr="00130C96">
        <w:t>持久化模式还伴生了</w:t>
      </w:r>
      <w:r w:rsidRPr="00130C96">
        <w:t>“AOF rewrite”</w:t>
      </w:r>
      <w:r w:rsidRPr="00130C96">
        <w:t>。</w:t>
      </w:r>
    </w:p>
    <w:p w14:paraId="7D80FAAE" w14:textId="61501944" w:rsidR="0059082A" w:rsidRPr="00130C96" w:rsidRDefault="0059082A" w:rsidP="0005533E">
      <w:pPr>
        <w:ind w:firstLine="480"/>
      </w:pPr>
      <w:r w:rsidRPr="00130C96">
        <w:t xml:space="preserve">AOF </w:t>
      </w:r>
      <w:r w:rsidRPr="00130C96">
        <w:t>的特性决定了它相对比较安全，如果你期望数据更少的丢失，那么可以采用</w:t>
      </w:r>
      <w:r w:rsidRPr="00130C96">
        <w:t xml:space="preserve"> AOF </w:t>
      </w:r>
      <w:r w:rsidRPr="00130C96">
        <w:t>模式。如果</w:t>
      </w:r>
      <w:r w:rsidRPr="00130C96">
        <w:t xml:space="preserve"> AOF </w:t>
      </w:r>
      <w:r w:rsidRPr="00130C96">
        <w:t>文件正在被写入时突然</w:t>
      </w:r>
      <w:r w:rsidRPr="00130C96">
        <w:t xml:space="preserve"> server </w:t>
      </w:r>
      <w:r w:rsidRPr="00130C96">
        <w:t>失效，有可能导致文件的最后一次记录是不完整，你可以通过手工或者程序的方式去检测并修正不完整的记录，以便通过</w:t>
      </w:r>
      <w:r w:rsidRPr="00130C96">
        <w:t xml:space="preserve"> aof </w:t>
      </w:r>
      <w:r w:rsidRPr="00130C96">
        <w:t>文件恢复能够正常；同时需要提醒，如果你的</w:t>
      </w:r>
      <w:r w:rsidRPr="00130C96">
        <w:t xml:space="preserve"> redis </w:t>
      </w:r>
      <w:r w:rsidRPr="00130C96">
        <w:t>持久化手段中有</w:t>
      </w:r>
      <w:r w:rsidRPr="00130C96">
        <w:t xml:space="preserve"> aof</w:t>
      </w:r>
      <w:r w:rsidRPr="00130C96">
        <w:t>，那么在</w:t>
      </w:r>
      <w:r w:rsidRPr="00130C96">
        <w:t xml:space="preserve"> server </w:t>
      </w:r>
      <w:r w:rsidRPr="00130C96">
        <w:t>故障失效后再次启动前，需要检测</w:t>
      </w:r>
      <w:r w:rsidRPr="00130C96">
        <w:t xml:space="preserve"> aof </w:t>
      </w:r>
      <w:r w:rsidRPr="00130C96">
        <w:t>文件的完整性。</w:t>
      </w:r>
    </w:p>
    <w:p w14:paraId="581DD8E6" w14:textId="77777777" w:rsidR="0059082A" w:rsidRPr="00130C96" w:rsidRDefault="0059082A" w:rsidP="0005533E">
      <w:pPr>
        <w:ind w:firstLine="480"/>
      </w:pPr>
      <w:r w:rsidRPr="00130C96">
        <w:t xml:space="preserve">AOF </w:t>
      </w:r>
      <w:r w:rsidRPr="00130C96">
        <w:t>默认关闭，开启方法，修改配置文件</w:t>
      </w:r>
      <w:r w:rsidRPr="00130C96">
        <w:t xml:space="preserve"> reds.conf</w:t>
      </w:r>
      <w:r w:rsidRPr="00130C96">
        <w:t>：</w:t>
      </w:r>
      <w:r w:rsidRPr="00130C96">
        <w:t>appendonly yes</w:t>
      </w:r>
    </w:p>
    <w:tbl>
      <w:tblPr>
        <w:tblStyle w:val="afa"/>
        <w:tblW w:w="0" w:type="auto"/>
        <w:tblLook w:val="04A0" w:firstRow="1" w:lastRow="0" w:firstColumn="1" w:lastColumn="0" w:noHBand="0" w:noVBand="1"/>
      </w:tblPr>
      <w:tblGrid>
        <w:gridCol w:w="8296"/>
      </w:tblGrid>
      <w:tr w:rsidR="0059082A" w14:paraId="5D22E954" w14:textId="77777777" w:rsidTr="0059082A">
        <w:tc>
          <w:tcPr>
            <w:tcW w:w="8296" w:type="dxa"/>
          </w:tcPr>
          <w:p w14:paraId="0C16DAC8" w14:textId="77777777" w:rsidR="0059082A" w:rsidRPr="00130C96" w:rsidRDefault="0059082A" w:rsidP="0005533E">
            <w:pPr>
              <w:pStyle w:val="14"/>
              <w:ind w:firstLine="360"/>
              <w:rPr>
                <w:color w:val="333333"/>
              </w:rPr>
            </w:pPr>
            <w:r w:rsidRPr="00130C96">
              <w:t>##</w:t>
            </w:r>
            <w:r w:rsidRPr="00130C96">
              <w:t>此选项为</w:t>
            </w:r>
            <w:r w:rsidRPr="00130C96">
              <w:t>aof</w:t>
            </w:r>
            <w:r w:rsidRPr="00130C96">
              <w:t>功能的开关，默认为</w:t>
            </w:r>
            <w:r w:rsidRPr="00130C96">
              <w:t>“no”</w:t>
            </w:r>
            <w:r w:rsidRPr="00130C96">
              <w:t>，可以通过</w:t>
            </w:r>
            <w:r w:rsidRPr="00130C96">
              <w:t>“yes”</w:t>
            </w:r>
            <w:r w:rsidRPr="00130C96">
              <w:t>来开启</w:t>
            </w:r>
            <w:r w:rsidRPr="00130C96">
              <w:t>aof</w:t>
            </w:r>
            <w:r w:rsidRPr="00130C96">
              <w:t>功能</w:t>
            </w:r>
            <w:r w:rsidRPr="00130C96">
              <w:t xml:space="preserve">  </w:t>
            </w:r>
          </w:p>
          <w:p w14:paraId="63D3DB5C" w14:textId="77777777" w:rsidR="0059082A" w:rsidRPr="00130C96" w:rsidRDefault="0059082A" w:rsidP="0005533E">
            <w:pPr>
              <w:pStyle w:val="14"/>
              <w:ind w:firstLine="360"/>
              <w:rPr>
                <w:color w:val="333333"/>
              </w:rPr>
            </w:pPr>
            <w:r w:rsidRPr="00130C96">
              <w:t>##</w:t>
            </w:r>
            <w:r w:rsidRPr="00130C96">
              <w:t>只有在</w:t>
            </w:r>
            <w:r w:rsidRPr="00130C96">
              <w:t>“yes”</w:t>
            </w:r>
            <w:r w:rsidRPr="00130C96">
              <w:t>下，</w:t>
            </w:r>
            <w:r w:rsidRPr="00130C96">
              <w:t>aof</w:t>
            </w:r>
            <w:r w:rsidRPr="00130C96">
              <w:t>重写</w:t>
            </w:r>
            <w:r w:rsidRPr="00130C96">
              <w:t>/</w:t>
            </w:r>
            <w:r w:rsidRPr="00130C96">
              <w:t>文件同步等特性才会生效</w:t>
            </w:r>
            <w:r w:rsidRPr="00130C96">
              <w:t xml:space="preserve">  </w:t>
            </w:r>
          </w:p>
          <w:p w14:paraId="23B4D574" w14:textId="77777777" w:rsidR="006D6E8D" w:rsidRDefault="0059082A" w:rsidP="0005533E">
            <w:pPr>
              <w:pStyle w:val="14"/>
              <w:ind w:firstLine="360"/>
              <w:rPr>
                <w:color w:val="333333"/>
              </w:rPr>
            </w:pPr>
            <w:r w:rsidRPr="00130C96">
              <w:rPr>
                <w:color w:val="000080"/>
              </w:rPr>
              <w:t>appendonly</w:t>
            </w:r>
            <w:r w:rsidRPr="00130C96">
              <w:rPr>
                <w:color w:val="333333"/>
              </w:rPr>
              <w:t xml:space="preserve"> </w:t>
            </w:r>
            <w:r w:rsidRPr="00130C96">
              <w:rPr>
                <w:color w:val="008080"/>
              </w:rPr>
              <w:t>yes</w:t>
            </w:r>
            <w:r w:rsidRPr="00130C96">
              <w:rPr>
                <w:color w:val="333333"/>
              </w:rPr>
              <w:t xml:space="preserve">  </w:t>
            </w:r>
          </w:p>
          <w:p w14:paraId="02D98AC4" w14:textId="66AA05FE" w:rsidR="0059082A" w:rsidRPr="00130C96" w:rsidRDefault="0059082A" w:rsidP="0005533E">
            <w:pPr>
              <w:pStyle w:val="14"/>
              <w:ind w:firstLine="360"/>
              <w:rPr>
                <w:color w:val="333333"/>
              </w:rPr>
            </w:pPr>
            <w:r w:rsidRPr="00130C96">
              <w:t>##</w:t>
            </w:r>
            <w:r w:rsidRPr="00130C96">
              <w:t>指定</w:t>
            </w:r>
            <w:r w:rsidRPr="00130C96">
              <w:t>aof</w:t>
            </w:r>
            <w:r w:rsidRPr="00130C96">
              <w:t>文件名称</w:t>
            </w:r>
            <w:r w:rsidRPr="00130C96">
              <w:t xml:space="preserve">  </w:t>
            </w:r>
          </w:p>
          <w:p w14:paraId="6232B425" w14:textId="77777777" w:rsidR="006D6E8D" w:rsidRDefault="0059082A" w:rsidP="0005533E">
            <w:pPr>
              <w:pStyle w:val="14"/>
              <w:ind w:firstLine="360"/>
              <w:rPr>
                <w:color w:val="333333"/>
              </w:rPr>
            </w:pPr>
            <w:r w:rsidRPr="00130C96">
              <w:rPr>
                <w:color w:val="333333"/>
              </w:rPr>
              <w:t xml:space="preserve">appendfilename appendonly.aof  </w:t>
            </w:r>
          </w:p>
          <w:p w14:paraId="45A9AADB" w14:textId="6B6D7BC9" w:rsidR="0059082A" w:rsidRPr="00130C96" w:rsidRDefault="0059082A" w:rsidP="0005533E">
            <w:pPr>
              <w:pStyle w:val="14"/>
              <w:ind w:firstLine="360"/>
              <w:rPr>
                <w:color w:val="333333"/>
              </w:rPr>
            </w:pPr>
            <w:r w:rsidRPr="00130C96">
              <w:t>##</w:t>
            </w:r>
            <w:r w:rsidRPr="00130C96">
              <w:t>指定</w:t>
            </w:r>
            <w:r w:rsidRPr="00130C96">
              <w:t>aof</w:t>
            </w:r>
            <w:r w:rsidRPr="00130C96">
              <w:t>操作中文件同步策略，有三个合法值：</w:t>
            </w:r>
            <w:r w:rsidRPr="00130C96">
              <w:t>always everysec no,</w:t>
            </w:r>
            <w:r w:rsidRPr="00130C96">
              <w:t>默认为</w:t>
            </w:r>
            <w:r w:rsidRPr="00130C96">
              <w:t xml:space="preserve">everysec  </w:t>
            </w:r>
          </w:p>
          <w:p w14:paraId="190C5E57" w14:textId="77777777" w:rsidR="0059082A" w:rsidRPr="00130C96" w:rsidRDefault="0059082A" w:rsidP="0005533E">
            <w:pPr>
              <w:pStyle w:val="14"/>
              <w:ind w:firstLine="360"/>
              <w:rPr>
                <w:color w:val="333333"/>
              </w:rPr>
            </w:pPr>
            <w:r w:rsidRPr="00130C96">
              <w:rPr>
                <w:color w:val="333333"/>
              </w:rPr>
              <w:t xml:space="preserve">appendfsync everysec  </w:t>
            </w:r>
          </w:p>
          <w:p w14:paraId="0A8BEDBA" w14:textId="77777777" w:rsidR="0059082A" w:rsidRPr="00130C96" w:rsidRDefault="0059082A" w:rsidP="0005533E">
            <w:pPr>
              <w:pStyle w:val="14"/>
              <w:ind w:firstLine="360"/>
              <w:rPr>
                <w:color w:val="333333"/>
              </w:rPr>
            </w:pPr>
            <w:r w:rsidRPr="00130C96">
              <w:t>##</w:t>
            </w:r>
            <w:r w:rsidRPr="00130C96">
              <w:t>在</w:t>
            </w:r>
            <w:r w:rsidRPr="00130C96">
              <w:t>aof-rewrite</w:t>
            </w:r>
            <w:r w:rsidRPr="00130C96">
              <w:t>期间，</w:t>
            </w:r>
            <w:r w:rsidRPr="00130C96">
              <w:t>appendfsync</w:t>
            </w:r>
            <w:r w:rsidRPr="00130C96">
              <w:t>是否暂缓文件同步，</w:t>
            </w:r>
            <w:r w:rsidRPr="00130C96">
              <w:t>"no"</w:t>
            </w:r>
            <w:r w:rsidRPr="00130C96">
              <w:t>表示</w:t>
            </w:r>
            <w:r w:rsidRPr="00130C96">
              <w:t>“</w:t>
            </w:r>
            <w:r w:rsidRPr="00130C96">
              <w:t>不暂缓</w:t>
            </w:r>
            <w:r w:rsidRPr="00130C96">
              <w:t>”</w:t>
            </w:r>
            <w:r w:rsidRPr="00130C96">
              <w:t>，</w:t>
            </w:r>
            <w:r w:rsidRPr="00130C96">
              <w:t>“yes”</w:t>
            </w:r>
            <w:r w:rsidRPr="00130C96">
              <w:t>表示</w:t>
            </w:r>
            <w:r w:rsidRPr="00130C96">
              <w:t>“</w:t>
            </w:r>
            <w:r w:rsidRPr="00130C96">
              <w:t>暂缓</w:t>
            </w:r>
            <w:r w:rsidRPr="00130C96">
              <w:t>”</w:t>
            </w:r>
            <w:r w:rsidRPr="00130C96">
              <w:t>，默认为</w:t>
            </w:r>
            <w:r w:rsidRPr="00130C96">
              <w:t xml:space="preserve">“no”  </w:t>
            </w:r>
          </w:p>
          <w:p w14:paraId="03CA7A8D" w14:textId="77777777" w:rsidR="006D6E8D" w:rsidRDefault="0059082A" w:rsidP="0005533E">
            <w:pPr>
              <w:pStyle w:val="14"/>
              <w:ind w:firstLine="360"/>
              <w:rPr>
                <w:color w:val="333333"/>
              </w:rPr>
            </w:pPr>
            <w:r w:rsidRPr="00130C96">
              <w:rPr>
                <w:color w:val="008080"/>
              </w:rPr>
              <w:t>no</w:t>
            </w:r>
            <w:r w:rsidRPr="00130C96">
              <w:rPr>
                <w:color w:val="333333"/>
              </w:rPr>
              <w:t>-appendfsync-</w:t>
            </w:r>
            <w:r w:rsidRPr="00130C96">
              <w:rPr>
                <w:color w:val="008080"/>
              </w:rPr>
              <w:t>on</w:t>
            </w:r>
            <w:r w:rsidRPr="00130C96">
              <w:rPr>
                <w:color w:val="333333"/>
              </w:rPr>
              <w:t xml:space="preserve">-rewrite </w:t>
            </w:r>
            <w:r w:rsidRPr="00130C96">
              <w:rPr>
                <w:color w:val="008080"/>
              </w:rPr>
              <w:t>no</w:t>
            </w:r>
            <w:r w:rsidRPr="00130C96">
              <w:rPr>
                <w:color w:val="333333"/>
              </w:rPr>
              <w:t xml:space="preserve">  </w:t>
            </w:r>
          </w:p>
          <w:p w14:paraId="4EF48FCD" w14:textId="4E35DF75" w:rsidR="0059082A" w:rsidRPr="00130C96" w:rsidRDefault="0059082A" w:rsidP="0005533E">
            <w:pPr>
              <w:pStyle w:val="14"/>
              <w:ind w:firstLine="360"/>
              <w:rPr>
                <w:color w:val="333333"/>
              </w:rPr>
            </w:pPr>
            <w:r w:rsidRPr="00130C96">
              <w:t>##aof</w:t>
            </w:r>
            <w:r w:rsidRPr="00130C96">
              <w:t>文件</w:t>
            </w:r>
            <w:r w:rsidRPr="00130C96">
              <w:t>rewrite</w:t>
            </w:r>
            <w:r w:rsidRPr="00130C96">
              <w:t>触发的最小文件尺寸</w:t>
            </w:r>
            <w:r w:rsidRPr="00130C96">
              <w:t>(mb,gb),</w:t>
            </w:r>
            <w:r w:rsidRPr="00130C96">
              <w:t>只有大于此</w:t>
            </w:r>
            <w:r w:rsidRPr="00130C96">
              <w:t>aof</w:t>
            </w:r>
            <w:r w:rsidRPr="00130C96">
              <w:t>文件大于此尺寸是才会触发</w:t>
            </w:r>
            <w:r w:rsidRPr="00130C96">
              <w:t>rewrite</w:t>
            </w:r>
            <w:r w:rsidRPr="00130C96">
              <w:t>，默认</w:t>
            </w:r>
            <w:r w:rsidRPr="00130C96">
              <w:t>“64mb”</w:t>
            </w:r>
            <w:r w:rsidRPr="00130C96">
              <w:t>，建议</w:t>
            </w:r>
            <w:r w:rsidRPr="00130C96">
              <w:t xml:space="preserve">“512mb”  </w:t>
            </w:r>
          </w:p>
          <w:p w14:paraId="790F2606" w14:textId="77777777" w:rsidR="006D6E8D" w:rsidRDefault="0059082A" w:rsidP="0005533E">
            <w:pPr>
              <w:pStyle w:val="14"/>
              <w:ind w:firstLine="360"/>
              <w:rPr>
                <w:color w:val="333333"/>
              </w:rPr>
            </w:pPr>
            <w:r w:rsidRPr="00130C96">
              <w:rPr>
                <w:color w:val="333333"/>
              </w:rPr>
              <w:lastRenderedPageBreak/>
              <w:t xml:space="preserve">auto-aof-rewrite-min-size 64mb  </w:t>
            </w:r>
          </w:p>
          <w:p w14:paraId="5768DB3A" w14:textId="09CC2E0C" w:rsidR="0059082A" w:rsidRPr="00130C96" w:rsidRDefault="0059082A" w:rsidP="0005533E">
            <w:pPr>
              <w:pStyle w:val="14"/>
              <w:ind w:firstLine="360"/>
              <w:rPr>
                <w:color w:val="333333"/>
              </w:rPr>
            </w:pPr>
            <w:r w:rsidRPr="00130C96">
              <w:t>##</w:t>
            </w:r>
            <w:r w:rsidRPr="00130C96">
              <w:t>相对于</w:t>
            </w:r>
            <w:r w:rsidRPr="00130C96">
              <w:t>“</w:t>
            </w:r>
            <w:r w:rsidRPr="00130C96">
              <w:t>上一次</w:t>
            </w:r>
            <w:r w:rsidRPr="00130C96">
              <w:t>”rewrite</w:t>
            </w:r>
            <w:r w:rsidRPr="00130C96">
              <w:t>，本次</w:t>
            </w:r>
            <w:r w:rsidRPr="00130C96">
              <w:t>rewrite</w:t>
            </w:r>
            <w:r w:rsidRPr="00130C96">
              <w:t>触发时</w:t>
            </w:r>
            <w:r w:rsidRPr="00130C96">
              <w:t>aof</w:t>
            </w:r>
            <w:r w:rsidRPr="00130C96">
              <w:t>文件应该增长的百分比。</w:t>
            </w:r>
            <w:r w:rsidRPr="00130C96">
              <w:t xml:space="preserve">  </w:t>
            </w:r>
          </w:p>
          <w:p w14:paraId="6CAF3435" w14:textId="77777777" w:rsidR="0059082A" w:rsidRPr="00130C96" w:rsidRDefault="0059082A" w:rsidP="0005533E">
            <w:pPr>
              <w:pStyle w:val="14"/>
              <w:ind w:firstLine="360"/>
              <w:rPr>
                <w:color w:val="333333"/>
              </w:rPr>
            </w:pPr>
            <w:r w:rsidRPr="00130C96">
              <w:t>##</w:t>
            </w:r>
            <w:r w:rsidRPr="00130C96">
              <w:t>每一次</w:t>
            </w:r>
            <w:r w:rsidRPr="00130C96">
              <w:t>rewrite</w:t>
            </w:r>
            <w:r w:rsidRPr="00130C96">
              <w:t>之后，</w:t>
            </w:r>
            <w:r w:rsidRPr="00130C96">
              <w:t>redis</w:t>
            </w:r>
            <w:r w:rsidRPr="00130C96">
              <w:t>都会记录下此时</w:t>
            </w:r>
            <w:r w:rsidRPr="00130C96">
              <w:t>“</w:t>
            </w:r>
            <w:r w:rsidRPr="00130C96">
              <w:t>新</w:t>
            </w:r>
            <w:r w:rsidRPr="00130C96">
              <w:t>aof”</w:t>
            </w:r>
            <w:r w:rsidRPr="00130C96">
              <w:t>文件的大小</w:t>
            </w:r>
            <w:r w:rsidRPr="00130C96">
              <w:t>(</w:t>
            </w:r>
            <w:r w:rsidRPr="00130C96">
              <w:t>例如</w:t>
            </w:r>
            <w:r w:rsidRPr="00130C96">
              <w:t>A)</w:t>
            </w:r>
            <w:r w:rsidRPr="00130C96">
              <w:t>，那么当</w:t>
            </w:r>
            <w:r w:rsidRPr="00130C96">
              <w:t>aof</w:t>
            </w:r>
            <w:r w:rsidRPr="00130C96">
              <w:t>文件增长到</w:t>
            </w:r>
            <w:r w:rsidRPr="00130C96">
              <w:t>A*(1 + p)</w:t>
            </w:r>
            <w:r w:rsidRPr="00130C96">
              <w:t>之后</w:t>
            </w:r>
            <w:r w:rsidRPr="00130C96">
              <w:t xml:space="preserve">  </w:t>
            </w:r>
          </w:p>
          <w:p w14:paraId="1872C3ED" w14:textId="77777777" w:rsidR="0059082A" w:rsidRPr="00130C96" w:rsidRDefault="0059082A" w:rsidP="0005533E">
            <w:pPr>
              <w:pStyle w:val="14"/>
              <w:ind w:firstLine="360"/>
              <w:rPr>
                <w:color w:val="333333"/>
              </w:rPr>
            </w:pPr>
            <w:r w:rsidRPr="00130C96">
              <w:t>##</w:t>
            </w:r>
            <w:r w:rsidRPr="00130C96">
              <w:t>触发下一次</w:t>
            </w:r>
            <w:r w:rsidRPr="00130C96">
              <w:t>rewrite</w:t>
            </w:r>
            <w:r w:rsidRPr="00130C96">
              <w:t>，每一次</w:t>
            </w:r>
            <w:r w:rsidRPr="00130C96">
              <w:t>aof</w:t>
            </w:r>
            <w:r w:rsidRPr="00130C96">
              <w:t>记录的添加，都会检测当前</w:t>
            </w:r>
            <w:r w:rsidRPr="00130C96">
              <w:t>aof</w:t>
            </w:r>
            <w:r w:rsidRPr="00130C96">
              <w:t>文件的尺寸。</w:t>
            </w:r>
            <w:r w:rsidRPr="00130C96">
              <w:t xml:space="preserve">  </w:t>
            </w:r>
          </w:p>
          <w:p w14:paraId="05D31984" w14:textId="77777777" w:rsidR="0059082A" w:rsidRPr="00130C96" w:rsidRDefault="0059082A" w:rsidP="0005533E">
            <w:pPr>
              <w:pStyle w:val="14"/>
              <w:ind w:firstLine="360"/>
              <w:rPr>
                <w:color w:val="333333"/>
              </w:rPr>
            </w:pPr>
            <w:r w:rsidRPr="00130C96">
              <w:rPr>
                <w:color w:val="333333"/>
              </w:rPr>
              <w:t xml:space="preserve">auto-aof-rewrite-percentage </w:t>
            </w:r>
            <w:r w:rsidRPr="00130C96">
              <w:rPr>
                <w:color w:val="008080"/>
              </w:rPr>
              <w:t>100</w:t>
            </w:r>
            <w:r w:rsidRPr="00130C96">
              <w:rPr>
                <w:color w:val="333333"/>
              </w:rPr>
              <w:t xml:space="preserve">  </w:t>
            </w:r>
          </w:p>
          <w:p w14:paraId="0E869C32" w14:textId="77777777" w:rsidR="0059082A" w:rsidRDefault="0059082A" w:rsidP="0005533E">
            <w:pPr>
              <w:pStyle w:val="14"/>
              <w:ind w:firstLine="480"/>
              <w:rPr>
                <w:rFonts w:ascii="Tahoma" w:hAnsi="Tahoma" w:cs="Tahoma"/>
                <w:color w:val="333333"/>
                <w:sz w:val="24"/>
                <w:szCs w:val="24"/>
              </w:rPr>
            </w:pPr>
          </w:p>
        </w:tc>
      </w:tr>
    </w:tbl>
    <w:p w14:paraId="1F5E1A14" w14:textId="77777777" w:rsidR="0059082A" w:rsidRDefault="0059082A" w:rsidP="0005533E">
      <w:pPr>
        <w:shd w:val="clear" w:color="auto" w:fill="FFFFFF"/>
        <w:spacing w:after="240"/>
        <w:ind w:firstLine="480"/>
        <w:rPr>
          <w:rFonts w:ascii="Tahoma" w:eastAsia="宋体" w:hAnsi="Tahoma" w:cs="Tahoma"/>
          <w:color w:val="333333"/>
          <w:szCs w:val="24"/>
        </w:rPr>
      </w:pPr>
    </w:p>
    <w:p w14:paraId="781B2D94" w14:textId="77777777" w:rsidR="0059082A" w:rsidRPr="00130C96" w:rsidRDefault="0059082A" w:rsidP="0005533E">
      <w:pPr>
        <w:ind w:firstLine="480"/>
      </w:pPr>
      <w:r w:rsidRPr="00130C96">
        <w:t xml:space="preserve">AOF </w:t>
      </w:r>
      <w:r w:rsidRPr="00130C96">
        <w:t>是文件操作，对于变更操作比较密集的</w:t>
      </w:r>
      <w:r w:rsidRPr="00130C96">
        <w:t xml:space="preserve"> server</w:t>
      </w:r>
      <w:r w:rsidRPr="00130C96">
        <w:t>，那么必将造成磁盘</w:t>
      </w:r>
      <w:r w:rsidRPr="00130C96">
        <w:t xml:space="preserve"> IO </w:t>
      </w:r>
      <w:r w:rsidRPr="00130C96">
        <w:t>的负荷加重；此外</w:t>
      </w:r>
      <w:r w:rsidRPr="00130C96">
        <w:t xml:space="preserve"> linux </w:t>
      </w:r>
      <w:r w:rsidRPr="00130C96">
        <w:t>对文件操作采取了</w:t>
      </w:r>
      <w:r w:rsidRPr="00130C96">
        <w:t>“</w:t>
      </w:r>
      <w:r w:rsidRPr="00130C96">
        <w:t>延迟写入</w:t>
      </w:r>
      <w:r w:rsidRPr="00130C96">
        <w:t>”</w:t>
      </w:r>
      <w:r w:rsidRPr="00130C96">
        <w:t>手段，即并非每次</w:t>
      </w:r>
      <w:r w:rsidRPr="00130C96">
        <w:t xml:space="preserve"> write </w:t>
      </w:r>
      <w:r w:rsidRPr="00130C96">
        <w:t>操作都会触发实际磁盘操作，而是进入了</w:t>
      </w:r>
      <w:r w:rsidRPr="00130C96">
        <w:t xml:space="preserve"> buffer </w:t>
      </w:r>
      <w:r w:rsidRPr="00130C96">
        <w:t>中，当</w:t>
      </w:r>
      <w:r w:rsidRPr="00130C96">
        <w:t xml:space="preserve"> buffer </w:t>
      </w:r>
      <w:r w:rsidRPr="00130C96">
        <w:t>数据达到阀值时触发实际写入</w:t>
      </w:r>
      <w:r w:rsidRPr="00130C96">
        <w:t>(</w:t>
      </w:r>
      <w:r w:rsidRPr="00130C96">
        <w:t>也有其他时机</w:t>
      </w:r>
      <w:r w:rsidRPr="00130C96">
        <w:t>)</w:t>
      </w:r>
      <w:r w:rsidRPr="00130C96">
        <w:t>，这是</w:t>
      </w:r>
      <w:r w:rsidRPr="00130C96">
        <w:t xml:space="preserve"> linux </w:t>
      </w:r>
      <w:r w:rsidRPr="00130C96">
        <w:t>对文件系统的优化，但是这却有可能带来隐患，如果</w:t>
      </w:r>
      <w:r w:rsidRPr="00130C96">
        <w:t xml:space="preserve"> buffer </w:t>
      </w:r>
      <w:r w:rsidRPr="00130C96">
        <w:t>没有刷新到磁盘，此时物理机器失效</w:t>
      </w:r>
      <w:r w:rsidRPr="00130C96">
        <w:t>(</w:t>
      </w:r>
      <w:r w:rsidRPr="00130C96">
        <w:t>比如断电</w:t>
      </w:r>
      <w:r w:rsidRPr="00130C96">
        <w:t>)</w:t>
      </w:r>
      <w:r w:rsidRPr="00130C96">
        <w:t>，那么有可能导致最后一条或者多条</w:t>
      </w:r>
      <w:r w:rsidRPr="00130C96">
        <w:t xml:space="preserve"> aof </w:t>
      </w:r>
      <w:r w:rsidRPr="00130C96">
        <w:t>记录的丢失。通过上述配置文件，可以得知</w:t>
      </w:r>
      <w:r w:rsidRPr="00130C96">
        <w:t xml:space="preserve"> redis </w:t>
      </w:r>
      <w:r w:rsidRPr="00130C96">
        <w:t>提供了</w:t>
      </w:r>
      <w:r w:rsidRPr="00130C96">
        <w:t xml:space="preserve"> 3 </w:t>
      </w:r>
      <w:r w:rsidRPr="00130C96">
        <w:t>中</w:t>
      </w:r>
      <w:r w:rsidRPr="00130C96">
        <w:t xml:space="preserve"> aof </w:t>
      </w:r>
      <w:r w:rsidRPr="00130C96">
        <w:t>记录同步选项：</w:t>
      </w:r>
    </w:p>
    <w:p w14:paraId="45B08F6F" w14:textId="77777777" w:rsidR="0059082A" w:rsidRPr="00130C96" w:rsidRDefault="0059082A" w:rsidP="0005533E">
      <w:pPr>
        <w:ind w:firstLine="480"/>
      </w:pPr>
      <w:r w:rsidRPr="00130C96">
        <w:t>always</w:t>
      </w:r>
      <w:r w:rsidRPr="00130C96">
        <w:t>：每一条</w:t>
      </w:r>
      <w:r w:rsidRPr="00130C96">
        <w:t xml:space="preserve"> aof </w:t>
      </w:r>
      <w:r w:rsidRPr="00130C96">
        <w:t>记录都立即同步到文件，这是最安全的方式，也以为更多的磁盘操作和阻塞延迟，是</w:t>
      </w:r>
      <w:r w:rsidRPr="00130C96">
        <w:t xml:space="preserve"> IO </w:t>
      </w:r>
      <w:r w:rsidRPr="00130C96">
        <w:t>开支较大。</w:t>
      </w:r>
    </w:p>
    <w:p w14:paraId="217B7B27" w14:textId="77777777" w:rsidR="0059082A" w:rsidRPr="00130C96" w:rsidRDefault="0059082A" w:rsidP="0005533E">
      <w:pPr>
        <w:ind w:firstLine="480"/>
      </w:pPr>
      <w:r w:rsidRPr="00130C96">
        <w:t>everysec</w:t>
      </w:r>
      <w:r w:rsidRPr="00130C96">
        <w:t>：每秒同步一次，性能和安全都比较中庸的方式，也是</w:t>
      </w:r>
      <w:r w:rsidRPr="00130C96">
        <w:t xml:space="preserve"> redis </w:t>
      </w:r>
      <w:r w:rsidRPr="00130C96">
        <w:t>推荐的方式。如果遇到物理服务器故障，有可能导致最近一秒内</w:t>
      </w:r>
      <w:r w:rsidRPr="00130C96">
        <w:t xml:space="preserve"> aof </w:t>
      </w:r>
      <w:r w:rsidRPr="00130C96">
        <w:t>记录丢失</w:t>
      </w:r>
      <w:r w:rsidRPr="00130C96">
        <w:t>(</w:t>
      </w:r>
      <w:r w:rsidRPr="00130C96">
        <w:t>可能为部分丢失</w:t>
      </w:r>
      <w:r w:rsidRPr="00130C96">
        <w:t>)</w:t>
      </w:r>
      <w:r w:rsidRPr="00130C96">
        <w:t>。</w:t>
      </w:r>
    </w:p>
    <w:p w14:paraId="19305B3D" w14:textId="77777777" w:rsidR="0059082A" w:rsidRPr="00130C96" w:rsidRDefault="0059082A" w:rsidP="0005533E">
      <w:pPr>
        <w:ind w:firstLine="480"/>
      </w:pPr>
      <w:r w:rsidRPr="00130C96">
        <w:t>no</w:t>
      </w:r>
      <w:r w:rsidRPr="00130C96">
        <w:t>：</w:t>
      </w:r>
      <w:r w:rsidRPr="00130C96">
        <w:t xml:space="preserve">redis </w:t>
      </w:r>
      <w:r w:rsidRPr="00130C96">
        <w:t>并不直接调用文件同步，而是交给操作系统来处理，操作系统可以根据</w:t>
      </w:r>
      <w:r w:rsidRPr="00130C96">
        <w:t xml:space="preserve"> buffer </w:t>
      </w:r>
      <w:r w:rsidRPr="00130C96">
        <w:t>填充情况</w:t>
      </w:r>
      <w:r w:rsidRPr="00130C96">
        <w:t xml:space="preserve"> / </w:t>
      </w:r>
      <w:r w:rsidRPr="00130C96">
        <w:t>通道空闲时间等择机触发同步；这是一种普通的文件操作方式。性能较好，在物理服务器故障时，数据丢失量会因</w:t>
      </w:r>
      <w:r w:rsidRPr="00130C96">
        <w:t xml:space="preserve"> OS </w:t>
      </w:r>
      <w:r w:rsidRPr="00130C96">
        <w:t>配置有关。</w:t>
      </w:r>
    </w:p>
    <w:p w14:paraId="079B964C" w14:textId="77777777" w:rsidR="008A6320" w:rsidRDefault="0059082A" w:rsidP="0005533E">
      <w:pPr>
        <w:ind w:firstLine="480"/>
      </w:pPr>
      <w:r w:rsidRPr="00130C96">
        <w:t>其实，我们可以选择的太少，</w:t>
      </w:r>
      <w:r w:rsidRPr="00130C96">
        <w:t xml:space="preserve">everysec </w:t>
      </w:r>
      <w:r w:rsidRPr="00130C96">
        <w:t>是最佳的选择。如果你非常在意每个数据都极其可靠，建议你选择一款</w:t>
      </w:r>
      <w:r w:rsidRPr="00130C96">
        <w:t>“</w:t>
      </w:r>
      <w:r w:rsidRPr="00130C96">
        <w:t>关系性数据库</w:t>
      </w:r>
      <w:r w:rsidRPr="00130C96">
        <w:t>”</w:t>
      </w:r>
      <w:r w:rsidRPr="00130C96">
        <w:t>吧。</w:t>
      </w:r>
    </w:p>
    <w:p w14:paraId="6F29055B" w14:textId="14A48C00" w:rsidR="0059082A" w:rsidRPr="00130C96" w:rsidRDefault="0059082A" w:rsidP="0005533E">
      <w:pPr>
        <w:ind w:firstLine="480"/>
      </w:pPr>
      <w:r w:rsidRPr="00130C96">
        <w:t xml:space="preserve">AOF </w:t>
      </w:r>
      <w:r w:rsidRPr="00130C96">
        <w:t>文件会不断增大，它的大小直接影响</w:t>
      </w:r>
      <w:r w:rsidRPr="00130C96">
        <w:t>“</w:t>
      </w:r>
      <w:r w:rsidRPr="00130C96">
        <w:t>故障恢复</w:t>
      </w:r>
      <w:r w:rsidRPr="00130C96">
        <w:t>”</w:t>
      </w:r>
      <w:r w:rsidRPr="00130C96">
        <w:t>的时间</w:t>
      </w:r>
      <w:r w:rsidRPr="00130C96">
        <w:t xml:space="preserve">, </w:t>
      </w:r>
      <w:r w:rsidRPr="00130C96">
        <w:t>而且</w:t>
      </w:r>
      <w:r w:rsidRPr="00130C96">
        <w:t xml:space="preserve"> AOF </w:t>
      </w:r>
      <w:r w:rsidRPr="00130C96">
        <w:t>文件中历史操作是可以丢弃的。</w:t>
      </w:r>
      <w:r w:rsidRPr="00130C96">
        <w:t xml:space="preserve">AOF rewrite </w:t>
      </w:r>
      <w:r w:rsidRPr="00130C96">
        <w:t>操作就是</w:t>
      </w:r>
      <w:r w:rsidRPr="00130C96">
        <w:t>“</w:t>
      </w:r>
      <w:r w:rsidRPr="00130C96">
        <w:t>压缩</w:t>
      </w:r>
      <w:r w:rsidRPr="00130C96">
        <w:t xml:space="preserve">”AOF </w:t>
      </w:r>
      <w:r w:rsidRPr="00130C96">
        <w:t>文件的过程，当然</w:t>
      </w:r>
      <w:r w:rsidRPr="00130C96">
        <w:t xml:space="preserve"> redis </w:t>
      </w:r>
      <w:r w:rsidRPr="00130C96">
        <w:t>并没有采用</w:t>
      </w:r>
      <w:r w:rsidRPr="00130C96">
        <w:t>“</w:t>
      </w:r>
      <w:r w:rsidRPr="00130C96">
        <w:t>基于原</w:t>
      </w:r>
      <w:r w:rsidRPr="00130C96">
        <w:t xml:space="preserve"> aof </w:t>
      </w:r>
      <w:r w:rsidRPr="00130C96">
        <w:t>文件</w:t>
      </w:r>
      <w:r w:rsidRPr="00130C96">
        <w:t>”</w:t>
      </w:r>
      <w:r w:rsidRPr="00130C96">
        <w:t>来重写的方式，而是采取了类似</w:t>
      </w:r>
      <w:r w:rsidRPr="00130C96">
        <w:t xml:space="preserve"> snapshot </w:t>
      </w:r>
      <w:r w:rsidRPr="00130C96">
        <w:t>的方式：基于</w:t>
      </w:r>
      <w:r w:rsidRPr="00130C96">
        <w:t xml:space="preserve"> copy-on-write</w:t>
      </w:r>
      <w:r w:rsidRPr="00130C96">
        <w:t>，全量遍历内存中数据，然后逐个序列到</w:t>
      </w:r>
      <w:r w:rsidRPr="00130C96">
        <w:t xml:space="preserve"> aof </w:t>
      </w:r>
      <w:r w:rsidRPr="00130C96">
        <w:t>文件中。因此</w:t>
      </w:r>
      <w:r w:rsidRPr="00130C96">
        <w:t xml:space="preserve"> AOF rewrite </w:t>
      </w:r>
      <w:r w:rsidRPr="00130C96">
        <w:t>能够正确反应当前内存数据的状态，这正是我们所需要的；</w:t>
      </w:r>
      <w:r w:rsidRPr="00130C96">
        <w:t xml:space="preserve">*rewrite </w:t>
      </w:r>
      <w:r w:rsidRPr="00130C96">
        <w:t>过程中，对于新的变更操作将仍然被写入到原</w:t>
      </w:r>
      <w:r w:rsidRPr="00130C96">
        <w:t xml:space="preserve"> AOF </w:t>
      </w:r>
      <w:r w:rsidRPr="00130C96">
        <w:t>文件中，同时这些新的变更操作也会被</w:t>
      </w:r>
      <w:r w:rsidRPr="00130C96">
        <w:t xml:space="preserve"> redis </w:t>
      </w:r>
      <w:r w:rsidRPr="00130C96">
        <w:t>收集起来</w:t>
      </w:r>
      <w:r w:rsidRPr="00130C96">
        <w:t>(buffer</w:t>
      </w:r>
      <w:r w:rsidRPr="00130C96">
        <w:t>，</w:t>
      </w:r>
      <w:r w:rsidRPr="00130C96">
        <w:t xml:space="preserve">copy-on-write </w:t>
      </w:r>
      <w:r w:rsidRPr="00130C96">
        <w:t>方式下，最极端的可能是所有的</w:t>
      </w:r>
      <w:r w:rsidRPr="00130C96">
        <w:t xml:space="preserve"> key </w:t>
      </w:r>
      <w:r w:rsidRPr="00130C96">
        <w:t>都在此期间被修改，将会耗费</w:t>
      </w:r>
      <w:r w:rsidRPr="00130C96">
        <w:t xml:space="preserve"> 2 </w:t>
      </w:r>
      <w:r w:rsidRPr="00130C96">
        <w:t>倍内存</w:t>
      </w:r>
      <w:r w:rsidRPr="00130C96">
        <w:t>)</w:t>
      </w:r>
      <w:r w:rsidRPr="00130C96">
        <w:t>，当内存数据被全部写入到新的</w:t>
      </w:r>
      <w:r w:rsidRPr="00130C96">
        <w:t xml:space="preserve"> aof </w:t>
      </w:r>
      <w:r w:rsidRPr="00130C96">
        <w:t>文件之后，收集的新的变更操作也将会一并追加到新的</w:t>
      </w:r>
      <w:r w:rsidRPr="00130C96">
        <w:t xml:space="preserve"> aof </w:t>
      </w:r>
      <w:r w:rsidRPr="00130C96">
        <w:t>文件中，此后将会重命名新的</w:t>
      </w:r>
      <w:r w:rsidRPr="00130C96">
        <w:t xml:space="preserve"> aof </w:t>
      </w:r>
      <w:r w:rsidRPr="00130C96">
        <w:t>文件为</w:t>
      </w:r>
      <w:r w:rsidRPr="00130C96">
        <w:t xml:space="preserve"> appendonly.aof, </w:t>
      </w:r>
      <w:r w:rsidRPr="00130C96">
        <w:t>此后所有的操作都将被写入新的</w:t>
      </w:r>
      <w:r w:rsidRPr="00130C96">
        <w:t xml:space="preserve"> aof </w:t>
      </w:r>
      <w:r w:rsidRPr="00130C96">
        <w:t>文件。如果在</w:t>
      </w:r>
      <w:r w:rsidRPr="00130C96">
        <w:t xml:space="preserve"> rewrite </w:t>
      </w:r>
      <w:r w:rsidRPr="00130C96">
        <w:t>过程中，出现故障，将不会影响原</w:t>
      </w:r>
      <w:r w:rsidRPr="00130C96">
        <w:t xml:space="preserve"> AOF </w:t>
      </w:r>
      <w:r w:rsidRPr="00130C96">
        <w:t>文件的正常工作，只有当</w:t>
      </w:r>
      <w:r w:rsidRPr="00130C96">
        <w:t xml:space="preserve"> rewrite </w:t>
      </w:r>
      <w:r w:rsidRPr="00130C96">
        <w:t>完成之后才会切换文件，因为</w:t>
      </w:r>
      <w:r w:rsidRPr="00130C96">
        <w:t xml:space="preserve"> rewrite </w:t>
      </w:r>
      <w:r w:rsidRPr="00130C96">
        <w:t>过程是比较可靠的。</w:t>
      </w:r>
      <w:r w:rsidRPr="00130C96">
        <w:t>*</w:t>
      </w:r>
    </w:p>
    <w:p w14:paraId="13BF57DE" w14:textId="77777777" w:rsidR="0059082A" w:rsidRPr="00130C96" w:rsidRDefault="0059082A" w:rsidP="0005533E">
      <w:pPr>
        <w:ind w:firstLine="480"/>
      </w:pPr>
      <w:r w:rsidRPr="00130C96">
        <w:t>触发</w:t>
      </w:r>
      <w:r w:rsidRPr="00130C96">
        <w:t xml:space="preserve"> rewrite </w:t>
      </w:r>
      <w:r w:rsidRPr="00130C96">
        <w:t>的时机可以通过配置文件来声明，同时</w:t>
      </w:r>
      <w:r w:rsidRPr="00130C96">
        <w:t xml:space="preserve"> redis </w:t>
      </w:r>
      <w:r w:rsidRPr="00130C96">
        <w:t>中可以通过</w:t>
      </w:r>
      <w:r w:rsidRPr="00130C96">
        <w:t xml:space="preserve"> bgrewriteaof </w:t>
      </w:r>
      <w:r w:rsidRPr="00130C96">
        <w:t>指令人工干预。</w:t>
      </w:r>
    </w:p>
    <w:p w14:paraId="2E9A9107" w14:textId="77777777" w:rsidR="0059082A" w:rsidRPr="00130C96" w:rsidRDefault="0059082A" w:rsidP="0005533E">
      <w:pPr>
        <w:ind w:firstLine="480"/>
      </w:pPr>
      <w:r w:rsidRPr="00130C96">
        <w:t>redis-cli -h ip -p port bgrewriteaof</w:t>
      </w:r>
    </w:p>
    <w:p w14:paraId="7ABA87EA" w14:textId="77777777" w:rsidR="0059082A" w:rsidRPr="00130C96" w:rsidRDefault="0059082A" w:rsidP="0005533E">
      <w:pPr>
        <w:ind w:firstLine="480"/>
      </w:pPr>
      <w:r w:rsidRPr="00130C96">
        <w:t>因为</w:t>
      </w:r>
      <w:r w:rsidRPr="00130C96">
        <w:t xml:space="preserve"> rewrite </w:t>
      </w:r>
      <w:r w:rsidRPr="00130C96">
        <w:t>操作</w:t>
      </w:r>
      <w:r w:rsidRPr="00130C96">
        <w:t xml:space="preserve"> /aof </w:t>
      </w:r>
      <w:r w:rsidRPr="00130C96">
        <w:t>记录同步</w:t>
      </w:r>
      <w:r w:rsidRPr="00130C96">
        <w:t xml:space="preserve"> /snapshot </w:t>
      </w:r>
      <w:r w:rsidRPr="00130C96">
        <w:t>都消耗磁盘</w:t>
      </w:r>
      <w:r w:rsidRPr="00130C96">
        <w:t xml:space="preserve"> IO</w:t>
      </w:r>
      <w:r w:rsidRPr="00130C96">
        <w:t>，</w:t>
      </w:r>
      <w:r w:rsidRPr="00130C96">
        <w:t xml:space="preserve">redis </w:t>
      </w:r>
      <w:r w:rsidRPr="00130C96">
        <w:t>采取了</w:t>
      </w:r>
      <w:r w:rsidRPr="00130C96">
        <w:t>“schedule”</w:t>
      </w:r>
      <w:r w:rsidRPr="00130C96">
        <w:t>策略：无论是</w:t>
      </w:r>
      <w:r w:rsidRPr="00130C96">
        <w:t>“</w:t>
      </w:r>
      <w:r w:rsidRPr="00130C96">
        <w:t>人工干预</w:t>
      </w:r>
      <w:r w:rsidRPr="00130C96">
        <w:t>”</w:t>
      </w:r>
      <w:r w:rsidRPr="00130C96">
        <w:t>还是系统触发，</w:t>
      </w:r>
      <w:r w:rsidRPr="00130C96">
        <w:t xml:space="preserve">snapshot </w:t>
      </w:r>
      <w:r w:rsidRPr="00130C96">
        <w:t>和</w:t>
      </w:r>
      <w:r w:rsidRPr="00130C96">
        <w:t xml:space="preserve"> rewrite </w:t>
      </w:r>
      <w:r w:rsidRPr="00130C96">
        <w:t>需要逐个被执行。</w:t>
      </w:r>
    </w:p>
    <w:p w14:paraId="60FD1C0F" w14:textId="77777777" w:rsidR="0059082A" w:rsidRDefault="0059082A" w:rsidP="0005533E">
      <w:pPr>
        <w:ind w:firstLine="480"/>
      </w:pPr>
      <w:r w:rsidRPr="00130C96">
        <w:t xml:space="preserve">AOF rewrite </w:t>
      </w:r>
      <w:r w:rsidRPr="00130C96">
        <w:t>过程并不阻塞客户端请求。系统会开启一个子进程来完成。</w:t>
      </w:r>
    </w:p>
    <w:p w14:paraId="692A559F" w14:textId="77777777" w:rsidR="0059082A" w:rsidRDefault="0059082A" w:rsidP="0005533E">
      <w:pPr>
        <w:pStyle w:val="5"/>
      </w:pPr>
      <w:bookmarkStart w:id="847" w:name="_Toc5918429"/>
      <w:r>
        <w:lastRenderedPageBreak/>
        <w:t>AOF</w:t>
      </w:r>
      <w:r>
        <w:rPr>
          <w:rFonts w:hint="eastAsia"/>
        </w:rPr>
        <w:t>与</w:t>
      </w:r>
      <w:r>
        <w:rPr>
          <w:rFonts w:hint="eastAsia"/>
        </w:rPr>
        <w:t>RDB</w:t>
      </w:r>
      <w:r>
        <w:rPr>
          <w:rFonts w:hint="eastAsia"/>
        </w:rPr>
        <w:t>区别</w:t>
      </w:r>
      <w:bookmarkEnd w:id="847"/>
    </w:p>
    <w:p w14:paraId="18239D5D" w14:textId="77777777" w:rsidR="0059082A" w:rsidRPr="00946286" w:rsidRDefault="0059082A" w:rsidP="0005533E">
      <w:pPr>
        <w:ind w:firstLine="480"/>
        <w:rPr>
          <w:shd w:val="clear" w:color="auto" w:fill="FFFFFF"/>
        </w:rPr>
      </w:pPr>
      <w:r w:rsidRPr="00946286">
        <w:rPr>
          <w:shd w:val="clear" w:color="auto" w:fill="FFFFFF"/>
        </w:rPr>
        <w:t xml:space="preserve">OF </w:t>
      </w:r>
      <w:r w:rsidRPr="00946286">
        <w:rPr>
          <w:shd w:val="clear" w:color="auto" w:fill="FFFFFF"/>
        </w:rPr>
        <w:t>和</w:t>
      </w:r>
      <w:r w:rsidRPr="00946286">
        <w:rPr>
          <w:shd w:val="clear" w:color="auto" w:fill="FFFFFF"/>
        </w:rPr>
        <w:t xml:space="preserve"> RDB </w:t>
      </w:r>
      <w:r w:rsidRPr="00946286">
        <w:rPr>
          <w:shd w:val="clear" w:color="auto" w:fill="FFFFFF"/>
        </w:rPr>
        <w:t>各有优缺点，这是有它们各自的特点所决定：</w:t>
      </w:r>
    </w:p>
    <w:p w14:paraId="48F2E9B7" w14:textId="77777777" w:rsidR="008A6320" w:rsidRDefault="0059082A" w:rsidP="0005533E">
      <w:pPr>
        <w:ind w:firstLine="480"/>
      </w:pPr>
      <w:r w:rsidRPr="00946286">
        <w:t xml:space="preserve">1) AOF </w:t>
      </w:r>
      <w:r w:rsidRPr="00946286">
        <w:t>更加安全，可以将数据更加及时的同步到文件中，但是</w:t>
      </w:r>
      <w:r w:rsidRPr="00946286">
        <w:t xml:space="preserve"> AOF </w:t>
      </w:r>
      <w:r w:rsidRPr="00946286">
        <w:t>需要较多的磁盘</w:t>
      </w:r>
      <w:r w:rsidRPr="00946286">
        <w:t xml:space="preserve"> IO </w:t>
      </w:r>
      <w:r w:rsidRPr="00946286">
        <w:t>开支，</w:t>
      </w:r>
      <w:r w:rsidRPr="00946286">
        <w:t xml:space="preserve">AOF </w:t>
      </w:r>
      <w:r w:rsidRPr="00946286">
        <w:t>文件尺寸较大，文件内容恢复数度相对较慢。</w:t>
      </w:r>
    </w:p>
    <w:p w14:paraId="2958C224" w14:textId="76E1A138" w:rsidR="0059082A" w:rsidRPr="00946286" w:rsidRDefault="0059082A" w:rsidP="0005533E">
      <w:pPr>
        <w:ind w:firstLine="480"/>
      </w:pPr>
      <w:r w:rsidRPr="00946286">
        <w:t>*2) snapshot</w:t>
      </w:r>
      <w:r w:rsidRPr="00946286">
        <w:t>，安全性较差，它是</w:t>
      </w:r>
      <w:r w:rsidRPr="00946286">
        <w:t>“</w:t>
      </w:r>
      <w:r w:rsidRPr="00946286">
        <w:t>正常时期</w:t>
      </w:r>
      <w:r w:rsidRPr="00946286">
        <w:t>”</w:t>
      </w:r>
      <w:r w:rsidRPr="00946286">
        <w:t>数据备份以及</w:t>
      </w:r>
      <w:r w:rsidRPr="00946286">
        <w:t xml:space="preserve"> master-slave </w:t>
      </w:r>
      <w:r w:rsidRPr="00946286">
        <w:t>数据同步的最佳手段，文件尺寸较小，恢复数度较快。</w:t>
      </w:r>
    </w:p>
    <w:p w14:paraId="4D1CB240" w14:textId="77777777" w:rsidR="0059082A" w:rsidRDefault="0059082A" w:rsidP="0005533E">
      <w:pPr>
        <w:ind w:firstLine="480"/>
      </w:pPr>
      <w:r w:rsidRPr="00946286">
        <w:t>可以通过配置文件来指定它们中的一种，或者同时使用它们</w:t>
      </w:r>
      <w:r w:rsidRPr="00946286">
        <w:t>(</w:t>
      </w:r>
      <w:r w:rsidRPr="00946286">
        <w:t>不建议同时使用</w:t>
      </w:r>
      <w:r w:rsidRPr="00946286">
        <w:t>)</w:t>
      </w:r>
      <w:r w:rsidRPr="00946286">
        <w:t>，或者全部禁用，在架构良好的环境中，</w:t>
      </w:r>
      <w:r w:rsidRPr="00946286">
        <w:t xml:space="preserve">master </w:t>
      </w:r>
      <w:r w:rsidRPr="00946286">
        <w:t>通常使用</w:t>
      </w:r>
      <w:r w:rsidRPr="00946286">
        <w:t xml:space="preserve"> AOF</w:t>
      </w:r>
      <w:r w:rsidRPr="00946286">
        <w:t>，</w:t>
      </w:r>
      <w:r w:rsidRPr="00946286">
        <w:t xml:space="preserve">slave </w:t>
      </w:r>
      <w:r w:rsidRPr="00946286">
        <w:t>使用</w:t>
      </w:r>
      <w:r w:rsidRPr="00946286">
        <w:t xml:space="preserve"> snapshot</w:t>
      </w:r>
      <w:r w:rsidRPr="00946286">
        <w:t>，主要原因是</w:t>
      </w:r>
      <w:r w:rsidRPr="00946286">
        <w:t xml:space="preserve"> master </w:t>
      </w:r>
      <w:r w:rsidRPr="00946286">
        <w:t>需要首先确保数据完整性，它作为数据备份的第一选择；</w:t>
      </w:r>
      <w:r w:rsidRPr="00946286">
        <w:t xml:space="preserve">slave </w:t>
      </w:r>
      <w:r w:rsidRPr="00946286">
        <w:t>提供只读服务</w:t>
      </w:r>
      <w:r w:rsidRPr="00946286">
        <w:t>(</w:t>
      </w:r>
      <w:r w:rsidRPr="00946286">
        <w:t>目前</w:t>
      </w:r>
      <w:r w:rsidRPr="00946286">
        <w:t xml:space="preserve"> slave </w:t>
      </w:r>
      <w:r w:rsidRPr="00946286">
        <w:t>只能提供读取服务</w:t>
      </w:r>
      <w:r w:rsidRPr="00946286">
        <w:t>)</w:t>
      </w:r>
      <w:r w:rsidRPr="00946286">
        <w:t>，它的主要目的就是快速响应客户端</w:t>
      </w:r>
      <w:r w:rsidRPr="00946286">
        <w:t xml:space="preserve"> read </w:t>
      </w:r>
      <w:r w:rsidRPr="00946286">
        <w:t>请求；但是如果你的</w:t>
      </w:r>
      <w:r w:rsidRPr="00946286">
        <w:t xml:space="preserve"> redis </w:t>
      </w:r>
      <w:r w:rsidRPr="00946286">
        <w:t>运行在网络稳定性差</w:t>
      </w:r>
      <w:r w:rsidRPr="00946286">
        <w:t xml:space="preserve"> / </w:t>
      </w:r>
      <w:r w:rsidRPr="00946286">
        <w:t>物理环境糟糕情况下，建议你</w:t>
      </w:r>
      <w:r w:rsidRPr="00946286">
        <w:t xml:space="preserve"> master </w:t>
      </w:r>
      <w:r w:rsidRPr="00946286">
        <w:t>和</w:t>
      </w:r>
      <w:r w:rsidRPr="00946286">
        <w:t xml:space="preserve"> slave </w:t>
      </w:r>
      <w:r w:rsidRPr="00946286">
        <w:t>均采取</w:t>
      </w:r>
      <w:r w:rsidRPr="00946286">
        <w:t xml:space="preserve"> AOF</w:t>
      </w:r>
      <w:r w:rsidRPr="00946286">
        <w:t>，这个在</w:t>
      </w:r>
      <w:r w:rsidRPr="00946286">
        <w:t xml:space="preserve"> master </w:t>
      </w:r>
      <w:r w:rsidRPr="00946286">
        <w:t>和</w:t>
      </w:r>
      <w:r w:rsidRPr="00946286">
        <w:t xml:space="preserve"> slave </w:t>
      </w:r>
      <w:r w:rsidRPr="00946286">
        <w:t>角色切换时，可以减少</w:t>
      </w:r>
      <w:r w:rsidRPr="00946286">
        <w:t>“</w:t>
      </w:r>
      <w:r w:rsidRPr="00946286">
        <w:t>人工数据备份</w:t>
      </w:r>
      <w:r w:rsidRPr="00946286">
        <w:t>”/“</w:t>
      </w:r>
      <w:r w:rsidRPr="00946286">
        <w:t>人工引导数据恢复</w:t>
      </w:r>
      <w:r w:rsidRPr="00946286">
        <w:t>”</w:t>
      </w:r>
      <w:r w:rsidRPr="00946286">
        <w:t>的时间成本；如果你的环境一切非常良好，且服务需要接收密集性的</w:t>
      </w:r>
      <w:r w:rsidRPr="00946286">
        <w:t xml:space="preserve"> write </w:t>
      </w:r>
      <w:r w:rsidRPr="00946286">
        <w:t>操作，那么建议</w:t>
      </w:r>
      <w:r w:rsidRPr="00946286">
        <w:t xml:space="preserve"> master </w:t>
      </w:r>
      <w:r w:rsidRPr="00946286">
        <w:t>采取</w:t>
      </w:r>
      <w:r w:rsidRPr="00946286">
        <w:t xml:space="preserve"> snapshot</w:t>
      </w:r>
      <w:r w:rsidRPr="00946286">
        <w:t>，而</w:t>
      </w:r>
      <w:r w:rsidRPr="00946286">
        <w:t xml:space="preserve"> slave </w:t>
      </w:r>
      <w:r w:rsidRPr="00946286">
        <w:t>采用</w:t>
      </w:r>
      <w:r w:rsidRPr="00946286">
        <w:t xml:space="preserve"> AOF</w:t>
      </w:r>
      <w:r w:rsidRPr="00946286">
        <w:t>。</w:t>
      </w:r>
    </w:p>
    <w:p w14:paraId="011E143D" w14:textId="77777777" w:rsidR="005C773D" w:rsidRPr="005C773D" w:rsidRDefault="005C773D" w:rsidP="005C773D">
      <w:pPr>
        <w:pStyle w:val="4"/>
        <w:rPr>
          <w:sz w:val="21"/>
          <w:szCs w:val="21"/>
        </w:rPr>
      </w:pPr>
      <w:r w:rsidRPr="005C773D">
        <w:rPr>
          <w:color w:val="4F4F4F"/>
          <w:shd w:val="clear" w:color="auto" w:fill="FFFFFF"/>
        </w:rPr>
        <w:t>1.</w:t>
      </w:r>
      <w:r w:rsidRPr="005C773D">
        <w:rPr>
          <w:shd w:val="clear" w:color="auto" w:fill="FFFFFF"/>
        </w:rPr>
        <w:t>Redis</w:t>
      </w:r>
      <w:r w:rsidRPr="005C773D">
        <w:rPr>
          <w:shd w:val="clear" w:color="auto" w:fill="FFFFFF"/>
        </w:rPr>
        <w:t>的并发竞争问题如何解决</w:t>
      </w:r>
    </w:p>
    <w:p w14:paraId="79FB260C"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redis自带的incr命令</w:t>
      </w:r>
    </w:p>
    <w:p w14:paraId="32EF9BEA"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独占锁方式</w:t>
      </w:r>
    </w:p>
    <w:p w14:paraId="2D3D214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程序加锁</w:t>
      </w:r>
    </w:p>
    <w:p w14:paraId="1D3235E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利用redis的setnx实现内置的锁</w:t>
      </w:r>
    </w:p>
    <w:p w14:paraId="2A4B811E" w14:textId="77777777" w:rsidR="005C773D" w:rsidRPr="005C773D" w:rsidRDefault="005C773D" w:rsidP="005C773D">
      <w:pPr>
        <w:pStyle w:val="4"/>
        <w:rPr>
          <w:sz w:val="21"/>
          <w:szCs w:val="21"/>
        </w:rPr>
      </w:pPr>
      <w:r w:rsidRPr="005C773D">
        <w:rPr>
          <w:color w:val="4F4F4F"/>
          <w:shd w:val="clear" w:color="auto" w:fill="FFFFFF"/>
        </w:rPr>
        <w:t>2.</w:t>
      </w:r>
      <w:r w:rsidRPr="005C773D">
        <w:rPr>
          <w:shd w:val="clear" w:color="auto" w:fill="FFFFFF"/>
        </w:rPr>
        <w:t>Redis</w:t>
      </w:r>
      <w:r w:rsidRPr="005C773D">
        <w:rPr>
          <w:shd w:val="clear" w:color="auto" w:fill="FFFFFF"/>
        </w:rPr>
        <w:t>持久化的几种方式，优缺点是什么，怎么实现的</w:t>
      </w:r>
    </w:p>
    <w:p w14:paraId="2DA52255"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DB存入缓存快照、AOF存入redis执行命令</w:t>
      </w:r>
    </w:p>
    <w:p w14:paraId="1CF4CBC7" w14:textId="77777777" w:rsidR="005C773D" w:rsidRPr="005C773D" w:rsidRDefault="005C773D" w:rsidP="005C773D">
      <w:pPr>
        <w:pStyle w:val="4"/>
        <w:rPr>
          <w:sz w:val="21"/>
          <w:szCs w:val="21"/>
        </w:rPr>
      </w:pPr>
      <w:r w:rsidRPr="005C773D">
        <w:rPr>
          <w:color w:val="4F4F4F"/>
          <w:shd w:val="clear" w:color="auto" w:fill="FFFFFF"/>
        </w:rPr>
        <w:t>4.</w:t>
      </w:r>
      <w:r w:rsidRPr="005C773D">
        <w:rPr>
          <w:shd w:val="clear" w:color="auto" w:fill="FFFFFF"/>
        </w:rPr>
        <w:t>缓存穿透的解决办法</w:t>
      </w:r>
    </w:p>
    <w:p w14:paraId="763A546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即使查询出来的值为null也存入一个默认的值，可以加上一个很短的过期时间</w:t>
      </w:r>
    </w:p>
    <w:p w14:paraId="36C5D03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给缓存的key上加一个规则，如果不合法的key，则直接过滤掉</w:t>
      </w:r>
    </w:p>
    <w:p w14:paraId="5DD16FC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采用布隆过滤器</w:t>
      </w:r>
    </w:p>
    <w:p w14:paraId="46B9D5B2" w14:textId="77777777" w:rsidR="005C773D" w:rsidRPr="005C773D" w:rsidRDefault="005C773D" w:rsidP="005C773D">
      <w:pPr>
        <w:spacing w:after="0"/>
        <w:ind w:firstLineChars="0" w:firstLine="420"/>
        <w:rPr>
          <w:rFonts w:ascii="宋体" w:eastAsia="宋体" w:hAnsi="宋体" w:cs="宋体"/>
          <w:sz w:val="21"/>
          <w:szCs w:val="21"/>
        </w:rPr>
      </w:pPr>
    </w:p>
    <w:p w14:paraId="06372FF9" w14:textId="77777777" w:rsidR="005C773D" w:rsidRDefault="005C773D" w:rsidP="0005533E">
      <w:pPr>
        <w:ind w:firstLine="480"/>
      </w:pPr>
    </w:p>
    <w:p w14:paraId="36CF131C" w14:textId="77777777" w:rsidR="00CE5985" w:rsidRDefault="00CE5985" w:rsidP="00CE5985">
      <w:pPr>
        <w:pStyle w:val="4"/>
      </w:pPr>
      <w:bookmarkStart w:id="848" w:name="_Toc5918430"/>
      <w:r>
        <w:rPr>
          <w:rFonts w:hint="eastAsia"/>
        </w:rPr>
        <w:t>缓存雪崩</w:t>
      </w:r>
      <w:bookmarkEnd w:id="848"/>
    </w:p>
    <w:p w14:paraId="411CF2F0" w14:textId="77777777" w:rsidR="00CE5985" w:rsidRDefault="00CE5985" w:rsidP="00CE5985">
      <w:pPr>
        <w:ind w:firstLine="480"/>
      </w:pPr>
      <w:r>
        <w:rPr>
          <w:rFonts w:hint="eastAsia"/>
        </w:rPr>
        <w:t>简介：缓存同一时间大面积的失效，所以，后面的请求都会落到数据库上，造成数据库短时间内承受大量请求而崩</w:t>
      </w:r>
    </w:p>
    <w:p w14:paraId="0EA0ABE5" w14:textId="77777777" w:rsidR="00CE5985" w:rsidRDefault="00CE5985" w:rsidP="00CE5985">
      <w:pPr>
        <w:ind w:firstLine="480"/>
      </w:pPr>
      <w:r>
        <w:rPr>
          <w:rFonts w:hint="eastAsia"/>
        </w:rPr>
        <w:t>掉。</w:t>
      </w:r>
    </w:p>
    <w:p w14:paraId="44EF2757" w14:textId="77777777" w:rsidR="00CE5985" w:rsidRDefault="00CE5985" w:rsidP="00CE5985">
      <w:pPr>
        <w:ind w:firstLine="480"/>
      </w:pPr>
      <w:r>
        <w:rPr>
          <w:rFonts w:hint="eastAsia"/>
        </w:rPr>
        <w:t>解决办法（中华石杉老师在他的视频中提到过，视频地址在最后一个问题中有提到）：</w:t>
      </w:r>
    </w:p>
    <w:p w14:paraId="25C50275" w14:textId="77777777" w:rsidR="00CE5985" w:rsidRDefault="00CE5985" w:rsidP="00CE5985">
      <w:pPr>
        <w:ind w:firstLine="480"/>
      </w:pPr>
      <w:r>
        <w:rPr>
          <w:rFonts w:hint="eastAsia"/>
        </w:rPr>
        <w:t>事前：尽量保证整个</w:t>
      </w:r>
      <w:r>
        <w:rPr>
          <w:rFonts w:hint="eastAsia"/>
        </w:rPr>
        <w:t xml:space="preserve"> redis </w:t>
      </w:r>
      <w:r>
        <w:rPr>
          <w:rFonts w:hint="eastAsia"/>
        </w:rPr>
        <w:t>集群的高可用性，发现机器宕机尽快补上。选择合适的内存淘汰策略。</w:t>
      </w:r>
    </w:p>
    <w:p w14:paraId="11FC11C8" w14:textId="77777777" w:rsidR="00CE5985" w:rsidRDefault="00CE5985" w:rsidP="00CE5985">
      <w:pPr>
        <w:ind w:firstLine="480"/>
      </w:pPr>
      <w:r>
        <w:rPr>
          <w:rFonts w:hint="eastAsia"/>
        </w:rPr>
        <w:t>事中：本地</w:t>
      </w:r>
      <w:r>
        <w:rPr>
          <w:rFonts w:hint="eastAsia"/>
        </w:rPr>
        <w:t>ehcache</w:t>
      </w:r>
      <w:r>
        <w:rPr>
          <w:rFonts w:hint="eastAsia"/>
        </w:rPr>
        <w:t>缓存</w:t>
      </w:r>
      <w:r>
        <w:rPr>
          <w:rFonts w:hint="eastAsia"/>
        </w:rPr>
        <w:t xml:space="preserve"> + hystrix</w:t>
      </w:r>
      <w:r>
        <w:rPr>
          <w:rFonts w:hint="eastAsia"/>
        </w:rPr>
        <w:t>限流</w:t>
      </w:r>
      <w:r>
        <w:rPr>
          <w:rFonts w:hint="eastAsia"/>
        </w:rPr>
        <w:t>&amp;</w:t>
      </w:r>
      <w:r>
        <w:rPr>
          <w:rFonts w:hint="eastAsia"/>
        </w:rPr>
        <w:t>降级，避免</w:t>
      </w:r>
      <w:r>
        <w:rPr>
          <w:rFonts w:hint="eastAsia"/>
        </w:rPr>
        <w:t>MySQL</w:t>
      </w:r>
      <w:r>
        <w:rPr>
          <w:rFonts w:hint="eastAsia"/>
        </w:rPr>
        <w:t>崩掉</w:t>
      </w:r>
    </w:p>
    <w:p w14:paraId="261630DB" w14:textId="0E42DFE1" w:rsidR="00CE5985" w:rsidRDefault="00CE5985" w:rsidP="00CE5985">
      <w:pPr>
        <w:ind w:firstLine="480"/>
      </w:pPr>
      <w:r>
        <w:rPr>
          <w:rFonts w:hint="eastAsia"/>
        </w:rPr>
        <w:t>事后：利用</w:t>
      </w:r>
      <w:r>
        <w:rPr>
          <w:rFonts w:hint="eastAsia"/>
        </w:rPr>
        <w:t xml:space="preserve"> redis </w:t>
      </w:r>
      <w:r>
        <w:rPr>
          <w:rFonts w:hint="eastAsia"/>
        </w:rPr>
        <w:t>持久化机制保存的数据尽快恢复缓存</w:t>
      </w:r>
    </w:p>
    <w:p w14:paraId="2C66EA56" w14:textId="5A3701A2" w:rsidR="00CE5985" w:rsidRDefault="00CE5985" w:rsidP="00CE5985">
      <w:pPr>
        <w:pStyle w:val="ad"/>
      </w:pPr>
      <w:r>
        <w:rPr>
          <w:noProof/>
        </w:rPr>
        <w:lastRenderedPageBreak/>
        <w:drawing>
          <wp:inline distT="0" distB="0" distL="0" distR="0" wp14:anchorId="0B468663" wp14:editId="58F4BA01">
            <wp:extent cx="6188710" cy="35610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188710" cy="3561080"/>
                    </a:xfrm>
                    <a:prstGeom prst="rect">
                      <a:avLst/>
                    </a:prstGeom>
                  </pic:spPr>
                </pic:pic>
              </a:graphicData>
            </a:graphic>
          </wp:inline>
        </w:drawing>
      </w:r>
    </w:p>
    <w:p w14:paraId="33E2CDCA" w14:textId="77777777" w:rsidR="00CE5985" w:rsidRDefault="00CE5985" w:rsidP="00CE5985">
      <w:pPr>
        <w:pStyle w:val="4"/>
      </w:pPr>
      <w:bookmarkStart w:id="849" w:name="_Toc5918431"/>
      <w:r>
        <w:rPr>
          <w:rFonts w:hint="eastAsia"/>
        </w:rPr>
        <w:t>缓存穿透</w:t>
      </w:r>
      <w:bookmarkEnd w:id="849"/>
    </w:p>
    <w:p w14:paraId="1EFD8C9C" w14:textId="77777777" w:rsidR="00CE5985" w:rsidRDefault="00CE5985" w:rsidP="00CE5985">
      <w:pPr>
        <w:pStyle w:val="ad"/>
      </w:pPr>
      <w:r>
        <w:rPr>
          <w:rFonts w:hint="eastAsia"/>
        </w:rPr>
        <w:t>简介：一般是黑客故意去请求缓存中不存在的数据，导致所有的请求都落到数据库上，造成数据库短时间内承受大量</w:t>
      </w:r>
    </w:p>
    <w:p w14:paraId="0008086E" w14:textId="77777777" w:rsidR="00CE5985" w:rsidRDefault="00CE5985" w:rsidP="00CE5985">
      <w:pPr>
        <w:pStyle w:val="ad"/>
      </w:pPr>
      <w:r>
        <w:rPr>
          <w:rFonts w:hint="eastAsia"/>
        </w:rPr>
        <w:t>请求而崩掉。</w:t>
      </w:r>
    </w:p>
    <w:p w14:paraId="4F380993" w14:textId="77777777" w:rsidR="00CE5985" w:rsidRDefault="00CE5985" w:rsidP="00CE5985">
      <w:pPr>
        <w:pStyle w:val="ad"/>
      </w:pPr>
      <w:r>
        <w:rPr>
          <w:rFonts w:hint="eastAsia"/>
        </w:rPr>
        <w:t>解决办法：</w:t>
      </w:r>
      <w:r>
        <w:rPr>
          <w:rFonts w:hint="eastAsia"/>
        </w:rPr>
        <w:t xml:space="preserve"> </w:t>
      </w:r>
      <w:r>
        <w:rPr>
          <w:rFonts w:hint="eastAsia"/>
        </w:rPr>
        <w:t>有很多种方法可以有效地解决缓存穿透问题，最常见的则是采用布隆过滤器，将所有可能存在的数据哈</w:t>
      </w:r>
    </w:p>
    <w:p w14:paraId="33D42D49" w14:textId="77777777" w:rsidR="00CE5985" w:rsidRDefault="00CE5985" w:rsidP="00CE5985">
      <w:pPr>
        <w:pStyle w:val="ad"/>
      </w:pPr>
      <w:r>
        <w:rPr>
          <w:rFonts w:hint="eastAsia"/>
        </w:rPr>
        <w:t>希到一个足够大的</w:t>
      </w:r>
      <w:r>
        <w:rPr>
          <w:rFonts w:hint="eastAsia"/>
        </w:rPr>
        <w:t>bitmap</w:t>
      </w:r>
      <w:r>
        <w:rPr>
          <w:rFonts w:hint="eastAsia"/>
        </w:rPr>
        <w:t>中，一个一定不存在的数据会被</w:t>
      </w:r>
      <w:r>
        <w:rPr>
          <w:rFonts w:hint="eastAsia"/>
        </w:rPr>
        <w:t xml:space="preserve"> </w:t>
      </w:r>
      <w:r>
        <w:rPr>
          <w:rFonts w:hint="eastAsia"/>
        </w:rPr>
        <w:t>这个</w:t>
      </w:r>
      <w:r>
        <w:rPr>
          <w:rFonts w:hint="eastAsia"/>
        </w:rPr>
        <w:t>bitmap</w:t>
      </w:r>
      <w:r>
        <w:rPr>
          <w:rFonts w:hint="eastAsia"/>
        </w:rPr>
        <w:t>拦截掉，从而避免了对底层存储系统的查询压</w:t>
      </w:r>
    </w:p>
    <w:p w14:paraId="6DDA2BAC" w14:textId="77777777" w:rsidR="00CE5985" w:rsidRDefault="00CE5985" w:rsidP="00CE5985">
      <w:pPr>
        <w:pStyle w:val="ad"/>
      </w:pPr>
      <w:r>
        <w:rPr>
          <w:rFonts w:hint="eastAsia"/>
        </w:rPr>
        <w:t>力。另外也有一个更为简单粗暴的方法（我们采用的就是这种），如果一个查询返回的数据为空（不管是数</w:t>
      </w:r>
      <w:r>
        <w:rPr>
          <w:rFonts w:hint="eastAsia"/>
        </w:rPr>
        <w:t xml:space="preserve"> </w:t>
      </w:r>
      <w:r>
        <w:rPr>
          <w:rFonts w:hint="eastAsia"/>
        </w:rPr>
        <w:t>据不存</w:t>
      </w:r>
    </w:p>
    <w:p w14:paraId="65CA63BD" w14:textId="77777777" w:rsidR="00CE5985" w:rsidRDefault="00CE5985" w:rsidP="00CE5985">
      <w:pPr>
        <w:pStyle w:val="ad"/>
      </w:pPr>
      <w:r>
        <w:rPr>
          <w:rFonts w:hint="eastAsia"/>
        </w:rPr>
        <w:t>在，还是系统故障），我们仍然把这个空结果进行缓存，但它的过期时间会很短，最长不超过五分钟。</w:t>
      </w:r>
    </w:p>
    <w:p w14:paraId="2061260D" w14:textId="77777777" w:rsidR="00CE5985" w:rsidRDefault="00CE5985" w:rsidP="00CE5985">
      <w:pPr>
        <w:pStyle w:val="ad"/>
      </w:pPr>
      <w:r>
        <w:rPr>
          <w:rFonts w:hint="eastAsia"/>
        </w:rPr>
        <w:t>参考：</w:t>
      </w:r>
    </w:p>
    <w:p w14:paraId="3C1C7702" w14:textId="49FD72C6" w:rsidR="00CE5985" w:rsidRPr="00406EAF" w:rsidRDefault="00CE5985" w:rsidP="00CE5985">
      <w:pPr>
        <w:pStyle w:val="ad"/>
      </w:pPr>
      <w:r>
        <w:t>https://blog.csdn.net/zeb_perfect/article/details/54135506enter link description here</w:t>
      </w:r>
    </w:p>
    <w:p w14:paraId="2C881EE7" w14:textId="77777777" w:rsidR="005C773D" w:rsidRPr="00397E2F" w:rsidRDefault="005C773D" w:rsidP="005C773D">
      <w:pPr>
        <w:pStyle w:val="4"/>
      </w:pPr>
      <w:bookmarkStart w:id="850" w:name="_Toc5918443"/>
      <w:bookmarkStart w:id="851" w:name="_Toc5918432"/>
      <w:r w:rsidRPr="00397E2F">
        <w:t>缓存奔溃</w:t>
      </w:r>
      <w:bookmarkEnd w:id="850"/>
    </w:p>
    <w:p w14:paraId="7D165716" w14:textId="77777777" w:rsidR="005C773D" w:rsidRPr="00397E2F" w:rsidRDefault="005C773D" w:rsidP="005C773D">
      <w:pPr>
        <w:ind w:firstLine="480"/>
      </w:pPr>
      <w:r w:rsidRPr="00397E2F">
        <w:t>参考：</w:t>
      </w:r>
    </w:p>
    <w:p w14:paraId="5D17D8A8" w14:textId="77777777" w:rsidR="005C773D" w:rsidRPr="00397E2F" w:rsidRDefault="00C80380" w:rsidP="005C773D">
      <w:pPr>
        <w:shd w:val="clear" w:color="auto" w:fill="FFFFFF"/>
        <w:wordWrap w:val="0"/>
        <w:spacing w:after="375" w:line="390" w:lineRule="atLeast"/>
        <w:ind w:firstLine="480"/>
        <w:rPr>
          <w:rFonts w:ascii="Arial" w:hAnsi="Arial" w:cs="Arial"/>
          <w:color w:val="2F2F2F"/>
        </w:rPr>
      </w:pPr>
      <w:hyperlink r:id="rId137" w:tgtFrame="_blank" w:history="1">
        <w:r w:rsidR="005C773D" w:rsidRPr="00397E2F">
          <w:rPr>
            <w:rFonts w:ascii="Arial" w:hAnsi="Arial" w:cs="Arial"/>
            <w:color w:val="3194D0"/>
          </w:rPr>
          <w:t>Redis</w:t>
        </w:r>
        <w:r w:rsidR="005C773D" w:rsidRPr="00397E2F">
          <w:rPr>
            <w:rFonts w:ascii="Arial" w:hAnsi="Arial" w:cs="Arial"/>
            <w:color w:val="3194D0"/>
          </w:rPr>
          <w:t>持久化</w:t>
        </w:r>
      </w:hyperlink>
    </w:p>
    <w:p w14:paraId="082ADE23" w14:textId="77777777" w:rsidR="005C773D" w:rsidRPr="00397E2F" w:rsidRDefault="005C773D" w:rsidP="005C773D">
      <w:pPr>
        <w:pStyle w:val="4"/>
      </w:pPr>
      <w:bookmarkStart w:id="852" w:name="_Toc5918444"/>
      <w:r w:rsidRPr="00397E2F">
        <w:t>缓存降级</w:t>
      </w:r>
      <w:bookmarkEnd w:id="852"/>
    </w:p>
    <w:p w14:paraId="6F98AA19" w14:textId="77777777" w:rsidR="005C773D" w:rsidRPr="00397E2F" w:rsidRDefault="005C773D" w:rsidP="005C773D">
      <w:pPr>
        <w:ind w:firstLine="480"/>
      </w:pPr>
      <w:r w:rsidRPr="00397E2F">
        <w:t>服务降级的目的，是为了防止</w:t>
      </w:r>
      <w:r w:rsidRPr="00397E2F">
        <w:t>Redis</w:t>
      </w:r>
      <w:r w:rsidRPr="00397E2F">
        <w:t>服务故障，导致数据库跟着一起发生雪崩问题。因此，对于不重要的缓存数据，可以采取服务降级策略，例如一个比较常见的做法就是，</w:t>
      </w:r>
      <w:r w:rsidRPr="00397E2F">
        <w:t>Redis</w:t>
      </w:r>
      <w:r w:rsidRPr="00397E2F">
        <w:t>出现问题，不去数据库查询，而是直接返回默认值给用户。</w:t>
      </w:r>
    </w:p>
    <w:p w14:paraId="6E5D5EEB" w14:textId="77777777" w:rsidR="005C773D" w:rsidRPr="005C773D" w:rsidRDefault="005C773D" w:rsidP="005C773D">
      <w:pPr>
        <w:pStyle w:val="4"/>
        <w:rPr>
          <w:sz w:val="21"/>
          <w:szCs w:val="21"/>
        </w:rPr>
      </w:pPr>
      <w:r w:rsidRPr="005C773D">
        <w:rPr>
          <w:color w:val="4F4F4F"/>
          <w:shd w:val="clear" w:color="auto" w:fill="FFFFFF"/>
        </w:rPr>
        <w:lastRenderedPageBreak/>
        <w:t>3.</w:t>
      </w:r>
      <w:r w:rsidRPr="005C773D">
        <w:rPr>
          <w:shd w:val="clear" w:color="auto" w:fill="FFFFFF"/>
        </w:rPr>
        <w:t>Redis</w:t>
      </w:r>
      <w:r w:rsidRPr="005C773D">
        <w:rPr>
          <w:shd w:val="clear" w:color="auto" w:fill="FFFFFF"/>
        </w:rPr>
        <w:t>的缓存失效策略</w:t>
      </w:r>
    </w:p>
    <w:p w14:paraId="0F0F59FB"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edis在get时判断是否过期，如果过期则删除，同事redis会定时删除过期的key。</w:t>
      </w:r>
    </w:p>
    <w:p w14:paraId="60EF0C8D" w14:textId="77777777" w:rsidR="0059082A" w:rsidRPr="00406EAF" w:rsidRDefault="0059082A" w:rsidP="0005533E">
      <w:pPr>
        <w:pStyle w:val="4"/>
      </w:pPr>
      <w:r>
        <w:t>Redis</w:t>
      </w:r>
      <w:r>
        <w:rPr>
          <w:rFonts w:hint="eastAsia"/>
        </w:rPr>
        <w:t>发布</w:t>
      </w:r>
      <w:r>
        <w:t>订阅</w:t>
      </w:r>
      <w:bookmarkEnd w:id="851"/>
    </w:p>
    <w:p w14:paraId="4DC16C1E" w14:textId="77777777" w:rsidR="0059082A" w:rsidRPr="00406EAF" w:rsidRDefault="0059082A" w:rsidP="0005533E">
      <w:pPr>
        <w:ind w:firstLine="480"/>
      </w:pPr>
      <w:r w:rsidRPr="00406EAF">
        <w:t xml:space="preserve">Redis </w:t>
      </w:r>
      <w:r w:rsidRPr="00406EAF">
        <w:t>发布订阅</w:t>
      </w:r>
      <w:r w:rsidRPr="00406EAF">
        <w:t>(pub/sub)</w:t>
      </w:r>
      <w:r w:rsidRPr="00406EAF">
        <w:t>是一种消息通信模式：发送者</w:t>
      </w:r>
      <w:r w:rsidRPr="00406EAF">
        <w:t>(pub)</w:t>
      </w:r>
      <w:r w:rsidRPr="00406EAF">
        <w:t>发送消息，订阅者</w:t>
      </w:r>
      <w:r w:rsidRPr="00406EAF">
        <w:t>(sub)</w:t>
      </w:r>
      <w:r w:rsidRPr="00406EAF">
        <w:t>接收消息。</w:t>
      </w:r>
    </w:p>
    <w:p w14:paraId="105D8E26" w14:textId="77777777" w:rsidR="0059082A" w:rsidRPr="00406EAF" w:rsidRDefault="0059082A" w:rsidP="0005533E">
      <w:pPr>
        <w:ind w:firstLine="480"/>
      </w:pPr>
      <w:r w:rsidRPr="00406EAF">
        <w:t xml:space="preserve">Redis </w:t>
      </w:r>
      <w:r w:rsidRPr="00406EAF">
        <w:t>客户端可以订阅任意数量的频道。</w:t>
      </w:r>
    </w:p>
    <w:p w14:paraId="7022F3B6" w14:textId="77777777" w:rsidR="0059082A" w:rsidRPr="00406EAF" w:rsidRDefault="0059082A" w:rsidP="0005533E">
      <w:pPr>
        <w:ind w:firstLine="480"/>
      </w:pPr>
      <w:r w:rsidRPr="00406EAF">
        <w:t>下图展示了频道</w:t>
      </w:r>
      <w:r w:rsidRPr="00406EAF">
        <w:t xml:space="preserve"> channel1 </w:t>
      </w:r>
      <w:r w:rsidRPr="00406EAF">
        <w:t>，</w:t>
      </w:r>
      <w:r w:rsidRPr="00406EAF">
        <w:t xml:space="preserve"> </w:t>
      </w:r>
      <w:r w:rsidRPr="00406EAF">
        <w:t>以及订阅这个频道的三个客户端</w:t>
      </w:r>
      <w:r w:rsidRPr="00406EAF">
        <w:t xml:space="preserve"> —— client2 </w:t>
      </w:r>
      <w:r w:rsidRPr="00406EAF">
        <w:t>、</w:t>
      </w:r>
      <w:r w:rsidRPr="00406EAF">
        <w:t xml:space="preserve"> client5 </w:t>
      </w:r>
      <w:r w:rsidRPr="00406EAF">
        <w:t>和</w:t>
      </w:r>
      <w:r w:rsidRPr="00406EAF">
        <w:t xml:space="preserve"> client1 </w:t>
      </w:r>
      <w:r w:rsidRPr="00406EAF">
        <w:t>之间的关系：</w:t>
      </w:r>
    </w:p>
    <w:p w14:paraId="07EC77E5" w14:textId="77777777" w:rsidR="0059082A" w:rsidRPr="00406EAF"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0B63D846" wp14:editId="106CB113">
            <wp:extent cx="3040380" cy="1888490"/>
            <wp:effectExtent l="0" t="0" r="7620" b="0"/>
            <wp:docPr id="70" name="图片 70"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14:paraId="15C03987" w14:textId="77777777" w:rsidR="0059082A" w:rsidRPr="00406EAF" w:rsidRDefault="0059082A" w:rsidP="0005533E">
      <w:pPr>
        <w:ind w:firstLine="480"/>
      </w:pPr>
      <w:r w:rsidRPr="00406EAF">
        <w:t>当有新消息通过</w:t>
      </w:r>
      <w:r w:rsidRPr="00406EAF">
        <w:t xml:space="preserve"> PUBLISH </w:t>
      </w:r>
      <w:r w:rsidRPr="00406EAF">
        <w:t>命令发送给频道</w:t>
      </w:r>
      <w:r w:rsidRPr="00406EAF">
        <w:t xml:space="preserve"> channel1 </w:t>
      </w:r>
      <w:r w:rsidRPr="00406EAF">
        <w:t>时，</w:t>
      </w:r>
      <w:r w:rsidRPr="00406EAF">
        <w:t xml:space="preserve"> </w:t>
      </w:r>
      <w:r w:rsidRPr="00406EAF">
        <w:t>这个消息就会被发送给订阅它的三个客户端：</w:t>
      </w:r>
    </w:p>
    <w:p w14:paraId="1225890C" w14:textId="77777777" w:rsidR="006D6E8D"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49BFA914" wp14:editId="58C649A4">
            <wp:extent cx="2998470" cy="2713355"/>
            <wp:effectExtent l="0" t="0" r="0" b="0"/>
            <wp:docPr id="71" name="图片 71"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14:paraId="642B6150" w14:textId="55329FB3"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14:paraId="41DD437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14:paraId="6A85A347" w14:textId="45073DDE"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14:paraId="23D5C7BE"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14:paraId="5B5C7B8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05FC743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lastRenderedPageBreak/>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1023678"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现在，我们先重新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14:paraId="6EC1A0E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14:paraId="6DF188F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0AA1DF0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14:paraId="52313B7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9A8CB5F" w14:textId="7EF683F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480"/>
        <w:rPr>
          <w:rStyle w:val="pln"/>
          <w:rFonts w:ascii="Consolas" w:hAnsi="Consolas" w:cs="Consolas"/>
          <w:color w:val="000000"/>
          <w:sz w:val="18"/>
          <w:szCs w:val="18"/>
          <w:bdr w:val="none" w:sz="0" w:space="0" w:color="auto" w:frame="1"/>
        </w:rPr>
      </w:pPr>
      <w:r>
        <w:rPr>
          <w:rStyle w:val="com"/>
          <w:rFonts w:ascii="Consolas" w:hAnsi="Consolas" w:cs="Consolas"/>
          <w:color w:val="880000"/>
          <w:bdr w:val="none" w:sz="0" w:space="0" w:color="auto" w:frame="1"/>
        </w:rPr>
        <w:t xml:space="preserve"># </w:t>
      </w:r>
      <w:r>
        <w:rPr>
          <w:rStyle w:val="com"/>
          <w:rFonts w:ascii="Consolas" w:hAnsi="Consolas" w:cs="Consolas"/>
          <w:color w:val="880000"/>
          <w:bdr w:val="none" w:sz="0" w:space="0" w:color="auto" w:frame="1"/>
        </w:rPr>
        <w:t>订阅者的客户端会显示如下消息</w:t>
      </w:r>
    </w:p>
    <w:p w14:paraId="6B8ED16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6103563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580F966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14:paraId="6909FB7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3F0186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3892077D"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14:paraId="55360D37" w14:textId="77777777" w:rsidR="0059082A" w:rsidRDefault="00C80380" w:rsidP="0005533E">
      <w:pPr>
        <w:ind w:firstLine="480"/>
        <w:rPr>
          <w:rFonts w:ascii="宋体" w:hAnsi="宋体" w:cs="宋体"/>
          <w:szCs w:val="24"/>
        </w:rPr>
      </w:pPr>
      <w:r>
        <w:pict w14:anchorId="5EE5A180">
          <v:rect id="_x0000_i1025" style="width:0;height:.75pt" o:hralign="center" o:hrstd="t" o:hrnoshade="t" o:hr="t" fillcolor="#d4d4d4" stroked="f"/>
        </w:pict>
      </w:r>
    </w:p>
    <w:p w14:paraId="15A5E9C6" w14:textId="77777777" w:rsidR="0059082A" w:rsidRDefault="0059082A" w:rsidP="0005533E">
      <w:pPr>
        <w:ind w:firstLine="480"/>
      </w:pPr>
      <w:r>
        <w:t xml:space="preserve">Redis </w:t>
      </w:r>
      <w:r>
        <w:t>发布订阅命令</w:t>
      </w:r>
    </w:p>
    <w:p w14:paraId="19060EE6"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662"/>
        <w:gridCol w:w="10273"/>
      </w:tblGrid>
      <w:tr w:rsidR="0059082A" w14:paraId="56306E05" w14:textId="77777777" w:rsidTr="0059082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876495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0CE8B33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9082A" w14:paraId="7A5F0C0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AF98744"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47B15E0" w14:textId="77777777" w:rsidR="008A6320" w:rsidRDefault="00C80380" w:rsidP="0005533E">
            <w:pPr>
              <w:spacing w:line="480" w:lineRule="atLeast"/>
              <w:ind w:firstLine="480"/>
              <w:rPr>
                <w:rFonts w:ascii="Helvetica" w:hAnsi="Helvetica" w:cs="Helvetica"/>
                <w:color w:val="333333"/>
                <w:sz w:val="20"/>
                <w:szCs w:val="20"/>
              </w:rPr>
            </w:pPr>
            <w:hyperlink r:id="rId140" w:history="1">
              <w:r w:rsidR="0059082A">
                <w:rPr>
                  <w:rStyle w:val="a5"/>
                  <w:rFonts w:ascii="Helvetica" w:hAnsi="Helvetica" w:cs="Helvetica"/>
                  <w:color w:val="64854C"/>
                  <w:sz w:val="20"/>
                  <w:szCs w:val="20"/>
                  <w:bdr w:val="none" w:sz="0" w:space="0" w:color="auto" w:frame="1"/>
                </w:rPr>
                <w:t>PSUBSCRIBE pattern [pattern ...]</w:t>
              </w:r>
            </w:hyperlink>
            <w:r w:rsidR="0059082A">
              <w:rPr>
                <w:rFonts w:ascii="Helvetica" w:hAnsi="Helvetica" w:cs="Helvetica"/>
                <w:color w:val="333333"/>
                <w:sz w:val="20"/>
                <w:szCs w:val="20"/>
              </w:rPr>
              <w:t> </w:t>
            </w:r>
          </w:p>
          <w:p w14:paraId="71C7002F" w14:textId="29FCDB70"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一个或多个符合给定模式的频道。</w:t>
            </w:r>
          </w:p>
        </w:tc>
      </w:tr>
      <w:tr w:rsidR="0059082A" w14:paraId="29A157C7"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B5D3340"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1597937" w14:textId="77777777" w:rsidR="008A6320" w:rsidRDefault="00C80380" w:rsidP="0005533E">
            <w:pPr>
              <w:spacing w:line="480" w:lineRule="atLeast"/>
              <w:ind w:firstLine="480"/>
              <w:rPr>
                <w:rFonts w:ascii="Helvetica" w:hAnsi="Helvetica" w:cs="Helvetica"/>
                <w:color w:val="333333"/>
                <w:sz w:val="20"/>
                <w:szCs w:val="20"/>
              </w:rPr>
            </w:pPr>
            <w:hyperlink r:id="rId141" w:history="1">
              <w:r w:rsidR="0059082A">
                <w:rPr>
                  <w:rStyle w:val="a5"/>
                  <w:rFonts w:ascii="Helvetica" w:hAnsi="Helvetica" w:cs="Helvetica"/>
                  <w:color w:val="64854C"/>
                  <w:sz w:val="20"/>
                  <w:szCs w:val="20"/>
                  <w:bdr w:val="none" w:sz="0" w:space="0" w:color="auto" w:frame="1"/>
                </w:rPr>
                <w:t>PUBSUB subcommand [argument [argument ...]]</w:t>
              </w:r>
            </w:hyperlink>
            <w:r w:rsidR="0059082A">
              <w:rPr>
                <w:rFonts w:ascii="Helvetica" w:hAnsi="Helvetica" w:cs="Helvetica"/>
                <w:color w:val="333333"/>
                <w:sz w:val="20"/>
                <w:szCs w:val="20"/>
              </w:rPr>
              <w:t> </w:t>
            </w:r>
          </w:p>
          <w:p w14:paraId="3183D579" w14:textId="6103296F"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查看订阅与发布系统状态。</w:t>
            </w:r>
          </w:p>
        </w:tc>
      </w:tr>
      <w:tr w:rsidR="0059082A" w14:paraId="65FE6DFF"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DB13873"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85E9FC1" w14:textId="77777777" w:rsidR="008A6320" w:rsidRDefault="00C80380" w:rsidP="0005533E">
            <w:pPr>
              <w:spacing w:line="480" w:lineRule="atLeast"/>
              <w:ind w:firstLine="480"/>
              <w:rPr>
                <w:rFonts w:ascii="Helvetica" w:hAnsi="Helvetica" w:cs="Helvetica"/>
                <w:color w:val="333333"/>
                <w:sz w:val="20"/>
                <w:szCs w:val="20"/>
              </w:rPr>
            </w:pPr>
            <w:hyperlink r:id="rId142" w:history="1">
              <w:r w:rsidR="0059082A">
                <w:rPr>
                  <w:rStyle w:val="a5"/>
                  <w:rFonts w:ascii="Helvetica" w:hAnsi="Helvetica" w:cs="Helvetica"/>
                  <w:color w:val="64854C"/>
                  <w:sz w:val="20"/>
                  <w:szCs w:val="20"/>
                  <w:bdr w:val="none" w:sz="0" w:space="0" w:color="auto" w:frame="1"/>
                </w:rPr>
                <w:t>PUBLISH channel message</w:t>
              </w:r>
            </w:hyperlink>
            <w:r w:rsidR="0059082A">
              <w:rPr>
                <w:rFonts w:ascii="Helvetica" w:hAnsi="Helvetica" w:cs="Helvetica"/>
                <w:color w:val="333333"/>
                <w:sz w:val="20"/>
                <w:szCs w:val="20"/>
              </w:rPr>
              <w:t> </w:t>
            </w:r>
          </w:p>
          <w:p w14:paraId="02CF4E60" w14:textId="708C106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将信息发送到指定的频道。</w:t>
            </w:r>
          </w:p>
        </w:tc>
      </w:tr>
      <w:tr w:rsidR="0059082A" w14:paraId="6AFB0643"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CCEC78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A58552C" w14:textId="77777777" w:rsidR="008A6320" w:rsidRDefault="00C80380" w:rsidP="0005533E">
            <w:pPr>
              <w:spacing w:line="480" w:lineRule="atLeast"/>
              <w:ind w:firstLine="480"/>
              <w:rPr>
                <w:rFonts w:ascii="Helvetica" w:hAnsi="Helvetica" w:cs="Helvetica"/>
                <w:color w:val="333333"/>
                <w:sz w:val="20"/>
                <w:szCs w:val="20"/>
              </w:rPr>
            </w:pPr>
            <w:hyperlink r:id="rId143" w:history="1">
              <w:r w:rsidR="0059082A">
                <w:rPr>
                  <w:rStyle w:val="a5"/>
                  <w:rFonts w:ascii="Helvetica" w:hAnsi="Helvetica" w:cs="Helvetica"/>
                  <w:color w:val="64854C"/>
                  <w:sz w:val="20"/>
                  <w:szCs w:val="20"/>
                  <w:bdr w:val="none" w:sz="0" w:space="0" w:color="auto" w:frame="1"/>
                </w:rPr>
                <w:t>PUNSUBSCRIBE [pattern [pattern ...]]</w:t>
              </w:r>
            </w:hyperlink>
            <w:r w:rsidR="0059082A">
              <w:rPr>
                <w:rFonts w:ascii="Helvetica" w:hAnsi="Helvetica" w:cs="Helvetica"/>
                <w:color w:val="333333"/>
                <w:sz w:val="20"/>
                <w:szCs w:val="20"/>
              </w:rPr>
              <w:t> </w:t>
            </w:r>
          </w:p>
          <w:p w14:paraId="53C94222" w14:textId="712382A8"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退订所有给定模式的频道。</w:t>
            </w:r>
          </w:p>
        </w:tc>
      </w:tr>
      <w:tr w:rsidR="0059082A" w14:paraId="69BFE6DC"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B2C3878"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lastRenderedPageBreak/>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AF4F727" w14:textId="77777777" w:rsidR="008A6320" w:rsidRDefault="00C80380" w:rsidP="0005533E">
            <w:pPr>
              <w:spacing w:line="480" w:lineRule="atLeast"/>
              <w:ind w:firstLine="480"/>
              <w:rPr>
                <w:rFonts w:ascii="Helvetica" w:hAnsi="Helvetica" w:cs="Helvetica"/>
                <w:color w:val="333333"/>
                <w:sz w:val="20"/>
                <w:szCs w:val="20"/>
              </w:rPr>
            </w:pPr>
            <w:hyperlink r:id="rId144" w:history="1">
              <w:r w:rsidR="0059082A">
                <w:rPr>
                  <w:rStyle w:val="a5"/>
                  <w:rFonts w:ascii="Helvetica" w:hAnsi="Helvetica" w:cs="Helvetica"/>
                  <w:color w:val="64854C"/>
                  <w:sz w:val="20"/>
                  <w:szCs w:val="20"/>
                  <w:bdr w:val="none" w:sz="0" w:space="0" w:color="auto" w:frame="1"/>
                </w:rPr>
                <w:t>SUBSCRIBE channel [channel ...]</w:t>
              </w:r>
            </w:hyperlink>
            <w:r w:rsidR="0059082A">
              <w:rPr>
                <w:rFonts w:ascii="Helvetica" w:hAnsi="Helvetica" w:cs="Helvetica"/>
                <w:color w:val="333333"/>
                <w:sz w:val="20"/>
                <w:szCs w:val="20"/>
              </w:rPr>
              <w:t> </w:t>
            </w:r>
          </w:p>
          <w:p w14:paraId="2A7F1E73" w14:textId="29C879C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给定的一个或多个频道的信息。</w:t>
            </w:r>
          </w:p>
        </w:tc>
      </w:tr>
      <w:tr w:rsidR="0059082A" w14:paraId="1D27CD8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0871E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0FE050C" w14:textId="77777777" w:rsidR="008A6320" w:rsidRDefault="00C80380" w:rsidP="0005533E">
            <w:pPr>
              <w:spacing w:line="480" w:lineRule="atLeast"/>
              <w:ind w:firstLine="480"/>
              <w:rPr>
                <w:rFonts w:ascii="Helvetica" w:hAnsi="Helvetica" w:cs="Helvetica"/>
                <w:color w:val="333333"/>
                <w:sz w:val="20"/>
                <w:szCs w:val="20"/>
              </w:rPr>
            </w:pPr>
            <w:hyperlink r:id="rId145" w:history="1">
              <w:r w:rsidR="0059082A">
                <w:rPr>
                  <w:rStyle w:val="a5"/>
                  <w:rFonts w:ascii="Helvetica" w:hAnsi="Helvetica" w:cs="Helvetica"/>
                  <w:color w:val="64854C"/>
                  <w:sz w:val="20"/>
                  <w:szCs w:val="20"/>
                  <w:bdr w:val="none" w:sz="0" w:space="0" w:color="auto" w:frame="1"/>
                </w:rPr>
                <w:t>UNSUBSCRIBE [channel [channel ...]]</w:t>
              </w:r>
            </w:hyperlink>
            <w:r w:rsidR="0059082A">
              <w:rPr>
                <w:rFonts w:ascii="Helvetica" w:hAnsi="Helvetica" w:cs="Helvetica"/>
                <w:color w:val="333333"/>
                <w:sz w:val="20"/>
                <w:szCs w:val="20"/>
              </w:rPr>
              <w:t> </w:t>
            </w:r>
          </w:p>
          <w:p w14:paraId="19062E38" w14:textId="72BA528E"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指退订给定的频道。</w:t>
            </w:r>
          </w:p>
        </w:tc>
      </w:tr>
    </w:tbl>
    <w:p w14:paraId="45C37955" w14:textId="77777777" w:rsidR="006D6E8D" w:rsidRDefault="006D6E8D" w:rsidP="0005533E">
      <w:pPr>
        <w:ind w:firstLine="480"/>
        <w:rPr>
          <w:rFonts w:ascii="Verdana" w:eastAsia="宋体" w:hAnsi="Verdana" w:cs="宋体"/>
          <w:color w:val="000000"/>
          <w:szCs w:val="21"/>
        </w:rPr>
      </w:pPr>
    </w:p>
    <w:p w14:paraId="1DAC41D6" w14:textId="77777777" w:rsidR="006D6E8D" w:rsidRDefault="0059082A" w:rsidP="0005533E">
      <w:pPr>
        <w:pStyle w:val="4"/>
      </w:pPr>
      <w:bookmarkStart w:id="853" w:name="_Toc5918433"/>
      <w:r>
        <w:rPr>
          <w:rFonts w:hint="eastAsia"/>
        </w:rPr>
        <w:t>R</w:t>
      </w:r>
      <w:r>
        <w:t>edis</w:t>
      </w:r>
      <w:r>
        <w:t>如何</w:t>
      </w:r>
      <w:r>
        <w:rPr>
          <w:rFonts w:hint="eastAsia"/>
        </w:rPr>
        <w:t>做</w:t>
      </w:r>
      <w:r>
        <w:t>集群？</w:t>
      </w:r>
      <w:bookmarkEnd w:id="853"/>
    </w:p>
    <w:p w14:paraId="1E60F314" w14:textId="77128CB0" w:rsidR="00984DBD" w:rsidRPr="00397E2F" w:rsidRDefault="00984DBD" w:rsidP="0005533E">
      <w:pPr>
        <w:pStyle w:val="4"/>
      </w:pPr>
      <w:bookmarkStart w:id="854" w:name="_Toc5918434"/>
      <w:r w:rsidRPr="00397E2F">
        <w:t>Redis</w:t>
      </w:r>
      <w:r w:rsidRPr="00397E2F">
        <w:t>有哪些类型</w:t>
      </w:r>
      <w:bookmarkEnd w:id="854"/>
    </w:p>
    <w:p w14:paraId="0859FD6B" w14:textId="77777777" w:rsidR="00984DBD" w:rsidRPr="00397E2F" w:rsidRDefault="00984DBD" w:rsidP="0005533E">
      <w:pPr>
        <w:ind w:firstLine="480"/>
      </w:pPr>
      <w:r w:rsidRPr="00397E2F">
        <w:t>Redis</w:t>
      </w:r>
      <w:r w:rsidRPr="00397E2F">
        <w:t>支持五种数据类型：</w:t>
      </w:r>
      <w:r w:rsidRPr="00397E2F">
        <w:t>string</w:t>
      </w:r>
      <w:r w:rsidRPr="00397E2F">
        <w:t>（字符串），</w:t>
      </w:r>
      <w:r w:rsidRPr="00397E2F">
        <w:t>hash</w:t>
      </w:r>
      <w:r w:rsidRPr="00397E2F">
        <w:t>（哈希），</w:t>
      </w:r>
      <w:r w:rsidRPr="00397E2F">
        <w:t>list</w:t>
      </w:r>
      <w:r w:rsidRPr="00397E2F">
        <w:t>（列表），</w:t>
      </w:r>
      <w:r w:rsidRPr="00397E2F">
        <w:t>set</w:t>
      </w:r>
      <w:r w:rsidRPr="00397E2F">
        <w:t>（集合）及</w:t>
      </w:r>
      <w:r w:rsidRPr="00397E2F">
        <w:t>zset(sortedset</w:t>
      </w:r>
      <w:r w:rsidRPr="00397E2F">
        <w:t>：有序集合</w:t>
      </w:r>
      <w:r w:rsidRPr="00397E2F">
        <w:t>)</w:t>
      </w:r>
      <w:r w:rsidRPr="00397E2F">
        <w:t>。</w:t>
      </w:r>
    </w:p>
    <w:p w14:paraId="7F5B995B" w14:textId="77777777" w:rsidR="00984DBD" w:rsidRDefault="00984DBD" w:rsidP="0005533E">
      <w:pPr>
        <w:ind w:firstLine="480"/>
      </w:pPr>
      <w:r w:rsidRPr="00397E2F">
        <w:t>参考：</w:t>
      </w:r>
    </w:p>
    <w:p w14:paraId="78172DB1" w14:textId="77777777" w:rsidR="00984DBD" w:rsidRPr="00397E2F" w:rsidRDefault="00C80380" w:rsidP="0005533E">
      <w:pPr>
        <w:shd w:val="clear" w:color="auto" w:fill="FFFFFF"/>
        <w:wordWrap w:val="0"/>
        <w:spacing w:after="375" w:line="390" w:lineRule="atLeast"/>
        <w:ind w:firstLine="480"/>
        <w:rPr>
          <w:rFonts w:ascii="Arial" w:hAnsi="Arial" w:cs="Arial"/>
          <w:color w:val="2F2F2F"/>
        </w:rPr>
      </w:pPr>
      <w:hyperlink r:id="rId146" w:tgtFrame="_blank" w:history="1">
        <w:r w:rsidR="00984DBD" w:rsidRPr="00397E2F">
          <w:rPr>
            <w:rFonts w:ascii="Arial" w:hAnsi="Arial" w:cs="Arial"/>
            <w:color w:val="3194D0"/>
          </w:rPr>
          <w:t>Redis</w:t>
        </w:r>
        <w:r w:rsidR="00984DBD" w:rsidRPr="00397E2F">
          <w:rPr>
            <w:rFonts w:ascii="Arial" w:hAnsi="Arial" w:cs="Arial"/>
            <w:color w:val="3194D0"/>
          </w:rPr>
          <w:t>数据类型</w:t>
        </w:r>
      </w:hyperlink>
    </w:p>
    <w:p w14:paraId="2C40E666" w14:textId="77777777" w:rsidR="00984DBD" w:rsidRPr="00397E2F" w:rsidRDefault="00984DBD" w:rsidP="0005533E">
      <w:pPr>
        <w:pStyle w:val="4"/>
      </w:pPr>
      <w:bookmarkStart w:id="855" w:name="_Toc5918435"/>
      <w:r w:rsidRPr="00397E2F">
        <w:t>Redis</w:t>
      </w:r>
      <w:r w:rsidRPr="00397E2F">
        <w:t>内部结构</w:t>
      </w:r>
      <w:bookmarkEnd w:id="855"/>
    </w:p>
    <w:p w14:paraId="50D39DB6" w14:textId="77777777" w:rsidR="00984DBD" w:rsidRPr="00397E2F" w:rsidRDefault="00984DBD" w:rsidP="0005533E">
      <w:pPr>
        <w:ind w:firstLine="480"/>
      </w:pPr>
      <w:r w:rsidRPr="00397E2F">
        <w:t>参考：</w:t>
      </w:r>
    </w:p>
    <w:p w14:paraId="615633F8" w14:textId="77777777" w:rsidR="00984DBD" w:rsidRPr="00397E2F" w:rsidRDefault="00C80380" w:rsidP="0005533E">
      <w:pPr>
        <w:shd w:val="clear" w:color="auto" w:fill="FFFFFF"/>
        <w:wordWrap w:val="0"/>
        <w:spacing w:after="375" w:line="390" w:lineRule="atLeast"/>
        <w:ind w:firstLine="480"/>
        <w:rPr>
          <w:rFonts w:ascii="Arial" w:hAnsi="Arial" w:cs="Arial"/>
          <w:color w:val="2F2F2F"/>
        </w:rPr>
      </w:pPr>
      <w:hyperlink r:id="rId147" w:tgtFrame="_blank" w:history="1">
        <w:r w:rsidR="00984DBD" w:rsidRPr="00397E2F">
          <w:rPr>
            <w:rFonts w:ascii="Arial" w:hAnsi="Arial" w:cs="Arial"/>
            <w:color w:val="3194D0"/>
          </w:rPr>
          <w:t>redis</w:t>
        </w:r>
        <w:r w:rsidR="00984DBD" w:rsidRPr="00397E2F">
          <w:rPr>
            <w:rFonts w:ascii="Arial" w:hAnsi="Arial" w:cs="Arial"/>
            <w:color w:val="3194D0"/>
          </w:rPr>
          <w:t>内部数据结构深入浅出</w:t>
        </w:r>
      </w:hyperlink>
    </w:p>
    <w:p w14:paraId="43149DAA" w14:textId="77777777" w:rsidR="009E673E" w:rsidRDefault="009E673E" w:rsidP="0005533E">
      <w:pPr>
        <w:pStyle w:val="4"/>
      </w:pPr>
      <w:bookmarkStart w:id="856" w:name="_Toc5918436"/>
      <w:r>
        <w:t>怎么保证最新数据</w:t>
      </w:r>
      <w:bookmarkEnd w:id="856"/>
    </w:p>
    <w:p w14:paraId="08F1642B" w14:textId="77777777" w:rsidR="009E673E" w:rsidRDefault="009E673E" w:rsidP="0005533E">
      <w:pPr>
        <w:ind w:firstLine="480"/>
      </w:pPr>
      <w:r>
        <w:t>流程</w:t>
      </w:r>
      <w:r>
        <w:rPr>
          <w:rFonts w:hint="eastAsia"/>
        </w:rPr>
        <w:t>：</w:t>
      </w:r>
    </w:p>
    <w:p w14:paraId="2F9C7E31" w14:textId="77777777" w:rsidR="006569A6" w:rsidRPr="009E673E" w:rsidRDefault="009E673E" w:rsidP="0005533E">
      <w:pPr>
        <w:ind w:firstLine="480"/>
      </w:pPr>
      <w:r>
        <w:t>查询缓存</w:t>
      </w:r>
      <w:r>
        <w:rPr>
          <w:rFonts w:hint="eastAsia"/>
        </w:rPr>
        <w:t>，</w:t>
      </w:r>
      <w:r>
        <w:t>如果缓存没有</w:t>
      </w:r>
      <w:r>
        <w:rPr>
          <w:rFonts w:hint="eastAsia"/>
        </w:rPr>
        <w:t>，</w:t>
      </w:r>
      <w:r>
        <w:t>查询数据库</w:t>
      </w:r>
      <w:r w:rsidR="006569A6">
        <w:rPr>
          <w:rFonts w:hint="eastAsia"/>
        </w:rPr>
        <w:t>。</w:t>
      </w:r>
      <w:r w:rsidR="006569A6">
        <w:t>如果缓存中有了</w:t>
      </w:r>
      <w:r w:rsidR="006569A6">
        <w:rPr>
          <w:rFonts w:hint="eastAsia"/>
        </w:rPr>
        <w:t>，</w:t>
      </w:r>
      <w:r w:rsidR="00E27636">
        <w:t>数据库中信息后来更新</w:t>
      </w:r>
      <w:r w:rsidR="00E27636">
        <w:rPr>
          <w:rFonts w:hint="eastAsia"/>
        </w:rPr>
        <w:t>，</w:t>
      </w:r>
      <w:r w:rsidR="00E27636">
        <w:t>要立马清空</w:t>
      </w:r>
      <w:r w:rsidR="00273772">
        <w:t>当前数据的</w:t>
      </w:r>
      <w:r w:rsidR="00E27636">
        <w:t>缓存</w:t>
      </w:r>
      <w:r w:rsidR="00E27636">
        <w:rPr>
          <w:rFonts w:hint="eastAsia"/>
        </w:rPr>
        <w:t>。</w:t>
      </w:r>
    </w:p>
    <w:p w14:paraId="21A1FCF6" w14:textId="77777777" w:rsidR="00984DBD" w:rsidRPr="00397E2F" w:rsidRDefault="00984DBD" w:rsidP="0005533E">
      <w:pPr>
        <w:pStyle w:val="4"/>
      </w:pPr>
      <w:bookmarkStart w:id="857" w:name="_Toc5918437"/>
      <w:r w:rsidRPr="00397E2F">
        <w:t>聊聊</w:t>
      </w:r>
      <w:r w:rsidRPr="00397E2F">
        <w:t>Redis</w:t>
      </w:r>
      <w:r w:rsidRPr="00397E2F">
        <w:t>使用场景</w:t>
      </w:r>
      <w:bookmarkEnd w:id="857"/>
    </w:p>
    <w:p w14:paraId="5E723711" w14:textId="77777777" w:rsidR="00984DBD" w:rsidRPr="00397E2F" w:rsidRDefault="00984DBD" w:rsidP="0005533E">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5EB76EE0" w14:textId="77777777" w:rsidR="00984DBD" w:rsidRPr="00397E2F" w:rsidRDefault="00984DBD" w:rsidP="0005533E">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3E257033" w14:textId="77777777" w:rsidR="00984DBD" w:rsidRDefault="00984DBD" w:rsidP="0005533E">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7EFE0F65" w14:textId="77777777" w:rsidR="00984DBD" w:rsidRPr="00397E2F" w:rsidRDefault="00984DBD" w:rsidP="0005533E">
      <w:pPr>
        <w:pStyle w:val="4"/>
      </w:pPr>
      <w:bookmarkStart w:id="858" w:name="_Toc5918439"/>
      <w:r w:rsidRPr="00397E2F">
        <w:t>Redis</w:t>
      </w:r>
      <w:r w:rsidRPr="00397E2F">
        <w:t>如何实现持久化</w:t>
      </w:r>
      <w:bookmarkEnd w:id="858"/>
    </w:p>
    <w:p w14:paraId="73A19E35" w14:textId="77777777" w:rsidR="00984DBD" w:rsidRPr="00397E2F" w:rsidRDefault="00984DBD" w:rsidP="0005533E">
      <w:pPr>
        <w:ind w:firstLine="480"/>
      </w:pPr>
      <w:r w:rsidRPr="00397E2F">
        <w:t>参考：</w:t>
      </w:r>
    </w:p>
    <w:p w14:paraId="1A3F55A9" w14:textId="77777777" w:rsidR="00984DBD" w:rsidRPr="00397E2F" w:rsidRDefault="00C80380" w:rsidP="0005533E">
      <w:pPr>
        <w:shd w:val="clear" w:color="auto" w:fill="FFFFFF"/>
        <w:wordWrap w:val="0"/>
        <w:spacing w:after="375" w:line="390" w:lineRule="atLeast"/>
        <w:ind w:firstLine="480"/>
        <w:rPr>
          <w:rFonts w:ascii="Arial" w:hAnsi="Arial" w:cs="Arial"/>
          <w:color w:val="2F2F2F"/>
        </w:rPr>
      </w:pPr>
      <w:hyperlink r:id="rId148" w:tgtFrame="_blank" w:history="1">
        <w:r w:rsidR="00984DBD" w:rsidRPr="00397E2F">
          <w:rPr>
            <w:rFonts w:ascii="Arial" w:hAnsi="Arial" w:cs="Arial"/>
            <w:color w:val="3194D0"/>
          </w:rPr>
          <w:t>Redis</w:t>
        </w:r>
        <w:r w:rsidR="00984DBD" w:rsidRPr="00397E2F">
          <w:rPr>
            <w:rFonts w:ascii="Arial" w:hAnsi="Arial" w:cs="Arial"/>
            <w:color w:val="3194D0"/>
          </w:rPr>
          <w:t>如何实现持久化</w:t>
        </w:r>
      </w:hyperlink>
    </w:p>
    <w:p w14:paraId="0AC5F85C" w14:textId="77777777" w:rsidR="00984DBD" w:rsidRPr="00397E2F" w:rsidRDefault="00984DBD" w:rsidP="0005533E">
      <w:pPr>
        <w:pStyle w:val="4"/>
      </w:pPr>
      <w:bookmarkStart w:id="859" w:name="_Toc5918440"/>
      <w:r w:rsidRPr="00397E2F">
        <w:lastRenderedPageBreak/>
        <w:t>Redis</w:t>
      </w:r>
      <w:r w:rsidRPr="00397E2F">
        <w:t>集群方案与实现</w:t>
      </w:r>
      <w:bookmarkEnd w:id="859"/>
    </w:p>
    <w:p w14:paraId="67D58B3B" w14:textId="77777777" w:rsidR="00984DBD" w:rsidRPr="00397E2F" w:rsidRDefault="00984DBD" w:rsidP="0005533E">
      <w:pPr>
        <w:ind w:firstLine="480"/>
      </w:pPr>
      <w:r w:rsidRPr="00397E2F">
        <w:t>参考：</w:t>
      </w:r>
    </w:p>
    <w:p w14:paraId="064B3DEA" w14:textId="77777777" w:rsidR="00984DBD" w:rsidRDefault="00C80380" w:rsidP="0005533E">
      <w:pPr>
        <w:shd w:val="clear" w:color="auto" w:fill="FFFFFF"/>
        <w:wordWrap w:val="0"/>
        <w:spacing w:after="375" w:line="390" w:lineRule="atLeast"/>
        <w:ind w:firstLine="480"/>
        <w:rPr>
          <w:rFonts w:ascii="Arial" w:hAnsi="Arial" w:cs="Arial"/>
          <w:color w:val="3194D0"/>
        </w:rPr>
      </w:pPr>
      <w:hyperlink r:id="rId149" w:tgtFrame="_blank" w:history="1">
        <w:r w:rsidR="00984DBD" w:rsidRPr="00397E2F">
          <w:rPr>
            <w:rFonts w:ascii="Arial" w:hAnsi="Arial" w:cs="Arial"/>
            <w:color w:val="3194D0"/>
          </w:rPr>
          <w:t>redis</w:t>
        </w:r>
        <w:r w:rsidR="00984DBD" w:rsidRPr="00397E2F">
          <w:rPr>
            <w:rFonts w:ascii="Arial" w:hAnsi="Arial" w:cs="Arial"/>
            <w:color w:val="3194D0"/>
          </w:rPr>
          <w:t>集群主流架构方案分析</w:t>
        </w:r>
      </w:hyperlink>
    </w:p>
    <w:p w14:paraId="1D4BD5A7" w14:textId="63D1CE84" w:rsidR="00842791" w:rsidRDefault="00842791" w:rsidP="00842791">
      <w:pPr>
        <w:pStyle w:val="4"/>
      </w:pPr>
      <w:bookmarkStart w:id="860" w:name="_Toc5918441"/>
      <w:r w:rsidRPr="00842791">
        <w:rPr>
          <w:rFonts w:hint="eastAsia"/>
        </w:rPr>
        <w:t>如何保证缓存与数据库双写时的数据一致性？</w:t>
      </w:r>
      <w:bookmarkEnd w:id="860"/>
    </w:p>
    <w:p w14:paraId="1EC8733E" w14:textId="36594F62" w:rsidR="00842791" w:rsidRDefault="00842791" w:rsidP="00842791">
      <w:pPr>
        <w:ind w:firstLine="480"/>
      </w:pPr>
      <w:r>
        <w:rPr>
          <w:rFonts w:hint="eastAsia"/>
        </w:rPr>
        <w:t>你只要用缓存，就可能会涉及到缓存与数据库双存储双写，你只要是双写，就一定会有数据一致性的问题，那么你如何解决一致性问题？</w:t>
      </w:r>
    </w:p>
    <w:p w14:paraId="624A9164" w14:textId="1B4740B7" w:rsidR="00842791" w:rsidRDefault="00842791" w:rsidP="00842791">
      <w:pPr>
        <w:ind w:firstLine="480"/>
      </w:pPr>
      <w:r>
        <w:rPr>
          <w:rFonts w:hint="eastAsia"/>
        </w:rPr>
        <w:t>一般来说，就是如果你的系统不是严格要求缓存</w:t>
      </w:r>
      <w:r>
        <w:rPr>
          <w:rFonts w:hint="eastAsia"/>
        </w:rPr>
        <w:t>+</w:t>
      </w:r>
      <w:r>
        <w:rPr>
          <w:rFonts w:hint="eastAsia"/>
        </w:rPr>
        <w:t>数据库必须一致性的话，缓存可以稍微的跟数据库偶尔有不一致的情况，最好不要做这个方案，读请求和写请求串行化，串到一个内存队列里去，这样就可以保证一定不会出现不一致的情况串行化之后，就会导致系统的吞吐量会大幅度的降低，用比正常情况下多几倍的机器去支撑线上的一个请求。</w:t>
      </w:r>
    </w:p>
    <w:p w14:paraId="61B89A18" w14:textId="77777777" w:rsidR="00842791" w:rsidRDefault="00842791" w:rsidP="00842791">
      <w:pPr>
        <w:ind w:firstLine="480"/>
      </w:pPr>
      <w:r>
        <w:rPr>
          <w:rFonts w:hint="eastAsia"/>
        </w:rPr>
        <w:t>参考：</w:t>
      </w:r>
    </w:p>
    <w:p w14:paraId="01FC7E30" w14:textId="77777777" w:rsidR="00842791" w:rsidRDefault="00842791" w:rsidP="00842791">
      <w:pPr>
        <w:ind w:firstLine="480"/>
      </w:pPr>
      <w:r>
        <w:rPr>
          <w:rFonts w:hint="eastAsia"/>
        </w:rPr>
        <w:t>Java</w:t>
      </w:r>
      <w:r>
        <w:rPr>
          <w:rFonts w:hint="eastAsia"/>
        </w:rPr>
        <w:t>工程师面试突击第</w:t>
      </w:r>
      <w:r>
        <w:rPr>
          <w:rFonts w:hint="eastAsia"/>
        </w:rPr>
        <w:t>1</w:t>
      </w:r>
      <w:r>
        <w:rPr>
          <w:rFonts w:hint="eastAsia"/>
        </w:rPr>
        <w:t>季（可能是史上最好的</w:t>
      </w:r>
      <w:r>
        <w:rPr>
          <w:rFonts w:hint="eastAsia"/>
        </w:rPr>
        <w:t>Java</w:t>
      </w:r>
      <w:r>
        <w:rPr>
          <w:rFonts w:hint="eastAsia"/>
        </w:rPr>
        <w:t>面试突击课程）</w:t>
      </w:r>
      <w:r>
        <w:rPr>
          <w:rFonts w:hint="eastAsia"/>
        </w:rPr>
        <w:t>-</w:t>
      </w:r>
      <w:r>
        <w:rPr>
          <w:rFonts w:hint="eastAsia"/>
        </w:rPr>
        <w:t>中华石杉老师。视频地址见下面！</w:t>
      </w:r>
    </w:p>
    <w:p w14:paraId="4E81A764" w14:textId="77777777" w:rsidR="00842791" w:rsidRDefault="00842791" w:rsidP="00842791">
      <w:pPr>
        <w:ind w:firstLine="480"/>
      </w:pPr>
      <w:r>
        <w:rPr>
          <w:rFonts w:hint="eastAsia"/>
        </w:rPr>
        <w:t>链接：</w:t>
      </w:r>
      <w:r>
        <w:rPr>
          <w:rFonts w:hint="eastAsia"/>
        </w:rPr>
        <w:t xml:space="preserve"> https://pan.baidu.com/s/18pp6g1xKVGCfUATf_nMrOA</w:t>
      </w:r>
    </w:p>
    <w:p w14:paraId="584DDA1E" w14:textId="5EFF8AC2" w:rsidR="00842791" w:rsidRPr="00842791" w:rsidRDefault="00842791" w:rsidP="00842791">
      <w:pPr>
        <w:ind w:firstLine="480"/>
      </w:pPr>
      <w:r>
        <w:rPr>
          <w:rFonts w:hint="eastAsia"/>
        </w:rPr>
        <w:t>密码：</w:t>
      </w:r>
      <w:r>
        <w:rPr>
          <w:rFonts w:hint="eastAsia"/>
        </w:rPr>
        <w:t>5i58</w:t>
      </w:r>
    </w:p>
    <w:p w14:paraId="0F92E791" w14:textId="77777777" w:rsidR="00984DBD" w:rsidRPr="00397E2F" w:rsidRDefault="00984DBD" w:rsidP="0005533E">
      <w:pPr>
        <w:pStyle w:val="4"/>
      </w:pPr>
      <w:bookmarkStart w:id="861" w:name="_Toc5918442"/>
      <w:r w:rsidRPr="00397E2F">
        <w:t>Redis</w:t>
      </w:r>
      <w:r w:rsidRPr="00397E2F">
        <w:t>为什么是单线程的</w:t>
      </w:r>
      <w:bookmarkEnd w:id="861"/>
    </w:p>
    <w:p w14:paraId="11CA69F0" w14:textId="77777777" w:rsidR="00984DBD" w:rsidRPr="00397E2F" w:rsidRDefault="00984DBD" w:rsidP="0005533E">
      <w:pPr>
        <w:ind w:firstLine="480"/>
      </w:pPr>
      <w:r w:rsidRPr="00397E2F">
        <w:t>单纯的网络</w:t>
      </w:r>
      <w:r w:rsidRPr="00397E2F">
        <w:t>IO</w:t>
      </w:r>
      <w:r w:rsidRPr="00397E2F">
        <w:t>来说，量大到一定程度之后，多线程的确有优势</w:t>
      </w:r>
      <w:r w:rsidRPr="00397E2F">
        <w:t>——</w:t>
      </w:r>
      <w:r w:rsidRPr="00397E2F">
        <w:t>但并不是单纯的多线程，而是每个线程自己有自己的</w:t>
      </w:r>
      <w:r w:rsidRPr="00397E2F">
        <w:t>epoll</w:t>
      </w:r>
      <w:r w:rsidRPr="00397E2F">
        <w:t>这样的模型，也就是多线程和</w:t>
      </w:r>
      <w:r w:rsidRPr="00397E2F">
        <w:t>multiplexing</w:t>
      </w:r>
      <w:r w:rsidRPr="00397E2F">
        <w:t>混合。</w:t>
      </w:r>
    </w:p>
    <w:p w14:paraId="1D4EE1E0" w14:textId="77777777" w:rsidR="00984DBD" w:rsidRDefault="00984DBD" w:rsidP="0005533E">
      <w:pPr>
        <w:ind w:firstLine="480"/>
      </w:pPr>
      <w:r w:rsidRPr="00397E2F">
        <w:t>一般这个开头我们都会跟一个</w:t>
      </w:r>
      <w:r w:rsidRPr="00397E2F">
        <w:t>“</w:t>
      </w:r>
      <w:r w:rsidRPr="00397E2F">
        <w:t>但是</w:t>
      </w:r>
      <w:r w:rsidRPr="00397E2F">
        <w:t>”</w:t>
      </w:r>
      <w:r w:rsidRPr="00397E2F">
        <w:t>。</w:t>
      </w:r>
    </w:p>
    <w:p w14:paraId="763BFF00" w14:textId="77777777" w:rsidR="00984DBD" w:rsidRPr="00397E2F" w:rsidRDefault="00984DBD" w:rsidP="0005533E">
      <w:pPr>
        <w:ind w:firstLine="480"/>
      </w:pPr>
      <w:r w:rsidRPr="00397E2F">
        <w:t>但是。</w:t>
      </w:r>
    </w:p>
    <w:p w14:paraId="76B29EC7" w14:textId="77777777" w:rsidR="00984DBD" w:rsidRDefault="00984DBD" w:rsidP="0005533E">
      <w:pPr>
        <w:ind w:firstLine="480"/>
      </w:pPr>
      <w:r w:rsidRPr="00397E2F">
        <w:t>还要考虑</w:t>
      </w:r>
      <w:r w:rsidRPr="00397E2F">
        <w:t>Redis</w:t>
      </w:r>
      <w:r w:rsidRPr="00397E2F">
        <w:t>操作的对象。它操作的对象是内存中的数据结构。如果在多线程中操作，那就需要为这些对象加锁。最终来说，多线程性能有提高，但是每个线程的效率严重下降了。而且程序的逻辑严重复杂化。</w:t>
      </w:r>
    </w:p>
    <w:p w14:paraId="3D823B31" w14:textId="77777777" w:rsidR="00984DBD" w:rsidRDefault="00984DBD" w:rsidP="0005533E">
      <w:pPr>
        <w:ind w:firstLine="480"/>
      </w:pPr>
      <w:r w:rsidRPr="00397E2F">
        <w:t>要知道</w:t>
      </w:r>
      <w:r w:rsidRPr="00397E2F">
        <w:t>Redis</w:t>
      </w:r>
      <w:r w:rsidRPr="00397E2F">
        <w:t>的数据结构并不全是简单的</w:t>
      </w:r>
      <w:r w:rsidRPr="00397E2F">
        <w:t>Key-Value</w:t>
      </w:r>
      <w:r w:rsidRPr="00397E2F">
        <w:t>，还有列表，</w:t>
      </w:r>
      <w:r w:rsidRPr="00397E2F">
        <w:t>hash</w:t>
      </w:r>
      <w:r w:rsidRPr="00397E2F">
        <w:t>，</w:t>
      </w:r>
      <w:r w:rsidRPr="00397E2F">
        <w:t>map</w:t>
      </w:r>
      <w:r w:rsidRPr="00397E2F">
        <w:t>等等复杂的结构，这些结构有可能会进行很细粒度的操作，比如在很长的列表后面添加一个元素，在</w:t>
      </w:r>
      <w:r w:rsidRPr="00397E2F">
        <w:t>hash</w:t>
      </w:r>
      <w:r w:rsidRPr="00397E2F">
        <w:t>当中添加或者删除一个对象，等等。这些操作还可以合成</w:t>
      </w:r>
      <w:r w:rsidRPr="00397E2F">
        <w:t>MULTI/EXEC</w:t>
      </w:r>
      <w:r w:rsidRPr="00397E2F">
        <w:t>的组。这样一个操作中可能就需要加非常多的锁，导致的结果是同步开销大大增加。这还带来一个恶果就是吞吐量虽然增大，但是响应延迟可能会增加。</w:t>
      </w:r>
    </w:p>
    <w:p w14:paraId="4825AD3A" w14:textId="77777777" w:rsidR="00984DBD" w:rsidRPr="00397E2F" w:rsidRDefault="00984DBD" w:rsidP="0005533E">
      <w:pPr>
        <w:ind w:firstLine="480"/>
      </w:pPr>
      <w:r w:rsidRPr="00397E2F">
        <w:t>Redis</w:t>
      </w:r>
      <w:r w:rsidRPr="00397E2F">
        <w:t>在权衡之后的选择是用单线程，突出自己功能的灵活性。在单线程基础上任何原子操作都可以几乎无代价地实现，多么复杂的数据结构都可以轻松运用，甚至可以使用</w:t>
      </w:r>
      <w:r w:rsidRPr="00397E2F">
        <w:t>Lua</w:t>
      </w:r>
      <w:r w:rsidRPr="00397E2F">
        <w:t>脚本这样的功能。对于多线程来说这需要高得多的代价。</w:t>
      </w:r>
    </w:p>
    <w:p w14:paraId="68736F85" w14:textId="77777777" w:rsidR="00984DBD" w:rsidRPr="00397E2F" w:rsidRDefault="00984DBD" w:rsidP="0005533E">
      <w:pPr>
        <w:ind w:firstLine="480"/>
      </w:pPr>
      <w:r w:rsidRPr="00397E2F">
        <w:t>并不是所有的</w:t>
      </w:r>
      <w:r w:rsidRPr="00397E2F">
        <w:t>KV</w:t>
      </w:r>
      <w:r w:rsidRPr="00397E2F">
        <w:t>数据库或者内存数据库都应该用单线程，比如</w:t>
      </w:r>
      <w:r w:rsidRPr="00397E2F">
        <w:t>ZooKeeper</w:t>
      </w:r>
      <w:r w:rsidRPr="00397E2F">
        <w:t>就是多线程的，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14:paraId="2F8A3F46" w14:textId="77777777" w:rsidR="00984DBD" w:rsidRDefault="00984DBD" w:rsidP="0005533E">
      <w:pPr>
        <w:ind w:firstLine="480"/>
      </w:pPr>
      <w:r w:rsidRPr="00397E2F">
        <w:t>作者：灵剑</w:t>
      </w:r>
    </w:p>
    <w:p w14:paraId="65AA20DE" w14:textId="77777777" w:rsidR="00984DBD" w:rsidRDefault="00984DBD" w:rsidP="0005533E">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lastRenderedPageBreak/>
        <w:t>链接：</w:t>
      </w:r>
      <w:hyperlink r:id="rId150" w:tgtFrame="_blank" w:history="1">
        <w:r w:rsidRPr="00397E2F">
          <w:rPr>
            <w:rFonts w:ascii="Arial" w:hAnsi="Arial" w:cs="Arial"/>
            <w:color w:val="3194D0"/>
          </w:rPr>
          <w:t>https://www.zhihu.com/question/23162208/answer/142424042</w:t>
        </w:r>
      </w:hyperlink>
    </w:p>
    <w:p w14:paraId="4ABBC694" w14:textId="77777777" w:rsidR="00984DBD" w:rsidRDefault="00984DBD" w:rsidP="0005533E">
      <w:pPr>
        <w:ind w:firstLine="480"/>
      </w:pPr>
      <w:r w:rsidRPr="00397E2F">
        <w:t>来源：知乎</w:t>
      </w:r>
    </w:p>
    <w:p w14:paraId="20BE051E" w14:textId="77777777" w:rsidR="00984DBD" w:rsidRPr="00397E2F" w:rsidRDefault="00984DBD" w:rsidP="0005533E">
      <w:pPr>
        <w:ind w:firstLine="480"/>
      </w:pPr>
      <w:r w:rsidRPr="00397E2F">
        <w:t>著作权归作者所有。商业转载请联系作者获得授权，非商业转载请注明出处。</w:t>
      </w:r>
    </w:p>
    <w:p w14:paraId="593C545B" w14:textId="77777777" w:rsidR="00984DBD" w:rsidRPr="00397E2F" w:rsidRDefault="00984DBD" w:rsidP="0005533E">
      <w:pPr>
        <w:pStyle w:val="4"/>
      </w:pPr>
      <w:bookmarkStart w:id="862" w:name="_Toc5918445"/>
      <w:r w:rsidRPr="00397E2F">
        <w:t>使用缓存的合理性问题</w:t>
      </w:r>
      <w:bookmarkEnd w:id="862"/>
    </w:p>
    <w:p w14:paraId="7A7CFB34" w14:textId="77777777" w:rsidR="00984DBD" w:rsidRPr="00397E2F" w:rsidRDefault="00984DBD" w:rsidP="00E27BE8">
      <w:pPr>
        <w:ind w:firstLine="480"/>
      </w:pPr>
      <w:r w:rsidRPr="00397E2F">
        <w:t>参考：</w:t>
      </w:r>
    </w:p>
    <w:p w14:paraId="27BDEA0F" w14:textId="77777777" w:rsidR="00984DBD" w:rsidRPr="00397E2F" w:rsidRDefault="00C80380" w:rsidP="00984DBD">
      <w:pPr>
        <w:shd w:val="clear" w:color="auto" w:fill="FFFFFF"/>
        <w:wordWrap w:val="0"/>
        <w:spacing w:after="375" w:line="390" w:lineRule="atLeast"/>
        <w:ind w:firstLine="480"/>
        <w:rPr>
          <w:rFonts w:ascii="Arial" w:hAnsi="Arial" w:cs="Arial"/>
          <w:color w:val="2F2F2F"/>
        </w:rPr>
      </w:pPr>
      <w:hyperlink r:id="rId151" w:tgtFrame="_blank" w:history="1">
        <w:r w:rsidR="00984DBD" w:rsidRPr="00397E2F">
          <w:rPr>
            <w:rFonts w:ascii="Arial" w:hAnsi="Arial" w:cs="Arial"/>
            <w:color w:val="3194D0"/>
          </w:rPr>
          <w:t>Redis</w:t>
        </w:r>
        <w:r w:rsidR="00984DBD" w:rsidRPr="00397E2F">
          <w:rPr>
            <w:rFonts w:ascii="Arial" w:hAnsi="Arial" w:cs="Arial"/>
            <w:color w:val="3194D0"/>
          </w:rPr>
          <w:t>实战（一）使用缓存合理性</w:t>
        </w:r>
      </w:hyperlink>
    </w:p>
    <w:p w14:paraId="3BC91824" w14:textId="77777777" w:rsidR="00937375" w:rsidRDefault="00937375" w:rsidP="00C9041E">
      <w:pPr>
        <w:pStyle w:val="2"/>
      </w:pPr>
      <w:bookmarkStart w:id="863" w:name="t13"/>
      <w:bookmarkStart w:id="864" w:name="t14"/>
      <w:bookmarkStart w:id="865" w:name="_Toc5918446"/>
      <w:bookmarkEnd w:id="863"/>
      <w:bookmarkEnd w:id="864"/>
      <w:r>
        <w:rPr>
          <w:rFonts w:hint="eastAsia"/>
        </w:rPr>
        <w:t>微服务与</w:t>
      </w:r>
      <w:r>
        <w:t>分布式</w:t>
      </w:r>
      <w:bookmarkEnd w:id="865"/>
    </w:p>
    <w:p w14:paraId="2CAFFCFD" w14:textId="77777777" w:rsidR="00C9041E" w:rsidRPr="00C9041E" w:rsidRDefault="00C9041E" w:rsidP="00E27BE8">
      <w:pPr>
        <w:ind w:firstLine="480"/>
      </w:pPr>
      <w:r>
        <w:t>概念</w:t>
      </w:r>
    </w:p>
    <w:p w14:paraId="76893C91" w14:textId="77777777" w:rsidR="00C9041E" w:rsidRDefault="00C9041E" w:rsidP="00C9041E">
      <w:pPr>
        <w:pStyle w:val="3"/>
      </w:pPr>
      <w:bookmarkStart w:id="866" w:name="_Toc5918447"/>
      <w:r>
        <w:t>概念</w:t>
      </w:r>
      <w:bookmarkEnd w:id="866"/>
    </w:p>
    <w:p w14:paraId="22F637B0" w14:textId="18317B22" w:rsidR="00790888" w:rsidRDefault="00790888" w:rsidP="00790888">
      <w:pPr>
        <w:pStyle w:val="4"/>
      </w:pPr>
      <w:bookmarkStart w:id="867" w:name="_Toc5918448"/>
      <w:r>
        <w:rPr>
          <w:rFonts w:hint="eastAsia"/>
        </w:rPr>
        <w:t>分布事务</w:t>
      </w:r>
      <w:bookmarkEnd w:id="867"/>
    </w:p>
    <w:p w14:paraId="3D4D859E" w14:textId="0A1C71CB" w:rsidR="00790888" w:rsidRDefault="00AA1310" w:rsidP="00E27BE8">
      <w:pPr>
        <w:ind w:firstLine="480"/>
      </w:pPr>
      <w:r>
        <w:rPr>
          <w:rFonts w:hint="eastAsia"/>
        </w:rPr>
        <w:t>先说原因。然后</w:t>
      </w:r>
      <w:r w:rsidR="00790888">
        <w:rPr>
          <w:rFonts w:hint="eastAsia"/>
        </w:rPr>
        <w:t>解决的时候遵循</w:t>
      </w:r>
      <w:r w:rsidR="00790888">
        <w:rPr>
          <w:rFonts w:hint="eastAsia"/>
        </w:rPr>
        <w:t>cpa</w:t>
      </w:r>
      <w:r w:rsidR="00790888">
        <w:rPr>
          <w:rFonts w:hint="eastAsia"/>
        </w:rPr>
        <w:t>，</w:t>
      </w:r>
      <w:r w:rsidR="00790888">
        <w:rPr>
          <w:rFonts w:hint="eastAsia"/>
        </w:rPr>
        <w:t>base</w:t>
      </w:r>
      <w:r w:rsidR="00790888">
        <w:rPr>
          <w:rFonts w:hint="eastAsia"/>
        </w:rPr>
        <w:t>理论，</w:t>
      </w:r>
      <w:r>
        <w:rPr>
          <w:rFonts w:hint="eastAsia"/>
        </w:rPr>
        <w:t>柔性事务，刚性事务，最后</w:t>
      </w:r>
      <w:r w:rsidR="00790888">
        <w:rPr>
          <w:rFonts w:hint="eastAsia"/>
        </w:rPr>
        <w:t>通过</w:t>
      </w:r>
      <w:r w:rsidR="00790888">
        <w:rPr>
          <w:rFonts w:hint="eastAsia"/>
        </w:rPr>
        <w:t>2pc</w:t>
      </w:r>
      <w:r w:rsidR="00790888">
        <w:rPr>
          <w:rFonts w:hint="eastAsia"/>
        </w:rPr>
        <w:t>，</w:t>
      </w:r>
      <w:r w:rsidR="00790888">
        <w:rPr>
          <w:rFonts w:hint="eastAsia"/>
        </w:rPr>
        <w:t>3pc</w:t>
      </w:r>
      <w:r w:rsidR="00790888">
        <w:rPr>
          <w:rFonts w:hint="eastAsia"/>
        </w:rPr>
        <w:t>，</w:t>
      </w:r>
      <w:r w:rsidR="00790888">
        <w:rPr>
          <w:rFonts w:hint="eastAsia"/>
        </w:rPr>
        <w:t>tcc</w:t>
      </w:r>
      <w:r>
        <w:rPr>
          <w:rFonts w:hint="eastAsia"/>
        </w:rPr>
        <w:t>解决</w:t>
      </w:r>
    </w:p>
    <w:p w14:paraId="73AD0A18" w14:textId="7ABCE709" w:rsidR="00481A04" w:rsidRPr="00440D9D" w:rsidRDefault="00481A04" w:rsidP="00481A04">
      <w:pPr>
        <w:pStyle w:val="4"/>
      </w:pPr>
      <w:bookmarkStart w:id="868" w:name="_Toc5918449"/>
      <w:r w:rsidRPr="00481A04">
        <w:t>项目中如何区分两个数据源</w:t>
      </w:r>
      <w:bookmarkEnd w:id="868"/>
    </w:p>
    <w:p w14:paraId="33864E9D" w14:textId="10BA5153" w:rsidR="00481A04" w:rsidRPr="00746B45" w:rsidRDefault="00481A04" w:rsidP="00746B45">
      <w:pPr>
        <w:spacing w:after="0"/>
        <w:ind w:firstLineChars="0" w:firstLine="420"/>
        <w:rPr>
          <w:rFonts w:ascii="宋体" w:eastAsia="宋体" w:hAnsi="宋体" w:cs="宋体"/>
          <w:sz w:val="21"/>
          <w:szCs w:val="21"/>
        </w:rPr>
      </w:pPr>
      <w:r w:rsidRPr="00481A04">
        <w:rPr>
          <w:rFonts w:ascii="宋体" w:eastAsia="宋体" w:hAnsi="宋体" w:cs="宋体"/>
          <w:sz w:val="21"/>
          <w:szCs w:val="21"/>
        </w:rPr>
        <w:t>1、注解。2、包名、分模块</w:t>
      </w:r>
    </w:p>
    <w:p w14:paraId="09E56B88" w14:textId="77777777" w:rsidR="003E33E9" w:rsidRDefault="003E33E9" w:rsidP="00C9041E">
      <w:pPr>
        <w:pStyle w:val="4"/>
      </w:pPr>
      <w:bookmarkStart w:id="869" w:name="_Toc5918450"/>
      <w:r>
        <w:rPr>
          <w:rFonts w:hint="eastAsia"/>
        </w:rPr>
        <w:t>高并发</w:t>
      </w:r>
      <w:r>
        <w:t>解决方案</w:t>
      </w:r>
      <w:bookmarkEnd w:id="869"/>
    </w:p>
    <w:p w14:paraId="415B06C4" w14:textId="77777777" w:rsidR="003E33E9" w:rsidRDefault="003E33E9" w:rsidP="00C9041E">
      <w:pPr>
        <w:ind w:firstLine="480"/>
        <w:rPr>
          <w:shd w:val="clear" w:color="auto" w:fill="FFFFFF"/>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14:paraId="5C1F562F" w14:textId="77777777" w:rsidR="008E1E81" w:rsidRPr="008E1E81" w:rsidRDefault="008E1E81" w:rsidP="00ED2989">
      <w:pPr>
        <w:pStyle w:val="ad"/>
        <w:rPr>
          <w:rFonts w:ascii="宋体" w:hAnsi="宋体"/>
        </w:rPr>
      </w:pPr>
      <w:r w:rsidRPr="00B611F8">
        <w:rPr>
          <w:shd w:val="clear" w:color="auto" w:fill="FFFFFF"/>
        </w:rPr>
        <w:t>数据缓存</w:t>
      </w:r>
    </w:p>
    <w:p w14:paraId="393A1FC4" w14:textId="77777777" w:rsidR="003E33E9" w:rsidRDefault="003E33E9" w:rsidP="00C9041E">
      <w:pPr>
        <w:ind w:firstLine="480"/>
        <w:rPr>
          <w:shd w:val="clear" w:color="auto" w:fill="FFFFFF"/>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w:t>
      </w:r>
    </w:p>
    <w:p w14:paraId="05E1821D" w14:textId="77777777" w:rsidR="006A3138" w:rsidRDefault="006A3138" w:rsidP="00C9041E">
      <w:pPr>
        <w:ind w:firstLine="480"/>
        <w:rPr>
          <w:shd w:val="clear" w:color="auto" w:fill="FFFFFF"/>
        </w:rPr>
      </w:pPr>
      <w:r>
        <w:rPr>
          <w:shd w:val="clear" w:color="auto" w:fill="FFFFFF"/>
        </w:rPr>
        <w:tab/>
      </w:r>
      <w:r>
        <w:rPr>
          <w:shd w:val="clear" w:color="auto" w:fill="FFFFFF"/>
        </w:rPr>
        <w:t>代码不要又循环</w:t>
      </w:r>
      <w:r>
        <w:rPr>
          <w:rFonts w:hint="eastAsia"/>
          <w:shd w:val="clear" w:color="auto" w:fill="FFFFFF"/>
        </w:rPr>
        <w:t>。</w:t>
      </w:r>
      <w:r>
        <w:rPr>
          <w:shd w:val="clear" w:color="auto" w:fill="FFFFFF"/>
        </w:rPr>
        <w:t>代码重构</w:t>
      </w:r>
      <w:r>
        <w:rPr>
          <w:rFonts w:hint="eastAsia"/>
          <w:shd w:val="clear" w:color="auto" w:fill="FFFFFF"/>
        </w:rPr>
        <w:t>。</w:t>
      </w:r>
    </w:p>
    <w:p w14:paraId="37495932" w14:textId="77777777" w:rsidR="003E33E9" w:rsidRPr="00B611F8" w:rsidRDefault="003E33E9" w:rsidP="00ED2989">
      <w:pPr>
        <w:pStyle w:val="ad"/>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14:paraId="13EF91A8" w14:textId="77777777" w:rsidR="003E33E9" w:rsidRPr="00B611F8" w:rsidRDefault="003E33E9" w:rsidP="00ED2989">
      <w:pPr>
        <w:pStyle w:val="ad"/>
        <w:rPr>
          <w:rFonts w:ascii="宋体" w:hAnsi="宋体"/>
        </w:rPr>
      </w:pPr>
      <w:r w:rsidRPr="00B611F8">
        <w:rPr>
          <w:shd w:val="clear" w:color="auto" w:fill="FFFFFF"/>
        </w:rPr>
        <w:t>系统环境</w:t>
      </w:r>
      <w:r w:rsidR="00526AC4">
        <w:rPr>
          <w:rFonts w:hint="eastAsia"/>
          <w:shd w:val="clear" w:color="auto" w:fill="FFFFFF"/>
        </w:rPr>
        <w:t>：</w:t>
      </w:r>
      <w:r w:rsidRPr="00B611F8">
        <w:rPr>
          <w:shd w:val="clear" w:color="auto" w:fill="FFFFFF"/>
        </w:rPr>
        <w:t>JVM</w:t>
      </w:r>
      <w:r w:rsidRPr="00B611F8">
        <w:rPr>
          <w:shd w:val="clear" w:color="auto" w:fill="FFFFFF"/>
        </w:rPr>
        <w:t>调优</w:t>
      </w:r>
    </w:p>
    <w:p w14:paraId="68B3A03D" w14:textId="77777777" w:rsidR="003E33E9" w:rsidRPr="00B611F8" w:rsidRDefault="003E33E9" w:rsidP="00ED2989">
      <w:pPr>
        <w:pStyle w:val="ad"/>
        <w:rPr>
          <w:rFonts w:ascii="宋体" w:hAnsi="宋体"/>
        </w:rPr>
      </w:pPr>
      <w:r w:rsidRPr="00B611F8">
        <w:rPr>
          <w:shd w:val="clear" w:color="auto" w:fill="FFFFFF"/>
        </w:rPr>
        <w:t>页面优化</w:t>
      </w:r>
      <w:r w:rsidR="00526AC4">
        <w:rPr>
          <w:rFonts w:hint="eastAsia"/>
          <w:shd w:val="clear" w:color="auto" w:fill="FFFFFF"/>
        </w:rPr>
        <w:t>：</w:t>
      </w:r>
      <w:r w:rsidRPr="00B611F8">
        <w:rPr>
          <w:shd w:val="clear" w:color="auto" w:fill="FFFFFF"/>
        </w:rPr>
        <w:t>减少页面连接数、页面尺寸瘦身</w:t>
      </w:r>
    </w:p>
    <w:p w14:paraId="4E172591" w14:textId="77777777" w:rsidR="003E33E9" w:rsidRPr="000B5FC8" w:rsidRDefault="003E33E9" w:rsidP="00ED2989">
      <w:pPr>
        <w:pStyle w:val="ad"/>
        <w:rPr>
          <w:rFonts w:ascii="宋体" w:hAnsi="宋体"/>
        </w:rPr>
      </w:pPr>
      <w:r w:rsidRPr="00B611F8">
        <w:rPr>
          <w:shd w:val="clear" w:color="auto" w:fill="FFFFFF"/>
        </w:rPr>
        <w:t>1</w:t>
      </w:r>
      <w:r w:rsidRPr="00B611F8">
        <w:rPr>
          <w:shd w:val="clear" w:color="auto" w:fill="FFFFFF"/>
        </w:rPr>
        <w:t>、动态资源和静态资源分离；</w:t>
      </w:r>
    </w:p>
    <w:p w14:paraId="69090A9C" w14:textId="77777777" w:rsidR="003E33E9" w:rsidRPr="00B611F8" w:rsidRDefault="003E33E9" w:rsidP="00ED2989">
      <w:pPr>
        <w:pStyle w:val="ad"/>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14:paraId="1AE8E1D5" w14:textId="77777777" w:rsidR="003E33E9" w:rsidRPr="00B611F8" w:rsidRDefault="003E33E9" w:rsidP="00ED2989">
      <w:pPr>
        <w:pStyle w:val="ad"/>
        <w:rPr>
          <w:rFonts w:ascii="宋体" w:hAnsi="宋体"/>
        </w:rPr>
      </w:pPr>
      <w:r w:rsidRPr="00B611F8">
        <w:rPr>
          <w:shd w:val="clear" w:color="auto" w:fill="FFFFFF"/>
        </w:rPr>
        <w:t>3</w:t>
      </w:r>
      <w:r w:rsidRPr="00B611F8">
        <w:rPr>
          <w:shd w:val="clear" w:color="auto" w:fill="FFFFFF"/>
        </w:rPr>
        <w:t>、负载均衡；</w:t>
      </w:r>
    </w:p>
    <w:p w14:paraId="732C7614" w14:textId="77777777" w:rsidR="003E33E9" w:rsidRPr="00B611F8" w:rsidRDefault="003E33E9" w:rsidP="00ED2989">
      <w:pPr>
        <w:pStyle w:val="ad"/>
        <w:rPr>
          <w:rFonts w:ascii="宋体" w:hAnsi="宋体"/>
        </w:rPr>
      </w:pPr>
      <w:r w:rsidRPr="00B611F8">
        <w:rPr>
          <w:shd w:val="clear" w:color="auto" w:fill="FFFFFF"/>
        </w:rPr>
        <w:t>4</w:t>
      </w:r>
      <w:r w:rsidRPr="00B611F8">
        <w:rPr>
          <w:shd w:val="clear" w:color="auto" w:fill="FFFFFF"/>
        </w:rPr>
        <w:t>、分布式缓存；</w:t>
      </w:r>
    </w:p>
    <w:p w14:paraId="0BBAC4F8" w14:textId="77777777" w:rsidR="003E33E9" w:rsidRPr="00B611F8" w:rsidRDefault="003E33E9" w:rsidP="00ED2989">
      <w:pPr>
        <w:pStyle w:val="ad"/>
        <w:rPr>
          <w:rFonts w:ascii="宋体" w:hAnsi="宋体"/>
        </w:rPr>
      </w:pPr>
      <w:r w:rsidRPr="00B611F8">
        <w:rPr>
          <w:shd w:val="clear" w:color="auto" w:fill="FFFFFF"/>
        </w:rPr>
        <w:t>5</w:t>
      </w:r>
      <w:r w:rsidRPr="00B611F8">
        <w:rPr>
          <w:shd w:val="clear" w:color="auto" w:fill="FFFFFF"/>
        </w:rPr>
        <w:t>、数据库读写分离或数据切分（垂直或水平）；</w:t>
      </w:r>
    </w:p>
    <w:p w14:paraId="1723208F" w14:textId="77777777" w:rsidR="003E33E9" w:rsidRDefault="003E33E9" w:rsidP="00C9041E">
      <w:pPr>
        <w:ind w:firstLine="480"/>
        <w:rPr>
          <w:shd w:val="clear" w:color="auto" w:fill="FFFFFF"/>
        </w:rPr>
      </w:pPr>
      <w:r w:rsidRPr="00B611F8">
        <w:rPr>
          <w:shd w:val="clear" w:color="auto" w:fill="FFFFFF"/>
        </w:rPr>
        <w:t>6</w:t>
      </w:r>
      <w:r w:rsidRPr="00B611F8">
        <w:rPr>
          <w:shd w:val="clear" w:color="auto" w:fill="FFFFFF"/>
        </w:rPr>
        <w:t>、服务分布式部署。</w:t>
      </w:r>
    </w:p>
    <w:p w14:paraId="39A4C5D9" w14:textId="77777777" w:rsidR="003E33E9" w:rsidRDefault="003E33E9" w:rsidP="00E27BE8">
      <w:pPr>
        <w:ind w:firstLine="480"/>
        <w:rPr>
          <w:rFonts w:ascii="宋体" w:hAnsi="宋体"/>
        </w:rPr>
      </w:pPr>
      <w:r>
        <w:rPr>
          <w:noProof/>
        </w:rPr>
        <w:lastRenderedPageBreak/>
        <w:drawing>
          <wp:inline distT="0" distB="0" distL="0" distR="0" wp14:anchorId="34D1EFDC" wp14:editId="74EB891C">
            <wp:extent cx="5274310" cy="3430872"/>
            <wp:effectExtent l="0" t="0" r="2540" b="0"/>
            <wp:docPr id="66" name="图片 66"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14:paraId="1A3CA8B4" w14:textId="77777777" w:rsidR="006D6E8D" w:rsidRDefault="003E33E9" w:rsidP="00E27BE8">
      <w:pPr>
        <w:ind w:firstLine="480"/>
        <w:rPr>
          <w:rFonts w:ascii="宋体" w:hAnsi="宋体"/>
        </w:rPr>
      </w:pPr>
      <w:r>
        <w:rPr>
          <w:noProof/>
        </w:rPr>
        <w:drawing>
          <wp:inline distT="0" distB="0" distL="0" distR="0" wp14:anchorId="0AF7EE3D" wp14:editId="647B3F66">
            <wp:extent cx="5274310" cy="2684352"/>
            <wp:effectExtent l="0" t="0" r="2540" b="1905"/>
            <wp:docPr id="67" name="图片 67"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14:paraId="78EFA6B1" w14:textId="746678FE" w:rsidR="00152C52" w:rsidRPr="00397E2F" w:rsidRDefault="00152C52" w:rsidP="00C9041E">
      <w:pPr>
        <w:pStyle w:val="4"/>
      </w:pPr>
      <w:bookmarkStart w:id="870" w:name="_Toc5918451"/>
      <w:r w:rsidRPr="00397E2F">
        <w:t>前后端分离是如何做的</w:t>
      </w:r>
      <w:bookmarkEnd w:id="870"/>
    </w:p>
    <w:p w14:paraId="1CDAC1F6" w14:textId="77777777" w:rsidR="00152C52" w:rsidRPr="00397E2F" w:rsidRDefault="00152C52" w:rsidP="00E27BE8">
      <w:pPr>
        <w:ind w:firstLine="480"/>
      </w:pPr>
      <w:r w:rsidRPr="00397E2F">
        <w:t>参考：</w:t>
      </w:r>
    </w:p>
    <w:p w14:paraId="0F4FBA96"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54" w:tgtFrame="_blank" w:history="1">
        <w:r w:rsidR="00152C52" w:rsidRPr="00397E2F">
          <w:rPr>
            <w:rFonts w:ascii="Arial" w:hAnsi="Arial" w:cs="Arial"/>
            <w:color w:val="3194D0"/>
          </w:rPr>
          <w:t>实现前后端分离的心得</w:t>
        </w:r>
      </w:hyperlink>
    </w:p>
    <w:p w14:paraId="00B5B329" w14:textId="77777777" w:rsidR="00152C52" w:rsidRPr="00397E2F" w:rsidRDefault="00152C52" w:rsidP="00C9041E">
      <w:pPr>
        <w:pStyle w:val="4"/>
      </w:pPr>
      <w:bookmarkStart w:id="871" w:name="_Toc5918452"/>
      <w:r w:rsidRPr="00397E2F">
        <w:t>微服务哪些框架</w:t>
      </w:r>
      <w:bookmarkEnd w:id="871"/>
    </w:p>
    <w:p w14:paraId="55A6D4E1" w14:textId="77777777" w:rsidR="00152C52" w:rsidRDefault="00152C52" w:rsidP="00E27BE8">
      <w:pPr>
        <w:ind w:firstLine="480"/>
      </w:pPr>
      <w:r w:rsidRPr="00397E2F">
        <w:t>SpringCloud</w:t>
      </w:r>
      <w:r w:rsidRPr="00397E2F">
        <w:t>、</w:t>
      </w:r>
      <w:r w:rsidRPr="00397E2F">
        <w:t>Dubbo</w:t>
      </w:r>
      <w:r w:rsidRPr="00397E2F">
        <w:t>、</w:t>
      </w:r>
      <w:r w:rsidRPr="00397E2F">
        <w:t>Hsf</w:t>
      </w:r>
      <w:r w:rsidRPr="00397E2F">
        <w:t>等</w:t>
      </w:r>
    </w:p>
    <w:p w14:paraId="13E9D9DC" w14:textId="5EFF5CAB" w:rsidR="00136406" w:rsidRDefault="00136406" w:rsidP="00136406">
      <w:pPr>
        <w:pStyle w:val="4"/>
      </w:pPr>
      <w:bookmarkStart w:id="872" w:name="_Toc5918453"/>
      <w:r>
        <w:t>分布式和微服务区别</w:t>
      </w:r>
      <w:bookmarkEnd w:id="872"/>
    </w:p>
    <w:p w14:paraId="6F53726B" w14:textId="0D5431F3" w:rsidR="00136406" w:rsidRDefault="00136406" w:rsidP="00E27BE8">
      <w:pPr>
        <w:ind w:firstLine="480"/>
      </w:pPr>
      <w:r>
        <w:t>微服务是分服务</w:t>
      </w:r>
      <w:r>
        <w:rPr>
          <w:rFonts w:hint="eastAsia"/>
        </w:rPr>
        <w:t>，</w:t>
      </w:r>
      <w:r>
        <w:t>分布式是分项目</w:t>
      </w:r>
      <w:r>
        <w:rPr>
          <w:rFonts w:hint="eastAsia"/>
        </w:rPr>
        <w:t>。</w:t>
      </w:r>
    </w:p>
    <w:p w14:paraId="465C9E08" w14:textId="6B25DB42" w:rsidR="00B40C77" w:rsidRDefault="00B40C77" w:rsidP="00B40C77">
      <w:pPr>
        <w:pStyle w:val="4"/>
      </w:pPr>
      <w:bookmarkStart w:id="873" w:name="_Toc5918454"/>
      <w:r>
        <w:rPr>
          <w:rFonts w:hint="eastAsia"/>
        </w:rPr>
        <w:t>为什么把系统服务化</w:t>
      </w:r>
      <w:bookmarkEnd w:id="873"/>
    </w:p>
    <w:p w14:paraId="26596625" w14:textId="3F6486AC" w:rsidR="00B40C77" w:rsidRPr="00B40C77" w:rsidRDefault="00B40C77" w:rsidP="00E27BE8">
      <w:pPr>
        <w:ind w:firstLine="480"/>
      </w:pPr>
      <w:r>
        <w:t>做服务化的好处</w:t>
      </w:r>
      <w:r>
        <w:rPr>
          <w:rFonts w:hint="eastAsia"/>
        </w:rPr>
        <w:t>，</w:t>
      </w:r>
      <w:r>
        <w:t>就是把共同的代码抽取出来做成接口</w:t>
      </w:r>
      <w:r>
        <w:rPr>
          <w:rFonts w:hint="eastAsia"/>
        </w:rPr>
        <w:t>，</w:t>
      </w:r>
      <w:r>
        <w:t>方便别人调用</w:t>
      </w:r>
      <w:r>
        <w:rPr>
          <w:rFonts w:hint="eastAsia"/>
        </w:rPr>
        <w:t>。拓展，重复使用。</w:t>
      </w:r>
    </w:p>
    <w:p w14:paraId="7C41A349" w14:textId="77777777" w:rsidR="003C6CA2" w:rsidRDefault="003C6CA2" w:rsidP="003C6CA2">
      <w:pPr>
        <w:pStyle w:val="4"/>
      </w:pPr>
      <w:bookmarkStart w:id="874" w:name="_Toc5918455"/>
      <w:r w:rsidRPr="00397E2F">
        <w:lastRenderedPageBreak/>
        <w:t>微服务与</w:t>
      </w:r>
      <w:r w:rsidRPr="00397E2F">
        <w:t>SOA</w:t>
      </w:r>
      <w:r w:rsidRPr="00397E2F">
        <w:t>的区别</w:t>
      </w:r>
      <w:bookmarkEnd w:id="874"/>
    </w:p>
    <w:tbl>
      <w:tblPr>
        <w:tblStyle w:val="afa"/>
        <w:tblW w:w="0" w:type="auto"/>
        <w:tblLook w:val="04A0" w:firstRow="1" w:lastRow="0" w:firstColumn="1" w:lastColumn="0" w:noHBand="0" w:noVBand="1"/>
      </w:tblPr>
      <w:tblGrid>
        <w:gridCol w:w="4148"/>
        <w:gridCol w:w="4148"/>
      </w:tblGrid>
      <w:tr w:rsidR="007534F7" w14:paraId="14F83EB3" w14:textId="77777777" w:rsidTr="006C3203">
        <w:tc>
          <w:tcPr>
            <w:tcW w:w="4148" w:type="dxa"/>
          </w:tcPr>
          <w:p w14:paraId="152E2157" w14:textId="77777777" w:rsidR="007534F7" w:rsidRDefault="007534F7" w:rsidP="00E27BE8">
            <w:pPr>
              <w:ind w:firstLine="480"/>
            </w:pPr>
            <w:r>
              <w:rPr>
                <w:rFonts w:hint="eastAsia"/>
              </w:rPr>
              <w:t>SOA</w:t>
            </w:r>
            <w:r>
              <w:rPr>
                <w:rFonts w:hint="eastAsia"/>
              </w:rPr>
              <w:t>实现</w:t>
            </w:r>
          </w:p>
        </w:tc>
        <w:tc>
          <w:tcPr>
            <w:tcW w:w="4148" w:type="dxa"/>
          </w:tcPr>
          <w:p w14:paraId="25C1C03A" w14:textId="77777777" w:rsidR="007534F7" w:rsidRDefault="007534F7" w:rsidP="00E27BE8">
            <w:pPr>
              <w:ind w:firstLine="480"/>
            </w:pPr>
            <w:r>
              <w:rPr>
                <w:rFonts w:hint="eastAsia"/>
              </w:rPr>
              <w:t>微服务</w:t>
            </w:r>
            <w:r>
              <w:t>架构实现</w:t>
            </w:r>
          </w:p>
        </w:tc>
      </w:tr>
      <w:tr w:rsidR="007534F7" w14:paraId="4A00A91A" w14:textId="77777777" w:rsidTr="006C3203">
        <w:tc>
          <w:tcPr>
            <w:tcW w:w="4148" w:type="dxa"/>
          </w:tcPr>
          <w:p w14:paraId="128A1366" w14:textId="77777777" w:rsidR="007534F7" w:rsidRDefault="007534F7" w:rsidP="00E27BE8">
            <w:pPr>
              <w:ind w:firstLine="480"/>
            </w:pPr>
            <w:r>
              <w:rPr>
                <w:rFonts w:hint="eastAsia"/>
              </w:rPr>
              <w:t>企业</w:t>
            </w:r>
            <w:r>
              <w:t>级</w:t>
            </w:r>
            <w:r>
              <w:rPr>
                <w:rFonts w:hint="eastAsia"/>
              </w:rPr>
              <w:t>，</w:t>
            </w:r>
            <w:r>
              <w:t>自顶向下开展实施</w:t>
            </w:r>
          </w:p>
        </w:tc>
        <w:tc>
          <w:tcPr>
            <w:tcW w:w="4148" w:type="dxa"/>
          </w:tcPr>
          <w:p w14:paraId="5616F6A3" w14:textId="77777777" w:rsidR="007534F7" w:rsidRPr="00FC4EBE" w:rsidRDefault="007534F7" w:rsidP="00E27BE8">
            <w:pPr>
              <w:ind w:firstLine="480"/>
            </w:pPr>
            <w:r>
              <w:rPr>
                <w:rFonts w:hint="eastAsia"/>
              </w:rPr>
              <w:t>团队</w:t>
            </w:r>
            <w:r>
              <w:t>级，自定向上开展实施</w:t>
            </w:r>
          </w:p>
        </w:tc>
      </w:tr>
      <w:tr w:rsidR="007534F7" w14:paraId="2DC64FD3" w14:textId="77777777" w:rsidTr="006C3203">
        <w:tc>
          <w:tcPr>
            <w:tcW w:w="4148" w:type="dxa"/>
          </w:tcPr>
          <w:p w14:paraId="166414C7" w14:textId="77777777" w:rsidR="007534F7" w:rsidRDefault="007534F7" w:rsidP="00E27BE8">
            <w:pPr>
              <w:ind w:firstLine="480"/>
            </w:pPr>
            <w:r>
              <w:rPr>
                <w:rFonts w:hint="eastAsia"/>
              </w:rPr>
              <w:t>服务</w:t>
            </w:r>
            <w:r>
              <w:t>由多个子系统组成</w:t>
            </w:r>
          </w:p>
        </w:tc>
        <w:tc>
          <w:tcPr>
            <w:tcW w:w="4148" w:type="dxa"/>
          </w:tcPr>
          <w:p w14:paraId="187DD0F7" w14:textId="77777777" w:rsidR="007534F7" w:rsidRPr="00FC4EBE" w:rsidRDefault="007534F7" w:rsidP="00E27BE8">
            <w:pPr>
              <w:ind w:firstLine="480"/>
            </w:pPr>
            <w:r>
              <w:rPr>
                <w:rFonts w:hint="eastAsia"/>
              </w:rPr>
              <w:t>一个</w:t>
            </w:r>
            <w:r>
              <w:t>系统</w:t>
            </w:r>
            <w:r>
              <w:rPr>
                <w:rFonts w:hint="eastAsia"/>
              </w:rPr>
              <w:t>被拆分</w:t>
            </w:r>
            <w:r>
              <w:t>成多个服务</w:t>
            </w:r>
          </w:p>
        </w:tc>
      </w:tr>
      <w:tr w:rsidR="007534F7" w14:paraId="4AA50EF4" w14:textId="77777777" w:rsidTr="006C3203">
        <w:tc>
          <w:tcPr>
            <w:tcW w:w="4148" w:type="dxa"/>
          </w:tcPr>
          <w:p w14:paraId="2BF11F0E" w14:textId="77777777" w:rsidR="007534F7" w:rsidRDefault="007534F7" w:rsidP="00E27BE8">
            <w:pPr>
              <w:ind w:firstLine="480"/>
            </w:pPr>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14:paraId="5C4127E9" w14:textId="77777777" w:rsidR="007534F7" w:rsidRDefault="007534F7" w:rsidP="00E27BE8">
            <w:pPr>
              <w:ind w:firstLine="480"/>
            </w:pPr>
            <w:r>
              <w:rPr>
                <w:rFonts w:hint="eastAsia"/>
              </w:rPr>
              <w:t>集成方式</w:t>
            </w:r>
            <w:r>
              <w:t>简单</w:t>
            </w:r>
            <w:r>
              <w:rPr>
                <w:rFonts w:hint="eastAsia"/>
              </w:rPr>
              <w:t>(</w:t>
            </w:r>
            <w:r>
              <w:t>http</w:t>
            </w:r>
            <w:r>
              <w:rPr>
                <w:rFonts w:hint="eastAsia"/>
              </w:rPr>
              <w:t>、</w:t>
            </w:r>
            <w:r>
              <w:t>rest</w:t>
            </w:r>
            <w:r>
              <w:t>、</w:t>
            </w:r>
            <w:r>
              <w:t>json</w:t>
            </w:r>
            <w:r>
              <w:rPr>
                <w:rFonts w:hint="eastAsia"/>
              </w:rPr>
              <w:t>)</w:t>
            </w:r>
          </w:p>
        </w:tc>
      </w:tr>
    </w:tbl>
    <w:p w14:paraId="5C7BD1D8" w14:textId="77777777" w:rsidR="007534F7" w:rsidRPr="007534F7" w:rsidRDefault="007534F7" w:rsidP="00E27BE8">
      <w:pPr>
        <w:ind w:firstLine="480"/>
      </w:pPr>
    </w:p>
    <w:p w14:paraId="19D6267C" w14:textId="46A5AADC" w:rsidR="00362737" w:rsidRPr="00362737" w:rsidRDefault="00362737" w:rsidP="00362737">
      <w:pPr>
        <w:pStyle w:val="ad"/>
      </w:pPr>
      <w:r>
        <w:rPr>
          <w:noProof/>
        </w:rPr>
        <w:drawing>
          <wp:inline distT="0" distB="0" distL="0" distR="0" wp14:anchorId="5C989E06" wp14:editId="4A4BA773">
            <wp:extent cx="6188710" cy="20415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188710" cy="2041525"/>
                    </a:xfrm>
                    <a:prstGeom prst="rect">
                      <a:avLst/>
                    </a:prstGeom>
                  </pic:spPr>
                </pic:pic>
              </a:graphicData>
            </a:graphic>
          </wp:inline>
        </w:drawing>
      </w:r>
    </w:p>
    <w:p w14:paraId="17B5E414" w14:textId="77777777" w:rsidR="006D6E8D" w:rsidRDefault="003C6CA2" w:rsidP="00E27BE8">
      <w:pPr>
        <w:ind w:firstLine="480"/>
      </w:pPr>
      <w:r w:rsidRPr="00397E2F">
        <w:t>可以把微服务当做去除了</w:t>
      </w:r>
      <w:r w:rsidRPr="00397E2F">
        <w:t>ESB</w:t>
      </w:r>
      <w:r w:rsidRPr="00397E2F">
        <w:t>的</w:t>
      </w:r>
      <w:r w:rsidRPr="00397E2F">
        <w:t>SOA</w:t>
      </w:r>
      <w:r w:rsidRPr="00397E2F">
        <w:t>。</w:t>
      </w:r>
      <w:r w:rsidRPr="00397E2F">
        <w:t>ESB</w:t>
      </w:r>
      <w:r w:rsidRPr="00397E2F">
        <w:t>是</w:t>
      </w:r>
      <w:r w:rsidRPr="00397E2F">
        <w:t>SOA</w:t>
      </w:r>
      <w:r w:rsidRPr="00397E2F">
        <w:t>架构中的中心总线，设计图形应该是星形的，而微服务是去中心化的分布式软件架构。</w:t>
      </w:r>
    </w:p>
    <w:p w14:paraId="7CF525AE" w14:textId="2420C1C2" w:rsidR="008B6777" w:rsidRPr="008B6777" w:rsidRDefault="008B6777" w:rsidP="00E27BE8">
      <w:pPr>
        <w:ind w:firstLine="480"/>
      </w:pPr>
      <w:r w:rsidRPr="008B6777">
        <w:t>SOA</w:t>
      </w:r>
    </w:p>
    <w:p w14:paraId="4A5E16D0" w14:textId="77777777" w:rsidR="006D6E8D" w:rsidRDefault="008B6777" w:rsidP="00E27BE8">
      <w:pPr>
        <w:ind w:firstLine="480"/>
      </w:pPr>
      <w:r w:rsidRPr="008B6777">
        <w:rPr>
          <w:rFonts w:hint="eastAsia"/>
        </w:rPr>
        <w:t>SOA</w:t>
      </w:r>
      <w:r w:rsidRPr="008B6777">
        <w:rPr>
          <w:rFonts w:hint="eastAsia"/>
        </w:rPr>
        <w:t>的提出是在企业计算领域，就是要将紧耦合的系统，划分为面向业务的，粗粒度，松耦合，无状态的服务。服务发布出来供其他服务调用，一组互相依赖的服务就构成了</w:t>
      </w:r>
      <w:r w:rsidRPr="008B6777">
        <w:rPr>
          <w:rFonts w:hint="eastAsia"/>
        </w:rPr>
        <w:t>SOA</w:t>
      </w:r>
      <w:r w:rsidRPr="008B6777">
        <w:rPr>
          <w:rFonts w:hint="eastAsia"/>
        </w:rPr>
        <w:t>架构下的系统。</w:t>
      </w:r>
    </w:p>
    <w:p w14:paraId="460F6270" w14:textId="77777777" w:rsidR="006D6E8D" w:rsidRDefault="008B6777" w:rsidP="00E27BE8">
      <w:pPr>
        <w:ind w:firstLine="480"/>
      </w:pPr>
      <w:r w:rsidRPr="008B6777">
        <w:rPr>
          <w:rFonts w:hint="eastAsia"/>
        </w:rPr>
        <w:t>基于这些基础的服务，可以将业务过程用类似</w:t>
      </w:r>
      <w:r w:rsidRPr="008B6777">
        <w:rPr>
          <w:rFonts w:hint="eastAsia"/>
        </w:rPr>
        <w:t>BPEL</w:t>
      </w:r>
      <w:r w:rsidRPr="008B6777">
        <w:rPr>
          <w:rFonts w:hint="eastAsia"/>
        </w:rPr>
        <w:t>流程的方式编排起来，而</w:t>
      </w:r>
      <w:r w:rsidRPr="008B6777">
        <w:rPr>
          <w:rFonts w:hint="eastAsia"/>
        </w:rPr>
        <w:t>BPEL</w:t>
      </w:r>
      <w:r w:rsidRPr="008B6777">
        <w:rPr>
          <w:rFonts w:hint="eastAsia"/>
        </w:rPr>
        <w:t>反映的是业务处理的过程，这些过程对于业务人员更为直观，调整也比</w:t>
      </w:r>
      <w:r w:rsidRPr="008B6777">
        <w:rPr>
          <w:rFonts w:hint="eastAsia"/>
        </w:rPr>
        <w:t>hardcode</w:t>
      </w:r>
      <w:r w:rsidRPr="008B6777">
        <w:rPr>
          <w:rFonts w:hint="eastAsia"/>
        </w:rPr>
        <w:t>的代码更容易。</w:t>
      </w:r>
    </w:p>
    <w:p w14:paraId="53F7B464" w14:textId="77777777" w:rsidR="006D6E8D" w:rsidRDefault="008B6777" w:rsidP="00E27BE8">
      <w:pPr>
        <w:ind w:firstLine="480"/>
      </w:pPr>
      <w:r w:rsidRPr="008B6777">
        <w:rPr>
          <w:rFonts w:hint="eastAsia"/>
        </w:rPr>
        <w:t>当然企业还需要对服务治理，比如服务注册库，监控管理等。</w:t>
      </w:r>
    </w:p>
    <w:p w14:paraId="2F31D6D9" w14:textId="77777777" w:rsidR="006D6E8D" w:rsidRDefault="008B6777" w:rsidP="00E27BE8">
      <w:pPr>
        <w:ind w:firstLine="480"/>
      </w:pPr>
      <w:r w:rsidRPr="008B6777">
        <w:rPr>
          <w:rFonts w:hint="eastAsia"/>
        </w:rPr>
        <w:t>我们知道企业计算领域，如果不是交易系统的话，并发量都不是很大的，所以大多数情况下，一台服务器就容纳将许许多多的服务，这些服务采用统一的基础设施，可能都运行在一个应用服务器的进程中。虽然说是面向服务了，但还是单一的系统。</w:t>
      </w:r>
    </w:p>
    <w:p w14:paraId="04D486A1" w14:textId="60D03944" w:rsidR="008B6777" w:rsidRPr="008B6777" w:rsidRDefault="008B6777" w:rsidP="00E27BE8">
      <w:pPr>
        <w:ind w:firstLine="480"/>
      </w:pPr>
      <w:r w:rsidRPr="008B6777">
        <w:rPr>
          <w:rFonts w:hint="eastAsia"/>
        </w:rPr>
        <w:t>微服务</w:t>
      </w:r>
    </w:p>
    <w:p w14:paraId="1AD230DA" w14:textId="6A101A55" w:rsidR="008B6777" w:rsidRPr="008B6777" w:rsidRDefault="008B6777" w:rsidP="00E27BE8">
      <w:pPr>
        <w:ind w:firstLine="480"/>
      </w:pPr>
      <w:r w:rsidRPr="008B6777">
        <w:rPr>
          <w:rFonts w:hint="eastAsia"/>
        </w:rPr>
        <w:t>而微服务架构大体是从互联网企业兴起的，由于大规模用户，对分布式系统的要求很高，如果像企业计算那样的系统，伸缩就需要多个容纳续续多多的服务的系统实例，前面通过负载均衡使得多个系统成为一个集群。</w:t>
      </w:r>
    </w:p>
    <w:p w14:paraId="47127FDC" w14:textId="3A22F4A4" w:rsidR="008B6777" w:rsidRPr="008B6777" w:rsidRDefault="008B6777" w:rsidP="00E27BE8">
      <w:pPr>
        <w:ind w:firstLine="480"/>
      </w:pPr>
      <w:r w:rsidRPr="008B6777">
        <w:rPr>
          <w:rFonts w:hint="eastAsia"/>
        </w:rPr>
        <w:t>但这是很不方便的，互联网企业迭代的周期很短，一周可能发布一个版本，甚至可能每天一个版本，而不同的子系统的发布周期是不一样的。</w:t>
      </w:r>
    </w:p>
    <w:p w14:paraId="7B6BCD8C" w14:textId="312D2431" w:rsidR="008B6777" w:rsidRPr="008B6777" w:rsidRDefault="008B6777" w:rsidP="00E27BE8">
      <w:pPr>
        <w:ind w:firstLine="480"/>
      </w:pPr>
      <w:r w:rsidRPr="008B6777">
        <w:rPr>
          <w:rFonts w:hint="eastAsia"/>
        </w:rPr>
        <w:t>而且，不同的子系统也不像原来企业计算那样采用集中式的存储，使用昂贵的</w:t>
      </w:r>
      <w:r w:rsidRPr="008B6777">
        <w:rPr>
          <w:rFonts w:hint="eastAsia"/>
        </w:rPr>
        <w:t>Oracle</w:t>
      </w:r>
      <w:r w:rsidRPr="008B6777">
        <w:rPr>
          <w:rFonts w:hint="eastAsia"/>
        </w:rPr>
        <w:t>存储整个系统的数据，二是使用</w:t>
      </w:r>
      <w:r w:rsidRPr="008B6777">
        <w:rPr>
          <w:rFonts w:hint="eastAsia"/>
        </w:rPr>
        <w:t>MongoDB</w:t>
      </w:r>
      <w:r w:rsidRPr="008B6777">
        <w:rPr>
          <w:rFonts w:hint="eastAsia"/>
        </w:rPr>
        <w:t>，</w:t>
      </w:r>
      <w:r w:rsidRPr="008B6777">
        <w:rPr>
          <w:rFonts w:hint="eastAsia"/>
        </w:rPr>
        <w:t>HBase</w:t>
      </w:r>
      <w:r w:rsidRPr="008B6777">
        <w:rPr>
          <w:rFonts w:hint="eastAsia"/>
        </w:rPr>
        <w:t>，</w:t>
      </w:r>
      <w:r w:rsidRPr="008B6777">
        <w:rPr>
          <w:rFonts w:hint="eastAsia"/>
        </w:rPr>
        <w:t>Cassandra</w:t>
      </w:r>
      <w:r w:rsidRPr="008B6777">
        <w:rPr>
          <w:rFonts w:hint="eastAsia"/>
        </w:rPr>
        <w:t>等</w:t>
      </w:r>
      <w:r w:rsidRPr="008B6777">
        <w:rPr>
          <w:rFonts w:hint="eastAsia"/>
        </w:rPr>
        <w:t>NOSQL</w:t>
      </w:r>
      <w:r w:rsidRPr="008B6777">
        <w:rPr>
          <w:rFonts w:hint="eastAsia"/>
        </w:rPr>
        <w:t>数据库和</w:t>
      </w:r>
      <w:r w:rsidRPr="008B6777">
        <w:rPr>
          <w:rFonts w:hint="eastAsia"/>
        </w:rPr>
        <w:t>Redis</w:t>
      </w:r>
      <w:r w:rsidRPr="008B6777">
        <w:rPr>
          <w:rFonts w:hint="eastAsia"/>
        </w:rPr>
        <w:t>，</w:t>
      </w:r>
      <w:r w:rsidRPr="008B6777">
        <w:rPr>
          <w:rFonts w:hint="eastAsia"/>
        </w:rPr>
        <w:t>memcache</w:t>
      </w:r>
      <w:r w:rsidRPr="008B6777">
        <w:rPr>
          <w:rFonts w:hint="eastAsia"/>
        </w:rPr>
        <w:t>等分布式缓存。</w:t>
      </w:r>
    </w:p>
    <w:p w14:paraId="71532AD1" w14:textId="2BD23409" w:rsidR="008B6777" w:rsidRPr="008B6777" w:rsidRDefault="008B6777" w:rsidP="00E27BE8">
      <w:pPr>
        <w:ind w:firstLine="480"/>
      </w:pPr>
      <w:r w:rsidRPr="008B6777">
        <w:rPr>
          <w:rFonts w:hint="eastAsia"/>
        </w:rPr>
        <w:lastRenderedPageBreak/>
        <w:t>那么就倾向采用以子系统为分割，不同的子系统采用自己的架构，那么各个服务运行自己的</w:t>
      </w:r>
      <w:r w:rsidRPr="008B6777">
        <w:rPr>
          <w:rFonts w:hint="eastAsia"/>
        </w:rPr>
        <w:t>Web</w:t>
      </w:r>
      <w:r w:rsidRPr="008B6777">
        <w:rPr>
          <w:rFonts w:hint="eastAsia"/>
        </w:rPr>
        <w:t>容器中，当需要增加计算能力的时候，只需要增加这个子系统或服务的实例就好了，当升级的时候，可以不影响别的子系统。这种组织方式大体上就被称作微服务架构。</w:t>
      </w:r>
    </w:p>
    <w:p w14:paraId="43C551D3" w14:textId="458C4483" w:rsidR="008B6777" w:rsidRPr="008B6777" w:rsidRDefault="008B6777" w:rsidP="00E27BE8">
      <w:pPr>
        <w:ind w:firstLine="480"/>
      </w:pPr>
      <w:r w:rsidRPr="008B6777">
        <w:rPr>
          <w:rFonts w:hint="eastAsia"/>
        </w:rPr>
        <w:t>微服务与</w:t>
      </w:r>
      <w:r w:rsidRPr="008B6777">
        <w:rPr>
          <w:rFonts w:hint="eastAsia"/>
        </w:rPr>
        <w:t>SOA</w:t>
      </w:r>
      <w:r w:rsidRPr="008B6777">
        <w:rPr>
          <w:rFonts w:hint="eastAsia"/>
        </w:rPr>
        <w:t>相比，更强调分布式系统的特性，比如横向伸缩性，服务发现，负载均衡，故障转移，高可用。互联网开发对服务治理提出了更多的要求，比如多版本，比如灰度升级，比如服务降级，比如分布式跟踪，这些都是在</w:t>
      </w:r>
      <w:r w:rsidRPr="008B6777">
        <w:rPr>
          <w:rFonts w:hint="eastAsia"/>
        </w:rPr>
        <w:t>SOA</w:t>
      </w:r>
      <w:r w:rsidRPr="008B6777">
        <w:rPr>
          <w:rFonts w:hint="eastAsia"/>
        </w:rPr>
        <w:t>实践中重视不够的。</w:t>
      </w:r>
    </w:p>
    <w:p w14:paraId="73A2A96C" w14:textId="2472C777" w:rsidR="007534F7" w:rsidRPr="007534F7" w:rsidRDefault="008B6777" w:rsidP="00E27BE8">
      <w:pPr>
        <w:ind w:firstLine="480"/>
      </w:pPr>
      <w:r w:rsidRPr="008B6777">
        <w:rPr>
          <w:rFonts w:hint="eastAsia"/>
        </w:rPr>
        <w:t>Docker</w:t>
      </w:r>
      <w:r w:rsidRPr="008B6777">
        <w:rPr>
          <w:rFonts w:hint="eastAsia"/>
        </w:rPr>
        <w:t>容器技术的出现，为微服务提供了更便利的条件，比如更小的部署单元，每个服务可以通过类似</w:t>
      </w:r>
      <w:r w:rsidRPr="008B6777">
        <w:rPr>
          <w:rFonts w:hint="eastAsia"/>
        </w:rPr>
        <w:t>Node.js</w:t>
      </w:r>
      <w:r w:rsidRPr="008B6777">
        <w:rPr>
          <w:rFonts w:hint="eastAsia"/>
        </w:rPr>
        <w:t>或</w:t>
      </w:r>
      <w:r w:rsidRPr="008B6777">
        <w:rPr>
          <w:rFonts w:hint="eastAsia"/>
        </w:rPr>
        <w:t>Spring Boot</w:t>
      </w:r>
      <w:r w:rsidRPr="008B6777">
        <w:rPr>
          <w:rFonts w:hint="eastAsia"/>
        </w:rPr>
        <w:t>的技术跑在自己的进程中。可能在几十台计算机中运行成千上万个</w:t>
      </w:r>
      <w:r w:rsidRPr="008B6777">
        <w:rPr>
          <w:rFonts w:hint="eastAsia"/>
        </w:rPr>
        <w:t>Docker</w:t>
      </w:r>
      <w:r w:rsidRPr="008B6777">
        <w:rPr>
          <w:rFonts w:hint="eastAsia"/>
        </w:rPr>
        <w:t>容器，每个容器都运行着服务的一个实例。随时可以增加某个服务的实例数，或者某个实例崩溃后，在其他的计算机上再创建该服务的新的实例。</w:t>
      </w:r>
    </w:p>
    <w:p w14:paraId="31D9C839" w14:textId="496EA982" w:rsidR="003C6CA2" w:rsidRDefault="003C6CA2" w:rsidP="003C6CA2">
      <w:pPr>
        <w:pStyle w:val="4"/>
      </w:pPr>
      <w:bookmarkStart w:id="875" w:name="_Toc5918456"/>
      <w:r>
        <w:rPr>
          <w:rFonts w:hint="eastAsia"/>
        </w:rPr>
        <w:t>什么</w:t>
      </w:r>
      <w:r>
        <w:t>是</w:t>
      </w:r>
      <w:commentRangeStart w:id="876"/>
      <w:r>
        <w:rPr>
          <w:rFonts w:hint="eastAsia"/>
        </w:rPr>
        <w:t>SOA</w:t>
      </w:r>
      <w:commentRangeEnd w:id="876"/>
      <w:r w:rsidR="008B6777">
        <w:rPr>
          <w:rStyle w:val="afb"/>
          <w:rFonts w:asciiTheme="minorHAnsi" w:hAnsiTheme="minorHAnsi" w:cstheme="minorBidi"/>
          <w:iCs w:val="0"/>
          <w:color w:val="auto"/>
        </w:rPr>
        <w:commentReference w:id="876"/>
      </w:r>
      <w:r>
        <w:rPr>
          <w:rFonts w:hint="eastAsia"/>
        </w:rPr>
        <w:t>？</w:t>
      </w:r>
      <w:r w:rsidR="008D7E81">
        <w:rPr>
          <w:rFonts w:hint="eastAsia"/>
        </w:rPr>
        <w:t>为什么要采用</w:t>
      </w:r>
      <w:r w:rsidR="008D7E81">
        <w:t>SOA</w:t>
      </w:r>
      <w:r>
        <w:t>与</w:t>
      </w:r>
      <w:r>
        <w:rPr>
          <w:rFonts w:hint="eastAsia"/>
        </w:rPr>
        <w:t>SOAP</w:t>
      </w:r>
      <w:r>
        <w:rPr>
          <w:rFonts w:hint="eastAsia"/>
        </w:rPr>
        <w:t>区别</w:t>
      </w:r>
      <w:r>
        <w:t>是什么？</w:t>
      </w:r>
      <w:bookmarkEnd w:id="875"/>
    </w:p>
    <w:p w14:paraId="0AE30655" w14:textId="0522D5DA" w:rsidR="003C6CA2" w:rsidRDefault="003C6CA2" w:rsidP="003C6CA2">
      <w:pPr>
        <w:ind w:firstLine="460"/>
      </w:pPr>
      <w:r>
        <w:rPr>
          <w:rFonts w:ascii="楷体" w:hAnsi="楷体" w:hint="eastAsia"/>
          <w:color w:val="3F3F3F"/>
          <w:sz w:val="23"/>
          <w:szCs w:val="23"/>
          <w:shd w:val="clear" w:color="auto" w:fill="FFFFFF"/>
        </w:rPr>
        <w:t>SOA</w:t>
      </w:r>
      <w:r w:rsidRPr="003C6CA2">
        <w:rPr>
          <w:rFonts w:hint="eastAsia"/>
        </w:rPr>
        <w:t>是</w:t>
      </w:r>
      <w:r w:rsidRPr="003C6CA2">
        <w:t>一种</w:t>
      </w:r>
      <w:r w:rsidRPr="008D7E81">
        <w:rPr>
          <w:highlight w:val="red"/>
        </w:rPr>
        <w:t>面向</w:t>
      </w:r>
      <w:r w:rsidRPr="008D7E81">
        <w:rPr>
          <w:rFonts w:hint="eastAsia"/>
          <w:highlight w:val="red"/>
        </w:rPr>
        <w:t>服务</w:t>
      </w:r>
      <w:r w:rsidRPr="003C6CA2">
        <w:t>架构</w:t>
      </w:r>
      <w:r w:rsidR="000738C7">
        <w:rPr>
          <w:rFonts w:hint="eastAsia"/>
        </w:rPr>
        <w:t>（面相接口）</w:t>
      </w:r>
      <w:r w:rsidRPr="003C6CA2">
        <w:rPr>
          <w:rFonts w:hint="eastAsia"/>
        </w:rPr>
        <w:t>，是将相同</w:t>
      </w:r>
      <w:r w:rsidRPr="003C6CA2">
        <w:t>业务</w:t>
      </w:r>
      <w:r w:rsidRPr="003C6CA2">
        <w:rPr>
          <w:rFonts w:hint="eastAsia"/>
        </w:rPr>
        <w:t>逻辑</w:t>
      </w:r>
      <w:r w:rsidRPr="003C6CA2">
        <w:t>抽取出来</w:t>
      </w:r>
      <w:r w:rsidRPr="003C6CA2">
        <w:rPr>
          <w:rFonts w:hint="eastAsia"/>
        </w:rPr>
        <w:t>组成</w:t>
      </w:r>
      <w:r w:rsidRPr="003C6CA2">
        <w:t>单独服务。</w:t>
      </w:r>
      <w:r w:rsidR="008D7E81">
        <w:t>提供接口</w:t>
      </w:r>
      <w:r w:rsidR="008D7E81">
        <w:rPr>
          <w:rFonts w:hint="eastAsia"/>
        </w:rPr>
        <w:t>，</w:t>
      </w:r>
      <w:r w:rsidR="008D7E81">
        <w:t>暴露出来让别的系统调用</w:t>
      </w:r>
      <w:r w:rsidR="008D7E81">
        <w:rPr>
          <w:rFonts w:hint="eastAsia"/>
        </w:rPr>
        <w:t>。</w:t>
      </w:r>
    </w:p>
    <w:p w14:paraId="5F28D1ED" w14:textId="1416A95B" w:rsidR="008D7E81" w:rsidRPr="003C6CA2" w:rsidRDefault="008D7E81" w:rsidP="00E27BE8">
      <w:pPr>
        <w:ind w:firstLine="480"/>
      </w:pPr>
      <w:r>
        <w:t>把大系统分成小系统</w:t>
      </w:r>
      <w:r>
        <w:rPr>
          <w:rFonts w:hint="eastAsia"/>
        </w:rPr>
        <w:t>，</w:t>
      </w:r>
      <w:r>
        <w:t>通过该</w:t>
      </w:r>
      <w:r>
        <w:rPr>
          <w:rFonts w:hint="eastAsia"/>
        </w:rPr>
        <w:t>R</w:t>
      </w:r>
      <w:r>
        <w:t>PC</w:t>
      </w:r>
      <w:r>
        <w:t>远程调用</w:t>
      </w:r>
      <w:r>
        <w:rPr>
          <w:rFonts w:hint="eastAsia"/>
        </w:rPr>
        <w:t>。</w:t>
      </w:r>
    </w:p>
    <w:p w14:paraId="42769344" w14:textId="77777777" w:rsidR="003C6CA2" w:rsidRDefault="003C6CA2" w:rsidP="003C6CA2">
      <w:pPr>
        <w:ind w:firstLine="480"/>
        <w:rPr>
          <w:shd w:val="clear" w:color="auto" w:fill="FFFFFF"/>
        </w:rPr>
      </w:pPr>
      <w:r>
        <w:rPr>
          <w:shd w:val="clear" w:color="auto" w:fill="FFFFFF"/>
        </w:rPr>
        <w:t>SOAP</w:t>
      </w:r>
      <w:r>
        <w:rPr>
          <w:rFonts w:hint="eastAsia"/>
          <w:shd w:val="clear" w:color="auto" w:fill="FFFFFF"/>
        </w:rPr>
        <w:t>是</w:t>
      </w:r>
      <w:r>
        <w:rPr>
          <w:shd w:val="clear" w:color="auto" w:fill="FFFFFF"/>
        </w:rPr>
        <w:t>WebService</w:t>
      </w:r>
      <w:r>
        <w:rPr>
          <w:rFonts w:hint="eastAsia"/>
          <w:shd w:val="clear" w:color="auto" w:fill="FFFFFF"/>
        </w:rPr>
        <w:t>面向</w:t>
      </w:r>
      <w:r>
        <w:rPr>
          <w:shd w:val="clear" w:color="auto" w:fill="FFFFFF"/>
        </w:rPr>
        <w:t>服务协议，</w:t>
      </w:r>
      <w:r>
        <w:rPr>
          <w:rFonts w:hint="eastAsia"/>
          <w:shd w:val="clear" w:color="auto" w:fill="FFFFFF"/>
        </w:rPr>
        <w:t xml:space="preserve"> </w:t>
      </w:r>
      <w:r>
        <w:rPr>
          <w:rFonts w:hint="eastAsia"/>
          <w:shd w:val="clear" w:color="auto" w:fill="FFFFFF"/>
        </w:rPr>
        <w:t>采用</w:t>
      </w:r>
      <w:r>
        <w:rPr>
          <w:shd w:val="clear" w:color="auto" w:fill="FFFFFF"/>
        </w:rPr>
        <w:t>xml,</w:t>
      </w:r>
      <w:r>
        <w:rPr>
          <w:rFonts w:hint="eastAsia"/>
          <w:shd w:val="clear" w:color="auto" w:fill="FFFFFF"/>
        </w:rPr>
        <w:t>因为</w:t>
      </w:r>
      <w:r>
        <w:rPr>
          <w:shd w:val="clear" w:color="auto" w:fill="FFFFFF"/>
        </w:rPr>
        <w:t>比较中，</w:t>
      </w:r>
      <w:r>
        <w:rPr>
          <w:rFonts w:hint="eastAsia"/>
          <w:shd w:val="clear" w:color="auto" w:fill="FFFFFF"/>
        </w:rPr>
        <w:t>现在</w:t>
      </w:r>
      <w:r>
        <w:rPr>
          <w:shd w:val="clear" w:color="auto" w:fill="FFFFFF"/>
        </w:rPr>
        <w:t>不是特别流行。</w:t>
      </w:r>
    </w:p>
    <w:p w14:paraId="6D7BE2F5" w14:textId="77777777" w:rsidR="007534F7" w:rsidRDefault="007534F7" w:rsidP="007534F7">
      <w:pPr>
        <w:pStyle w:val="4"/>
      </w:pPr>
      <w:bookmarkStart w:id="877" w:name="_Toc5918457"/>
      <w:r>
        <w:t>RPC</w:t>
      </w:r>
      <w:r>
        <w:rPr>
          <w:rFonts w:hint="eastAsia"/>
        </w:rPr>
        <w:t>远程</w:t>
      </w:r>
      <w:r>
        <w:t>调用有哪些框架？</w:t>
      </w:r>
      <w:bookmarkEnd w:id="877"/>
    </w:p>
    <w:p w14:paraId="44BED2C8" w14:textId="77777777" w:rsidR="007534F7" w:rsidRDefault="007534F7" w:rsidP="00E27BE8">
      <w:pPr>
        <w:ind w:firstLine="480"/>
      </w:pPr>
      <w:r>
        <w:rPr>
          <w:rFonts w:hint="eastAsia"/>
        </w:rPr>
        <w:t>S</w:t>
      </w:r>
      <w:r>
        <w:t>pringCloud</w:t>
      </w:r>
      <w:r>
        <w:rPr>
          <w:rFonts w:hint="eastAsia"/>
        </w:rPr>
        <w:t>、</w:t>
      </w:r>
      <w:r>
        <w:rPr>
          <w:rFonts w:hint="eastAsia"/>
        </w:rPr>
        <w:t>D</w:t>
      </w:r>
      <w:r>
        <w:t>ubbo</w:t>
      </w:r>
      <w:r>
        <w:t>、</w:t>
      </w:r>
      <w:r>
        <w:rPr>
          <w:rFonts w:hint="eastAsia"/>
        </w:rPr>
        <w:t>D</w:t>
      </w:r>
      <w:r>
        <w:t>ubbox</w:t>
      </w:r>
      <w:r>
        <w:t>、</w:t>
      </w:r>
      <w:r w:rsidRPr="00056404">
        <w:t>Hessian</w:t>
      </w:r>
      <w:r>
        <w:rPr>
          <w:rFonts w:hint="eastAsia"/>
        </w:rPr>
        <w:t>、</w:t>
      </w:r>
      <w:r>
        <w:rPr>
          <w:rFonts w:hint="eastAsia"/>
        </w:rPr>
        <w:t>H</w:t>
      </w:r>
      <w:r>
        <w:t>ttpClient</w:t>
      </w:r>
      <w:r>
        <w:rPr>
          <w:rFonts w:hint="eastAsia"/>
        </w:rPr>
        <w:t>、</w:t>
      </w:r>
      <w:r w:rsidRPr="006C2881">
        <w:rPr>
          <w:rFonts w:ascii="楷体" w:hAnsi="楷体"/>
          <w:szCs w:val="21"/>
        </w:rPr>
        <w:t>thrift</w:t>
      </w:r>
      <w:r>
        <w:rPr>
          <w:rFonts w:hint="eastAsia"/>
        </w:rPr>
        <w:t>等。</w:t>
      </w:r>
    </w:p>
    <w:p w14:paraId="59FC6DDF" w14:textId="77777777" w:rsidR="003C6CA2" w:rsidRDefault="003C6CA2" w:rsidP="003C6CA2">
      <w:pPr>
        <w:pStyle w:val="4"/>
      </w:pPr>
      <w:bookmarkStart w:id="878" w:name="_Toc5918458"/>
      <w:r>
        <w:rPr>
          <w:rFonts w:hint="eastAsia"/>
        </w:rPr>
        <w:t>什么</w:t>
      </w:r>
      <w:r>
        <w:t>是</w:t>
      </w:r>
      <w:r>
        <w:rPr>
          <w:rFonts w:hint="eastAsia"/>
        </w:rPr>
        <w:t>RPC</w:t>
      </w:r>
      <w:r>
        <w:rPr>
          <w:rFonts w:hint="eastAsia"/>
        </w:rPr>
        <w:t>远程</w:t>
      </w:r>
      <w:r>
        <w:t>调用？</w:t>
      </w:r>
      <w:bookmarkEnd w:id="878"/>
    </w:p>
    <w:p w14:paraId="440FD981" w14:textId="77777777" w:rsidR="003C6CA2" w:rsidRPr="003C6CA2" w:rsidRDefault="003C6CA2" w:rsidP="00E27BE8">
      <w:pPr>
        <w:ind w:firstLine="480"/>
      </w:pPr>
      <w:r w:rsidRPr="00397E2F">
        <w:t>RPC</w:t>
      </w:r>
      <w:r w:rsidRPr="00397E2F">
        <w:t>的目的是让你在本地调用远程的方法，而对你来说这个调用是透明的，你并不知道这个调用的方法是部署哪里。通过</w:t>
      </w:r>
      <w:r w:rsidRPr="00397E2F">
        <w:t>RPC</w:t>
      </w:r>
      <w:r w:rsidRPr="00397E2F">
        <w:t>能解耦服务，这才是使用</w:t>
      </w:r>
      <w:r w:rsidRPr="00397E2F">
        <w:t>RPC</w:t>
      </w:r>
      <w:r w:rsidRPr="00397E2F">
        <w:t>的真正目的。</w:t>
      </w:r>
    </w:p>
    <w:p w14:paraId="1D693503" w14:textId="77777777" w:rsidR="008A6320" w:rsidRDefault="003C6CA2" w:rsidP="00E27BE8">
      <w:pPr>
        <w:ind w:firstLine="480"/>
        <w:rPr>
          <w:rStyle w:val="Char3"/>
        </w:rPr>
      </w:pPr>
      <w:r w:rsidRPr="00ED2989">
        <w:rPr>
          <w:rStyle w:val="Char3"/>
        </w:rPr>
        <w:t xml:space="preserve">RPC </w:t>
      </w:r>
      <w:r w:rsidRPr="00ED2989">
        <w:rPr>
          <w:rStyle w:val="Char3"/>
        </w:rPr>
        <w:t>的全称是</w:t>
      </w:r>
      <w:r w:rsidRPr="00ED2989">
        <w:rPr>
          <w:rStyle w:val="Char3"/>
        </w:rPr>
        <w:t xml:space="preserve"> Remote Procedure Call </w:t>
      </w:r>
      <w:r w:rsidRPr="00ED2989">
        <w:rPr>
          <w:rStyle w:val="Char3"/>
        </w:rPr>
        <w:t>是一种进程间通信方式。</w:t>
      </w:r>
    </w:p>
    <w:p w14:paraId="2F180D5F" w14:textId="5C149A1D" w:rsidR="003C6CA2" w:rsidRPr="00ED2989" w:rsidRDefault="003C6CA2" w:rsidP="00E27BE8">
      <w:pPr>
        <w:ind w:firstLine="480"/>
        <w:rPr>
          <w:rStyle w:val="Char3"/>
        </w:rPr>
      </w:pPr>
      <w:r w:rsidRPr="00ED2989">
        <w:rPr>
          <w:rStyle w:val="Char3"/>
        </w:rPr>
        <w:t>它允许程序调用另一个地址空间（通常是共享网络的另一台机器上）的过程或函数，而</w:t>
      </w:r>
      <w:r w:rsidRPr="00296361">
        <w:rPr>
          <w:b/>
          <w:bCs/>
        </w:rPr>
        <w:t>不用程序员显式编码这个远程调用的细节</w:t>
      </w:r>
      <w:r w:rsidRPr="00ED2989">
        <w:rPr>
          <w:rStyle w:val="Char3"/>
        </w:rPr>
        <w:t>。即无论是调用本地接口</w:t>
      </w:r>
      <w:r w:rsidRPr="00ED2989">
        <w:rPr>
          <w:rStyle w:val="Char3"/>
        </w:rPr>
        <w:t>/</w:t>
      </w:r>
      <w:r w:rsidRPr="00ED2989">
        <w:rPr>
          <w:rStyle w:val="Char3"/>
        </w:rPr>
        <w:t>服务的还是远程的接口</w:t>
      </w:r>
      <w:r w:rsidRPr="00ED2989">
        <w:rPr>
          <w:rStyle w:val="Char3"/>
        </w:rPr>
        <w:t>/</w:t>
      </w:r>
      <w:r w:rsidRPr="00ED2989">
        <w:rPr>
          <w:rStyle w:val="Char3"/>
        </w:rPr>
        <w:t>服务，本质上编写的调用代码基本相同。</w:t>
      </w:r>
    </w:p>
    <w:p w14:paraId="48C5B161" w14:textId="77777777" w:rsidR="003C6CA2" w:rsidRDefault="003C6CA2" w:rsidP="003C6CA2">
      <w:pPr>
        <w:ind w:firstLine="480"/>
        <w:rPr>
          <w:shd w:val="clear" w:color="auto" w:fill="FFFFFF"/>
        </w:rPr>
      </w:pPr>
      <w:r w:rsidRPr="00296361">
        <w:rPr>
          <w:shd w:val="clear" w:color="auto" w:fill="FFFFFF"/>
        </w:rPr>
        <w:t>比如两台服务器</w:t>
      </w:r>
      <w:r w:rsidRPr="00296361">
        <w:rPr>
          <w:shd w:val="clear" w:color="auto" w:fill="FFFFFF"/>
        </w:rPr>
        <w:t>A</w:t>
      </w:r>
      <w:r w:rsidRPr="00296361">
        <w:rPr>
          <w:shd w:val="clear" w:color="auto" w:fill="FFFFFF"/>
        </w:rPr>
        <w:t>，</w:t>
      </w:r>
      <w:r w:rsidRPr="00296361">
        <w:rPr>
          <w:shd w:val="clear" w:color="auto" w:fill="FFFFFF"/>
        </w:rPr>
        <w:t>B</w:t>
      </w:r>
      <w:r w:rsidRPr="00296361">
        <w:rPr>
          <w:shd w:val="clear" w:color="auto" w:fill="FFFFFF"/>
        </w:rPr>
        <w:t>，一个应用部署在</w:t>
      </w:r>
      <w:r w:rsidRPr="00296361">
        <w:rPr>
          <w:shd w:val="clear" w:color="auto" w:fill="FFFFFF"/>
        </w:rPr>
        <w:t>A</w:t>
      </w:r>
      <w:r w:rsidRPr="00296361">
        <w:rPr>
          <w:shd w:val="clear" w:color="auto" w:fill="FFFFFF"/>
        </w:rPr>
        <w:t>服务器上，想要调用</w:t>
      </w:r>
      <w:r w:rsidRPr="00296361">
        <w:rPr>
          <w:shd w:val="clear" w:color="auto" w:fill="FFFFFF"/>
        </w:rPr>
        <w:t>B</w:t>
      </w:r>
      <w:r w:rsidRPr="00296361">
        <w:rPr>
          <w:shd w:val="clear" w:color="auto" w:fill="FFFFFF"/>
        </w:rPr>
        <w:t>服务器上应用提供的函数或者方法，由于不在一个内存空间，不能直接调用，这时候需要通过就可以应用</w:t>
      </w:r>
      <w:r w:rsidRPr="00296361">
        <w:rPr>
          <w:shd w:val="clear" w:color="auto" w:fill="FFFFFF"/>
        </w:rPr>
        <w:t>RPC</w:t>
      </w:r>
      <w:r w:rsidRPr="00296361">
        <w:rPr>
          <w:shd w:val="clear" w:color="auto" w:fill="FFFFFF"/>
        </w:rPr>
        <w:t>框架的实现来解决</w:t>
      </w:r>
    </w:p>
    <w:p w14:paraId="6332B518" w14:textId="77777777" w:rsidR="00152C52" w:rsidRPr="00397E2F" w:rsidRDefault="00152C52" w:rsidP="00C9041E">
      <w:pPr>
        <w:pStyle w:val="4"/>
      </w:pPr>
      <w:bookmarkStart w:id="879" w:name="_Toc5918459"/>
      <w:r w:rsidRPr="00397E2F">
        <w:t>说说</w:t>
      </w:r>
      <w:r w:rsidRPr="00397E2F">
        <w:t>RPC</w:t>
      </w:r>
      <w:r w:rsidRPr="00397E2F">
        <w:t>的实现原理</w:t>
      </w:r>
      <w:bookmarkEnd w:id="879"/>
    </w:p>
    <w:p w14:paraId="2B5A5846" w14:textId="77777777" w:rsidR="00152C52" w:rsidRPr="00397E2F" w:rsidRDefault="00152C52" w:rsidP="00E27BE8">
      <w:pPr>
        <w:ind w:firstLine="480"/>
      </w:pPr>
      <w:r w:rsidRPr="00397E2F">
        <w:t>参考：</w:t>
      </w:r>
    </w:p>
    <w:p w14:paraId="43F94740"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58" w:tgtFrame="_blank" w:history="1">
        <w:r w:rsidR="00152C52" w:rsidRPr="00397E2F">
          <w:rPr>
            <w:rFonts w:ascii="Arial" w:hAnsi="Arial" w:cs="Arial"/>
            <w:color w:val="3194D0"/>
          </w:rPr>
          <w:t>你应该知道的</w:t>
        </w:r>
        <w:r w:rsidR="00152C52" w:rsidRPr="00397E2F">
          <w:rPr>
            <w:rFonts w:ascii="Arial" w:hAnsi="Arial" w:cs="Arial"/>
            <w:color w:val="3194D0"/>
          </w:rPr>
          <w:t>RPC</w:t>
        </w:r>
        <w:r w:rsidR="00152C52" w:rsidRPr="00397E2F">
          <w:rPr>
            <w:rFonts w:ascii="Arial" w:hAnsi="Arial" w:cs="Arial"/>
            <w:color w:val="3194D0"/>
          </w:rPr>
          <w:t>原理</w:t>
        </w:r>
      </w:hyperlink>
    </w:p>
    <w:p w14:paraId="4D2F4993"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59" w:tgtFrame="_blank" w:history="1">
        <w:r w:rsidR="00152C52" w:rsidRPr="00397E2F">
          <w:rPr>
            <w:rFonts w:ascii="Arial" w:hAnsi="Arial" w:cs="Arial"/>
            <w:color w:val="3194D0"/>
          </w:rPr>
          <w:t>从零开始实现</w:t>
        </w:r>
        <w:r w:rsidR="00152C52" w:rsidRPr="00397E2F">
          <w:rPr>
            <w:rFonts w:ascii="Arial" w:hAnsi="Arial" w:cs="Arial"/>
            <w:color w:val="3194D0"/>
          </w:rPr>
          <w:t>RPC</w:t>
        </w:r>
        <w:r w:rsidR="00152C52" w:rsidRPr="00397E2F">
          <w:rPr>
            <w:rFonts w:ascii="Arial" w:hAnsi="Arial" w:cs="Arial"/>
            <w:color w:val="3194D0"/>
          </w:rPr>
          <w:t>框架</w:t>
        </w:r>
        <w:r w:rsidR="00152C52" w:rsidRPr="00397E2F">
          <w:rPr>
            <w:rFonts w:ascii="Arial" w:hAnsi="Arial" w:cs="Arial"/>
            <w:color w:val="3194D0"/>
          </w:rPr>
          <w:t>-RPC</w:t>
        </w:r>
        <w:r w:rsidR="00152C52" w:rsidRPr="00397E2F">
          <w:rPr>
            <w:rFonts w:ascii="Arial" w:hAnsi="Arial" w:cs="Arial"/>
            <w:color w:val="3194D0"/>
          </w:rPr>
          <w:t>原理及实现</w:t>
        </w:r>
      </w:hyperlink>
    </w:p>
    <w:p w14:paraId="2A2678C0" w14:textId="77777777" w:rsidR="00152C52" w:rsidRPr="00397E2F" w:rsidRDefault="00152C52" w:rsidP="00C9041E">
      <w:pPr>
        <w:pStyle w:val="4"/>
      </w:pPr>
      <w:bookmarkStart w:id="880" w:name="_Toc5918460"/>
      <w:r w:rsidRPr="00397E2F">
        <w:t>你怎么理解</w:t>
      </w:r>
      <w:r w:rsidRPr="00397E2F">
        <w:t>RESTful</w:t>
      </w:r>
      <w:bookmarkEnd w:id="880"/>
    </w:p>
    <w:p w14:paraId="20F32A41" w14:textId="77777777" w:rsidR="00152C52" w:rsidRPr="00397E2F" w:rsidRDefault="00152C52" w:rsidP="00E27BE8">
      <w:pPr>
        <w:ind w:firstLine="480"/>
      </w:pPr>
      <w:r w:rsidRPr="00397E2F">
        <w:t>REST</w:t>
      </w:r>
      <w:r w:rsidRPr="00397E2F">
        <w:t>是一种软件架构风格、设计风格，它是一种面向资源的网络化超媒体应用的架构风格。它主要是用于构建轻量级的、可维护的、可伸缩的</w:t>
      </w:r>
      <w:r w:rsidRPr="00397E2F">
        <w:t>Web</w:t>
      </w:r>
      <w:r w:rsidRPr="00397E2F">
        <w:t>服务。基于</w:t>
      </w:r>
      <w:r w:rsidRPr="00397E2F">
        <w:t>REST</w:t>
      </w:r>
      <w:r w:rsidRPr="00397E2F">
        <w:t>的服务被称为</w:t>
      </w:r>
      <w:r w:rsidRPr="00397E2F">
        <w:t>RESTful</w:t>
      </w:r>
      <w:r w:rsidRPr="00397E2F">
        <w:t>服务。</w:t>
      </w:r>
      <w:r w:rsidRPr="00397E2F">
        <w:t>REST</w:t>
      </w:r>
      <w:r w:rsidRPr="00397E2F">
        <w:t>不依赖于任何协议，但是几乎每个</w:t>
      </w:r>
      <w:r w:rsidRPr="00397E2F">
        <w:t>RESTful</w:t>
      </w:r>
      <w:r w:rsidRPr="00397E2F">
        <w:t>服务使用</w:t>
      </w:r>
      <w:r w:rsidRPr="00397E2F">
        <w:t>HTTP</w:t>
      </w:r>
      <w:r w:rsidRPr="00397E2F">
        <w:t>作为底层协议，</w:t>
      </w:r>
      <w:r w:rsidRPr="00397E2F">
        <w:t>RESTful</w:t>
      </w:r>
      <w:r w:rsidRPr="00397E2F">
        <w:t>使用</w:t>
      </w:r>
      <w:r w:rsidRPr="00397E2F">
        <w:t>httpmethod</w:t>
      </w:r>
      <w:r w:rsidRPr="00397E2F">
        <w:t>标识操作，例如：</w:t>
      </w:r>
    </w:p>
    <w:p w14:paraId="2BA8C48D" w14:textId="77777777" w:rsidR="00152C52" w:rsidRDefault="00C80380" w:rsidP="00C9041E">
      <w:pPr>
        <w:shd w:val="clear" w:color="auto" w:fill="FFFFFF"/>
        <w:wordWrap w:val="0"/>
        <w:spacing w:after="375" w:line="390" w:lineRule="atLeast"/>
        <w:ind w:firstLine="480"/>
        <w:rPr>
          <w:rFonts w:ascii="Arial" w:hAnsi="Arial" w:cs="Arial"/>
          <w:color w:val="2F2F2F"/>
        </w:rPr>
      </w:pPr>
      <w:hyperlink r:id="rId160" w:tgtFrame="_blank" w:history="1">
        <w:r w:rsidR="00152C52" w:rsidRPr="00397E2F">
          <w:rPr>
            <w:rFonts w:ascii="Arial" w:hAnsi="Arial" w:cs="Arial"/>
            <w:color w:val="3194D0"/>
          </w:rPr>
          <w:t>http://127.0.0.1/user/1</w:t>
        </w:r>
      </w:hyperlink>
      <w:r w:rsidR="00152C52" w:rsidRPr="00397E2F">
        <w:rPr>
          <w:rFonts w:ascii="Arial" w:hAnsi="Arial" w:cs="Arial"/>
          <w:color w:val="2F2F2F"/>
        </w:rPr>
        <w:t>GET</w:t>
      </w:r>
      <w:r w:rsidR="00152C52" w:rsidRPr="00397E2F">
        <w:rPr>
          <w:rFonts w:ascii="Arial" w:hAnsi="Arial" w:cs="Arial"/>
          <w:color w:val="2F2F2F"/>
        </w:rPr>
        <w:t>根据用户</w:t>
      </w:r>
      <w:r w:rsidR="00152C52" w:rsidRPr="00397E2F">
        <w:rPr>
          <w:rFonts w:ascii="Arial" w:hAnsi="Arial" w:cs="Arial"/>
          <w:color w:val="2F2F2F"/>
        </w:rPr>
        <w:t>id</w:t>
      </w:r>
      <w:r w:rsidR="00152C52" w:rsidRPr="00397E2F">
        <w:rPr>
          <w:rFonts w:ascii="Arial" w:hAnsi="Arial" w:cs="Arial"/>
          <w:color w:val="2F2F2F"/>
        </w:rPr>
        <w:t>查询用户数据</w:t>
      </w:r>
    </w:p>
    <w:p w14:paraId="04890CE6" w14:textId="77777777" w:rsidR="00152C52" w:rsidRDefault="00C80380" w:rsidP="00C9041E">
      <w:pPr>
        <w:shd w:val="clear" w:color="auto" w:fill="FFFFFF"/>
        <w:wordWrap w:val="0"/>
        <w:spacing w:after="375" w:line="390" w:lineRule="atLeast"/>
        <w:ind w:firstLine="480"/>
        <w:rPr>
          <w:rFonts w:ascii="Arial" w:hAnsi="Arial" w:cs="Arial"/>
          <w:color w:val="2F2F2F"/>
        </w:rPr>
      </w:pPr>
      <w:hyperlink r:id="rId161" w:tgtFrame="_blank" w:history="1">
        <w:r w:rsidR="00152C52" w:rsidRPr="00397E2F">
          <w:rPr>
            <w:rFonts w:ascii="Arial" w:hAnsi="Arial" w:cs="Arial"/>
            <w:color w:val="3194D0"/>
          </w:rPr>
          <w:t>http://127.0.0.1/user</w:t>
        </w:r>
      </w:hyperlink>
      <w:r w:rsidR="00152C52" w:rsidRPr="00397E2F">
        <w:rPr>
          <w:rFonts w:ascii="Arial" w:hAnsi="Arial" w:cs="Arial"/>
          <w:color w:val="2F2F2F"/>
        </w:rPr>
        <w:t>POST</w:t>
      </w:r>
      <w:r w:rsidR="00152C52" w:rsidRPr="00397E2F">
        <w:rPr>
          <w:rFonts w:ascii="Arial" w:hAnsi="Arial" w:cs="Arial"/>
          <w:color w:val="2F2F2F"/>
        </w:rPr>
        <w:t>新增用户</w:t>
      </w:r>
    </w:p>
    <w:p w14:paraId="18C08576"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62" w:tgtFrame="_blank" w:history="1">
        <w:r w:rsidR="00152C52" w:rsidRPr="00397E2F">
          <w:rPr>
            <w:rFonts w:ascii="Arial" w:hAnsi="Arial" w:cs="Arial"/>
            <w:color w:val="3194D0"/>
          </w:rPr>
          <w:t>http://127.0.0.1/user</w:t>
        </w:r>
      </w:hyperlink>
      <w:r w:rsidR="00152C52" w:rsidRPr="00397E2F">
        <w:rPr>
          <w:rFonts w:ascii="Arial" w:hAnsi="Arial" w:cs="Arial"/>
          <w:color w:val="2F2F2F"/>
        </w:rPr>
        <w:t>PUT</w:t>
      </w:r>
      <w:r w:rsidR="00152C52" w:rsidRPr="00397E2F">
        <w:rPr>
          <w:rFonts w:ascii="Arial" w:hAnsi="Arial" w:cs="Arial"/>
          <w:color w:val="2F2F2F"/>
        </w:rPr>
        <w:t>修改用户信息</w:t>
      </w:r>
    </w:p>
    <w:p w14:paraId="2CCCB24C" w14:textId="77777777" w:rsidR="00152C52" w:rsidRPr="00397E2F" w:rsidRDefault="00C80380" w:rsidP="00C9041E">
      <w:pPr>
        <w:shd w:val="clear" w:color="auto" w:fill="FFFFFF"/>
        <w:wordWrap w:val="0"/>
        <w:spacing w:after="240" w:line="390" w:lineRule="atLeast"/>
        <w:ind w:firstLine="480"/>
        <w:rPr>
          <w:rFonts w:ascii="Arial" w:hAnsi="Arial" w:cs="Arial"/>
          <w:color w:val="4F4F4F"/>
        </w:rPr>
      </w:pPr>
      <w:hyperlink r:id="rId163" w:tgtFrame="_blank" w:history="1">
        <w:r w:rsidR="00152C52" w:rsidRPr="00397E2F">
          <w:rPr>
            <w:rFonts w:ascii="Arial" w:hAnsi="Arial" w:cs="Arial"/>
            <w:color w:val="3194D0"/>
          </w:rPr>
          <w:t>http://127.0.0.1/user</w:t>
        </w:r>
      </w:hyperlink>
      <w:r w:rsidR="00152C52" w:rsidRPr="00397E2F">
        <w:rPr>
          <w:rFonts w:ascii="Arial" w:hAnsi="Arial" w:cs="Arial"/>
          <w:color w:val="4F4F4F"/>
        </w:rPr>
        <w:t>DELETE</w:t>
      </w:r>
      <w:r w:rsidR="00152C52" w:rsidRPr="00397E2F">
        <w:rPr>
          <w:rFonts w:ascii="Arial" w:hAnsi="Arial" w:cs="Arial"/>
          <w:color w:val="4F4F4F"/>
        </w:rPr>
        <w:t>删除用户信息</w:t>
      </w:r>
    </w:p>
    <w:p w14:paraId="43E0CA74" w14:textId="77777777" w:rsidR="00152C52" w:rsidRPr="00397E2F" w:rsidRDefault="00152C52" w:rsidP="00C9041E">
      <w:pPr>
        <w:shd w:val="clear" w:color="auto" w:fill="FFFFFF"/>
        <w:wordWrap w:val="0"/>
        <w:spacing w:after="240" w:line="390" w:lineRule="atLeast"/>
        <w:ind w:firstLine="480"/>
        <w:rPr>
          <w:rFonts w:ascii="Arial" w:hAnsi="Arial" w:cs="Arial"/>
          <w:color w:val="4F4F4F"/>
        </w:rPr>
      </w:pPr>
      <w:r>
        <w:rPr>
          <w:rFonts w:ascii="Arial" w:hAnsi="Arial" w:cs="Arial"/>
          <w:noProof/>
          <w:color w:val="4F4F4F"/>
        </w:rPr>
        <w:drawing>
          <wp:inline distT="0" distB="0" distL="0" distR="0" wp14:anchorId="7BCBED85" wp14:editId="59640771">
            <wp:extent cx="5206835" cy="2521596"/>
            <wp:effectExtent l="0" t="0" r="0" b="0"/>
            <wp:docPr id="17" name="图片 17" descr="https://upload-images.jianshu.io/upload_images/1807893-2c1d8842b83fd71a?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807893-2c1d8842b83fd71a?imageMogr2/auto-orient/strip%7CimageView2/2/w/70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13746" cy="2524943"/>
                    </a:xfrm>
                    <a:prstGeom prst="rect">
                      <a:avLst/>
                    </a:prstGeom>
                    <a:noFill/>
                    <a:ln>
                      <a:noFill/>
                    </a:ln>
                  </pic:spPr>
                </pic:pic>
              </a:graphicData>
            </a:graphic>
          </wp:inline>
        </w:drawing>
      </w:r>
    </w:p>
    <w:p w14:paraId="21C38A80" w14:textId="77777777" w:rsidR="00152C52" w:rsidRPr="00397E2F" w:rsidRDefault="00152C52" w:rsidP="00C9041E">
      <w:pPr>
        <w:pStyle w:val="4"/>
      </w:pPr>
      <w:bookmarkStart w:id="881" w:name="_Toc5918461"/>
      <w:r w:rsidRPr="00397E2F">
        <w:t>说说如何设计一个良好的</w:t>
      </w:r>
      <w:r w:rsidRPr="00397E2F">
        <w:t>API</w:t>
      </w:r>
      <w:bookmarkEnd w:id="881"/>
    </w:p>
    <w:p w14:paraId="65A5197A" w14:textId="77777777" w:rsidR="00152C52" w:rsidRPr="00397E2F" w:rsidRDefault="00152C52" w:rsidP="00E27BE8">
      <w:pPr>
        <w:ind w:firstLine="480"/>
      </w:pPr>
      <w:r w:rsidRPr="00397E2F">
        <w:t>参考：</w:t>
      </w:r>
    </w:p>
    <w:p w14:paraId="09CF5A61"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65" w:tgtFrame="_blank" w:history="1">
        <w:r w:rsidR="00152C52" w:rsidRPr="00397E2F">
          <w:rPr>
            <w:rFonts w:ascii="Arial" w:hAnsi="Arial" w:cs="Arial"/>
            <w:color w:val="3194D0"/>
          </w:rPr>
          <w:t>如何设计一个良好的</w:t>
        </w:r>
        <w:r w:rsidR="00152C52" w:rsidRPr="00397E2F">
          <w:rPr>
            <w:rFonts w:ascii="Arial" w:hAnsi="Arial" w:cs="Arial"/>
            <w:color w:val="3194D0"/>
          </w:rPr>
          <w:t>API?</w:t>
        </w:r>
      </w:hyperlink>
    </w:p>
    <w:p w14:paraId="72CAF4C8" w14:textId="77777777" w:rsidR="00152C52" w:rsidRPr="00397E2F" w:rsidRDefault="00152C52" w:rsidP="00C9041E">
      <w:pPr>
        <w:pStyle w:val="4"/>
      </w:pPr>
      <w:bookmarkStart w:id="882" w:name="_Toc5918462"/>
      <w:r w:rsidRPr="00397E2F">
        <w:t>如何理解</w:t>
      </w:r>
      <w:r w:rsidRPr="00397E2F">
        <w:t>RESTfulAPI</w:t>
      </w:r>
      <w:r w:rsidRPr="00397E2F">
        <w:t>的幂等性</w:t>
      </w:r>
      <w:bookmarkEnd w:id="882"/>
    </w:p>
    <w:p w14:paraId="6F1D89AD" w14:textId="77777777" w:rsidR="00152C52" w:rsidRPr="00397E2F" w:rsidRDefault="00152C52" w:rsidP="00E27BE8">
      <w:pPr>
        <w:ind w:firstLine="480"/>
      </w:pPr>
      <w:r w:rsidRPr="00397E2F">
        <w:t>参考：</w:t>
      </w:r>
    </w:p>
    <w:p w14:paraId="5B3796C6"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66" w:tgtFrame="_blank" w:history="1">
        <w:r w:rsidR="00152C52" w:rsidRPr="00397E2F">
          <w:rPr>
            <w:rFonts w:ascii="Arial" w:hAnsi="Arial" w:cs="Arial"/>
            <w:color w:val="3194D0"/>
          </w:rPr>
          <w:t>如何理解</w:t>
        </w:r>
        <w:r w:rsidR="00152C52" w:rsidRPr="00397E2F">
          <w:rPr>
            <w:rFonts w:ascii="Arial" w:hAnsi="Arial" w:cs="Arial"/>
            <w:color w:val="3194D0"/>
          </w:rPr>
          <w:t>RESTful</w:t>
        </w:r>
        <w:r w:rsidR="00152C52" w:rsidRPr="00397E2F">
          <w:rPr>
            <w:rFonts w:ascii="Arial" w:hAnsi="Arial" w:cs="Arial"/>
            <w:color w:val="3194D0"/>
          </w:rPr>
          <w:t>的幂等性</w:t>
        </w:r>
      </w:hyperlink>
    </w:p>
    <w:p w14:paraId="7EA01D8A" w14:textId="77777777" w:rsidR="00152C52" w:rsidRPr="00397E2F" w:rsidRDefault="00152C52" w:rsidP="00C9041E">
      <w:pPr>
        <w:pStyle w:val="4"/>
      </w:pPr>
      <w:bookmarkStart w:id="883" w:name="_Toc5918463"/>
      <w:r w:rsidRPr="00397E2F">
        <w:t>如何保证接口的幂等性</w:t>
      </w:r>
      <w:bookmarkEnd w:id="883"/>
    </w:p>
    <w:p w14:paraId="5F9A41C0" w14:textId="77777777" w:rsidR="00152C52" w:rsidRPr="00397E2F" w:rsidRDefault="00152C52" w:rsidP="00E27BE8">
      <w:pPr>
        <w:ind w:firstLine="480"/>
      </w:pPr>
      <w:r w:rsidRPr="00397E2F">
        <w:t>参考：</w:t>
      </w:r>
    </w:p>
    <w:p w14:paraId="3BD93E17"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67" w:tgtFrame="_blank" w:history="1">
        <w:r w:rsidR="00152C52" w:rsidRPr="00397E2F">
          <w:rPr>
            <w:rFonts w:ascii="Arial" w:hAnsi="Arial" w:cs="Arial"/>
            <w:color w:val="3194D0"/>
          </w:rPr>
          <w:t>后端接口的幂等性</w:t>
        </w:r>
      </w:hyperlink>
    </w:p>
    <w:p w14:paraId="182FBBF2" w14:textId="77777777" w:rsidR="00152C52" w:rsidRPr="00397E2F" w:rsidRDefault="00152C52" w:rsidP="00C9041E">
      <w:pPr>
        <w:pStyle w:val="4"/>
      </w:pPr>
      <w:bookmarkStart w:id="884" w:name="_Toc5918464"/>
      <w:r w:rsidRPr="00397E2F">
        <w:t>说说</w:t>
      </w:r>
      <w:r w:rsidRPr="00397E2F">
        <w:t>CAP</w:t>
      </w:r>
      <w:r w:rsidRPr="00397E2F">
        <w:t>定理、</w:t>
      </w:r>
      <w:r w:rsidRPr="00397E2F">
        <w:t>BASE</w:t>
      </w:r>
      <w:r w:rsidRPr="00397E2F">
        <w:t>理论</w:t>
      </w:r>
      <w:bookmarkEnd w:id="884"/>
    </w:p>
    <w:p w14:paraId="7A49E03E" w14:textId="77777777" w:rsidR="00152C52" w:rsidRPr="00397E2F" w:rsidRDefault="00152C52" w:rsidP="00E27BE8">
      <w:pPr>
        <w:ind w:firstLine="480"/>
      </w:pPr>
      <w:r w:rsidRPr="00397E2F">
        <w:t>参考：</w:t>
      </w:r>
    </w:p>
    <w:p w14:paraId="7F2CA69A"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68" w:tgtFrame="_blank" w:history="1">
        <w:r w:rsidR="00152C52" w:rsidRPr="00397E2F">
          <w:rPr>
            <w:rFonts w:ascii="Arial" w:hAnsi="Arial" w:cs="Arial"/>
            <w:color w:val="3194D0"/>
          </w:rPr>
          <w:t>CAP</w:t>
        </w:r>
        <w:r w:rsidR="00152C52" w:rsidRPr="00397E2F">
          <w:rPr>
            <w:rFonts w:ascii="Arial" w:hAnsi="Arial" w:cs="Arial"/>
            <w:color w:val="3194D0"/>
          </w:rPr>
          <w:t>原理和</w:t>
        </w:r>
        <w:r w:rsidR="00152C52" w:rsidRPr="00397E2F">
          <w:rPr>
            <w:rFonts w:ascii="Arial" w:hAnsi="Arial" w:cs="Arial"/>
            <w:color w:val="3194D0"/>
          </w:rPr>
          <w:t>BASE</w:t>
        </w:r>
        <w:r w:rsidR="00152C52" w:rsidRPr="00397E2F">
          <w:rPr>
            <w:rFonts w:ascii="Arial" w:hAnsi="Arial" w:cs="Arial"/>
            <w:color w:val="3194D0"/>
          </w:rPr>
          <w:t>思想</w:t>
        </w:r>
      </w:hyperlink>
    </w:p>
    <w:p w14:paraId="6F005A5A" w14:textId="77777777" w:rsidR="00152C52" w:rsidRPr="00397E2F" w:rsidRDefault="00152C52" w:rsidP="00C9041E">
      <w:pPr>
        <w:pStyle w:val="4"/>
      </w:pPr>
      <w:bookmarkStart w:id="885" w:name="_Toc5918465"/>
      <w:r w:rsidRPr="00397E2F">
        <w:t>怎么考虑数据一致性问题</w:t>
      </w:r>
      <w:bookmarkEnd w:id="885"/>
    </w:p>
    <w:p w14:paraId="7B972AFF" w14:textId="77777777" w:rsidR="00152C52" w:rsidRPr="00397E2F" w:rsidRDefault="00152C52" w:rsidP="00E27BE8">
      <w:pPr>
        <w:ind w:firstLine="480"/>
      </w:pPr>
      <w:r w:rsidRPr="00397E2F">
        <w:t>参考：</w:t>
      </w:r>
    </w:p>
    <w:p w14:paraId="71598606"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69" w:tgtFrame="_blank" w:history="1">
        <w:r w:rsidR="00152C52" w:rsidRPr="00397E2F">
          <w:rPr>
            <w:rFonts w:ascii="Arial" w:hAnsi="Arial" w:cs="Arial"/>
            <w:color w:val="3194D0"/>
          </w:rPr>
          <w:t>分布式系统事务一致性解决方案</w:t>
        </w:r>
      </w:hyperlink>
    </w:p>
    <w:p w14:paraId="12778B18" w14:textId="77777777" w:rsidR="00152C52" w:rsidRPr="00397E2F" w:rsidRDefault="00152C52" w:rsidP="00C9041E">
      <w:pPr>
        <w:pStyle w:val="4"/>
      </w:pPr>
      <w:bookmarkStart w:id="886" w:name="_Toc5918466"/>
      <w:r w:rsidRPr="00397E2F">
        <w:lastRenderedPageBreak/>
        <w:t>说说最终一致性的实现方案</w:t>
      </w:r>
      <w:bookmarkEnd w:id="886"/>
    </w:p>
    <w:p w14:paraId="0F1FD563" w14:textId="77777777" w:rsidR="00152C52" w:rsidRPr="00397E2F" w:rsidRDefault="00152C52" w:rsidP="00E27BE8">
      <w:pPr>
        <w:ind w:firstLine="480"/>
      </w:pPr>
      <w:r w:rsidRPr="00397E2F">
        <w:t>可以结合</w:t>
      </w:r>
      <w:r w:rsidRPr="00397E2F">
        <w:t>MQ</w:t>
      </w:r>
      <w:r w:rsidRPr="00397E2F">
        <w:t>实现最终一致性，例如电商系统，把生成订单数据的写操作逻辑通过事务控制，一些无关紧要的业务例如日志处理，通知，通过异步消息处理，最终到请求落地。</w:t>
      </w:r>
    </w:p>
    <w:p w14:paraId="5349FD3F" w14:textId="77777777" w:rsidR="00152C52" w:rsidRPr="00397E2F" w:rsidRDefault="00152C52" w:rsidP="00E27BE8">
      <w:pPr>
        <w:ind w:firstLine="480"/>
      </w:pPr>
      <w:r w:rsidRPr="00397E2F">
        <w:t>参考：</w:t>
      </w:r>
    </w:p>
    <w:p w14:paraId="58854243"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70" w:tgtFrame="_blank" w:history="1">
        <w:r w:rsidR="00152C52" w:rsidRPr="00397E2F">
          <w:rPr>
            <w:rFonts w:ascii="Arial" w:hAnsi="Arial" w:cs="Arial"/>
            <w:color w:val="3194D0"/>
          </w:rPr>
          <w:t>系统分布式情况下最终一致性方案梳理</w:t>
        </w:r>
      </w:hyperlink>
    </w:p>
    <w:p w14:paraId="0B4BDF28" w14:textId="77777777" w:rsidR="00152C52" w:rsidRPr="00397E2F" w:rsidRDefault="00152C52" w:rsidP="00C9041E">
      <w:pPr>
        <w:pStyle w:val="4"/>
      </w:pPr>
      <w:bookmarkStart w:id="887" w:name="_Toc5918467"/>
      <w:r w:rsidRPr="00397E2F">
        <w:t>你怎么看待微服务</w:t>
      </w:r>
      <w:bookmarkEnd w:id="887"/>
    </w:p>
    <w:p w14:paraId="78BCBAB3" w14:textId="77777777" w:rsidR="00152C52" w:rsidRPr="00397E2F" w:rsidRDefault="00152C52" w:rsidP="00E27BE8">
      <w:pPr>
        <w:ind w:firstLine="480"/>
      </w:pPr>
      <w:r w:rsidRPr="00397E2F">
        <w:t>小：微服务体积小</w:t>
      </w:r>
    </w:p>
    <w:p w14:paraId="7B535591" w14:textId="77777777" w:rsidR="00152C52" w:rsidRPr="00397E2F" w:rsidRDefault="00152C52" w:rsidP="00C92112">
      <w:pPr>
        <w:numPr>
          <w:ilvl w:val="0"/>
          <w:numId w:val="63"/>
        </w:numPr>
        <w:shd w:val="clear" w:color="auto" w:fill="FFFFFF"/>
        <w:wordWrap w:val="0"/>
        <w:spacing w:before="120" w:line="450" w:lineRule="atLeast"/>
        <w:ind w:left="780" w:firstLine="480"/>
        <w:rPr>
          <w:rFonts w:ascii="Arial" w:hAnsi="Arial" w:cs="Arial"/>
          <w:color w:val="2F2F2F"/>
          <w:szCs w:val="21"/>
        </w:rPr>
      </w:pPr>
      <w:r w:rsidRPr="00397E2F">
        <w:rPr>
          <w:rFonts w:ascii="Arial" w:hAnsi="Arial" w:cs="Arial"/>
          <w:color w:val="2F2F2F"/>
          <w:szCs w:val="21"/>
        </w:rPr>
        <w:t>独：能够独</w:t>
      </w:r>
      <w:r w:rsidRPr="00852104">
        <w:t>立的部署和运</w:t>
      </w:r>
      <w:r w:rsidRPr="00397E2F">
        <w:rPr>
          <w:rFonts w:ascii="Arial" w:hAnsi="Arial" w:cs="Arial"/>
          <w:color w:val="2F2F2F"/>
          <w:szCs w:val="21"/>
        </w:rPr>
        <w:t>行。</w:t>
      </w:r>
    </w:p>
    <w:p w14:paraId="47069549" w14:textId="77777777" w:rsidR="00152C52" w:rsidRPr="00397E2F" w:rsidRDefault="00152C52" w:rsidP="00E27BE8">
      <w:pPr>
        <w:ind w:firstLine="480"/>
      </w:pPr>
      <w:r w:rsidRPr="00397E2F">
        <w:t>轻：使用轻量级的通信机制和架构。</w:t>
      </w:r>
    </w:p>
    <w:p w14:paraId="6299E3DD" w14:textId="77777777" w:rsidR="00152C52" w:rsidRPr="00397E2F" w:rsidRDefault="00152C52" w:rsidP="00E27BE8">
      <w:pPr>
        <w:ind w:firstLine="480"/>
      </w:pPr>
      <w:r w:rsidRPr="00397E2F">
        <w:t>松：为服务之间是松耦合的。</w:t>
      </w:r>
    </w:p>
    <w:p w14:paraId="44C78707" w14:textId="77777777" w:rsidR="00152C52" w:rsidRPr="00397E2F" w:rsidRDefault="00152C52" w:rsidP="00C9041E">
      <w:pPr>
        <w:pStyle w:val="4"/>
      </w:pPr>
      <w:bookmarkStart w:id="888" w:name="_Toc5918468"/>
      <w:r w:rsidRPr="00397E2F">
        <w:t>如何拆分服务</w:t>
      </w:r>
      <w:bookmarkEnd w:id="888"/>
    </w:p>
    <w:p w14:paraId="3593E70B" w14:textId="77777777" w:rsidR="00152C52" w:rsidRPr="00397E2F" w:rsidRDefault="00152C52" w:rsidP="00E27BE8">
      <w:pPr>
        <w:ind w:firstLine="480"/>
      </w:pPr>
      <w:r w:rsidRPr="00397E2F">
        <w:t>参考：</w:t>
      </w:r>
    </w:p>
    <w:p w14:paraId="06136020"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71" w:tgtFrame="_blank" w:history="1">
        <w:r w:rsidR="00152C52" w:rsidRPr="00397E2F">
          <w:rPr>
            <w:rFonts w:ascii="Arial" w:hAnsi="Arial" w:cs="Arial"/>
            <w:color w:val="3194D0"/>
          </w:rPr>
          <w:t>微服务架构</w:t>
        </w:r>
        <w:r w:rsidR="00152C52" w:rsidRPr="00397E2F">
          <w:rPr>
            <w:rFonts w:ascii="Arial" w:hAnsi="Arial" w:cs="Arial"/>
            <w:color w:val="3194D0"/>
          </w:rPr>
          <w:t>(</w:t>
        </w:r>
        <w:r w:rsidR="00152C52" w:rsidRPr="00397E2F">
          <w:rPr>
            <w:rFonts w:ascii="Arial" w:hAnsi="Arial" w:cs="Arial"/>
            <w:color w:val="3194D0"/>
          </w:rPr>
          <w:t>二</w:t>
        </w:r>
        <w:r w:rsidR="00152C52" w:rsidRPr="00397E2F">
          <w:rPr>
            <w:rFonts w:ascii="Arial" w:hAnsi="Arial" w:cs="Arial"/>
            <w:color w:val="3194D0"/>
          </w:rPr>
          <w:t>):</w:t>
        </w:r>
        <w:r w:rsidR="00152C52" w:rsidRPr="00397E2F">
          <w:rPr>
            <w:rFonts w:ascii="Arial" w:hAnsi="Arial" w:cs="Arial"/>
            <w:color w:val="3194D0"/>
          </w:rPr>
          <w:t>如何把应用分解成多个服务</w:t>
        </w:r>
      </w:hyperlink>
    </w:p>
    <w:p w14:paraId="305B57E9" w14:textId="77777777" w:rsidR="00152C52" w:rsidRPr="00397E2F" w:rsidRDefault="00152C52" w:rsidP="00C9041E">
      <w:pPr>
        <w:pStyle w:val="4"/>
      </w:pPr>
      <w:bookmarkStart w:id="889" w:name="_Toc5918469"/>
      <w:r w:rsidRPr="00397E2F">
        <w:t>微服务如何进行数据库管理</w:t>
      </w:r>
      <w:bookmarkEnd w:id="889"/>
    </w:p>
    <w:p w14:paraId="3B484688" w14:textId="77777777" w:rsidR="00152C52" w:rsidRPr="00397E2F" w:rsidRDefault="00152C52" w:rsidP="00E27BE8">
      <w:pPr>
        <w:ind w:firstLine="480"/>
      </w:pPr>
      <w:r w:rsidRPr="00397E2F">
        <w:t>参考：</w:t>
      </w:r>
    </w:p>
    <w:p w14:paraId="5EC6B4C8"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72" w:tgtFrame="_blank" w:history="1">
        <w:r w:rsidR="00152C52" w:rsidRPr="00397E2F">
          <w:rPr>
            <w:rFonts w:ascii="Arial" w:hAnsi="Arial" w:cs="Arial"/>
            <w:color w:val="3194D0"/>
          </w:rPr>
          <w:t>在微服务中如何管理数据</w:t>
        </w:r>
      </w:hyperlink>
    </w:p>
    <w:p w14:paraId="081253A5" w14:textId="77777777" w:rsidR="00152C52" w:rsidRPr="00397E2F" w:rsidRDefault="00152C52" w:rsidP="00C9041E">
      <w:pPr>
        <w:pStyle w:val="4"/>
      </w:pPr>
      <w:bookmarkStart w:id="890" w:name="_Toc5918470"/>
      <w:r w:rsidRPr="00397E2F">
        <w:t>如何应对微服务的链式调用异常</w:t>
      </w:r>
      <w:bookmarkEnd w:id="890"/>
    </w:p>
    <w:p w14:paraId="421FA580" w14:textId="77777777" w:rsidR="00152C52" w:rsidRPr="00397E2F" w:rsidRDefault="00152C52" w:rsidP="00E27BE8">
      <w:pPr>
        <w:ind w:firstLine="480"/>
      </w:pPr>
      <w:r w:rsidRPr="00397E2F">
        <w:t>参考：</w:t>
      </w:r>
    </w:p>
    <w:p w14:paraId="531D010E"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73" w:tgtFrame="_blank" w:history="1">
        <w:r w:rsidR="00152C52" w:rsidRPr="00397E2F">
          <w:rPr>
            <w:rFonts w:ascii="Arial" w:hAnsi="Arial" w:cs="Arial"/>
            <w:color w:val="3194D0"/>
          </w:rPr>
          <w:t>踢开绊脚石：微服务难点之服务调用的解决方案</w:t>
        </w:r>
      </w:hyperlink>
    </w:p>
    <w:p w14:paraId="1ABE62F6" w14:textId="77777777" w:rsidR="00152C52" w:rsidRPr="00397E2F" w:rsidRDefault="00152C52" w:rsidP="00C9041E">
      <w:pPr>
        <w:pStyle w:val="4"/>
      </w:pPr>
      <w:bookmarkStart w:id="891" w:name="_Toc5918471"/>
      <w:r w:rsidRPr="00397E2F">
        <w:t>对于快速追踪与定位问题</w:t>
      </w:r>
      <w:bookmarkEnd w:id="891"/>
    </w:p>
    <w:p w14:paraId="14E727EC" w14:textId="77777777" w:rsidR="00152C52" w:rsidRPr="00397E2F" w:rsidRDefault="00152C52" w:rsidP="00E27BE8">
      <w:pPr>
        <w:ind w:firstLine="480"/>
      </w:pPr>
      <w:r w:rsidRPr="00397E2F">
        <w:t>参考：</w:t>
      </w:r>
    </w:p>
    <w:p w14:paraId="02F35730"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74" w:tgtFrame="_blank" w:history="1">
        <w:r w:rsidR="00152C52" w:rsidRPr="00397E2F">
          <w:rPr>
            <w:rFonts w:ascii="Arial" w:hAnsi="Arial" w:cs="Arial"/>
            <w:color w:val="3194D0"/>
          </w:rPr>
          <w:t>微服务架构下，如何实现分布式跟踪？</w:t>
        </w:r>
      </w:hyperlink>
    </w:p>
    <w:p w14:paraId="4C6486BB" w14:textId="77777777" w:rsidR="00152C52" w:rsidRPr="00397E2F" w:rsidRDefault="00152C52" w:rsidP="00C9041E">
      <w:pPr>
        <w:pStyle w:val="4"/>
      </w:pPr>
      <w:bookmarkStart w:id="892" w:name="_Toc5918472"/>
      <w:r w:rsidRPr="00397E2F">
        <w:t>微服务的安全</w:t>
      </w:r>
      <w:bookmarkEnd w:id="892"/>
    </w:p>
    <w:p w14:paraId="479199EA" w14:textId="77777777" w:rsidR="00152C52" w:rsidRPr="00397E2F" w:rsidRDefault="00152C52" w:rsidP="00E27BE8">
      <w:pPr>
        <w:ind w:firstLine="480"/>
      </w:pPr>
      <w:r w:rsidRPr="00397E2F">
        <w:t>参考：</w:t>
      </w:r>
    </w:p>
    <w:p w14:paraId="37CA78A8" w14:textId="77777777" w:rsidR="00152C52" w:rsidRPr="00397E2F" w:rsidRDefault="00C80380" w:rsidP="00C9041E">
      <w:pPr>
        <w:shd w:val="clear" w:color="auto" w:fill="FFFFFF"/>
        <w:wordWrap w:val="0"/>
        <w:spacing w:after="375" w:line="390" w:lineRule="atLeast"/>
        <w:ind w:firstLine="480"/>
        <w:rPr>
          <w:rFonts w:ascii="Arial" w:hAnsi="Arial" w:cs="Arial"/>
          <w:color w:val="2F2F2F"/>
        </w:rPr>
      </w:pPr>
      <w:hyperlink r:id="rId175" w:tgtFrame="_blank" w:history="1">
        <w:r w:rsidR="00152C52" w:rsidRPr="00397E2F">
          <w:rPr>
            <w:rFonts w:ascii="Arial" w:hAnsi="Arial" w:cs="Arial"/>
            <w:color w:val="3194D0"/>
          </w:rPr>
          <w:t>论微服务安全</w:t>
        </w:r>
      </w:hyperlink>
    </w:p>
    <w:p w14:paraId="6D8385EB" w14:textId="77777777" w:rsidR="00937375" w:rsidRDefault="00937375" w:rsidP="00C9041E">
      <w:pPr>
        <w:pStyle w:val="4"/>
      </w:pPr>
      <w:bookmarkStart w:id="893" w:name="_Toc5918473"/>
      <w:r>
        <w:rPr>
          <w:rFonts w:hint="eastAsia"/>
        </w:rPr>
        <w:t>什么</w:t>
      </w:r>
      <w:r>
        <w:t>是</w:t>
      </w:r>
      <w:r>
        <w:rPr>
          <w:rFonts w:hint="eastAsia"/>
        </w:rPr>
        <w:t>微服务</w:t>
      </w:r>
      <w:r>
        <w:t>架构</w:t>
      </w:r>
      <w:bookmarkEnd w:id="893"/>
    </w:p>
    <w:p w14:paraId="69B56DBF" w14:textId="77777777" w:rsidR="00937375" w:rsidRDefault="00937375" w:rsidP="00C9041E">
      <w:pPr>
        <w:ind w:firstLine="480"/>
        <w:rPr>
          <w:rFonts w:ascii="楷体" w:hAnsi="楷体"/>
          <w:szCs w:val="21"/>
        </w:rPr>
      </w:pPr>
      <w:r>
        <w:rPr>
          <w:rFonts w:ascii="楷体" w:hAnsi="楷体" w:hint="eastAsia"/>
          <w:szCs w:val="21"/>
        </w:rPr>
        <w:t>微服务</w:t>
      </w:r>
      <w:r>
        <w:rPr>
          <w:rFonts w:ascii="楷体" w:hAnsi="楷体"/>
          <w:szCs w:val="21"/>
        </w:rPr>
        <w:t>架构师一种架构模式，</w:t>
      </w:r>
      <w:r>
        <w:rPr>
          <w:rFonts w:ascii="楷体" w:hAnsi="楷体" w:hint="eastAsia"/>
          <w:szCs w:val="21"/>
        </w:rPr>
        <w:t>它</w:t>
      </w:r>
      <w:r>
        <w:rPr>
          <w:rFonts w:ascii="楷体" w:hAnsi="楷体"/>
          <w:szCs w:val="21"/>
        </w:rPr>
        <w:t>提倡将单一应用程序划分成一组</w:t>
      </w:r>
      <w:r>
        <w:rPr>
          <w:rFonts w:ascii="楷体" w:hAnsi="楷体" w:hint="eastAsia"/>
          <w:szCs w:val="21"/>
        </w:rPr>
        <w:t>小</w:t>
      </w:r>
      <w:r>
        <w:rPr>
          <w:rFonts w:ascii="楷体" w:hAnsi="楷体"/>
          <w:szCs w:val="21"/>
        </w:rPr>
        <w:t>的服务，服务之间互相</w:t>
      </w:r>
    </w:p>
    <w:p w14:paraId="70402F72" w14:textId="77777777" w:rsidR="00937375" w:rsidRDefault="00937375" w:rsidP="00C9041E">
      <w:pPr>
        <w:ind w:firstLine="480"/>
        <w:rPr>
          <w:rFonts w:ascii="楷体" w:hAnsi="楷体"/>
          <w:szCs w:val="21"/>
        </w:rPr>
      </w:pPr>
      <w:r>
        <w:rPr>
          <w:rFonts w:ascii="楷体" w:hAnsi="楷体" w:hint="eastAsia"/>
          <w:szCs w:val="21"/>
        </w:rPr>
        <w:t>协调</w:t>
      </w:r>
      <w:r>
        <w:rPr>
          <w:rFonts w:ascii="楷体" w:hAnsi="楷体"/>
          <w:szCs w:val="21"/>
        </w:rPr>
        <w:t>、互相配合没用户提供最终价值</w:t>
      </w:r>
      <w:r>
        <w:rPr>
          <w:rFonts w:ascii="楷体" w:hAnsi="楷体" w:hint="eastAsia"/>
          <w:szCs w:val="21"/>
        </w:rPr>
        <w:t>。</w:t>
      </w:r>
      <w:r>
        <w:rPr>
          <w:rFonts w:ascii="楷体" w:hAnsi="楷体"/>
          <w:szCs w:val="21"/>
        </w:rPr>
        <w:t>每个</w:t>
      </w:r>
      <w:r>
        <w:rPr>
          <w:rFonts w:ascii="楷体" w:hAnsi="楷体" w:hint="eastAsia"/>
          <w:szCs w:val="21"/>
        </w:rPr>
        <w:t>服务</w:t>
      </w:r>
      <w:r>
        <w:rPr>
          <w:rFonts w:ascii="楷体" w:hAnsi="楷体"/>
          <w:szCs w:val="21"/>
        </w:rPr>
        <w:t>运行在</w:t>
      </w:r>
      <w:r>
        <w:rPr>
          <w:rFonts w:ascii="楷体" w:hAnsi="楷体" w:hint="eastAsia"/>
          <w:szCs w:val="21"/>
        </w:rPr>
        <w:t>其</w:t>
      </w:r>
      <w:r>
        <w:rPr>
          <w:rFonts w:ascii="楷体" w:hAnsi="楷体"/>
          <w:szCs w:val="21"/>
        </w:rPr>
        <w:t>独立的</w:t>
      </w:r>
      <w:r>
        <w:rPr>
          <w:rFonts w:ascii="楷体" w:hAnsi="楷体" w:hint="eastAsia"/>
          <w:szCs w:val="21"/>
        </w:rPr>
        <w:t>进程</w:t>
      </w:r>
      <w:r>
        <w:rPr>
          <w:rFonts w:ascii="楷体" w:hAnsi="楷体"/>
          <w:szCs w:val="21"/>
        </w:rPr>
        <w:t>中，服务与服务</w:t>
      </w:r>
      <w:r>
        <w:rPr>
          <w:rFonts w:ascii="楷体" w:hAnsi="楷体" w:hint="eastAsia"/>
          <w:szCs w:val="21"/>
        </w:rPr>
        <w:t>间</w:t>
      </w:r>
      <w:r>
        <w:rPr>
          <w:rFonts w:ascii="楷体" w:hAnsi="楷体"/>
          <w:szCs w:val="21"/>
        </w:rPr>
        <w:t>采用轻量级的同学机制互相沟通</w:t>
      </w:r>
      <w:r>
        <w:rPr>
          <w:rFonts w:ascii="楷体" w:hAnsi="楷体" w:hint="eastAsia"/>
          <w:szCs w:val="21"/>
        </w:rPr>
        <w:t>(通畅</w:t>
      </w:r>
      <w:r>
        <w:rPr>
          <w:rFonts w:ascii="楷体" w:hAnsi="楷体"/>
          <w:szCs w:val="21"/>
        </w:rPr>
        <w:t>采用</w:t>
      </w:r>
      <w:r>
        <w:rPr>
          <w:rFonts w:ascii="楷体" w:hAnsi="楷体" w:hint="eastAsia"/>
          <w:szCs w:val="21"/>
        </w:rPr>
        <w:t>H</w:t>
      </w:r>
      <w:r>
        <w:rPr>
          <w:rFonts w:ascii="楷体" w:hAnsi="楷体"/>
          <w:szCs w:val="21"/>
        </w:rPr>
        <w:t>ttp</w:t>
      </w:r>
      <w:r>
        <w:rPr>
          <w:rFonts w:ascii="楷体" w:hAnsi="楷体" w:hint="eastAsia"/>
          <w:szCs w:val="21"/>
        </w:rPr>
        <w:t>+</w:t>
      </w:r>
      <w:r>
        <w:rPr>
          <w:rFonts w:ascii="楷体" w:hAnsi="楷体"/>
          <w:szCs w:val="21"/>
        </w:rPr>
        <w:t>restful API</w:t>
      </w:r>
      <w:r>
        <w:rPr>
          <w:rFonts w:ascii="楷体" w:hAnsi="楷体" w:hint="eastAsia"/>
          <w:szCs w:val="21"/>
        </w:rPr>
        <w:t>)，每个</w:t>
      </w:r>
      <w:r>
        <w:rPr>
          <w:rFonts w:ascii="楷体" w:hAnsi="楷体"/>
          <w:szCs w:val="21"/>
        </w:rPr>
        <w:t>服务都围绕着</w:t>
      </w:r>
      <w:r>
        <w:rPr>
          <w:rFonts w:ascii="楷体" w:hAnsi="楷体" w:hint="eastAsia"/>
          <w:szCs w:val="21"/>
        </w:rPr>
        <w:t>具体</w:t>
      </w:r>
      <w:r>
        <w:rPr>
          <w:rFonts w:ascii="楷体" w:hAnsi="楷体"/>
          <w:szCs w:val="21"/>
        </w:rPr>
        <w:t>业务</w:t>
      </w:r>
      <w:r>
        <w:rPr>
          <w:rFonts w:ascii="楷体" w:hAnsi="楷体"/>
          <w:szCs w:val="21"/>
        </w:rPr>
        <w:lastRenderedPageBreak/>
        <w:t>进行构建，并且能够被</w:t>
      </w:r>
      <w:r>
        <w:rPr>
          <w:rFonts w:ascii="楷体" w:hAnsi="楷体" w:hint="eastAsia"/>
          <w:szCs w:val="21"/>
        </w:rPr>
        <w:t>独立</w:t>
      </w:r>
      <w:r>
        <w:rPr>
          <w:rFonts w:ascii="楷体" w:hAnsi="楷体"/>
          <w:szCs w:val="21"/>
        </w:rPr>
        <w:t>的部署到生成环境</w:t>
      </w:r>
      <w:r>
        <w:rPr>
          <w:rFonts w:ascii="楷体" w:hAnsi="楷体" w:hint="eastAsia"/>
          <w:szCs w:val="21"/>
        </w:rPr>
        <w:t>、</w:t>
      </w:r>
      <w:r>
        <w:rPr>
          <w:rFonts w:ascii="楷体" w:hAnsi="楷体"/>
          <w:szCs w:val="21"/>
        </w:rPr>
        <w:t>类生存环境等</w:t>
      </w:r>
      <w:r>
        <w:rPr>
          <w:rFonts w:ascii="楷体" w:hAnsi="楷体" w:hint="eastAsia"/>
          <w:szCs w:val="21"/>
        </w:rPr>
        <w:t>。</w:t>
      </w:r>
      <w:r>
        <w:rPr>
          <w:rFonts w:ascii="楷体" w:hAnsi="楷体"/>
          <w:szCs w:val="21"/>
        </w:rPr>
        <w:t>另外</w:t>
      </w:r>
      <w:r>
        <w:rPr>
          <w:rFonts w:ascii="楷体" w:hAnsi="楷体" w:hint="eastAsia"/>
          <w:szCs w:val="21"/>
        </w:rPr>
        <w:t>，应尽量</w:t>
      </w:r>
      <w:r>
        <w:rPr>
          <w:rFonts w:ascii="楷体" w:hAnsi="楷体"/>
          <w:szCs w:val="21"/>
        </w:rPr>
        <w:t>避免同一的、</w:t>
      </w:r>
      <w:r>
        <w:rPr>
          <w:rFonts w:ascii="楷体" w:hAnsi="楷体" w:hint="eastAsia"/>
          <w:szCs w:val="21"/>
        </w:rPr>
        <w:t>集中式</w:t>
      </w:r>
      <w:r>
        <w:rPr>
          <w:rFonts w:ascii="楷体" w:hAnsi="楷体"/>
          <w:szCs w:val="21"/>
        </w:rPr>
        <w:t>服务管理机制</w:t>
      </w:r>
      <w:r>
        <w:rPr>
          <w:rFonts w:ascii="楷体" w:hAnsi="楷体" w:hint="eastAsia"/>
          <w:szCs w:val="21"/>
        </w:rPr>
        <w:t>。</w:t>
      </w:r>
    </w:p>
    <w:p w14:paraId="099E169E" w14:textId="77777777" w:rsidR="00772962" w:rsidRDefault="00772962" w:rsidP="00772962">
      <w:pPr>
        <w:pStyle w:val="4"/>
      </w:pPr>
      <w:bookmarkStart w:id="894" w:name="_Toc5918474"/>
      <w:r>
        <w:t>J</w:t>
      </w:r>
      <w:r>
        <w:rPr>
          <w:rFonts w:hint="eastAsia"/>
        </w:rPr>
        <w:t>ava</w:t>
      </w:r>
      <w:r>
        <w:t>实现定时任务有哪些方式</w:t>
      </w:r>
      <w:bookmarkEnd w:id="894"/>
    </w:p>
    <w:p w14:paraId="10D656DC" w14:textId="77777777" w:rsidR="00772962" w:rsidRDefault="00772962" w:rsidP="00772962">
      <w:pPr>
        <w:pStyle w:val="5"/>
      </w:pPr>
      <w:bookmarkStart w:id="895" w:name="_Toc5918475"/>
      <w:r>
        <w:rPr>
          <w:rFonts w:hint="eastAsia"/>
        </w:rPr>
        <w:t>Thread</w:t>
      </w:r>
      <w:bookmarkEnd w:id="895"/>
      <w:r>
        <w:rPr>
          <w:rFonts w:hint="eastAsia"/>
        </w:rPr>
        <w:t xml:space="preserve"> </w:t>
      </w:r>
    </w:p>
    <w:tbl>
      <w:tblPr>
        <w:tblStyle w:val="afa"/>
        <w:tblW w:w="0" w:type="auto"/>
        <w:tblLook w:val="04A0" w:firstRow="1" w:lastRow="0" w:firstColumn="1" w:lastColumn="0" w:noHBand="0" w:noVBand="1"/>
      </w:tblPr>
      <w:tblGrid>
        <w:gridCol w:w="8296"/>
      </w:tblGrid>
      <w:tr w:rsidR="00772962" w:rsidRPr="00B15ECC" w14:paraId="2813325D" w14:textId="77777777" w:rsidTr="005C5877">
        <w:tc>
          <w:tcPr>
            <w:tcW w:w="8296" w:type="dxa"/>
          </w:tcPr>
          <w:p w14:paraId="09CEF6E3" w14:textId="77777777" w:rsidR="00772962" w:rsidRPr="00B15ECC" w:rsidRDefault="00772962" w:rsidP="00772962">
            <w:pPr>
              <w:pStyle w:val="14"/>
              <w:ind w:firstLine="360"/>
            </w:pPr>
            <w:r w:rsidRPr="00B15ECC">
              <w:t>public</w:t>
            </w:r>
            <w:r w:rsidRPr="00B15ECC">
              <w:rPr>
                <w:color w:val="000000"/>
              </w:rPr>
              <w:t xml:space="preserve"> </w:t>
            </w:r>
            <w:r w:rsidRPr="00B15ECC">
              <w:t>class</w:t>
            </w:r>
            <w:r w:rsidRPr="00B15ECC">
              <w:rPr>
                <w:color w:val="000000"/>
              </w:rPr>
              <w:t xml:space="preserve"> Demo01 {</w:t>
            </w:r>
          </w:p>
          <w:p w14:paraId="63E22872" w14:textId="77777777" w:rsidR="00772962" w:rsidRPr="00B15ECC" w:rsidRDefault="00772962" w:rsidP="00772962">
            <w:pPr>
              <w:pStyle w:val="14"/>
              <w:ind w:firstLine="360"/>
            </w:pPr>
            <w:r w:rsidRPr="00B15ECC">
              <w:rPr>
                <w:color w:val="000000"/>
              </w:rPr>
              <w:tab/>
            </w:r>
            <w:r w:rsidRPr="00B15ECC">
              <w:t>static</w:t>
            </w:r>
            <w:r w:rsidRPr="00B15ECC">
              <w:rPr>
                <w:color w:val="000000"/>
              </w:rPr>
              <w:t xml:space="preserve"> </w:t>
            </w:r>
            <w:r w:rsidRPr="00B15ECC">
              <w:t>long</w:t>
            </w:r>
            <w:r w:rsidRPr="00B15ECC">
              <w:rPr>
                <w:color w:val="000000"/>
              </w:rPr>
              <w:t xml:space="preserve"> </w:t>
            </w:r>
            <w:r w:rsidRPr="00B15ECC">
              <w:rPr>
                <w:i/>
                <w:iCs/>
                <w:color w:val="0000C0"/>
              </w:rPr>
              <w:t>count</w:t>
            </w:r>
            <w:r w:rsidRPr="00B15ECC">
              <w:rPr>
                <w:color w:val="000000"/>
              </w:rPr>
              <w:t xml:space="preserve"> = 0;</w:t>
            </w:r>
          </w:p>
          <w:p w14:paraId="76369047" w14:textId="77777777" w:rsidR="00772962" w:rsidRPr="00B15ECC" w:rsidRDefault="00772962" w:rsidP="00772962">
            <w:pPr>
              <w:pStyle w:val="14"/>
              <w:ind w:firstLine="360"/>
            </w:pPr>
            <w:r w:rsidRPr="00B15ECC">
              <w:rPr>
                <w:color w:val="000000"/>
              </w:rPr>
              <w:tab/>
            </w:r>
            <w:r w:rsidRPr="00B15ECC">
              <w:t>public</w:t>
            </w:r>
            <w:r w:rsidRPr="00B15ECC">
              <w:rPr>
                <w:color w:val="000000"/>
              </w:rPr>
              <w:t xml:space="preserve"> </w:t>
            </w:r>
            <w:r w:rsidRPr="00B15ECC">
              <w:t>static</w:t>
            </w:r>
            <w:r w:rsidRPr="00B15ECC">
              <w:rPr>
                <w:color w:val="000000"/>
              </w:rPr>
              <w:t xml:space="preserve"> </w:t>
            </w:r>
            <w:r w:rsidRPr="00B15ECC">
              <w:t>void</w:t>
            </w:r>
            <w:r w:rsidRPr="00B15ECC">
              <w:rPr>
                <w:color w:val="000000"/>
              </w:rPr>
              <w:t xml:space="preserve"> main(String[] </w:t>
            </w:r>
            <w:r w:rsidRPr="00B15ECC">
              <w:rPr>
                <w:color w:val="6A3E3E"/>
              </w:rPr>
              <w:t>args</w:t>
            </w:r>
            <w:r w:rsidRPr="00B15ECC">
              <w:rPr>
                <w:color w:val="000000"/>
              </w:rPr>
              <w:t>) {</w:t>
            </w:r>
          </w:p>
          <w:p w14:paraId="2649DF18" w14:textId="77777777" w:rsidR="00772962" w:rsidRPr="00B15ECC" w:rsidRDefault="00772962" w:rsidP="00772962">
            <w:pPr>
              <w:pStyle w:val="14"/>
              <w:ind w:firstLine="360"/>
            </w:pPr>
            <w:r w:rsidRPr="00B15ECC">
              <w:rPr>
                <w:color w:val="000000"/>
              </w:rPr>
              <w:tab/>
            </w:r>
            <w:r w:rsidRPr="00B15ECC">
              <w:rPr>
                <w:color w:val="000000"/>
              </w:rPr>
              <w:tab/>
              <w:t xml:space="preserve">Runnable </w:t>
            </w:r>
            <w:r w:rsidRPr="00B15ECC">
              <w:rPr>
                <w:color w:val="6A3E3E"/>
              </w:rPr>
              <w:t>runnable</w:t>
            </w:r>
            <w:r w:rsidRPr="00B15ECC">
              <w:rPr>
                <w:color w:val="000000"/>
              </w:rPr>
              <w:t xml:space="preserve"> = </w:t>
            </w:r>
            <w:r w:rsidRPr="00B15ECC">
              <w:t>new</w:t>
            </w:r>
            <w:r w:rsidRPr="00B15ECC">
              <w:rPr>
                <w:color w:val="000000"/>
              </w:rPr>
              <w:t xml:space="preserve"> Runnable() {</w:t>
            </w:r>
          </w:p>
          <w:p w14:paraId="7B005363"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646464"/>
              </w:rPr>
              <w:t>@Override</w:t>
            </w:r>
          </w:p>
          <w:p w14:paraId="568BFB9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t>public</w:t>
            </w:r>
            <w:r w:rsidRPr="00B15ECC">
              <w:rPr>
                <w:color w:val="000000"/>
              </w:rPr>
              <w:t xml:space="preserve"> </w:t>
            </w:r>
            <w:r w:rsidRPr="00B15ECC">
              <w:t>void</w:t>
            </w:r>
            <w:r w:rsidRPr="00B15ECC">
              <w:rPr>
                <w:color w:val="000000"/>
              </w:rPr>
              <w:t xml:space="preserve"> run() {</w:t>
            </w:r>
          </w:p>
          <w:p w14:paraId="533FCF2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t>while</w:t>
            </w:r>
            <w:r w:rsidRPr="00B15ECC">
              <w:rPr>
                <w:color w:val="000000"/>
              </w:rPr>
              <w:t xml:space="preserve"> (</w:t>
            </w:r>
            <w:r w:rsidRPr="00B15ECC">
              <w:t>true</w:t>
            </w:r>
            <w:r w:rsidRPr="00B15ECC">
              <w:rPr>
                <w:color w:val="000000"/>
              </w:rPr>
              <w:t>) {</w:t>
            </w:r>
          </w:p>
          <w:p w14:paraId="51FB22AC"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t>try</w:t>
            </w:r>
            <w:r w:rsidRPr="00B15ECC">
              <w:rPr>
                <w:color w:val="000000"/>
              </w:rPr>
              <w:t xml:space="preserve"> {</w:t>
            </w:r>
          </w:p>
          <w:p w14:paraId="2A6E04F7"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Thread.</w:t>
            </w:r>
            <w:r w:rsidRPr="00B15ECC">
              <w:rPr>
                <w:i/>
                <w:iCs/>
                <w:color w:val="000000"/>
              </w:rPr>
              <w:t>sleep</w:t>
            </w:r>
            <w:r w:rsidRPr="00B15ECC">
              <w:rPr>
                <w:color w:val="000000"/>
              </w:rPr>
              <w:t>(1000);</w:t>
            </w:r>
          </w:p>
          <w:p w14:paraId="59C14175"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i/>
                <w:iCs/>
                <w:color w:val="0000C0"/>
              </w:rPr>
              <w:t>count</w:t>
            </w:r>
            <w:r w:rsidRPr="00B15ECC">
              <w:rPr>
                <w:color w:val="000000"/>
              </w:rPr>
              <w:t>++;</w:t>
            </w:r>
          </w:p>
          <w:p w14:paraId="65F91B8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System.</w:t>
            </w:r>
            <w:r w:rsidRPr="00B15ECC">
              <w:rPr>
                <w:i/>
                <w:iCs/>
                <w:color w:val="0000C0"/>
              </w:rPr>
              <w:t>out</w:t>
            </w:r>
            <w:r w:rsidRPr="00B15ECC">
              <w:rPr>
                <w:color w:val="000000"/>
              </w:rPr>
              <w:t>.println(</w:t>
            </w:r>
            <w:r w:rsidRPr="00B15ECC">
              <w:rPr>
                <w:i/>
                <w:iCs/>
                <w:color w:val="0000C0"/>
              </w:rPr>
              <w:t>count</w:t>
            </w:r>
            <w:r w:rsidRPr="00B15ECC">
              <w:rPr>
                <w:color w:val="000000"/>
              </w:rPr>
              <w:t>);</w:t>
            </w:r>
          </w:p>
          <w:p w14:paraId="20A1740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 xml:space="preserve">} </w:t>
            </w:r>
            <w:r w:rsidRPr="00B15ECC">
              <w:t>catch</w:t>
            </w:r>
            <w:r w:rsidRPr="00B15ECC">
              <w:rPr>
                <w:color w:val="000000"/>
              </w:rPr>
              <w:t xml:space="preserve"> (Exception </w:t>
            </w:r>
            <w:r w:rsidRPr="00B15ECC">
              <w:rPr>
                <w:color w:val="6A3E3E"/>
              </w:rPr>
              <w:t>e</w:t>
            </w:r>
            <w:r w:rsidRPr="00B15ECC">
              <w:rPr>
                <w:color w:val="000000"/>
              </w:rPr>
              <w:t>) {</w:t>
            </w:r>
          </w:p>
          <w:p w14:paraId="6CEC87D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3F7F5F"/>
              </w:rPr>
              <w:t xml:space="preserve">// </w:t>
            </w:r>
            <w:r w:rsidRPr="00B15ECC">
              <w:rPr>
                <w:color w:val="7F9FBF"/>
              </w:rPr>
              <w:t>TODO</w:t>
            </w:r>
            <w:r w:rsidRPr="00B15ECC">
              <w:rPr>
                <w:color w:val="3F7F5F"/>
              </w:rPr>
              <w:t>: handle exception</w:t>
            </w:r>
          </w:p>
          <w:p w14:paraId="4924C48F"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w:t>
            </w:r>
          </w:p>
          <w:p w14:paraId="22958049"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t>}</w:t>
            </w:r>
          </w:p>
          <w:p w14:paraId="5C673E4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t>}</w:t>
            </w:r>
          </w:p>
          <w:p w14:paraId="7FCDB1E9" w14:textId="77777777" w:rsidR="00772962" w:rsidRPr="00B15ECC" w:rsidRDefault="00772962" w:rsidP="00772962">
            <w:pPr>
              <w:pStyle w:val="14"/>
              <w:ind w:firstLine="360"/>
            </w:pPr>
            <w:r w:rsidRPr="00B15ECC">
              <w:rPr>
                <w:color w:val="000000"/>
              </w:rPr>
              <w:tab/>
            </w:r>
            <w:r w:rsidRPr="00B15ECC">
              <w:rPr>
                <w:color w:val="000000"/>
              </w:rPr>
              <w:tab/>
              <w:t>};</w:t>
            </w:r>
          </w:p>
          <w:p w14:paraId="112F42B7" w14:textId="77777777" w:rsidR="00772962" w:rsidRPr="00B15ECC" w:rsidRDefault="00772962" w:rsidP="00772962">
            <w:pPr>
              <w:pStyle w:val="14"/>
              <w:ind w:firstLine="360"/>
            </w:pPr>
            <w:r w:rsidRPr="00B15ECC">
              <w:rPr>
                <w:color w:val="000000"/>
              </w:rPr>
              <w:tab/>
            </w:r>
            <w:r w:rsidRPr="00B15ECC">
              <w:rPr>
                <w:color w:val="000000"/>
              </w:rPr>
              <w:tab/>
              <w:t xml:space="preserve">Thread </w:t>
            </w:r>
            <w:r w:rsidRPr="00B15ECC">
              <w:rPr>
                <w:color w:val="6A3E3E"/>
              </w:rPr>
              <w:t>thread</w:t>
            </w:r>
            <w:r w:rsidRPr="00B15ECC">
              <w:rPr>
                <w:color w:val="000000"/>
              </w:rPr>
              <w:t xml:space="preserve"> = </w:t>
            </w:r>
            <w:r w:rsidRPr="00B15ECC">
              <w:t>new</w:t>
            </w:r>
            <w:r w:rsidRPr="00B15ECC">
              <w:rPr>
                <w:color w:val="000000"/>
              </w:rPr>
              <w:t xml:space="preserve"> Thread(</w:t>
            </w:r>
            <w:r w:rsidRPr="00B15ECC">
              <w:rPr>
                <w:color w:val="6A3E3E"/>
              </w:rPr>
              <w:t>runnable</w:t>
            </w:r>
            <w:r w:rsidRPr="00B15ECC">
              <w:rPr>
                <w:color w:val="000000"/>
              </w:rPr>
              <w:t>);</w:t>
            </w:r>
          </w:p>
          <w:p w14:paraId="5D1F1EC0"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6A3E3E"/>
              </w:rPr>
              <w:t>thread</w:t>
            </w:r>
            <w:r w:rsidRPr="00B15ECC">
              <w:rPr>
                <w:color w:val="000000"/>
              </w:rPr>
              <w:t>.start();</w:t>
            </w:r>
          </w:p>
          <w:p w14:paraId="0DEB9567" w14:textId="77777777" w:rsidR="00772962" w:rsidRPr="00B15ECC" w:rsidRDefault="00772962" w:rsidP="00772962">
            <w:pPr>
              <w:pStyle w:val="14"/>
              <w:ind w:firstLine="360"/>
            </w:pPr>
            <w:r w:rsidRPr="00B15ECC">
              <w:rPr>
                <w:color w:val="000000"/>
              </w:rPr>
              <w:tab/>
              <w:t>}</w:t>
            </w:r>
          </w:p>
          <w:p w14:paraId="21CF483E" w14:textId="77777777" w:rsidR="00772962" w:rsidRPr="00B15ECC" w:rsidRDefault="00772962" w:rsidP="00772962">
            <w:pPr>
              <w:pStyle w:val="14"/>
              <w:ind w:firstLine="360"/>
            </w:pPr>
            <w:r w:rsidRPr="00B15ECC">
              <w:rPr>
                <w:color w:val="000000"/>
              </w:rPr>
              <w:t>}</w:t>
            </w:r>
          </w:p>
        </w:tc>
      </w:tr>
    </w:tbl>
    <w:p w14:paraId="037FEA56" w14:textId="77777777" w:rsidR="00772962" w:rsidRPr="00B15ECC" w:rsidRDefault="00772962" w:rsidP="00E27BE8">
      <w:pPr>
        <w:ind w:firstLine="480"/>
      </w:pPr>
    </w:p>
    <w:p w14:paraId="5D4DA2D5" w14:textId="77777777" w:rsidR="00772962" w:rsidRDefault="00772962" w:rsidP="00772962">
      <w:pPr>
        <w:pStyle w:val="5"/>
      </w:pPr>
      <w:bookmarkStart w:id="896" w:name="_Toc5918476"/>
      <w:r w:rsidRPr="0088307A">
        <w:t>TimerTask</w:t>
      </w:r>
      <w:bookmarkEnd w:id="896"/>
    </w:p>
    <w:tbl>
      <w:tblPr>
        <w:tblStyle w:val="afa"/>
        <w:tblW w:w="0" w:type="auto"/>
        <w:tblLook w:val="04A0" w:firstRow="1" w:lastRow="0" w:firstColumn="1" w:lastColumn="0" w:noHBand="0" w:noVBand="1"/>
      </w:tblPr>
      <w:tblGrid>
        <w:gridCol w:w="8296"/>
      </w:tblGrid>
      <w:tr w:rsidR="00772962" w:rsidRPr="00866442" w14:paraId="2775AE2A" w14:textId="77777777" w:rsidTr="005C5877">
        <w:tc>
          <w:tcPr>
            <w:tcW w:w="8296" w:type="dxa"/>
          </w:tcPr>
          <w:p w14:paraId="221DEBA3" w14:textId="77777777" w:rsidR="002824F9" w:rsidRDefault="00772962" w:rsidP="00772962">
            <w:pPr>
              <w:pStyle w:val="14"/>
              <w:ind w:firstLine="360"/>
            </w:pPr>
            <w:r w:rsidRPr="00866442">
              <w:t>/**</w:t>
            </w:r>
          </w:p>
          <w:p w14:paraId="11EB2496" w14:textId="00ADAEF7" w:rsidR="00772962" w:rsidRPr="00866442" w:rsidRDefault="00772962" w:rsidP="00772962">
            <w:pPr>
              <w:pStyle w:val="14"/>
              <w:ind w:firstLine="360"/>
            </w:pPr>
            <w:r w:rsidRPr="00866442">
              <w:t xml:space="preserve">* </w:t>
            </w:r>
            <w:r w:rsidRPr="00866442">
              <w:t>使用</w:t>
            </w:r>
            <w:r w:rsidRPr="00866442">
              <w:t>TimerTask</w:t>
            </w:r>
            <w:r w:rsidRPr="00866442">
              <w:t>类实现定时任务</w:t>
            </w:r>
          </w:p>
          <w:p w14:paraId="04E74292" w14:textId="77777777" w:rsidR="00772962" w:rsidRPr="00866442" w:rsidRDefault="00772962" w:rsidP="00772962">
            <w:pPr>
              <w:pStyle w:val="14"/>
              <w:ind w:firstLine="360"/>
            </w:pPr>
            <w:r w:rsidRPr="00866442">
              <w:t>*/</w:t>
            </w:r>
          </w:p>
          <w:p w14:paraId="36F197BB" w14:textId="77777777" w:rsidR="00772962" w:rsidRPr="00866442" w:rsidRDefault="00772962" w:rsidP="00772962">
            <w:pPr>
              <w:pStyle w:val="14"/>
              <w:ind w:firstLine="360"/>
            </w:pPr>
            <w:r w:rsidRPr="00866442">
              <w:rPr>
                <w:bCs/>
                <w:color w:val="7F0055"/>
              </w:rPr>
              <w:t>public</w:t>
            </w:r>
            <w:r w:rsidRPr="00866442">
              <w:rPr>
                <w:color w:val="000000"/>
              </w:rPr>
              <w:t xml:space="preserve"> </w:t>
            </w:r>
            <w:r w:rsidRPr="00866442">
              <w:rPr>
                <w:bCs/>
                <w:color w:val="7F0055"/>
              </w:rPr>
              <w:t>class</w:t>
            </w:r>
            <w:r w:rsidRPr="00866442">
              <w:rPr>
                <w:color w:val="000000"/>
              </w:rPr>
              <w:t xml:space="preserve"> Demo02 {</w:t>
            </w:r>
          </w:p>
          <w:p w14:paraId="358D3402" w14:textId="77777777" w:rsidR="006D6E8D" w:rsidRDefault="00772962" w:rsidP="00772962">
            <w:pPr>
              <w:pStyle w:val="14"/>
              <w:ind w:firstLine="360"/>
            </w:pPr>
            <w:r w:rsidRPr="00866442">
              <w:rPr>
                <w:color w:val="000000"/>
              </w:rPr>
              <w:tab/>
            </w:r>
            <w:r w:rsidRPr="00866442">
              <w:rPr>
                <w:bCs/>
                <w:color w:val="7F0055"/>
              </w:rPr>
              <w:t>static</w:t>
            </w:r>
            <w:r w:rsidRPr="00866442">
              <w:rPr>
                <w:color w:val="000000"/>
              </w:rPr>
              <w:t xml:space="preserve"> </w:t>
            </w:r>
            <w:r w:rsidRPr="00866442">
              <w:rPr>
                <w:bCs/>
                <w:color w:val="7F0055"/>
              </w:rPr>
              <w:t>long</w:t>
            </w:r>
            <w:r w:rsidRPr="00866442">
              <w:rPr>
                <w:color w:val="000000"/>
              </w:rPr>
              <w:t xml:space="preserve"> </w:t>
            </w:r>
            <w:r w:rsidRPr="00866442">
              <w:rPr>
                <w:i/>
                <w:iCs/>
                <w:color w:val="0000C0"/>
              </w:rPr>
              <w:t>count</w:t>
            </w:r>
            <w:r w:rsidRPr="00866442">
              <w:rPr>
                <w:color w:val="000000"/>
              </w:rPr>
              <w:t xml:space="preserve"> = 0;</w:t>
            </w:r>
          </w:p>
          <w:p w14:paraId="5CB2AD1E" w14:textId="260C00F3" w:rsidR="00772962" w:rsidRPr="00866442" w:rsidRDefault="00772962" w:rsidP="00772962">
            <w:pPr>
              <w:pStyle w:val="14"/>
              <w:ind w:firstLine="360"/>
            </w:pPr>
            <w:r w:rsidRPr="00866442">
              <w:rPr>
                <w:color w:val="000000"/>
              </w:rPr>
              <w:tab/>
            </w:r>
            <w:r w:rsidRPr="00866442">
              <w:rPr>
                <w:bCs/>
                <w:color w:val="7F0055"/>
              </w:rPr>
              <w:t>public</w:t>
            </w:r>
            <w:r w:rsidRPr="00866442">
              <w:rPr>
                <w:color w:val="000000"/>
              </w:rPr>
              <w:t xml:space="preserve"> </w:t>
            </w:r>
            <w:r w:rsidRPr="00866442">
              <w:rPr>
                <w:bCs/>
                <w:color w:val="7F0055"/>
              </w:rPr>
              <w:t>static</w:t>
            </w:r>
            <w:r w:rsidRPr="00866442">
              <w:rPr>
                <w:color w:val="000000"/>
              </w:rPr>
              <w:t xml:space="preserve"> </w:t>
            </w:r>
            <w:r w:rsidRPr="00866442">
              <w:rPr>
                <w:bCs/>
                <w:color w:val="7F0055"/>
              </w:rPr>
              <w:t>void</w:t>
            </w:r>
            <w:r w:rsidRPr="00866442">
              <w:rPr>
                <w:color w:val="000000"/>
              </w:rPr>
              <w:t xml:space="preserve"> main(String[] </w:t>
            </w:r>
            <w:r w:rsidRPr="00866442">
              <w:rPr>
                <w:color w:val="6A3E3E"/>
              </w:rPr>
              <w:t>args</w:t>
            </w:r>
            <w:r w:rsidRPr="00866442">
              <w:rPr>
                <w:color w:val="000000"/>
              </w:rPr>
              <w:t>) {</w:t>
            </w:r>
          </w:p>
          <w:p w14:paraId="78483FEF" w14:textId="77777777" w:rsidR="006D6E8D" w:rsidRDefault="00772962" w:rsidP="00772962">
            <w:pPr>
              <w:pStyle w:val="14"/>
              <w:ind w:firstLine="360"/>
            </w:pPr>
            <w:r w:rsidRPr="00866442">
              <w:rPr>
                <w:color w:val="000000"/>
              </w:rPr>
              <w:tab/>
            </w:r>
            <w:r w:rsidRPr="00866442">
              <w:rPr>
                <w:color w:val="000000"/>
              </w:rPr>
              <w:tab/>
              <w:t xml:space="preserve">TimerTask </w:t>
            </w:r>
            <w:r w:rsidRPr="00866442">
              <w:rPr>
                <w:color w:val="6A3E3E"/>
              </w:rPr>
              <w:t>timerTask</w:t>
            </w:r>
            <w:r w:rsidRPr="00866442">
              <w:rPr>
                <w:color w:val="000000"/>
              </w:rPr>
              <w:t xml:space="preserve"> = </w:t>
            </w:r>
            <w:r w:rsidRPr="00866442">
              <w:rPr>
                <w:bCs/>
                <w:color w:val="7F0055"/>
              </w:rPr>
              <w:t>new</w:t>
            </w:r>
            <w:r w:rsidRPr="00866442">
              <w:rPr>
                <w:color w:val="000000"/>
              </w:rPr>
              <w:t xml:space="preserve"> TimerTask() {</w:t>
            </w:r>
          </w:p>
          <w:p w14:paraId="2AC18623" w14:textId="05110061"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646464"/>
              </w:rPr>
              <w:t>@Override</w:t>
            </w:r>
          </w:p>
          <w:p w14:paraId="5D43AFC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bCs/>
                <w:color w:val="7F0055"/>
              </w:rPr>
              <w:t>public</w:t>
            </w:r>
            <w:r w:rsidRPr="00866442">
              <w:rPr>
                <w:color w:val="000000"/>
              </w:rPr>
              <w:t xml:space="preserve"> </w:t>
            </w:r>
            <w:r w:rsidRPr="00866442">
              <w:rPr>
                <w:bCs/>
                <w:color w:val="7F0055"/>
              </w:rPr>
              <w:t>void</w:t>
            </w:r>
            <w:r w:rsidRPr="00866442">
              <w:rPr>
                <w:color w:val="000000"/>
              </w:rPr>
              <w:t xml:space="preserve"> run() {</w:t>
            </w:r>
          </w:p>
          <w:p w14:paraId="08BB2E94"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r>
            <w:r w:rsidRPr="00866442">
              <w:rPr>
                <w:i/>
                <w:iCs/>
                <w:color w:val="0000C0"/>
              </w:rPr>
              <w:t>count</w:t>
            </w:r>
            <w:r w:rsidRPr="00866442">
              <w:rPr>
                <w:color w:val="000000"/>
              </w:rPr>
              <w:t>++;</w:t>
            </w:r>
          </w:p>
          <w:p w14:paraId="0FF6899C"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t>System.</w:t>
            </w:r>
            <w:r w:rsidRPr="00866442">
              <w:rPr>
                <w:bCs/>
                <w:i/>
                <w:iCs/>
                <w:color w:val="0000C0"/>
              </w:rPr>
              <w:t>out</w:t>
            </w:r>
            <w:r w:rsidRPr="00866442">
              <w:rPr>
                <w:color w:val="000000"/>
              </w:rPr>
              <w:t>.println(</w:t>
            </w:r>
            <w:r w:rsidRPr="00866442">
              <w:rPr>
                <w:i/>
                <w:iCs/>
                <w:color w:val="0000C0"/>
              </w:rPr>
              <w:t>count</w:t>
            </w:r>
            <w:r w:rsidRPr="00866442">
              <w:rPr>
                <w:color w:val="000000"/>
              </w:rPr>
              <w:t>);</w:t>
            </w:r>
          </w:p>
          <w:p w14:paraId="0009CEBD"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t>}</w:t>
            </w:r>
          </w:p>
          <w:p w14:paraId="134CCA75" w14:textId="77777777" w:rsidR="00772962" w:rsidRPr="00866442" w:rsidRDefault="00772962" w:rsidP="00772962">
            <w:pPr>
              <w:pStyle w:val="14"/>
              <w:ind w:firstLine="360"/>
            </w:pPr>
            <w:r w:rsidRPr="00866442">
              <w:rPr>
                <w:color w:val="000000"/>
              </w:rPr>
              <w:tab/>
            </w:r>
            <w:r w:rsidRPr="00866442">
              <w:rPr>
                <w:color w:val="000000"/>
              </w:rPr>
              <w:tab/>
              <w:t>};</w:t>
            </w:r>
          </w:p>
          <w:p w14:paraId="03FF9AEA" w14:textId="77777777" w:rsidR="00772962" w:rsidRPr="00866442" w:rsidRDefault="00772962" w:rsidP="00772962">
            <w:pPr>
              <w:pStyle w:val="14"/>
              <w:ind w:firstLine="360"/>
            </w:pPr>
            <w:r w:rsidRPr="00866442">
              <w:rPr>
                <w:color w:val="000000"/>
              </w:rPr>
              <w:tab/>
            </w:r>
            <w:r w:rsidRPr="00866442">
              <w:rPr>
                <w:color w:val="000000"/>
              </w:rPr>
              <w:tab/>
              <w:t xml:space="preserve">Timer </w:t>
            </w:r>
            <w:r w:rsidRPr="00866442">
              <w:rPr>
                <w:color w:val="6A3E3E"/>
              </w:rPr>
              <w:t>timer</w:t>
            </w:r>
            <w:r w:rsidRPr="00866442">
              <w:rPr>
                <w:color w:val="000000"/>
              </w:rPr>
              <w:t xml:space="preserve"> = </w:t>
            </w:r>
            <w:r w:rsidRPr="00866442">
              <w:rPr>
                <w:bCs/>
                <w:color w:val="7F0055"/>
              </w:rPr>
              <w:t>new</w:t>
            </w:r>
            <w:r w:rsidRPr="00866442">
              <w:rPr>
                <w:color w:val="000000"/>
              </w:rPr>
              <w:t xml:space="preserve"> Timer();</w:t>
            </w:r>
          </w:p>
          <w:p w14:paraId="7FE6AACF"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天数</w:t>
            </w:r>
          </w:p>
          <w:p w14:paraId="4F33D0DC"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delay</w:t>
            </w:r>
            <w:r w:rsidRPr="00866442">
              <w:rPr>
                <w:color w:val="000000"/>
              </w:rPr>
              <w:t xml:space="preserve"> = 0;</w:t>
            </w:r>
          </w:p>
          <w:p w14:paraId="11E073E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秒数</w:t>
            </w:r>
          </w:p>
          <w:p w14:paraId="6ACAE836"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period</w:t>
            </w:r>
            <w:r w:rsidRPr="00866442">
              <w:rPr>
                <w:color w:val="000000"/>
              </w:rPr>
              <w:t xml:space="preserve"> = 1000;</w:t>
            </w:r>
          </w:p>
          <w:p w14:paraId="053B5F8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6A3E3E"/>
              </w:rPr>
              <w:t>timer</w:t>
            </w:r>
            <w:r w:rsidRPr="00866442">
              <w:rPr>
                <w:color w:val="000000"/>
              </w:rPr>
              <w:t>.scheduleAtFixedRate(</w:t>
            </w:r>
            <w:r w:rsidRPr="00866442">
              <w:rPr>
                <w:color w:val="6A3E3E"/>
              </w:rPr>
              <w:t>timerTask</w:t>
            </w:r>
            <w:r w:rsidRPr="00866442">
              <w:rPr>
                <w:color w:val="000000"/>
              </w:rPr>
              <w:t xml:space="preserve">, </w:t>
            </w:r>
            <w:r w:rsidRPr="00866442">
              <w:rPr>
                <w:color w:val="6A3E3E"/>
              </w:rPr>
              <w:t>delay</w:t>
            </w:r>
            <w:r w:rsidRPr="00866442">
              <w:rPr>
                <w:color w:val="000000"/>
              </w:rPr>
              <w:t xml:space="preserve">, </w:t>
            </w:r>
            <w:r w:rsidRPr="00866442">
              <w:rPr>
                <w:color w:val="6A3E3E"/>
              </w:rPr>
              <w:t>period</w:t>
            </w:r>
            <w:r w:rsidRPr="00866442">
              <w:rPr>
                <w:color w:val="000000"/>
              </w:rPr>
              <w:t>);</w:t>
            </w:r>
          </w:p>
          <w:p w14:paraId="00BC1CEF" w14:textId="77777777" w:rsidR="006D6E8D" w:rsidRDefault="00772962" w:rsidP="00772962">
            <w:pPr>
              <w:pStyle w:val="14"/>
              <w:ind w:firstLine="360"/>
            </w:pPr>
            <w:r w:rsidRPr="00866442">
              <w:rPr>
                <w:color w:val="000000"/>
              </w:rPr>
              <w:tab/>
              <w:t>}</w:t>
            </w:r>
          </w:p>
          <w:p w14:paraId="065D53C9" w14:textId="06C9A498" w:rsidR="00772962" w:rsidRPr="00866442" w:rsidRDefault="00772962" w:rsidP="00772962">
            <w:pPr>
              <w:pStyle w:val="14"/>
              <w:ind w:firstLine="360"/>
            </w:pPr>
            <w:r w:rsidRPr="00866442">
              <w:rPr>
                <w:color w:val="000000"/>
              </w:rPr>
              <w:t>}</w:t>
            </w:r>
          </w:p>
          <w:p w14:paraId="4563F9DF" w14:textId="77777777" w:rsidR="00772962" w:rsidRPr="00866442" w:rsidRDefault="00772962" w:rsidP="00772962">
            <w:pPr>
              <w:pStyle w:val="14"/>
              <w:ind w:firstLine="360"/>
            </w:pPr>
          </w:p>
        </w:tc>
      </w:tr>
    </w:tbl>
    <w:p w14:paraId="68A7460A" w14:textId="77777777" w:rsidR="00772962" w:rsidRPr="0026641B" w:rsidRDefault="00772962" w:rsidP="00E27BE8">
      <w:pPr>
        <w:ind w:firstLine="480"/>
      </w:pPr>
    </w:p>
    <w:p w14:paraId="7436E417" w14:textId="77777777" w:rsidR="00772962" w:rsidRDefault="00772962" w:rsidP="00772962">
      <w:pPr>
        <w:pStyle w:val="5"/>
      </w:pPr>
      <w:bookmarkStart w:id="897" w:name="_Toc5918477"/>
      <w:r w:rsidRPr="003368F0">
        <w:t>ScheduledExecutorService</w:t>
      </w:r>
      <w:bookmarkEnd w:id="897"/>
    </w:p>
    <w:p w14:paraId="78D94D39" w14:textId="77777777" w:rsidR="00772962" w:rsidRPr="000E6DFB" w:rsidRDefault="00772962" w:rsidP="00772962">
      <w:pPr>
        <w:ind w:firstLine="480"/>
        <w:rPr>
          <w:rFonts w:ascii="楷体" w:hAnsi="楷体"/>
        </w:rPr>
      </w:pPr>
      <w:r w:rsidRPr="000E6DFB">
        <w:rPr>
          <w:rFonts w:ascii="楷体" w:hAnsi="楷体"/>
        </w:rPr>
        <w:t>使用ScheduledExecutorService是从Java</w:t>
      </w:r>
    </w:p>
    <w:p w14:paraId="4374821C" w14:textId="77777777" w:rsidR="00772962" w:rsidRPr="000E6DFB" w:rsidRDefault="00772962" w:rsidP="00772962">
      <w:pPr>
        <w:ind w:firstLine="480"/>
        <w:rPr>
          <w:rFonts w:ascii="楷体" w:hAnsi="楷体"/>
        </w:rPr>
      </w:pPr>
      <w:r>
        <w:rPr>
          <w:rFonts w:ascii="楷体" w:hAnsi="楷体"/>
        </w:rPr>
        <w:t>Java</w:t>
      </w:r>
      <w:r w:rsidRPr="000E6DFB">
        <w:rPr>
          <w:rFonts w:ascii="楷体" w:hAnsi="楷体"/>
        </w:rPr>
        <w:t>SE5的java.util.concurrent里，做为并发工具类被引进的，这是最理想的定时任务实现方式。</w:t>
      </w:r>
    </w:p>
    <w:tbl>
      <w:tblPr>
        <w:tblStyle w:val="afa"/>
        <w:tblW w:w="0" w:type="auto"/>
        <w:tblLook w:val="04A0" w:firstRow="1" w:lastRow="0" w:firstColumn="1" w:lastColumn="0" w:noHBand="0" w:noVBand="1"/>
      </w:tblPr>
      <w:tblGrid>
        <w:gridCol w:w="8296"/>
      </w:tblGrid>
      <w:tr w:rsidR="00772962" w:rsidRPr="002F6989" w14:paraId="4EABA655" w14:textId="77777777" w:rsidTr="005C5877">
        <w:tc>
          <w:tcPr>
            <w:tcW w:w="8296" w:type="dxa"/>
          </w:tcPr>
          <w:p w14:paraId="67B0567E" w14:textId="77777777" w:rsidR="00772962" w:rsidRPr="002F6989" w:rsidRDefault="00772962" w:rsidP="00772962">
            <w:pPr>
              <w:pStyle w:val="14"/>
              <w:ind w:firstLine="360"/>
            </w:pPr>
            <w:r w:rsidRPr="002F6989">
              <w:rPr>
                <w:bCs/>
              </w:rPr>
              <w:t>public</w:t>
            </w:r>
            <w:r w:rsidRPr="002F6989">
              <w:rPr>
                <w:color w:val="000000"/>
              </w:rPr>
              <w:t xml:space="preserve"> </w:t>
            </w:r>
            <w:r w:rsidRPr="002F6989">
              <w:rPr>
                <w:bCs/>
              </w:rPr>
              <w:t>class</w:t>
            </w:r>
            <w:r w:rsidRPr="002F6989">
              <w:rPr>
                <w:color w:val="000000"/>
              </w:rPr>
              <w:t xml:space="preserve"> Demo003 {</w:t>
            </w:r>
          </w:p>
          <w:p w14:paraId="72F3164F" w14:textId="77777777" w:rsidR="00772962" w:rsidRPr="002F6989" w:rsidRDefault="00772962" w:rsidP="00772962">
            <w:pPr>
              <w:pStyle w:val="14"/>
              <w:ind w:firstLine="360"/>
            </w:pPr>
            <w:r w:rsidRPr="002F6989">
              <w:rPr>
                <w:color w:val="000000"/>
              </w:rPr>
              <w:tab/>
            </w:r>
            <w:r w:rsidRPr="002F6989">
              <w:rPr>
                <w:bCs/>
              </w:rPr>
              <w:t>public</w:t>
            </w:r>
            <w:r w:rsidRPr="002F6989">
              <w:rPr>
                <w:color w:val="000000"/>
              </w:rPr>
              <w:t xml:space="preserve"> </w:t>
            </w:r>
            <w:r w:rsidRPr="002F6989">
              <w:rPr>
                <w:bCs/>
              </w:rPr>
              <w:t>static</w:t>
            </w:r>
            <w:r w:rsidRPr="002F6989">
              <w:rPr>
                <w:color w:val="000000"/>
              </w:rPr>
              <w:t xml:space="preserve"> </w:t>
            </w:r>
            <w:r w:rsidRPr="002F6989">
              <w:rPr>
                <w:bCs/>
              </w:rPr>
              <w:t>void</w:t>
            </w:r>
            <w:r w:rsidRPr="002F6989">
              <w:rPr>
                <w:color w:val="000000"/>
              </w:rPr>
              <w:t xml:space="preserve"> main(String[] </w:t>
            </w:r>
            <w:r w:rsidRPr="002F6989">
              <w:rPr>
                <w:color w:val="6A3E3E"/>
              </w:rPr>
              <w:t>args</w:t>
            </w:r>
            <w:r w:rsidRPr="002F6989">
              <w:rPr>
                <w:color w:val="000000"/>
              </w:rPr>
              <w:t>) {</w:t>
            </w:r>
          </w:p>
          <w:p w14:paraId="72ABBC2C" w14:textId="77777777" w:rsidR="00772962" w:rsidRPr="002F6989" w:rsidRDefault="00772962" w:rsidP="00772962">
            <w:pPr>
              <w:pStyle w:val="14"/>
              <w:ind w:firstLine="360"/>
            </w:pPr>
            <w:r w:rsidRPr="002F6989">
              <w:rPr>
                <w:color w:val="000000"/>
              </w:rPr>
              <w:lastRenderedPageBreak/>
              <w:tab/>
            </w:r>
            <w:r w:rsidRPr="002F6989">
              <w:rPr>
                <w:color w:val="000000"/>
              </w:rPr>
              <w:tab/>
              <w:t xml:space="preserve">Runnable </w:t>
            </w:r>
            <w:r w:rsidRPr="002F6989">
              <w:rPr>
                <w:color w:val="6A3E3E"/>
              </w:rPr>
              <w:t>runnable</w:t>
            </w:r>
            <w:r w:rsidRPr="002F6989">
              <w:rPr>
                <w:color w:val="000000"/>
              </w:rPr>
              <w:t xml:space="preserve"> = </w:t>
            </w:r>
            <w:r w:rsidRPr="002F6989">
              <w:rPr>
                <w:bCs/>
              </w:rPr>
              <w:t>new</w:t>
            </w:r>
            <w:r w:rsidRPr="002F6989">
              <w:rPr>
                <w:color w:val="000000"/>
              </w:rPr>
              <w:t xml:space="preserve"> Runnable() {</w:t>
            </w:r>
          </w:p>
          <w:p w14:paraId="415EDE58"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bCs/>
              </w:rPr>
              <w:t>public</w:t>
            </w:r>
            <w:r w:rsidRPr="002F6989">
              <w:rPr>
                <w:color w:val="000000"/>
              </w:rPr>
              <w:t xml:space="preserve"> </w:t>
            </w:r>
            <w:r w:rsidRPr="002F6989">
              <w:rPr>
                <w:bCs/>
              </w:rPr>
              <w:t>void</w:t>
            </w:r>
            <w:r w:rsidRPr="002F6989">
              <w:rPr>
                <w:color w:val="000000"/>
              </w:rPr>
              <w:t xml:space="preserve"> run() {</w:t>
            </w:r>
          </w:p>
          <w:p w14:paraId="6F84A145"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r>
            <w:r w:rsidRPr="002F6989">
              <w:rPr>
                <w:color w:val="3F7F5F"/>
              </w:rPr>
              <w:t>// task to run goes here</w:t>
            </w:r>
          </w:p>
          <w:p w14:paraId="4E2BC2F6"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t>System.</w:t>
            </w:r>
            <w:r w:rsidRPr="002F6989">
              <w:rPr>
                <w:bCs/>
                <w:i/>
                <w:iCs/>
                <w:color w:val="0000C0"/>
              </w:rPr>
              <w:t>out</w:t>
            </w:r>
            <w:r w:rsidRPr="002F6989">
              <w:rPr>
                <w:color w:val="000000"/>
              </w:rPr>
              <w:t>.println(</w:t>
            </w:r>
            <w:r w:rsidRPr="002F6989">
              <w:rPr>
                <w:color w:val="2A00FF"/>
              </w:rPr>
              <w:t>"Hello !!"</w:t>
            </w:r>
            <w:r w:rsidRPr="002F6989">
              <w:rPr>
                <w:color w:val="000000"/>
              </w:rPr>
              <w:t>);</w:t>
            </w:r>
          </w:p>
          <w:p w14:paraId="7FE32A9C"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t>}</w:t>
            </w:r>
          </w:p>
          <w:p w14:paraId="48E69B4E" w14:textId="77777777" w:rsidR="00772962" w:rsidRPr="002F6989" w:rsidRDefault="00772962" w:rsidP="00772962">
            <w:pPr>
              <w:pStyle w:val="14"/>
              <w:ind w:firstLine="360"/>
            </w:pPr>
            <w:r w:rsidRPr="002F6989">
              <w:rPr>
                <w:color w:val="000000"/>
              </w:rPr>
              <w:tab/>
            </w:r>
            <w:r w:rsidRPr="002F6989">
              <w:rPr>
                <w:color w:val="000000"/>
              </w:rPr>
              <w:tab/>
              <w:t>};</w:t>
            </w:r>
          </w:p>
          <w:p w14:paraId="51E0EA42"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highlight w:val="lightGray"/>
              </w:rPr>
              <w:t>ScheduledExecutorService</w:t>
            </w:r>
            <w:r w:rsidRPr="002F6989">
              <w:rPr>
                <w:color w:val="000000"/>
              </w:rPr>
              <w:t xml:space="preserve"> </w:t>
            </w:r>
            <w:r w:rsidRPr="002F6989">
              <w:rPr>
                <w:color w:val="6A3E3E"/>
              </w:rPr>
              <w:t>service</w:t>
            </w:r>
            <w:r w:rsidRPr="002F6989">
              <w:rPr>
                <w:color w:val="000000"/>
              </w:rPr>
              <w:t xml:space="preserve"> = Executors.</w:t>
            </w:r>
            <w:r w:rsidRPr="002F6989">
              <w:rPr>
                <w:i/>
                <w:iCs/>
                <w:color w:val="000000"/>
              </w:rPr>
              <w:t>newSingleThreadScheduledExecutor</w:t>
            </w:r>
            <w:r w:rsidRPr="002F6989">
              <w:rPr>
                <w:color w:val="000000"/>
              </w:rPr>
              <w:t>();</w:t>
            </w:r>
          </w:p>
          <w:p w14:paraId="3C87C789"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3F7F5F"/>
              </w:rPr>
              <w:t xml:space="preserve">// </w:t>
            </w:r>
            <w:r w:rsidRPr="002F6989">
              <w:rPr>
                <w:color w:val="3F7F5F"/>
              </w:rPr>
              <w:t>第二个参数为首次执行的延时时间，第三个参数为定时执行的间隔时间</w:t>
            </w:r>
          </w:p>
          <w:p w14:paraId="3FFE9947"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6A3E3E"/>
              </w:rPr>
              <w:t>service</w:t>
            </w:r>
            <w:r w:rsidRPr="002F6989">
              <w:rPr>
                <w:color w:val="000000"/>
              </w:rPr>
              <w:t>.scheduleAtFixedRate(</w:t>
            </w:r>
            <w:r w:rsidRPr="002F6989">
              <w:rPr>
                <w:color w:val="6A3E3E"/>
              </w:rPr>
              <w:t>runnable</w:t>
            </w:r>
            <w:r w:rsidRPr="002F6989">
              <w:rPr>
                <w:color w:val="000000"/>
              </w:rPr>
              <w:t>, 1, 1, TimeUnit.</w:t>
            </w:r>
            <w:r w:rsidRPr="002F6989">
              <w:rPr>
                <w:bCs/>
                <w:i/>
                <w:iCs/>
                <w:color w:val="0000C0"/>
              </w:rPr>
              <w:t>SECONDS</w:t>
            </w:r>
            <w:r w:rsidRPr="002F6989">
              <w:rPr>
                <w:color w:val="000000"/>
              </w:rPr>
              <w:t>);</w:t>
            </w:r>
          </w:p>
          <w:p w14:paraId="254B0FB6" w14:textId="77777777" w:rsidR="00772962" w:rsidRPr="002F6989" w:rsidRDefault="00772962" w:rsidP="00772962">
            <w:pPr>
              <w:pStyle w:val="14"/>
              <w:ind w:firstLine="360"/>
            </w:pPr>
            <w:r w:rsidRPr="002F6989">
              <w:rPr>
                <w:color w:val="000000"/>
              </w:rPr>
              <w:tab/>
              <w:t>}</w:t>
            </w:r>
          </w:p>
          <w:p w14:paraId="4BA68791" w14:textId="77777777" w:rsidR="00772962" w:rsidRPr="002F6989" w:rsidRDefault="00772962" w:rsidP="00772962">
            <w:pPr>
              <w:pStyle w:val="14"/>
              <w:ind w:firstLine="360"/>
            </w:pPr>
            <w:r w:rsidRPr="002F6989">
              <w:rPr>
                <w:color w:val="000000"/>
              </w:rPr>
              <w:t>}</w:t>
            </w:r>
          </w:p>
        </w:tc>
      </w:tr>
    </w:tbl>
    <w:p w14:paraId="2A18F0DC" w14:textId="77777777" w:rsidR="00772962" w:rsidRPr="002D3D96" w:rsidRDefault="00772962" w:rsidP="00E27BE8">
      <w:pPr>
        <w:ind w:firstLine="480"/>
      </w:pPr>
    </w:p>
    <w:p w14:paraId="19DCE391" w14:textId="77777777" w:rsidR="00772962" w:rsidRDefault="00772962" w:rsidP="00772962">
      <w:pPr>
        <w:pStyle w:val="5"/>
      </w:pPr>
      <w:bookmarkStart w:id="898" w:name="_Toc5918478"/>
      <w:r w:rsidRPr="00D078FA">
        <w:t>Quartz</w:t>
      </w:r>
      <w:bookmarkEnd w:id="898"/>
    </w:p>
    <w:p w14:paraId="4A12FBA1" w14:textId="77777777" w:rsidR="00772962" w:rsidRDefault="00772962" w:rsidP="00772962">
      <w:pPr>
        <w:pStyle w:val="6"/>
      </w:pPr>
      <w:bookmarkStart w:id="899" w:name="_Toc5918479"/>
      <w:r>
        <w:rPr>
          <w:rFonts w:hint="eastAsia"/>
        </w:rPr>
        <w:t>创建一个</w:t>
      </w:r>
      <w:r w:rsidRPr="00F73130">
        <w:t>quartz_demo</w:t>
      </w:r>
      <w:r>
        <w:rPr>
          <w:rFonts w:hint="eastAsia"/>
        </w:rPr>
        <w:t>项目</w:t>
      </w:r>
      <w:bookmarkEnd w:id="899"/>
    </w:p>
    <w:p w14:paraId="554C340B" w14:textId="77777777" w:rsidR="00772962" w:rsidRDefault="00772962" w:rsidP="00772962">
      <w:pPr>
        <w:pStyle w:val="6"/>
      </w:pPr>
      <w:bookmarkStart w:id="900" w:name="_Toc5918480"/>
      <w:r>
        <w:rPr>
          <w:rFonts w:hint="eastAsia"/>
        </w:rPr>
        <w:t>引入</w:t>
      </w:r>
      <w:r>
        <w:t>maven</w:t>
      </w:r>
      <w:r>
        <w:t>依赖</w:t>
      </w:r>
      <w:bookmarkEnd w:id="900"/>
    </w:p>
    <w:tbl>
      <w:tblPr>
        <w:tblStyle w:val="afa"/>
        <w:tblW w:w="0" w:type="auto"/>
        <w:tblLook w:val="04A0" w:firstRow="1" w:lastRow="0" w:firstColumn="1" w:lastColumn="0" w:noHBand="0" w:noVBand="1"/>
      </w:tblPr>
      <w:tblGrid>
        <w:gridCol w:w="8296"/>
      </w:tblGrid>
      <w:tr w:rsidR="00772962" w:rsidRPr="001818B1" w14:paraId="772A8CA6" w14:textId="77777777" w:rsidTr="005C5877">
        <w:tc>
          <w:tcPr>
            <w:tcW w:w="8296" w:type="dxa"/>
          </w:tcPr>
          <w:p w14:paraId="67755AB1"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p w14:paraId="1C252A32"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3F5FBF"/>
              </w:rPr>
              <w:t>&lt;!-- quartz --&gt;</w:t>
            </w:r>
          </w:p>
          <w:p w14:paraId="58D0773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507B260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6F4765"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w:t>
            </w:r>
            <w:r w:rsidRPr="001818B1">
              <w:rPr>
                <w:color w:val="008080"/>
              </w:rPr>
              <w:t>&lt;/</w:t>
            </w:r>
            <w:r w:rsidRPr="001818B1">
              <w:t>artifactId</w:t>
            </w:r>
            <w:r w:rsidRPr="001818B1">
              <w:rPr>
                <w:color w:val="008080"/>
              </w:rPr>
              <w:t>&gt;</w:t>
            </w:r>
          </w:p>
          <w:p w14:paraId="0B12A78A"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65B2154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7BE7FF5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0E3B9AAE"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A9B23F"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jobs</w:t>
            </w:r>
            <w:r w:rsidRPr="001818B1">
              <w:rPr>
                <w:color w:val="008080"/>
              </w:rPr>
              <w:t>&lt;/</w:t>
            </w:r>
            <w:r w:rsidRPr="001818B1">
              <w:t>artifactId</w:t>
            </w:r>
            <w:r w:rsidRPr="001818B1">
              <w:rPr>
                <w:color w:val="008080"/>
              </w:rPr>
              <w:t>&gt;</w:t>
            </w:r>
          </w:p>
          <w:p w14:paraId="4C27D4B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2F18EC7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6A346599"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tc>
      </w:tr>
    </w:tbl>
    <w:p w14:paraId="3662B5FD" w14:textId="77777777" w:rsidR="00772962" w:rsidRPr="00974D0D" w:rsidRDefault="00772962" w:rsidP="00E27BE8">
      <w:pPr>
        <w:ind w:firstLine="480"/>
      </w:pPr>
    </w:p>
    <w:p w14:paraId="03EC8427" w14:textId="77777777" w:rsidR="00772962" w:rsidRDefault="00772962" w:rsidP="00772962">
      <w:pPr>
        <w:pStyle w:val="6"/>
      </w:pPr>
      <w:bookmarkStart w:id="901" w:name="_Toc5918481"/>
      <w:r>
        <w:rPr>
          <w:rFonts w:hint="eastAsia"/>
        </w:rPr>
        <w:t>任务</w:t>
      </w:r>
      <w:r>
        <w:t>调度类</w:t>
      </w:r>
      <w:bookmarkEnd w:id="901"/>
    </w:p>
    <w:tbl>
      <w:tblPr>
        <w:tblStyle w:val="afa"/>
        <w:tblW w:w="0" w:type="auto"/>
        <w:tblLook w:val="04A0" w:firstRow="1" w:lastRow="0" w:firstColumn="1" w:lastColumn="0" w:noHBand="0" w:noVBand="1"/>
      </w:tblPr>
      <w:tblGrid>
        <w:gridCol w:w="8296"/>
      </w:tblGrid>
      <w:tr w:rsidR="00772962" w:rsidRPr="004F79FD" w14:paraId="656AB1A5" w14:textId="77777777" w:rsidTr="005C5877">
        <w:tc>
          <w:tcPr>
            <w:tcW w:w="8296" w:type="dxa"/>
          </w:tcPr>
          <w:p w14:paraId="096617DD" w14:textId="77777777" w:rsidR="006D6E8D" w:rsidRDefault="00772962" w:rsidP="00772962">
            <w:pPr>
              <w:pStyle w:val="14"/>
              <w:ind w:firstLine="360"/>
            </w:pPr>
            <w:r w:rsidRPr="004F79FD">
              <w:t>public</w:t>
            </w:r>
            <w:r w:rsidRPr="004F79FD">
              <w:rPr>
                <w:color w:val="000000"/>
              </w:rPr>
              <w:t xml:space="preserve"> </w:t>
            </w:r>
            <w:r w:rsidRPr="004F79FD">
              <w:t>class</w:t>
            </w:r>
            <w:r w:rsidRPr="004F79FD">
              <w:rPr>
                <w:color w:val="000000"/>
              </w:rPr>
              <w:t xml:space="preserve"> MyJob </w:t>
            </w:r>
            <w:r w:rsidRPr="004F79FD">
              <w:t>implements</w:t>
            </w:r>
            <w:r w:rsidRPr="004F79FD">
              <w:rPr>
                <w:color w:val="000000"/>
              </w:rPr>
              <w:t xml:space="preserve"> Job {</w:t>
            </w:r>
          </w:p>
          <w:p w14:paraId="015F51BB" w14:textId="4BAEBBC3" w:rsidR="00772962" w:rsidRPr="004F79FD" w:rsidRDefault="00772962" w:rsidP="00772962">
            <w:pPr>
              <w:pStyle w:val="14"/>
              <w:ind w:firstLine="360"/>
            </w:pPr>
            <w:r w:rsidRPr="004F79FD">
              <w:rPr>
                <w:color w:val="000000"/>
              </w:rPr>
              <w:tab/>
            </w:r>
            <w:r w:rsidRPr="004F79FD">
              <w:t>public</w:t>
            </w:r>
            <w:r w:rsidRPr="004F79FD">
              <w:rPr>
                <w:color w:val="000000"/>
              </w:rPr>
              <w:t xml:space="preserve"> </w:t>
            </w:r>
            <w:r w:rsidRPr="004F79FD">
              <w:t>void</w:t>
            </w:r>
            <w:r w:rsidRPr="004F79FD">
              <w:rPr>
                <w:color w:val="000000"/>
              </w:rPr>
              <w:t xml:space="preserve"> execute(JobExecutionContext </w:t>
            </w:r>
            <w:r w:rsidRPr="004F79FD">
              <w:rPr>
                <w:color w:val="6A3E3E"/>
              </w:rPr>
              <w:t>context</w:t>
            </w:r>
            <w:r w:rsidRPr="004F79FD">
              <w:rPr>
                <w:color w:val="000000"/>
              </w:rPr>
              <w:t xml:space="preserve">) </w:t>
            </w:r>
            <w:r w:rsidRPr="004F79FD">
              <w:t>throws</w:t>
            </w:r>
            <w:r w:rsidRPr="004F79FD">
              <w:rPr>
                <w:color w:val="000000"/>
              </w:rPr>
              <w:t xml:space="preserve"> JobExecutionException {</w:t>
            </w:r>
          </w:p>
          <w:p w14:paraId="40CF347F" w14:textId="77777777" w:rsidR="00772962" w:rsidRPr="004F79FD" w:rsidRDefault="00772962" w:rsidP="00772962">
            <w:pPr>
              <w:pStyle w:val="14"/>
              <w:ind w:firstLine="360"/>
            </w:pPr>
            <w:r w:rsidRPr="004F79FD">
              <w:rPr>
                <w:color w:val="000000"/>
              </w:rPr>
              <w:tab/>
            </w:r>
            <w:r w:rsidRPr="004F79FD">
              <w:rPr>
                <w:color w:val="000000"/>
              </w:rPr>
              <w:tab/>
              <w:t>System.</w:t>
            </w:r>
            <w:r w:rsidRPr="004F79FD">
              <w:rPr>
                <w:i/>
                <w:iCs/>
                <w:color w:val="0000C0"/>
              </w:rPr>
              <w:t>out</w:t>
            </w:r>
            <w:r w:rsidRPr="004F79FD">
              <w:rPr>
                <w:color w:val="000000"/>
              </w:rPr>
              <w:t>.println(</w:t>
            </w:r>
            <w:r w:rsidRPr="004F79FD">
              <w:rPr>
                <w:color w:val="2A00FF"/>
              </w:rPr>
              <w:t>"quartz MyJob date:"</w:t>
            </w:r>
            <w:r w:rsidRPr="004F79FD">
              <w:rPr>
                <w:color w:val="000000"/>
              </w:rPr>
              <w:t xml:space="preserve"> + </w:t>
            </w:r>
            <w:r w:rsidRPr="004F79FD">
              <w:t>new</w:t>
            </w:r>
            <w:r w:rsidRPr="004F79FD">
              <w:rPr>
                <w:color w:val="000000"/>
              </w:rPr>
              <w:t xml:space="preserve"> Date().getTime());</w:t>
            </w:r>
          </w:p>
          <w:p w14:paraId="301D9057" w14:textId="77777777" w:rsidR="006D6E8D" w:rsidRDefault="00772962" w:rsidP="00772962">
            <w:pPr>
              <w:pStyle w:val="14"/>
              <w:ind w:firstLine="360"/>
            </w:pPr>
            <w:r w:rsidRPr="004F79FD">
              <w:rPr>
                <w:color w:val="000000"/>
              </w:rPr>
              <w:tab/>
              <w:t>}</w:t>
            </w:r>
          </w:p>
          <w:p w14:paraId="7288B5FB" w14:textId="2CAE2711" w:rsidR="00772962" w:rsidRPr="004F79FD" w:rsidRDefault="00772962" w:rsidP="00772962">
            <w:pPr>
              <w:pStyle w:val="14"/>
              <w:ind w:firstLine="360"/>
            </w:pPr>
            <w:r w:rsidRPr="004F79FD">
              <w:rPr>
                <w:color w:val="000000"/>
              </w:rPr>
              <w:t>}</w:t>
            </w:r>
          </w:p>
          <w:p w14:paraId="01BA5C11" w14:textId="77777777" w:rsidR="00772962" w:rsidRPr="004F79FD" w:rsidRDefault="00772962" w:rsidP="00772962">
            <w:pPr>
              <w:pStyle w:val="14"/>
              <w:ind w:firstLine="360"/>
            </w:pPr>
          </w:p>
        </w:tc>
      </w:tr>
    </w:tbl>
    <w:p w14:paraId="492DECFF" w14:textId="77777777" w:rsidR="00772962" w:rsidRDefault="00772962" w:rsidP="00772962">
      <w:pPr>
        <w:pStyle w:val="6"/>
      </w:pPr>
      <w:bookmarkStart w:id="902" w:name="_Toc5918482"/>
      <w:r>
        <w:rPr>
          <w:rFonts w:hint="eastAsia"/>
        </w:rPr>
        <w:t>启动</w:t>
      </w:r>
      <w:r>
        <w:t>类</w:t>
      </w:r>
      <w:bookmarkEnd w:id="902"/>
    </w:p>
    <w:tbl>
      <w:tblPr>
        <w:tblStyle w:val="afa"/>
        <w:tblW w:w="0" w:type="auto"/>
        <w:tblLook w:val="04A0" w:firstRow="1" w:lastRow="0" w:firstColumn="1" w:lastColumn="0" w:noHBand="0" w:noVBand="1"/>
      </w:tblPr>
      <w:tblGrid>
        <w:gridCol w:w="8296"/>
      </w:tblGrid>
      <w:tr w:rsidR="00772962" w:rsidRPr="008015BA" w14:paraId="5365D380" w14:textId="77777777" w:rsidTr="005C5877">
        <w:tc>
          <w:tcPr>
            <w:tcW w:w="8296" w:type="dxa"/>
          </w:tcPr>
          <w:p w14:paraId="2F384849" w14:textId="77777777" w:rsidR="002824F9" w:rsidRDefault="00772962" w:rsidP="005C5877">
            <w:pPr>
              <w:pStyle w:val="14"/>
              <w:ind w:firstLine="360"/>
            </w:pPr>
            <w:r w:rsidRPr="008015BA">
              <w:rPr>
                <w:color w:val="000000"/>
              </w:rPr>
              <w:t xml:space="preserve">  </w:t>
            </w:r>
            <w:r w:rsidRPr="008015BA">
              <w:t>//1.</w:t>
            </w:r>
            <w:r w:rsidRPr="008015BA">
              <w:t>创建</w:t>
            </w:r>
            <w:r w:rsidRPr="008015BA">
              <w:t>Scheduler</w:t>
            </w:r>
            <w:r w:rsidRPr="008015BA">
              <w:t>的工厂</w:t>
            </w:r>
          </w:p>
          <w:p w14:paraId="525B8D5F" w14:textId="77777777" w:rsidR="002824F9" w:rsidRDefault="00772962" w:rsidP="005C5877">
            <w:pPr>
              <w:pStyle w:val="14"/>
              <w:ind w:firstLine="360"/>
            </w:pPr>
            <w:r w:rsidRPr="008015BA">
              <w:rPr>
                <w:color w:val="000000"/>
              </w:rPr>
              <w:t xml:space="preserve">     SchedulerFactory </w:t>
            </w:r>
            <w:r w:rsidRPr="008015BA">
              <w:rPr>
                <w:color w:val="6A3E3E"/>
              </w:rPr>
              <w:t>sf</w:t>
            </w:r>
            <w:r w:rsidRPr="008015BA">
              <w:rPr>
                <w:color w:val="000000"/>
              </w:rPr>
              <w:t xml:space="preserve"> = </w:t>
            </w:r>
            <w:r w:rsidRPr="008015BA">
              <w:rPr>
                <w:bCs/>
                <w:color w:val="7F0055"/>
              </w:rPr>
              <w:t>new</w:t>
            </w:r>
            <w:r w:rsidRPr="008015BA">
              <w:rPr>
                <w:color w:val="000000"/>
              </w:rPr>
              <w:t xml:space="preserve"> StdSchedulerFactory();</w:t>
            </w:r>
          </w:p>
          <w:p w14:paraId="6C66CA6B" w14:textId="77777777" w:rsidR="002824F9" w:rsidRDefault="00772962" w:rsidP="005C5877">
            <w:pPr>
              <w:pStyle w:val="14"/>
              <w:ind w:firstLine="360"/>
            </w:pPr>
            <w:r w:rsidRPr="008015BA">
              <w:rPr>
                <w:color w:val="000000"/>
              </w:rPr>
              <w:t xml:space="preserve">     </w:t>
            </w:r>
            <w:r w:rsidRPr="008015BA">
              <w:t>//2.</w:t>
            </w:r>
            <w:r w:rsidRPr="008015BA">
              <w:t>从工厂中获取调度器实例</w:t>
            </w:r>
          </w:p>
          <w:p w14:paraId="76F42A3C" w14:textId="77777777" w:rsidR="002824F9" w:rsidRDefault="00772962" w:rsidP="005C5877">
            <w:pPr>
              <w:pStyle w:val="14"/>
              <w:ind w:firstLine="360"/>
            </w:pPr>
            <w:r w:rsidRPr="008015BA">
              <w:rPr>
                <w:color w:val="000000"/>
              </w:rPr>
              <w:t xml:space="preserve">     Scheduler </w:t>
            </w:r>
            <w:r w:rsidRPr="008015BA">
              <w:rPr>
                <w:color w:val="6A3E3E"/>
              </w:rPr>
              <w:t>scheduler</w:t>
            </w:r>
            <w:r w:rsidRPr="008015BA">
              <w:rPr>
                <w:color w:val="000000"/>
              </w:rPr>
              <w:t xml:space="preserve"> = </w:t>
            </w:r>
            <w:r w:rsidRPr="008015BA">
              <w:rPr>
                <w:color w:val="6A3E3E"/>
              </w:rPr>
              <w:t>sf</w:t>
            </w:r>
            <w:r w:rsidRPr="008015BA">
              <w:rPr>
                <w:color w:val="000000"/>
              </w:rPr>
              <w:t>.getScheduler();</w:t>
            </w:r>
          </w:p>
          <w:p w14:paraId="35D6A1EA" w14:textId="77777777" w:rsidR="002824F9" w:rsidRDefault="00772962" w:rsidP="005C5877">
            <w:pPr>
              <w:pStyle w:val="14"/>
              <w:ind w:firstLine="360"/>
            </w:pPr>
            <w:r w:rsidRPr="008015BA">
              <w:rPr>
                <w:color w:val="000000"/>
              </w:rPr>
              <w:t xml:space="preserve">     </w:t>
            </w:r>
            <w:r w:rsidRPr="008015BA">
              <w:t>//3.</w:t>
            </w:r>
            <w:r w:rsidRPr="008015BA">
              <w:t>创建</w:t>
            </w:r>
            <w:r w:rsidRPr="008015BA">
              <w:t>JobDetail</w:t>
            </w:r>
          </w:p>
          <w:p w14:paraId="727ED852" w14:textId="77777777" w:rsidR="002824F9" w:rsidRDefault="00772962" w:rsidP="005C5877">
            <w:pPr>
              <w:pStyle w:val="14"/>
              <w:ind w:firstLine="360"/>
            </w:pPr>
            <w:r w:rsidRPr="008015BA">
              <w:rPr>
                <w:color w:val="000000"/>
              </w:rPr>
              <w:t xml:space="preserve">     JobDetail </w:t>
            </w:r>
            <w:r w:rsidRPr="008015BA">
              <w:rPr>
                <w:color w:val="6A3E3E"/>
              </w:rPr>
              <w:t>jb</w:t>
            </w:r>
            <w:r w:rsidRPr="008015BA">
              <w:rPr>
                <w:color w:val="000000"/>
              </w:rPr>
              <w:t xml:space="preserve"> = JobBuilder.</w:t>
            </w:r>
            <w:r w:rsidRPr="008015BA">
              <w:rPr>
                <w:i/>
                <w:iCs/>
                <w:color w:val="000000"/>
              </w:rPr>
              <w:t>newJob</w:t>
            </w:r>
            <w:r w:rsidRPr="008015BA">
              <w:rPr>
                <w:color w:val="000000"/>
              </w:rPr>
              <w:t>(MyJob.</w:t>
            </w:r>
            <w:r w:rsidRPr="008015BA">
              <w:rPr>
                <w:bCs/>
                <w:color w:val="7F0055"/>
              </w:rPr>
              <w:t>class</w:t>
            </w:r>
            <w:r w:rsidRPr="008015BA">
              <w:rPr>
                <w:color w:val="000000"/>
              </w:rPr>
              <w:t>)</w:t>
            </w:r>
          </w:p>
          <w:p w14:paraId="639C093C" w14:textId="77777777" w:rsidR="002824F9" w:rsidRDefault="00772962" w:rsidP="005C5877">
            <w:pPr>
              <w:pStyle w:val="14"/>
              <w:ind w:firstLine="360"/>
            </w:pPr>
            <w:r w:rsidRPr="008015BA">
              <w:rPr>
                <w:color w:val="000000"/>
              </w:rPr>
              <w:t xml:space="preserve">             .withDescription(</w:t>
            </w:r>
            <w:r w:rsidRPr="008015BA">
              <w:rPr>
                <w:color w:val="2A00FF"/>
              </w:rPr>
              <w:t>"this is a ram job"</w:t>
            </w:r>
            <w:r w:rsidRPr="008015BA">
              <w:rPr>
                <w:color w:val="000000"/>
              </w:rPr>
              <w:t xml:space="preserve">) </w:t>
            </w:r>
            <w:r w:rsidRPr="008015BA">
              <w:t>//job</w:t>
            </w:r>
            <w:r w:rsidRPr="008015BA">
              <w:t>的描述</w:t>
            </w:r>
          </w:p>
          <w:p w14:paraId="4FD00341" w14:textId="77777777" w:rsidR="002824F9" w:rsidRDefault="00772962" w:rsidP="005C5877">
            <w:pPr>
              <w:pStyle w:val="14"/>
              <w:ind w:firstLine="360"/>
            </w:pPr>
            <w:r w:rsidRPr="008015BA">
              <w:rPr>
                <w:color w:val="000000"/>
              </w:rPr>
              <w:t xml:space="preserve">             .withIdentity(</w:t>
            </w:r>
            <w:r w:rsidRPr="008015BA">
              <w:rPr>
                <w:color w:val="2A00FF"/>
              </w:rPr>
              <w:t>"ramJob"</w:t>
            </w:r>
            <w:r w:rsidRPr="008015BA">
              <w:rPr>
                <w:color w:val="000000"/>
              </w:rPr>
              <w:t xml:space="preserve">, </w:t>
            </w:r>
            <w:r w:rsidRPr="008015BA">
              <w:rPr>
                <w:color w:val="2A00FF"/>
              </w:rPr>
              <w:t>"ramGroup"</w:t>
            </w:r>
            <w:r w:rsidRPr="008015BA">
              <w:rPr>
                <w:color w:val="000000"/>
              </w:rPr>
              <w:t xml:space="preserve">) </w:t>
            </w:r>
            <w:r w:rsidRPr="008015BA">
              <w:t xml:space="preserve">//job </w:t>
            </w:r>
            <w:r w:rsidRPr="008015BA">
              <w:t>的</w:t>
            </w:r>
            <w:r w:rsidRPr="008015BA">
              <w:t>name</w:t>
            </w:r>
            <w:r w:rsidRPr="008015BA">
              <w:t>和</w:t>
            </w:r>
            <w:r w:rsidRPr="008015BA">
              <w:t>group</w:t>
            </w:r>
          </w:p>
          <w:p w14:paraId="4A067E9E" w14:textId="77777777" w:rsidR="002824F9" w:rsidRDefault="00772962" w:rsidP="005C5877">
            <w:pPr>
              <w:pStyle w:val="14"/>
              <w:ind w:firstLine="360"/>
            </w:pPr>
            <w:r w:rsidRPr="008015BA">
              <w:rPr>
                <w:color w:val="000000"/>
              </w:rPr>
              <w:t xml:space="preserve">             .build();</w:t>
            </w:r>
          </w:p>
          <w:p w14:paraId="5024E797" w14:textId="77777777" w:rsidR="002824F9" w:rsidRDefault="00772962" w:rsidP="005C5877">
            <w:pPr>
              <w:pStyle w:val="14"/>
              <w:ind w:firstLine="360"/>
            </w:pPr>
            <w:r w:rsidRPr="008015BA">
              <w:rPr>
                <w:color w:val="000000"/>
              </w:rPr>
              <w:t xml:space="preserve">     </w:t>
            </w:r>
            <w:r w:rsidRPr="008015BA">
              <w:t>//</w:t>
            </w:r>
            <w:r w:rsidRPr="008015BA">
              <w:t>任务运行的时间，</w:t>
            </w:r>
            <w:r w:rsidRPr="008015BA">
              <w:t>SimpleSchedle</w:t>
            </w:r>
            <w:r w:rsidRPr="008015BA">
              <w:t>类型触发器有效</w:t>
            </w:r>
          </w:p>
          <w:p w14:paraId="3F88B0E3" w14:textId="77777777" w:rsidR="002824F9" w:rsidRDefault="00772962" w:rsidP="005C5877">
            <w:pPr>
              <w:pStyle w:val="14"/>
              <w:ind w:firstLine="360"/>
            </w:pPr>
            <w:r w:rsidRPr="008015BA">
              <w:rPr>
                <w:color w:val="000000"/>
              </w:rPr>
              <w:t xml:space="preserve">     </w:t>
            </w:r>
            <w:r w:rsidRPr="008015BA">
              <w:rPr>
                <w:bCs/>
                <w:color w:val="7F0055"/>
              </w:rPr>
              <w:t>long</w:t>
            </w:r>
            <w:r w:rsidRPr="008015BA">
              <w:rPr>
                <w:color w:val="000000"/>
              </w:rPr>
              <w:t xml:space="preserve"> </w:t>
            </w:r>
            <w:r w:rsidRPr="008015BA">
              <w:rPr>
                <w:color w:val="6A3E3E"/>
              </w:rPr>
              <w:t>time</w:t>
            </w:r>
            <w:r w:rsidRPr="008015BA">
              <w:rPr>
                <w:color w:val="000000"/>
              </w:rPr>
              <w:t>=  System.</w:t>
            </w:r>
            <w:r w:rsidRPr="008015BA">
              <w:rPr>
                <w:i/>
                <w:iCs/>
                <w:color w:val="000000"/>
              </w:rPr>
              <w:t>currentTimeMillis</w:t>
            </w:r>
            <w:r w:rsidRPr="008015BA">
              <w:rPr>
                <w:color w:val="000000"/>
              </w:rPr>
              <w:t xml:space="preserve">() + 3*1000L; </w:t>
            </w:r>
            <w:r w:rsidRPr="008015BA">
              <w:t>//3</w:t>
            </w:r>
            <w:r w:rsidRPr="008015BA">
              <w:t>秒后启动任务</w:t>
            </w:r>
          </w:p>
          <w:p w14:paraId="0DED85A6" w14:textId="77777777" w:rsidR="002824F9" w:rsidRDefault="00772962" w:rsidP="005C5877">
            <w:pPr>
              <w:pStyle w:val="14"/>
              <w:ind w:firstLine="360"/>
            </w:pPr>
            <w:r w:rsidRPr="008015BA">
              <w:rPr>
                <w:color w:val="000000"/>
              </w:rPr>
              <w:t xml:space="preserve">     Date </w:t>
            </w:r>
            <w:r w:rsidRPr="008015BA">
              <w:rPr>
                <w:color w:val="6A3E3E"/>
              </w:rPr>
              <w:t>statTime</w:t>
            </w:r>
            <w:r w:rsidRPr="008015BA">
              <w:rPr>
                <w:color w:val="000000"/>
              </w:rPr>
              <w:t xml:space="preserve"> = </w:t>
            </w:r>
            <w:r w:rsidRPr="008015BA">
              <w:rPr>
                <w:bCs/>
                <w:color w:val="7F0055"/>
              </w:rPr>
              <w:t>new</w:t>
            </w:r>
            <w:r w:rsidRPr="008015BA">
              <w:rPr>
                <w:color w:val="000000"/>
              </w:rPr>
              <w:t xml:space="preserve"> Date(</w:t>
            </w:r>
            <w:r w:rsidRPr="008015BA">
              <w:rPr>
                <w:color w:val="6A3E3E"/>
              </w:rPr>
              <w:t>time</w:t>
            </w:r>
            <w:r w:rsidRPr="008015BA">
              <w:rPr>
                <w:color w:val="000000"/>
              </w:rPr>
              <w:t>);</w:t>
            </w:r>
          </w:p>
          <w:p w14:paraId="0FCAAFEB" w14:textId="77777777" w:rsidR="002824F9" w:rsidRDefault="00772962" w:rsidP="005C5877">
            <w:pPr>
              <w:pStyle w:val="14"/>
              <w:ind w:firstLine="360"/>
            </w:pPr>
            <w:r w:rsidRPr="008015BA">
              <w:rPr>
                <w:color w:val="000000"/>
              </w:rPr>
              <w:t xml:space="preserve">     </w:t>
            </w:r>
            <w:r w:rsidRPr="008015BA">
              <w:t>//4.</w:t>
            </w:r>
            <w:r w:rsidRPr="008015BA">
              <w:t>创建</w:t>
            </w:r>
            <w:r w:rsidRPr="008015BA">
              <w:t>Trigger</w:t>
            </w:r>
          </w:p>
          <w:p w14:paraId="361D17AC" w14:textId="77777777" w:rsidR="002824F9" w:rsidRDefault="00772962" w:rsidP="005C5877">
            <w:pPr>
              <w:pStyle w:val="14"/>
              <w:ind w:firstLine="360"/>
            </w:pPr>
            <w:r w:rsidRPr="008015BA">
              <w:rPr>
                <w:color w:val="000000"/>
              </w:rPr>
              <w:t xml:space="preserve">         </w:t>
            </w:r>
            <w:r w:rsidRPr="008015BA">
              <w:t>//</w:t>
            </w:r>
            <w:r w:rsidRPr="008015BA">
              <w:t>使用</w:t>
            </w:r>
            <w:r w:rsidRPr="008015BA">
              <w:t>SimpleScheduleBuilder</w:t>
            </w:r>
            <w:r w:rsidRPr="008015BA">
              <w:t>或者</w:t>
            </w:r>
            <w:r w:rsidRPr="008015BA">
              <w:t>CronScheduleBuilder</w:t>
            </w:r>
          </w:p>
          <w:p w14:paraId="53297708" w14:textId="77777777" w:rsidR="002824F9" w:rsidRDefault="00772962" w:rsidP="005C5877">
            <w:pPr>
              <w:pStyle w:val="14"/>
              <w:ind w:firstLine="360"/>
            </w:pPr>
            <w:r w:rsidRPr="008015BA">
              <w:rPr>
                <w:color w:val="000000"/>
              </w:rPr>
              <w:t xml:space="preserve">     Trigger </w:t>
            </w:r>
            <w:r w:rsidRPr="008015BA">
              <w:rPr>
                <w:color w:val="6A3E3E"/>
              </w:rPr>
              <w:t>t</w:t>
            </w:r>
            <w:r w:rsidRPr="008015BA">
              <w:rPr>
                <w:color w:val="000000"/>
              </w:rPr>
              <w:t xml:space="preserve"> = TriggerBuilder.</w:t>
            </w:r>
            <w:r w:rsidRPr="008015BA">
              <w:rPr>
                <w:i/>
                <w:iCs/>
                <w:color w:val="000000"/>
              </w:rPr>
              <w:t>newTrigger</w:t>
            </w:r>
            <w:r w:rsidRPr="008015BA">
              <w:rPr>
                <w:color w:val="000000"/>
              </w:rPr>
              <w:t>()</w:t>
            </w:r>
          </w:p>
          <w:p w14:paraId="3749F27D" w14:textId="77777777" w:rsidR="002824F9" w:rsidRDefault="00772962" w:rsidP="005C5877">
            <w:pPr>
              <w:pStyle w:val="14"/>
              <w:ind w:firstLine="360"/>
            </w:pPr>
            <w:r w:rsidRPr="008015BA">
              <w:rPr>
                <w:color w:val="000000"/>
              </w:rPr>
              <w:t xml:space="preserve">                 .withDescription(</w:t>
            </w:r>
            <w:r w:rsidRPr="008015BA">
              <w:rPr>
                <w:color w:val="2A00FF"/>
              </w:rPr>
              <w:t>""</w:t>
            </w:r>
            <w:r w:rsidRPr="008015BA">
              <w:rPr>
                <w:color w:val="000000"/>
              </w:rPr>
              <w:t>)</w:t>
            </w:r>
          </w:p>
          <w:p w14:paraId="34A00956" w14:textId="77777777" w:rsidR="002824F9" w:rsidRDefault="00772962" w:rsidP="005C5877">
            <w:pPr>
              <w:pStyle w:val="14"/>
              <w:ind w:firstLine="360"/>
            </w:pPr>
            <w:r w:rsidRPr="008015BA">
              <w:rPr>
                <w:color w:val="000000"/>
              </w:rPr>
              <w:t xml:space="preserve">                 .withIdentity(</w:t>
            </w:r>
            <w:r w:rsidRPr="008015BA">
              <w:rPr>
                <w:color w:val="2A00FF"/>
              </w:rPr>
              <w:t>"ramTrigger"</w:t>
            </w:r>
            <w:r w:rsidRPr="008015BA">
              <w:rPr>
                <w:color w:val="000000"/>
              </w:rPr>
              <w:t xml:space="preserve">, </w:t>
            </w:r>
            <w:r w:rsidRPr="008015BA">
              <w:rPr>
                <w:color w:val="2A00FF"/>
              </w:rPr>
              <w:t>"ramTriggerGroup"</w:t>
            </w:r>
            <w:r w:rsidRPr="008015BA">
              <w:rPr>
                <w:color w:val="000000"/>
              </w:rPr>
              <w:t>)</w:t>
            </w:r>
          </w:p>
          <w:p w14:paraId="73D7FBE7" w14:textId="77777777" w:rsidR="002824F9" w:rsidRDefault="00772962" w:rsidP="005C5877">
            <w:pPr>
              <w:pStyle w:val="14"/>
              <w:ind w:firstLine="360"/>
            </w:pPr>
            <w:r w:rsidRPr="008015BA">
              <w:rPr>
                <w:color w:val="000000"/>
              </w:rPr>
              <w:t xml:space="preserve">                 </w:t>
            </w:r>
            <w:r w:rsidRPr="008015BA">
              <w:t>//.withSchedule(SimpleScheduleBuilder.simpleSchedule())</w:t>
            </w:r>
          </w:p>
          <w:p w14:paraId="3989FD76" w14:textId="77777777" w:rsidR="002824F9" w:rsidRDefault="00772962" w:rsidP="005C5877">
            <w:pPr>
              <w:pStyle w:val="14"/>
              <w:ind w:firstLine="360"/>
            </w:pPr>
            <w:r w:rsidRPr="008015BA">
              <w:rPr>
                <w:color w:val="000000"/>
              </w:rPr>
              <w:t xml:space="preserve">                 .startAt(</w:t>
            </w:r>
            <w:r w:rsidRPr="008015BA">
              <w:rPr>
                <w:color w:val="6A3E3E"/>
              </w:rPr>
              <w:t>statTime</w:t>
            </w:r>
            <w:r w:rsidRPr="008015BA">
              <w:rPr>
                <w:color w:val="000000"/>
              </w:rPr>
              <w:t xml:space="preserve">)  </w:t>
            </w:r>
            <w:r w:rsidRPr="008015BA">
              <w:t>//</w:t>
            </w:r>
            <w:r w:rsidRPr="008015BA">
              <w:t>默认当前时间启动</w:t>
            </w:r>
          </w:p>
          <w:p w14:paraId="49C74A02" w14:textId="77777777" w:rsidR="002824F9" w:rsidRDefault="00772962" w:rsidP="005C5877">
            <w:pPr>
              <w:pStyle w:val="14"/>
              <w:ind w:firstLine="360"/>
            </w:pPr>
            <w:r w:rsidRPr="008015BA">
              <w:rPr>
                <w:color w:val="000000"/>
              </w:rPr>
              <w:t xml:space="preserve">                 .withSchedule(CronScheduleBuilder.</w:t>
            </w:r>
            <w:r w:rsidRPr="008015BA">
              <w:rPr>
                <w:i/>
                <w:iCs/>
                <w:color w:val="000000"/>
                <w:highlight w:val="lightGray"/>
              </w:rPr>
              <w:t>cronSchedule</w:t>
            </w:r>
            <w:r w:rsidRPr="008015BA">
              <w:rPr>
                <w:color w:val="000000"/>
              </w:rPr>
              <w:t>(</w:t>
            </w:r>
            <w:r w:rsidRPr="008015BA">
              <w:rPr>
                <w:color w:val="2A00FF"/>
              </w:rPr>
              <w:t>"0/2 * * * * ?"</w:t>
            </w:r>
            <w:r w:rsidRPr="008015BA">
              <w:rPr>
                <w:color w:val="000000"/>
              </w:rPr>
              <w:t xml:space="preserve">)) </w:t>
            </w:r>
            <w:r w:rsidRPr="008015BA">
              <w:t>//</w:t>
            </w:r>
            <w:r w:rsidRPr="008015BA">
              <w:t>两秒执行一次</w:t>
            </w:r>
          </w:p>
          <w:p w14:paraId="28C227AD" w14:textId="77777777" w:rsidR="002824F9" w:rsidRDefault="00772962" w:rsidP="005C5877">
            <w:pPr>
              <w:pStyle w:val="14"/>
              <w:ind w:firstLine="360"/>
            </w:pPr>
            <w:r w:rsidRPr="008015BA">
              <w:rPr>
                <w:color w:val="000000"/>
              </w:rPr>
              <w:lastRenderedPageBreak/>
              <w:t xml:space="preserve">                 .build();</w:t>
            </w:r>
          </w:p>
          <w:p w14:paraId="26C3624E" w14:textId="77777777" w:rsidR="002824F9" w:rsidRDefault="00772962" w:rsidP="005C5877">
            <w:pPr>
              <w:pStyle w:val="14"/>
              <w:ind w:firstLine="360"/>
            </w:pPr>
            <w:r w:rsidRPr="008015BA">
              <w:rPr>
                <w:color w:val="000000"/>
              </w:rPr>
              <w:t xml:space="preserve">     </w:t>
            </w:r>
            <w:r w:rsidRPr="008015BA">
              <w:t>//5.</w:t>
            </w:r>
            <w:r w:rsidRPr="008015BA">
              <w:t>注册任务和定时器</w:t>
            </w:r>
          </w:p>
          <w:p w14:paraId="6224FC13" w14:textId="77777777" w:rsidR="002824F9" w:rsidRDefault="00772962" w:rsidP="005C5877">
            <w:pPr>
              <w:pStyle w:val="14"/>
              <w:ind w:firstLine="360"/>
            </w:pPr>
            <w:r w:rsidRPr="008015BA">
              <w:rPr>
                <w:color w:val="000000"/>
              </w:rPr>
              <w:t xml:space="preserve">     </w:t>
            </w:r>
            <w:r w:rsidRPr="008015BA">
              <w:rPr>
                <w:color w:val="6A3E3E"/>
              </w:rPr>
              <w:t>scheduler</w:t>
            </w:r>
            <w:r w:rsidRPr="008015BA">
              <w:rPr>
                <w:color w:val="000000"/>
              </w:rPr>
              <w:t>.scheduleJob(</w:t>
            </w:r>
            <w:r w:rsidRPr="008015BA">
              <w:rPr>
                <w:color w:val="6A3E3E"/>
              </w:rPr>
              <w:t>jb</w:t>
            </w:r>
            <w:r w:rsidRPr="008015BA">
              <w:rPr>
                <w:color w:val="000000"/>
              </w:rPr>
              <w:t xml:space="preserve">, </w:t>
            </w:r>
            <w:r w:rsidRPr="008015BA">
              <w:rPr>
                <w:color w:val="6A3E3E"/>
              </w:rPr>
              <w:t>t</w:t>
            </w:r>
            <w:r w:rsidRPr="008015BA">
              <w:rPr>
                <w:color w:val="000000"/>
              </w:rPr>
              <w:t>);</w:t>
            </w:r>
          </w:p>
          <w:p w14:paraId="2530D2C4" w14:textId="77777777" w:rsidR="002824F9" w:rsidRDefault="00772962" w:rsidP="005C5877">
            <w:pPr>
              <w:pStyle w:val="14"/>
              <w:ind w:firstLine="360"/>
            </w:pPr>
            <w:r w:rsidRPr="008015BA">
              <w:rPr>
                <w:color w:val="000000"/>
              </w:rPr>
              <w:t xml:space="preserve">     </w:t>
            </w:r>
            <w:r w:rsidRPr="008015BA">
              <w:t>//6.</w:t>
            </w:r>
            <w:r w:rsidRPr="008015BA">
              <w:t>启动</w:t>
            </w:r>
            <w:r w:rsidRPr="008015BA">
              <w:t xml:space="preserve"> </w:t>
            </w:r>
            <w:r w:rsidRPr="008015BA">
              <w:t>调度器</w:t>
            </w:r>
          </w:p>
          <w:p w14:paraId="654CEE7B" w14:textId="3FE73D8B" w:rsidR="00772962" w:rsidRPr="008015BA" w:rsidRDefault="00772962" w:rsidP="005C5877">
            <w:pPr>
              <w:pStyle w:val="14"/>
              <w:ind w:firstLine="360"/>
            </w:pPr>
            <w:r w:rsidRPr="008015BA">
              <w:rPr>
                <w:color w:val="000000"/>
              </w:rPr>
              <w:t xml:space="preserve">     </w:t>
            </w:r>
            <w:r w:rsidRPr="008015BA">
              <w:rPr>
                <w:color w:val="6A3E3E"/>
              </w:rPr>
              <w:t>scheduler</w:t>
            </w:r>
            <w:r w:rsidRPr="008015BA">
              <w:rPr>
                <w:color w:val="000000"/>
              </w:rPr>
              <w:t>.start();</w:t>
            </w:r>
          </w:p>
        </w:tc>
      </w:tr>
    </w:tbl>
    <w:p w14:paraId="046FC825" w14:textId="77777777" w:rsidR="00772962" w:rsidRPr="004F79FD" w:rsidRDefault="00772962" w:rsidP="00E27BE8">
      <w:pPr>
        <w:ind w:firstLine="480"/>
      </w:pPr>
    </w:p>
    <w:p w14:paraId="4F5DE378" w14:textId="77777777" w:rsidR="00772962" w:rsidRPr="00152C52" w:rsidRDefault="00772962" w:rsidP="00772962">
      <w:pPr>
        <w:pStyle w:val="3"/>
      </w:pPr>
      <w:bookmarkStart w:id="903" w:name="_Toc5918483"/>
      <w:r>
        <w:t>问题</w:t>
      </w:r>
      <w:bookmarkEnd w:id="903"/>
    </w:p>
    <w:p w14:paraId="288AE212" w14:textId="77777777" w:rsidR="002824F9" w:rsidRDefault="00772962" w:rsidP="00772962">
      <w:pPr>
        <w:pStyle w:val="4"/>
      </w:pPr>
      <w:bookmarkStart w:id="904" w:name="_Toc5918484"/>
      <w:r w:rsidRPr="006D758F">
        <w:rPr>
          <w:rFonts w:hint="eastAsia"/>
        </w:rPr>
        <w:t>分布式</w:t>
      </w:r>
      <w:r w:rsidRPr="006D758F">
        <w:t>事物解决方案</w:t>
      </w:r>
      <w:bookmarkEnd w:id="904"/>
    </w:p>
    <w:p w14:paraId="09B8536B" w14:textId="5D1277CD" w:rsidR="00772962" w:rsidRPr="00F16636" w:rsidRDefault="00772962" w:rsidP="00772962">
      <w:pPr>
        <w:pStyle w:val="5"/>
      </w:pPr>
      <w:bookmarkStart w:id="905" w:name="_Toc5918485"/>
      <w:r w:rsidRPr="00F16636">
        <w:rPr>
          <w:rFonts w:hint="eastAsia"/>
        </w:rPr>
        <w:t>全局</w:t>
      </w:r>
      <w:r w:rsidRPr="00F16636">
        <w:t>事物</w:t>
      </w:r>
      <w:bookmarkEnd w:id="905"/>
    </w:p>
    <w:p w14:paraId="7F64ECDC" w14:textId="77777777" w:rsidR="00772962" w:rsidRDefault="00772962" w:rsidP="00772962">
      <w:pPr>
        <w:ind w:firstLine="480"/>
        <w:rPr>
          <w:rFonts w:ascii="楷体" w:hAnsi="楷体"/>
        </w:rPr>
      </w:pPr>
      <w:r w:rsidRPr="00B56803">
        <w:rPr>
          <w:rFonts w:ascii="楷体" w:hAnsi="楷体"/>
        </w:rPr>
        <w:t>使用全局事物</w:t>
      </w:r>
      <w:r w:rsidRPr="00B56803">
        <w:rPr>
          <w:rFonts w:ascii="楷体" w:hAnsi="楷体" w:hint="eastAsia"/>
        </w:rPr>
        <w:t>两段</w:t>
      </w:r>
      <w:r w:rsidRPr="00B56803">
        <w:rPr>
          <w:rFonts w:ascii="楷体" w:hAnsi="楷体"/>
        </w:rPr>
        <w:t>提交协议</w:t>
      </w:r>
      <w:r w:rsidRPr="00B56803">
        <w:rPr>
          <w:rFonts w:ascii="楷体" w:hAnsi="楷体" w:hint="eastAsia"/>
        </w:rPr>
        <w:t>，</w:t>
      </w:r>
      <w:r w:rsidRPr="00B56803">
        <w:rPr>
          <w:rFonts w:ascii="楷体" w:hAnsi="楷体"/>
        </w:rPr>
        <w:t>遵循</w:t>
      </w:r>
      <w:r w:rsidRPr="00B56803">
        <w:rPr>
          <w:rFonts w:ascii="楷体" w:hAnsi="楷体" w:hint="eastAsia"/>
        </w:rPr>
        <w:t>X</w:t>
      </w:r>
      <w:r w:rsidRPr="00B56803">
        <w:rPr>
          <w:rFonts w:ascii="楷体" w:hAnsi="楷体"/>
        </w:rPr>
        <w:t>A</w:t>
      </w:r>
      <w:r w:rsidRPr="00B56803">
        <w:rPr>
          <w:rFonts w:ascii="楷体" w:hAnsi="楷体" w:hint="eastAsia"/>
        </w:rPr>
        <w:t>协议规范，使用开源</w:t>
      </w:r>
      <w:r w:rsidRPr="00B56803">
        <w:rPr>
          <w:rFonts w:ascii="楷体" w:hAnsi="楷体"/>
        </w:rPr>
        <w:t>框架jta+automatic</w:t>
      </w:r>
      <w:r w:rsidRPr="00B56803">
        <w:rPr>
          <w:rFonts w:ascii="楷体" w:hAnsi="楷体" w:hint="eastAsia"/>
        </w:rPr>
        <w:t xml:space="preserve"> 。</w:t>
      </w:r>
    </w:p>
    <w:p w14:paraId="5DDFAE94" w14:textId="77777777" w:rsidR="00772962" w:rsidRDefault="00772962" w:rsidP="00772962">
      <w:pPr>
        <w:ind w:firstLine="480"/>
        <w:rPr>
          <w:rFonts w:ascii="楷体" w:hAnsi="楷体"/>
        </w:rPr>
      </w:pPr>
      <w:r>
        <w:rPr>
          <w:rFonts w:ascii="楷体" w:hAnsi="楷体" w:hint="eastAsia"/>
        </w:rPr>
        <w:t>什么</w:t>
      </w:r>
      <w:r>
        <w:rPr>
          <w:rFonts w:ascii="楷体" w:hAnsi="楷体"/>
        </w:rPr>
        <w:t>是</w:t>
      </w:r>
      <w:r>
        <w:rPr>
          <w:rFonts w:ascii="楷体" w:hAnsi="楷体" w:hint="eastAsia"/>
        </w:rPr>
        <w:t>两段</w:t>
      </w:r>
      <w:r>
        <w:rPr>
          <w:rFonts w:ascii="楷体" w:hAnsi="楷体"/>
        </w:rPr>
        <w:t>提交</w:t>
      </w:r>
      <w:r>
        <w:rPr>
          <w:rFonts w:ascii="楷体" w:hAnsi="楷体" w:hint="eastAsia"/>
        </w:rPr>
        <w:t>协议：在</w:t>
      </w:r>
      <w:r>
        <w:rPr>
          <w:rFonts w:ascii="楷体" w:hAnsi="楷体"/>
        </w:rPr>
        <w:t>第一阶段，所有参与全局事物的节点都开始准备</w:t>
      </w:r>
      <w:r>
        <w:rPr>
          <w:rFonts w:ascii="楷体" w:hAnsi="楷体" w:hint="eastAsia"/>
        </w:rPr>
        <w:t>,告诉</w:t>
      </w:r>
      <w:r>
        <w:rPr>
          <w:rFonts w:ascii="楷体" w:hAnsi="楷体"/>
        </w:rPr>
        <w:t>事物管理器</w:t>
      </w:r>
    </w:p>
    <w:p w14:paraId="69394AF1" w14:textId="77777777" w:rsidR="00772962" w:rsidRPr="00FC01C1" w:rsidRDefault="00772962" w:rsidP="00772962">
      <w:pPr>
        <w:ind w:firstLine="480"/>
        <w:rPr>
          <w:rFonts w:ascii="楷体" w:hAnsi="楷体"/>
        </w:rPr>
      </w:pPr>
      <w:r>
        <w:rPr>
          <w:rFonts w:ascii="楷体" w:hAnsi="楷体" w:hint="eastAsia"/>
        </w:rPr>
        <w:t>它们</w:t>
      </w:r>
      <w:r>
        <w:rPr>
          <w:rFonts w:ascii="楷体" w:hAnsi="楷体"/>
        </w:rPr>
        <w:t>准备好了，在是第二阶段，</w:t>
      </w:r>
      <w:r>
        <w:rPr>
          <w:rFonts w:ascii="楷体" w:hAnsi="楷体" w:hint="eastAsia"/>
        </w:rPr>
        <w:t>事物</w:t>
      </w:r>
      <w:r>
        <w:rPr>
          <w:rFonts w:ascii="楷体" w:hAnsi="楷体"/>
        </w:rPr>
        <w:t>管理器告诉资源</w:t>
      </w:r>
      <w:r>
        <w:rPr>
          <w:rFonts w:ascii="楷体" w:hAnsi="楷体" w:hint="eastAsia"/>
        </w:rPr>
        <w:t>执行</w:t>
      </w:r>
      <w:r>
        <w:rPr>
          <w:rFonts w:ascii="楷体" w:hAnsi="楷体"/>
        </w:rPr>
        <w:t>ROLLBACK</w:t>
      </w:r>
      <w:r>
        <w:rPr>
          <w:rFonts w:ascii="楷体" w:hAnsi="楷体" w:hint="eastAsia"/>
        </w:rPr>
        <w:t>还是</w:t>
      </w:r>
      <w:r>
        <w:rPr>
          <w:rFonts w:ascii="楷体" w:hAnsi="楷体"/>
        </w:rPr>
        <w:t>Commit，只要任何一方</w:t>
      </w:r>
      <w:r>
        <w:rPr>
          <w:rFonts w:ascii="楷体" w:hAnsi="楷体" w:hint="eastAsia"/>
        </w:rPr>
        <w:t>为</w:t>
      </w:r>
      <w:r>
        <w:rPr>
          <w:rFonts w:ascii="楷体" w:hAnsi="楷体"/>
        </w:rPr>
        <w:t xml:space="preserve">ROLLBACK </w:t>
      </w:r>
      <w:r>
        <w:rPr>
          <w:rFonts w:ascii="楷体" w:hAnsi="楷体" w:hint="eastAsia"/>
        </w:rPr>
        <w:t>，则</w:t>
      </w:r>
      <w:r>
        <w:rPr>
          <w:rFonts w:ascii="楷体" w:hAnsi="楷体"/>
        </w:rPr>
        <w:t>直接</w:t>
      </w:r>
      <w:r>
        <w:rPr>
          <w:rFonts w:ascii="楷体" w:hAnsi="楷体" w:hint="eastAsia"/>
        </w:rPr>
        <w:t>回滚</w:t>
      </w:r>
      <w:r>
        <w:rPr>
          <w:rFonts w:ascii="楷体" w:hAnsi="楷体"/>
        </w:rPr>
        <w:t>。</w:t>
      </w:r>
    </w:p>
    <w:p w14:paraId="55FCDDF6" w14:textId="77777777" w:rsidR="00772962" w:rsidRDefault="00772962" w:rsidP="00772962">
      <w:pPr>
        <w:ind w:firstLine="480"/>
        <w:rPr>
          <w:rFonts w:ascii="楷体" w:hAnsi="楷体"/>
        </w:rPr>
      </w:pPr>
      <w:r w:rsidRPr="00B56803">
        <w:rPr>
          <w:rFonts w:ascii="楷体" w:hAnsi="楷体" w:hint="eastAsia"/>
        </w:rPr>
        <w:t>参考</w:t>
      </w:r>
      <w:r w:rsidRPr="00B56803">
        <w:rPr>
          <w:rFonts w:ascii="楷体" w:hAnsi="楷体"/>
        </w:rPr>
        <w:t>案例：</w:t>
      </w:r>
      <w:r w:rsidRPr="00B56803">
        <w:rPr>
          <w:rFonts w:ascii="楷体" w:hAnsi="楷体" w:hint="eastAsia"/>
        </w:rPr>
        <w:t>spring</w:t>
      </w:r>
      <w:r w:rsidRPr="00B56803">
        <w:rPr>
          <w:rFonts w:ascii="楷体" w:hAnsi="楷体"/>
        </w:rPr>
        <w:t>boot</w:t>
      </w:r>
      <w:r w:rsidRPr="00B56803">
        <w:rPr>
          <w:rFonts w:ascii="楷体" w:hAnsi="楷体" w:hint="eastAsia"/>
        </w:rPr>
        <w:t>集成</w:t>
      </w:r>
      <w:r w:rsidRPr="00B56803">
        <w:rPr>
          <w:rFonts w:ascii="楷体" w:hAnsi="楷体"/>
        </w:rPr>
        <w:t>automatic+jta</w:t>
      </w:r>
    </w:p>
    <w:p w14:paraId="60DBFB1C" w14:textId="77777777" w:rsidR="00772962" w:rsidRPr="00B56803" w:rsidRDefault="00772962" w:rsidP="00E27BE8">
      <w:pPr>
        <w:ind w:firstLine="480"/>
        <w:rPr>
          <w:rFonts w:ascii="楷体" w:hAnsi="楷体"/>
        </w:rPr>
      </w:pPr>
      <w:r>
        <w:rPr>
          <w:noProof/>
        </w:rPr>
        <w:drawing>
          <wp:inline distT="0" distB="0" distL="0" distR="0" wp14:anchorId="34CF4833" wp14:editId="0F11A3F9">
            <wp:extent cx="4810125" cy="2903855"/>
            <wp:effectExtent l="0" t="0" r="9525" b="0"/>
            <wp:docPr id="62" name="图片 62"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14:paraId="723D4BB8" w14:textId="77777777" w:rsidR="00772962" w:rsidRDefault="00772962" w:rsidP="00772962">
      <w:pPr>
        <w:pStyle w:val="5"/>
      </w:pPr>
      <w:bookmarkStart w:id="906" w:name="_Toc5918486"/>
      <w:r>
        <w:rPr>
          <w:rFonts w:hint="eastAsia"/>
        </w:rPr>
        <w:t>本地</w:t>
      </w:r>
      <w:r>
        <w:t>消息表</w:t>
      </w:r>
      <w:bookmarkEnd w:id="906"/>
    </w:p>
    <w:p w14:paraId="348EB6EC" w14:textId="77777777" w:rsidR="00772962" w:rsidRPr="00E9023F" w:rsidRDefault="00772962" w:rsidP="00772962">
      <w:pPr>
        <w:ind w:firstLine="480"/>
        <w:rPr>
          <w:rFonts w:ascii="楷体" w:hAnsi="楷体"/>
        </w:rPr>
      </w:pPr>
      <w:r w:rsidRPr="00E9023F">
        <w:rPr>
          <w:rFonts w:ascii="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14:paraId="620C56EC" w14:textId="77777777" w:rsidR="00772962" w:rsidRPr="00E9023F" w:rsidRDefault="00772962" w:rsidP="00772962">
      <w:pPr>
        <w:ind w:firstLine="480"/>
        <w:rPr>
          <w:rFonts w:ascii="楷体" w:hAnsi="楷体"/>
        </w:rPr>
      </w:pPr>
      <w:r w:rsidRPr="00E9023F">
        <w:rPr>
          <w:rFonts w:ascii="楷体" w:hAnsi="楷体"/>
        </w:rPr>
        <w:t>举个经典的跨行转账的例子来描述。</w:t>
      </w:r>
    </w:p>
    <w:p w14:paraId="31ECCFFA" w14:textId="77777777" w:rsidR="008A6320" w:rsidRDefault="00772962" w:rsidP="00E27BE8">
      <w:pPr>
        <w:ind w:firstLine="480"/>
      </w:pPr>
      <w:r w:rsidRPr="00E9023F">
        <w:t>第一步，伪代码如下，扣款</w:t>
      </w:r>
      <w:r w:rsidRPr="00E9023F">
        <w:t>1W</w:t>
      </w:r>
      <w:r w:rsidRPr="00E9023F">
        <w:t>，通过本地事务保证了凭证消息插入到消息表中。</w:t>
      </w:r>
      <w:r w:rsidRPr="00E9023F">
        <w:rPr>
          <w:rFonts w:ascii="Calibri" w:hAnsi="Calibri" w:cs="Calibri"/>
        </w:rPr>
        <w:t> </w:t>
      </w:r>
    </w:p>
    <w:p w14:paraId="0E6F77C0" w14:textId="68236BD6" w:rsidR="00772962" w:rsidRPr="00E9023F" w:rsidRDefault="00772962" w:rsidP="00E27BE8">
      <w:pPr>
        <w:ind w:firstLine="480"/>
      </w:pPr>
      <w:r w:rsidRPr="00E9023F">
        <w:rPr>
          <w:rFonts w:hint="eastAsia"/>
          <w:noProof/>
        </w:rPr>
        <w:drawing>
          <wp:inline distT="0" distB="0" distL="0" distR="0" wp14:anchorId="32CC39F6" wp14:editId="5FD8562D">
            <wp:extent cx="5716270" cy="1096645"/>
            <wp:effectExtent l="0" t="0" r="0" b="8255"/>
            <wp:docPr id="63" name="图片 6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14:paraId="6551B652" w14:textId="77777777" w:rsidR="00772962" w:rsidRPr="00E9023F" w:rsidRDefault="00772962" w:rsidP="00772962">
      <w:pPr>
        <w:ind w:firstLine="480"/>
        <w:rPr>
          <w:rFonts w:ascii="楷体" w:hAnsi="楷体"/>
        </w:rPr>
      </w:pPr>
      <w:r w:rsidRPr="00E9023F">
        <w:rPr>
          <w:rFonts w:ascii="楷体" w:hAnsi="楷体"/>
        </w:rPr>
        <w:lastRenderedPageBreak/>
        <w:t>第二步，通知对方银行账户上加1W了。那问题来了，如何通知到对方呢？</w:t>
      </w:r>
    </w:p>
    <w:p w14:paraId="0ACC6320" w14:textId="77777777" w:rsidR="00772962" w:rsidRPr="00E9023F" w:rsidRDefault="00772962" w:rsidP="00772962">
      <w:pPr>
        <w:ind w:firstLine="480"/>
        <w:rPr>
          <w:rFonts w:ascii="楷体" w:hAnsi="楷体"/>
        </w:rPr>
      </w:pPr>
      <w:r w:rsidRPr="00E9023F">
        <w:rPr>
          <w:rFonts w:ascii="楷体" w:hAnsi="楷体"/>
        </w:rPr>
        <w:t>通常采用两种方式：</w:t>
      </w:r>
    </w:p>
    <w:p w14:paraId="6C4864FD" w14:textId="77777777" w:rsidR="008A6320" w:rsidRDefault="00772962" w:rsidP="00772962">
      <w:pPr>
        <w:ind w:firstLine="482"/>
        <w:rPr>
          <w:rFonts w:ascii="楷体" w:hAnsi="楷体"/>
          <w:b/>
          <w:color w:val="FF0000"/>
        </w:rPr>
      </w:pPr>
      <w:r w:rsidRPr="00E9023F">
        <w:rPr>
          <w:rFonts w:ascii="楷体" w:hAnsi="楷体"/>
          <w:b/>
          <w:color w:val="FF0000"/>
        </w:rPr>
        <w:t>1. 采用时效性高的MQ，由对方订阅消息并监听，有消息时自动触发事件</w:t>
      </w:r>
      <w:r w:rsidRPr="00E9023F">
        <w:rPr>
          <w:rFonts w:ascii="Calibri" w:hAnsi="Calibri" w:cs="Calibri"/>
          <w:b/>
          <w:color w:val="FF0000"/>
        </w:rPr>
        <w:t> </w:t>
      </w:r>
    </w:p>
    <w:p w14:paraId="5E03755A" w14:textId="64F37E7D" w:rsidR="00772962" w:rsidRPr="00E9023F" w:rsidRDefault="00772962" w:rsidP="00772962">
      <w:pPr>
        <w:ind w:firstLine="482"/>
        <w:rPr>
          <w:rFonts w:ascii="楷体" w:hAnsi="楷体"/>
          <w:b/>
          <w:color w:val="FF0000"/>
        </w:rPr>
      </w:pPr>
      <w:r w:rsidRPr="00E9023F">
        <w:rPr>
          <w:rFonts w:ascii="楷体" w:hAnsi="楷体"/>
          <w:b/>
          <w:color w:val="FF0000"/>
        </w:rPr>
        <w:t>2. 采用定时轮询扫描的方式，去检查消息表的数据。</w:t>
      </w:r>
    </w:p>
    <w:p w14:paraId="45B9D669" w14:textId="77777777" w:rsidR="00772962" w:rsidRPr="00E9023F" w:rsidRDefault="00772962" w:rsidP="00772962">
      <w:pPr>
        <w:ind w:firstLine="480"/>
        <w:rPr>
          <w:rFonts w:ascii="楷体" w:hAnsi="楷体"/>
        </w:rPr>
      </w:pPr>
      <w:r w:rsidRPr="00E9023F">
        <w:rPr>
          <w:rFonts w:ascii="楷体" w:hAnsi="楷体"/>
        </w:rPr>
        <w:t>两种方式其实各有利弊，仅仅依靠MQ，可能会出现通知失败的问题。而过于频繁的定时轮询，效率也不是最佳的（90%是无用功）。所以，我们一般会把两种方式结合起来使用。</w:t>
      </w:r>
    </w:p>
    <w:p w14:paraId="05635663" w14:textId="77777777" w:rsidR="00772962" w:rsidRPr="00E9023F" w:rsidRDefault="00772962" w:rsidP="00772962">
      <w:pPr>
        <w:ind w:firstLine="480"/>
        <w:rPr>
          <w:rFonts w:ascii="楷体" w:hAnsi="楷体"/>
        </w:rPr>
      </w:pPr>
      <w:r w:rsidRPr="00E9023F">
        <w:rPr>
          <w:rFonts w:ascii="楷体" w:hAnsi="楷体"/>
        </w:rPr>
        <w:t>解决了通知的问题，又有新的问题了。万一这消息有重复被消费，往用户帐号上多加了钱，那岂不是后果很严重？</w:t>
      </w:r>
    </w:p>
    <w:p w14:paraId="4EF5B814" w14:textId="77777777" w:rsidR="00772962" w:rsidRPr="00E9023F" w:rsidRDefault="00772962" w:rsidP="00772962">
      <w:pPr>
        <w:ind w:firstLine="480"/>
        <w:rPr>
          <w:rFonts w:ascii="楷体" w:hAnsi="楷体"/>
        </w:rPr>
      </w:pPr>
      <w:r w:rsidRPr="00E9023F">
        <w:rPr>
          <w:rFonts w:ascii="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14:paraId="3CF5396C" w14:textId="77777777" w:rsidR="006D6E8D" w:rsidRDefault="00772962" w:rsidP="00772962">
      <w:pPr>
        <w:ind w:firstLine="480"/>
        <w:rPr>
          <w:rFonts w:ascii="楷体" w:hAnsi="楷体"/>
        </w:rPr>
      </w:pPr>
      <w:r w:rsidRPr="00E9023F">
        <w:rPr>
          <w:rFonts w:ascii="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14:paraId="6ED12F3D" w14:textId="6B9B3961" w:rsidR="00772962" w:rsidRPr="00F16636" w:rsidRDefault="00772962" w:rsidP="00772962">
      <w:pPr>
        <w:pStyle w:val="5"/>
      </w:pPr>
      <w:bookmarkStart w:id="907" w:name="_Toc5918487"/>
      <w:r>
        <w:rPr>
          <w:rFonts w:hint="eastAsia"/>
        </w:rPr>
        <w:t>MQ</w:t>
      </w:r>
      <w:r>
        <w:t>(</w:t>
      </w:r>
      <w:r>
        <w:rPr>
          <w:rFonts w:hint="eastAsia"/>
        </w:rPr>
        <w:t>非事物</w:t>
      </w:r>
      <w:r>
        <w:t>)</w:t>
      </w:r>
      <w:bookmarkEnd w:id="907"/>
    </w:p>
    <w:p w14:paraId="1A8437EA" w14:textId="77777777" w:rsidR="008A6320" w:rsidRDefault="00772962" w:rsidP="00E27BE8">
      <w:pPr>
        <w:ind w:firstLine="480"/>
      </w:pPr>
      <w:r w:rsidRPr="00E9023F">
        <w:t>通常情况下，在使用非事务消息支持的</w:t>
      </w:r>
      <w:r w:rsidRPr="00E9023F">
        <w:t>MQ</w:t>
      </w:r>
      <w:r w:rsidRPr="00E9023F">
        <w:t>产品时，我们很难将业务操作与对</w:t>
      </w:r>
      <w:r w:rsidRPr="00E9023F">
        <w:t>MQ</w:t>
      </w:r>
      <w:r w:rsidRPr="00E9023F">
        <w:t>的操作放在一个本地事务域中管理。通俗点描述，还是以上述提到的</w:t>
      </w:r>
      <w:r w:rsidRPr="00E9023F">
        <w:t>“</w:t>
      </w:r>
      <w:r w:rsidRPr="00E9023F">
        <w:t>跨行转账</w:t>
      </w:r>
      <w:r w:rsidRPr="00E9023F">
        <w:t>”</w:t>
      </w:r>
      <w:r w:rsidRPr="00E9023F">
        <w:t>为例，我们很难保证在扣款完成之后对</w:t>
      </w:r>
      <w:r w:rsidRPr="00E9023F">
        <w:t>MQ</w:t>
      </w:r>
      <w:r w:rsidRPr="00E9023F">
        <w:t>投递消息的操作就一定能成功。这样一致性似乎很难保证。</w:t>
      </w:r>
      <w:r w:rsidRPr="00E9023F">
        <w:rPr>
          <w:rFonts w:ascii="Calibri" w:hAnsi="Calibri" w:cs="Calibri"/>
        </w:rPr>
        <w:t> </w:t>
      </w:r>
    </w:p>
    <w:p w14:paraId="6A0E2261" w14:textId="3057271C" w:rsidR="00772962" w:rsidRPr="00E9023F" w:rsidRDefault="00772962" w:rsidP="00E27BE8">
      <w:pPr>
        <w:ind w:firstLine="480"/>
      </w:pPr>
      <w:r w:rsidRPr="00E9023F">
        <w:t>先从消息生产者这端来分析，请看伪代码：</w:t>
      </w:r>
    </w:p>
    <w:p w14:paraId="3B49E0BE" w14:textId="77777777" w:rsidR="00772962" w:rsidRPr="00E9023F" w:rsidRDefault="00772962" w:rsidP="00772962">
      <w:pPr>
        <w:ind w:firstLine="480"/>
        <w:rPr>
          <w:rFonts w:ascii="楷体" w:hAnsi="楷体"/>
        </w:rPr>
      </w:pPr>
      <w:r w:rsidRPr="00E9023F">
        <w:rPr>
          <w:rFonts w:ascii="楷体" w:hAnsi="楷体" w:hint="eastAsia"/>
          <w:noProof/>
        </w:rPr>
        <w:drawing>
          <wp:inline distT="0" distB="0" distL="0" distR="0" wp14:anchorId="096EE4F4" wp14:editId="7E5207A1">
            <wp:extent cx="6097270" cy="2479040"/>
            <wp:effectExtent l="0" t="0" r="0" b="0"/>
            <wp:docPr id="64" name="图片 6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14:paraId="1C3FBC62" w14:textId="77777777" w:rsidR="00772962" w:rsidRPr="00E9023F" w:rsidRDefault="00772962" w:rsidP="00772962">
      <w:pPr>
        <w:ind w:firstLine="480"/>
        <w:rPr>
          <w:rFonts w:ascii="楷体" w:hAnsi="楷体"/>
        </w:rPr>
      </w:pPr>
      <w:r w:rsidRPr="00E9023F">
        <w:rPr>
          <w:rFonts w:ascii="楷体" w:hAnsi="楷体"/>
        </w:rPr>
        <w:t>根据上述代码及注释，我们来分析下可能的情况：</w:t>
      </w:r>
    </w:p>
    <w:p w14:paraId="09CAEBEC" w14:textId="77777777" w:rsidR="008A6320" w:rsidRDefault="00772962" w:rsidP="00E27BE8">
      <w:pPr>
        <w:ind w:firstLine="480"/>
      </w:pPr>
      <w:r w:rsidRPr="00E9023F">
        <w:t xml:space="preserve">1. </w:t>
      </w:r>
      <w:r w:rsidRPr="00E9023F">
        <w:t>操作数据库成功，向</w:t>
      </w:r>
      <w:r w:rsidRPr="00E9023F">
        <w:t>MQ</w:t>
      </w:r>
      <w:r w:rsidRPr="00E9023F">
        <w:t>中投递消息也成功，皆大欢喜</w:t>
      </w:r>
      <w:r w:rsidRPr="00E9023F">
        <w:rPr>
          <w:rFonts w:ascii="Calibri" w:hAnsi="Calibri" w:cs="Calibri"/>
        </w:rPr>
        <w:t> </w:t>
      </w:r>
    </w:p>
    <w:p w14:paraId="71D18593" w14:textId="77777777" w:rsidR="008A6320" w:rsidRDefault="00772962" w:rsidP="00E27BE8">
      <w:pPr>
        <w:ind w:firstLine="480"/>
      </w:pPr>
      <w:r w:rsidRPr="00E9023F">
        <w:t xml:space="preserve">2. </w:t>
      </w:r>
      <w:r w:rsidRPr="00E9023F">
        <w:t>操作数据库失败，不会向</w:t>
      </w:r>
      <w:r w:rsidRPr="00E9023F">
        <w:t>MQ</w:t>
      </w:r>
      <w:r w:rsidRPr="00E9023F">
        <w:t>中投递消息了</w:t>
      </w:r>
      <w:r w:rsidRPr="00E9023F">
        <w:rPr>
          <w:rFonts w:ascii="Calibri" w:hAnsi="Calibri" w:cs="Calibri"/>
        </w:rPr>
        <w:t> </w:t>
      </w:r>
    </w:p>
    <w:p w14:paraId="542AA988" w14:textId="48C96917" w:rsidR="00772962" w:rsidRPr="00E9023F" w:rsidRDefault="00772962" w:rsidP="00E27BE8">
      <w:pPr>
        <w:ind w:firstLine="480"/>
      </w:pPr>
      <w:r w:rsidRPr="00E9023F">
        <w:t xml:space="preserve">3. </w:t>
      </w:r>
      <w:r w:rsidRPr="00E9023F">
        <w:t>操作数据库成功，但是向</w:t>
      </w:r>
      <w:r w:rsidRPr="00E9023F">
        <w:t>MQ</w:t>
      </w:r>
      <w:r w:rsidRPr="00E9023F">
        <w:t>中投递消息时失败，向外抛出了异常，刚刚执行的更新数据库的操作将被回滚</w:t>
      </w:r>
    </w:p>
    <w:p w14:paraId="03B6AD83" w14:textId="77777777" w:rsidR="00772962" w:rsidRPr="00E9023F" w:rsidRDefault="00772962" w:rsidP="00772962">
      <w:pPr>
        <w:ind w:firstLine="480"/>
        <w:rPr>
          <w:rFonts w:ascii="楷体" w:hAnsi="楷体"/>
        </w:rPr>
      </w:pPr>
      <w:r w:rsidRPr="00E9023F">
        <w:rPr>
          <w:rFonts w:ascii="楷体" w:hAnsi="楷体"/>
        </w:rPr>
        <w:t>从上面分析的几种情况来看，貌似问题都不大的。那么我们来分析下消费者端面临的问题：</w:t>
      </w:r>
    </w:p>
    <w:p w14:paraId="6CF6D98A" w14:textId="77777777" w:rsidR="008A6320" w:rsidRDefault="00772962" w:rsidP="00E27BE8">
      <w:pPr>
        <w:ind w:firstLine="480"/>
      </w:pPr>
      <w:r w:rsidRPr="00E9023F">
        <w:lastRenderedPageBreak/>
        <w:t xml:space="preserve">1. </w:t>
      </w:r>
      <w:r w:rsidRPr="00E9023F">
        <w:t>消息出列后，消费者对应的业务操作要执行成功。如果业务执行失败，消息不能失效或者丢失。需要保证消息与业务操作一致</w:t>
      </w:r>
      <w:r w:rsidRPr="00E9023F">
        <w:rPr>
          <w:rFonts w:ascii="Calibri" w:hAnsi="Calibri" w:cs="Calibri"/>
        </w:rPr>
        <w:t> </w:t>
      </w:r>
    </w:p>
    <w:p w14:paraId="122B2BAC" w14:textId="0DFE39AA" w:rsidR="00772962" w:rsidRPr="00E9023F" w:rsidRDefault="00772962" w:rsidP="00E27BE8">
      <w:pPr>
        <w:ind w:firstLine="480"/>
      </w:pPr>
      <w:r w:rsidRPr="00E9023F">
        <w:t xml:space="preserve">2. </w:t>
      </w:r>
      <w:r w:rsidRPr="00E9023F">
        <w:t>尽量避免消息重复消费。如果重复消费，也不能因此影响业务结果</w:t>
      </w:r>
    </w:p>
    <w:p w14:paraId="1D3717FD" w14:textId="77777777" w:rsidR="00772962" w:rsidRPr="00E9023F" w:rsidRDefault="00772962" w:rsidP="00772962">
      <w:pPr>
        <w:ind w:firstLine="480"/>
        <w:rPr>
          <w:rFonts w:ascii="楷体" w:hAnsi="楷体"/>
        </w:rPr>
      </w:pPr>
      <w:r w:rsidRPr="00E9023F">
        <w:rPr>
          <w:rFonts w:ascii="楷体" w:hAnsi="楷体"/>
        </w:rPr>
        <w:t>如何保证消息与业务操作一致，不丢失？</w:t>
      </w:r>
    </w:p>
    <w:p w14:paraId="65A008B8" w14:textId="77777777" w:rsidR="00772962" w:rsidRPr="00E9023F" w:rsidRDefault="00772962" w:rsidP="00772962">
      <w:pPr>
        <w:ind w:firstLine="480"/>
        <w:rPr>
          <w:rFonts w:ascii="楷体" w:hAnsi="楷体"/>
        </w:rPr>
      </w:pPr>
      <w:r w:rsidRPr="00E9023F">
        <w:rPr>
          <w:rFonts w:ascii="楷体" w:hAnsi="楷体"/>
        </w:rPr>
        <w:t>主流的MQ产品都具有持久化消息的功能。如果消费者宕机或者消费失败，都可以执行重试机制的（有些MQ可以自定义重试次数）。</w:t>
      </w:r>
    </w:p>
    <w:p w14:paraId="477B6372" w14:textId="77777777" w:rsidR="00772962" w:rsidRPr="00E9023F" w:rsidRDefault="00772962" w:rsidP="00772962">
      <w:pPr>
        <w:ind w:firstLine="480"/>
        <w:rPr>
          <w:rFonts w:ascii="楷体" w:hAnsi="楷体"/>
          <w:color w:val="FF0000"/>
        </w:rPr>
      </w:pPr>
      <w:r w:rsidRPr="00E9023F">
        <w:rPr>
          <w:rFonts w:ascii="楷体" w:hAnsi="楷体"/>
          <w:color w:val="FF0000"/>
        </w:rPr>
        <w:t>如何避免消息被重复消费造成的问题？</w:t>
      </w:r>
    </w:p>
    <w:p w14:paraId="278E7ED1" w14:textId="77777777" w:rsidR="008A6320" w:rsidRDefault="00772962" w:rsidP="00E27BE8">
      <w:pPr>
        <w:ind w:firstLine="480"/>
      </w:pPr>
      <w:r w:rsidRPr="00E9023F">
        <w:t xml:space="preserve">1. </w:t>
      </w:r>
      <w:r w:rsidRPr="00E9023F">
        <w:t>保证消费者调用业务的服务接口的幂等性</w:t>
      </w:r>
      <w:r w:rsidRPr="00E9023F">
        <w:rPr>
          <w:rFonts w:ascii="Calibri" w:hAnsi="Calibri" w:cs="Calibri"/>
        </w:rPr>
        <w:t> </w:t>
      </w:r>
    </w:p>
    <w:p w14:paraId="63A2D5C4" w14:textId="55047878" w:rsidR="00772962" w:rsidRPr="00665A46" w:rsidRDefault="00772962" w:rsidP="00E27BE8">
      <w:pPr>
        <w:ind w:firstLine="480"/>
      </w:pPr>
      <w:r w:rsidRPr="00E9023F">
        <w:t xml:space="preserve">2. </w:t>
      </w:r>
      <w:r w:rsidRPr="00E9023F">
        <w:t>通过消费日志或者类似状态表来记录消费状态，便于判断（建议在业务上自行实现，而不依赖</w:t>
      </w:r>
      <w:r w:rsidRPr="00E9023F">
        <w:t>MQ</w:t>
      </w:r>
      <w:r w:rsidRPr="00E9023F">
        <w:t>产品提供该特性）</w:t>
      </w:r>
    </w:p>
    <w:p w14:paraId="78EFB9BC" w14:textId="77777777" w:rsidR="00772962" w:rsidRPr="00E9023F" w:rsidRDefault="00772962" w:rsidP="00665A46">
      <w:pPr>
        <w:ind w:firstLine="480"/>
        <w:rPr>
          <w:rFonts w:ascii="楷体" w:hAnsi="楷体"/>
        </w:rPr>
      </w:pPr>
      <w:r w:rsidRPr="00E9023F">
        <w:rPr>
          <w:rFonts w:ascii="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14:paraId="1FB552F7" w14:textId="77777777" w:rsidR="00772962" w:rsidRPr="00E9023F" w:rsidRDefault="00772962" w:rsidP="00772962">
      <w:pPr>
        <w:pStyle w:val="5"/>
      </w:pPr>
      <w:bookmarkStart w:id="908" w:name="_Toc5918488"/>
      <w:r w:rsidRPr="00E9023F">
        <w:t>MQ</w:t>
      </w:r>
      <w:r w:rsidRPr="00E9023F">
        <w:t>（事务消息）</w:t>
      </w:r>
      <w:bookmarkEnd w:id="908"/>
    </w:p>
    <w:p w14:paraId="0A3C9657" w14:textId="77777777" w:rsidR="00772962" w:rsidRPr="00E9023F" w:rsidRDefault="00772962" w:rsidP="00772962">
      <w:pPr>
        <w:pStyle w:val="5"/>
      </w:pPr>
      <w:bookmarkStart w:id="909" w:name="_Toc5918489"/>
      <w:r w:rsidRPr="00E9023F">
        <w:t>其他补偿方式</w:t>
      </w:r>
      <w:bookmarkEnd w:id="909"/>
    </w:p>
    <w:p w14:paraId="4C1462A9" w14:textId="77777777" w:rsidR="008A6320"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hAnsi="Calibri" w:cs="Calibri"/>
          <w:kern w:val="2"/>
          <w:sz w:val="21"/>
        </w:rPr>
        <w:t> </w:t>
      </w:r>
    </w:p>
    <w:p w14:paraId="51603B75" w14:textId="20A3EEFF" w:rsidR="00772962" w:rsidRPr="00866C93"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其实这就是一个很典型的补偿例子，跟一些MQ重试补偿机制很类似。</w:t>
      </w:r>
    </w:p>
    <w:p w14:paraId="73D5C5A7" w14:textId="77777777" w:rsidR="00772962" w:rsidRPr="00866C93" w:rsidRDefault="00772962" w:rsidP="00736B27">
      <w:pPr>
        <w:ind w:firstLine="480"/>
      </w:pPr>
      <w:r w:rsidRPr="00866C93">
        <w:t>一般成熟的系统中，对于级别较高的服务和接口，整体的可用性通常都会很高。如果有些业务由于瞬时的网络故障或调用超时等问题，那么这种重试机制其实是非常有效的。</w:t>
      </w:r>
    </w:p>
    <w:p w14:paraId="6B0C82D0" w14:textId="77777777" w:rsidR="00772962" w:rsidRPr="00866C93" w:rsidRDefault="00772962" w:rsidP="00736B27">
      <w:pPr>
        <w:ind w:firstLine="480"/>
      </w:pPr>
      <w:r w:rsidRPr="00866C93">
        <w:t>当然，考虑个比较极端的场景，假如系统自身有</w:t>
      </w:r>
      <w:r w:rsidRPr="00866C93">
        <w:t>bug</w:t>
      </w:r>
      <w:r w:rsidRPr="00866C93">
        <w:t>或者程序逻辑有问题，那么重试</w:t>
      </w:r>
      <w:r w:rsidRPr="00866C93">
        <w:t>1W</w:t>
      </w:r>
      <w:r w:rsidRPr="00866C93">
        <w:t>次那也是无济于事的。那岂不是就发生了</w:t>
      </w:r>
      <w:r w:rsidRPr="00866C93">
        <w:t>“</w:t>
      </w:r>
      <w:r w:rsidRPr="00866C93">
        <w:t>明明已经付款，却显示未付款不发货</w:t>
      </w:r>
      <w:r w:rsidRPr="00866C93">
        <w:t>”</w:t>
      </w:r>
      <w:r w:rsidRPr="00866C93">
        <w:t>类似的悲剧？</w:t>
      </w:r>
    </w:p>
    <w:p w14:paraId="5A035C2C" w14:textId="77777777" w:rsidR="00772962" w:rsidRPr="00866C93" w:rsidRDefault="00772962" w:rsidP="00736B27">
      <w:pPr>
        <w:ind w:firstLine="480"/>
      </w:pPr>
      <w:r w:rsidRPr="00866C93">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14:paraId="4DF3F281" w14:textId="77777777" w:rsidR="00772962" w:rsidRDefault="00772962" w:rsidP="00736B27">
      <w:pPr>
        <w:ind w:firstLine="480"/>
      </w:pPr>
      <w:r w:rsidRPr="00866C93">
        <w:t>在某些特殊的情况下，还会有</w:t>
      </w:r>
      <w:r w:rsidRPr="00866C93">
        <w:t>“</w:t>
      </w:r>
      <w:r w:rsidRPr="00866C93">
        <w:t>人工补偿</w:t>
      </w:r>
      <w:r w:rsidRPr="00866C93">
        <w:t>”</w:t>
      </w:r>
      <w:r w:rsidRPr="00866C93">
        <w:t>的，这也是最后一道屏障。</w:t>
      </w:r>
    </w:p>
    <w:p w14:paraId="22AB15A2" w14:textId="77777777" w:rsidR="00772962" w:rsidRDefault="00772962" w:rsidP="00E27BE8">
      <w:pPr>
        <w:ind w:firstLine="480"/>
      </w:pPr>
      <w:r>
        <w:rPr>
          <w:rFonts w:hint="eastAsia"/>
        </w:rPr>
        <w:t>补充</w:t>
      </w:r>
      <w:r>
        <w:t>资料</w:t>
      </w:r>
    </w:p>
    <w:p w14:paraId="305D49EC" w14:textId="77777777" w:rsidR="006D6E8D" w:rsidRDefault="00772962" w:rsidP="00897B27">
      <w:pPr>
        <w:pStyle w:val="5"/>
      </w:pPr>
      <w:bookmarkStart w:id="910" w:name="_Toc5918490"/>
      <w:r>
        <w:rPr>
          <w:rFonts w:hint="eastAsia"/>
        </w:rPr>
        <w:t>什么</w:t>
      </w:r>
      <w:r>
        <w:t>是两段</w:t>
      </w:r>
      <w:r>
        <w:rPr>
          <w:rFonts w:hint="eastAsia"/>
        </w:rPr>
        <w:t>提交</w:t>
      </w:r>
      <w:r>
        <w:t>协议</w:t>
      </w:r>
      <w:bookmarkEnd w:id="910"/>
    </w:p>
    <w:p w14:paraId="73F47ECD" w14:textId="26A8AF64" w:rsidR="00772962" w:rsidRDefault="00772962" w:rsidP="00897B27">
      <w:pPr>
        <w:pStyle w:val="6"/>
      </w:pPr>
      <w:bookmarkStart w:id="911" w:name="_Toc5918491"/>
      <w:r>
        <w:t>一、协议概述</w:t>
      </w:r>
      <w:bookmarkEnd w:id="911"/>
    </w:p>
    <w:p w14:paraId="05B16787" w14:textId="77777777" w:rsidR="00772962" w:rsidRDefault="00772962" w:rsidP="00736B27">
      <w:pPr>
        <w:ind w:firstLine="480"/>
      </w:pPr>
      <w:r>
        <w:rPr>
          <w:rFonts w:hint="eastAsia"/>
          <w:color w:val="800080"/>
        </w:rPr>
        <w:t xml:space="preserve">　两阶段提交协议</w:t>
      </w:r>
      <w:r w:rsidRPr="00736B27">
        <w:rPr>
          <w:rFonts w:hint="eastAsia"/>
        </w:rPr>
        <w:t>（</w:t>
      </w:r>
      <w:r w:rsidRPr="00736B27">
        <w:rPr>
          <w:rFonts w:hint="eastAsia"/>
        </w:rPr>
        <w:t>two phase commit protocol</w:t>
      </w:r>
      <w:r w:rsidRPr="00736B27">
        <w:rPr>
          <w:rFonts w:hint="eastAsia"/>
        </w:rPr>
        <w:t>，</w:t>
      </w:r>
      <w:r w:rsidRPr="00736B27">
        <w:rPr>
          <w:rFonts w:hint="eastAsia"/>
        </w:rPr>
        <w:t>2PC</w:t>
      </w:r>
      <w:r w:rsidRPr="00736B27">
        <w:rPr>
          <w:rFonts w:hint="eastAsia"/>
        </w:rPr>
        <w:t>）可以保证数据的</w:t>
      </w:r>
      <w:r>
        <w:rPr>
          <w:rFonts w:hint="eastAsia"/>
          <w:color w:val="0000FF"/>
        </w:rPr>
        <w:t>强一致性</w:t>
      </w:r>
      <w:r w:rsidRPr="00736B27">
        <w:rPr>
          <w:rFonts w:hint="eastAsia"/>
        </w:rPr>
        <w:t>，许多</w:t>
      </w:r>
      <w:r>
        <w:rPr>
          <w:rFonts w:hint="eastAsia"/>
          <w:color w:val="800080"/>
        </w:rPr>
        <w:t>分布式关系型数据管理系统</w:t>
      </w:r>
      <w:r w:rsidRPr="00736B27">
        <w:rPr>
          <w:rFonts w:hint="eastAsia"/>
        </w:rPr>
        <w:t>采用此协议来完成分布式事务。它是协调所有分布式原子事务参与者，并决定</w:t>
      </w:r>
      <w:r>
        <w:rPr>
          <w:rFonts w:hint="eastAsia"/>
          <w:color w:val="800080"/>
        </w:rPr>
        <w:t>提交</w:t>
      </w:r>
      <w:r w:rsidRPr="00736B27">
        <w:rPr>
          <w:rFonts w:hint="eastAsia"/>
        </w:rPr>
        <w:t>或</w:t>
      </w:r>
      <w:r>
        <w:rPr>
          <w:rFonts w:hint="eastAsia"/>
          <w:color w:val="800080"/>
        </w:rPr>
        <w:t>取消</w:t>
      </w:r>
      <w:r w:rsidRPr="00736B27">
        <w:rPr>
          <w:rFonts w:hint="eastAsia"/>
        </w:rPr>
        <w:t>（</w:t>
      </w:r>
      <w:r>
        <w:rPr>
          <w:rFonts w:hint="eastAsia"/>
          <w:color w:val="800080"/>
        </w:rPr>
        <w:t>回滚</w:t>
      </w:r>
      <w:r w:rsidRPr="00736B27">
        <w:rPr>
          <w:rFonts w:hint="eastAsia"/>
        </w:rPr>
        <w:t>）的分布式算法。同时也是解决一致性问题的一致性算法。该算法能够解决很多的临时性系统故障（包括进程、网络节点、通信等故障），被广泛</w:t>
      </w:r>
      <w:r w:rsidRPr="00736B27">
        <w:rPr>
          <w:rFonts w:hint="eastAsia"/>
        </w:rPr>
        <w:lastRenderedPageBreak/>
        <w:t>地使用。但是，它并不能够通过配置来解决所有的故障，在某些情况下它还需要人为的参与才能解决问题。参与者为了能够从故障中恢复，它们都</w:t>
      </w:r>
      <w:r>
        <w:rPr>
          <w:rFonts w:hint="eastAsia"/>
          <w:shd w:val="clear" w:color="auto" w:fill="888888"/>
        </w:rPr>
        <w:t>使用日志来记录协议的状态</w:t>
      </w:r>
      <w:r>
        <w:rPr>
          <w:rFonts w:hint="eastAsia"/>
        </w:rPr>
        <w:t>，虽然使用日志降低了性能但是节点能够从故障中恢复。</w:t>
      </w:r>
    </w:p>
    <w:p w14:paraId="08C67CEE" w14:textId="77777777" w:rsidR="008A6320" w:rsidRDefault="00772962" w:rsidP="00736B27">
      <w:pPr>
        <w:ind w:firstLine="480"/>
      </w:pPr>
      <w:r>
        <w:rPr>
          <w:rFonts w:hint="eastAsia"/>
        </w:rPr>
        <w:t>在两阶段提交协议中，系统一般包含两类机器（或节点）：</w:t>
      </w:r>
    </w:p>
    <w:p w14:paraId="1B1F0BEC" w14:textId="77777777" w:rsidR="008A6320" w:rsidRDefault="00772962" w:rsidP="00736B27">
      <w:pPr>
        <w:ind w:firstLine="480"/>
      </w:pPr>
      <w:r w:rsidRPr="000F1997">
        <w:rPr>
          <w:rFonts w:hint="eastAsia"/>
        </w:rPr>
        <w:t>①</w:t>
      </w:r>
      <w:r w:rsidRPr="00736B27">
        <w:rPr>
          <w:rFonts w:hint="eastAsia"/>
        </w:rPr>
        <w:t>协调者</w:t>
      </w:r>
      <w:r w:rsidRPr="00736B27">
        <w:rPr>
          <w:rFonts w:hint="eastAsia"/>
        </w:rPr>
        <w:t>coordinator</w:t>
      </w:r>
      <w:r w:rsidRPr="00736B27">
        <w:rPr>
          <w:rFonts w:hint="eastAsia"/>
        </w:rPr>
        <w:t>，通常一个系统中只有一个；</w:t>
      </w:r>
    </w:p>
    <w:p w14:paraId="0BBA8055" w14:textId="77777777" w:rsidR="008A6320" w:rsidRDefault="00772962" w:rsidP="00736B27">
      <w:pPr>
        <w:ind w:firstLine="480"/>
      </w:pPr>
      <w:r w:rsidRPr="000F1997">
        <w:rPr>
          <w:rFonts w:hint="eastAsia"/>
        </w:rPr>
        <w:t>②</w:t>
      </w:r>
      <w:r w:rsidRPr="00736B27">
        <w:rPr>
          <w:rFonts w:hint="eastAsia"/>
        </w:rPr>
        <w:t>事务参与者</w:t>
      </w:r>
      <w:r w:rsidRPr="00736B27">
        <w:rPr>
          <w:rFonts w:hint="eastAsia"/>
        </w:rPr>
        <w:t xml:space="preserve"> participants</w:t>
      </w:r>
      <w:r w:rsidRPr="00736B27">
        <w:rPr>
          <w:rFonts w:hint="eastAsia"/>
        </w:rPr>
        <w:t>，</w:t>
      </w:r>
      <w:r w:rsidRPr="00736B27">
        <w:rPr>
          <w:rFonts w:hint="eastAsia"/>
        </w:rPr>
        <w:t>cohorts</w:t>
      </w:r>
      <w:r w:rsidRPr="00736B27">
        <w:rPr>
          <w:rFonts w:hint="eastAsia"/>
        </w:rPr>
        <w:t>或</w:t>
      </w:r>
      <w:r w:rsidRPr="00736B27">
        <w:rPr>
          <w:rFonts w:hint="eastAsia"/>
        </w:rPr>
        <w:t>workers</w:t>
      </w:r>
      <w:r w:rsidRPr="00736B27">
        <w:rPr>
          <w:rFonts w:hint="eastAsia"/>
        </w:rPr>
        <w:t>，一般包含多个；</w:t>
      </w:r>
    </w:p>
    <w:p w14:paraId="215F33CA" w14:textId="77777777" w:rsidR="008A6320" w:rsidRDefault="00772962" w:rsidP="00736B27">
      <w:pPr>
        <w:ind w:firstLine="480"/>
      </w:pPr>
      <w:r w:rsidRPr="00736B27">
        <w:rPr>
          <w:rFonts w:hint="eastAsia"/>
        </w:rPr>
        <w:t>在数据存储系统中可以理解为数据副本的个数，协议中假设：</w:t>
      </w:r>
    </w:p>
    <w:p w14:paraId="69440FF0" w14:textId="77777777" w:rsidR="008A6320" w:rsidRDefault="00772962" w:rsidP="00736B27">
      <w:pPr>
        <w:ind w:firstLine="480"/>
      </w:pPr>
      <w:r w:rsidRPr="000F1997">
        <w:rPr>
          <w:rFonts w:hint="eastAsia"/>
        </w:rPr>
        <w:t>①</w:t>
      </w:r>
      <w:r w:rsidRPr="00736B27">
        <w:rPr>
          <w:rFonts w:hint="eastAsia"/>
        </w:rPr>
        <w:t>每个节点都会记录写前日志并持久性存储，即使节点发生故障日志也不会丢失；</w:t>
      </w:r>
    </w:p>
    <w:p w14:paraId="01DD4CA3" w14:textId="5C52A300" w:rsidR="00772962" w:rsidRDefault="00772962" w:rsidP="00736B27">
      <w:pPr>
        <w:ind w:firstLine="480"/>
      </w:pPr>
      <w:r w:rsidRPr="000F1997">
        <w:rPr>
          <w:rFonts w:hint="eastAsia"/>
        </w:rPr>
        <w:t>②</w:t>
      </w:r>
      <w:r>
        <w:rPr>
          <w:rFonts w:hint="eastAsia"/>
        </w:rPr>
        <w:t>节点不会发生永久性故障而且任意两个节点都可以互相通信；</w:t>
      </w:r>
    </w:p>
    <w:p w14:paraId="21D1AB3C" w14:textId="41EFF730" w:rsidR="00772962" w:rsidRPr="00736B27" w:rsidRDefault="00772962" w:rsidP="00736B27">
      <w:pPr>
        <w:ind w:firstLine="480"/>
      </w:pPr>
      <w:r>
        <w:rPr>
          <w:rFonts w:hint="eastAsia"/>
        </w:rPr>
        <w:t>当事务的最后一步完成之后，协调器</w:t>
      </w:r>
      <w:r>
        <w:rPr>
          <w:rFonts w:hint="eastAsia"/>
          <w:color w:val="0000FF"/>
        </w:rPr>
        <w:t>执行协议</w:t>
      </w:r>
      <w:r w:rsidRPr="00736B27">
        <w:rPr>
          <w:rFonts w:hint="eastAsia"/>
        </w:rPr>
        <w:t>，参与者根据本地事务，能够成功完成回复同意提交事务或者回滚事务。</w:t>
      </w:r>
    </w:p>
    <w:p w14:paraId="03A2E21D" w14:textId="77777777" w:rsidR="00772962" w:rsidRDefault="00772962" w:rsidP="00897B27">
      <w:pPr>
        <w:pStyle w:val="6"/>
        <w:rPr>
          <w:rFonts w:eastAsia="宋体"/>
        </w:rPr>
      </w:pPr>
      <w:bookmarkStart w:id="912" w:name="_Toc5918492"/>
      <w:r>
        <w:t>二、执行过程</w:t>
      </w:r>
      <w:bookmarkEnd w:id="912"/>
    </w:p>
    <w:p w14:paraId="1AC91754" w14:textId="2DEAD6C3" w:rsidR="00772962" w:rsidRDefault="00772962" w:rsidP="00E27BE8">
      <w:pPr>
        <w:ind w:firstLine="480"/>
      </w:pPr>
      <w:r>
        <w:rPr>
          <w:rFonts w:hint="eastAsia"/>
        </w:rPr>
        <w:t>顾名思义，两阶段提交协议由两个阶段组成。在正常的执行下，这两个阶段的执行过程如下所述：</w:t>
      </w:r>
    </w:p>
    <w:p w14:paraId="2F90AC1C" w14:textId="77777777" w:rsidR="00772962" w:rsidRDefault="00772962" w:rsidP="00897B27">
      <w:pPr>
        <w:ind w:firstLine="540"/>
      </w:pPr>
      <w:r>
        <w:rPr>
          <w:rStyle w:val="a9"/>
          <w:rFonts w:ascii="微软雅黑" w:eastAsia="微软雅黑" w:hAnsi="微软雅黑" w:hint="eastAsia"/>
          <w:color w:val="333333"/>
          <w:spacing w:val="15"/>
        </w:rPr>
        <w:t>（1）阶段1：请求阶段（commit-request phase，或称表决阶段，voting phase）</w:t>
      </w:r>
    </w:p>
    <w:p w14:paraId="5C2789A8" w14:textId="253DC704" w:rsidR="00772962" w:rsidRPr="00736B27" w:rsidRDefault="00772962" w:rsidP="00736B27">
      <w:pPr>
        <w:ind w:firstLine="480"/>
      </w:pPr>
      <w:r w:rsidRPr="00736B27">
        <w:rPr>
          <w:rFonts w:hint="eastAsia"/>
        </w:rPr>
        <w:t>在请求阶段，协调者将</w:t>
      </w:r>
      <w:r>
        <w:rPr>
          <w:rFonts w:ascii="微软雅黑" w:eastAsia="微软雅黑" w:hAnsi="微软雅黑" w:hint="eastAsia"/>
          <w:color w:val="800080"/>
          <w:spacing w:val="15"/>
        </w:rPr>
        <w:t>通知</w:t>
      </w:r>
      <w:r w:rsidRPr="00736B27">
        <w:rPr>
          <w:rFonts w:hint="eastAsia"/>
        </w:rPr>
        <w:t>事务参与者</w:t>
      </w:r>
      <w:r>
        <w:rPr>
          <w:rFonts w:ascii="微软雅黑" w:eastAsia="微软雅黑" w:hAnsi="微软雅黑" w:hint="eastAsia"/>
          <w:color w:val="0000FF"/>
          <w:spacing w:val="15"/>
        </w:rPr>
        <w:t>准备提交</w:t>
      </w:r>
      <w:r w:rsidRPr="00736B27">
        <w:rPr>
          <w:rFonts w:hint="eastAsia"/>
        </w:rPr>
        <w:t>或</w:t>
      </w:r>
      <w:r>
        <w:rPr>
          <w:rFonts w:ascii="微软雅黑" w:eastAsia="微软雅黑" w:hAnsi="微软雅黑" w:hint="eastAsia"/>
          <w:color w:val="0000FF"/>
          <w:spacing w:val="15"/>
        </w:rPr>
        <w:t>取消事务</w:t>
      </w:r>
      <w:r w:rsidRPr="00736B27">
        <w:rPr>
          <w:rFonts w:hint="eastAsia"/>
        </w:rPr>
        <w:t>，然后进入</w:t>
      </w:r>
      <w:r>
        <w:rPr>
          <w:rFonts w:ascii="微软雅黑" w:eastAsia="微软雅黑" w:hAnsi="微软雅黑" w:hint="eastAsia"/>
          <w:color w:val="0000FF"/>
          <w:spacing w:val="15"/>
        </w:rPr>
        <w:t>表决过程</w:t>
      </w:r>
      <w:r w:rsidRPr="00736B27">
        <w:rPr>
          <w:rFonts w:hint="eastAsia"/>
        </w:rPr>
        <w:t>。在表决过程中，参与者将</w:t>
      </w:r>
      <w:r>
        <w:rPr>
          <w:rFonts w:ascii="微软雅黑" w:eastAsia="微软雅黑" w:hAnsi="微软雅黑" w:hint="eastAsia"/>
          <w:color w:val="800080"/>
          <w:spacing w:val="15"/>
        </w:rPr>
        <w:t>告知</w:t>
      </w:r>
      <w:r w:rsidRPr="00736B27">
        <w:rPr>
          <w:rFonts w:hint="eastAsia"/>
        </w:rPr>
        <w:t>协调者自己的决策：同意（事务参与者本地作业执行成功）或取消（本地作业执行故障）。</w:t>
      </w:r>
    </w:p>
    <w:p w14:paraId="73D8E9EA" w14:textId="77777777" w:rsidR="00772962" w:rsidRDefault="00772962" w:rsidP="00897B27">
      <w:pPr>
        <w:ind w:firstLine="540"/>
      </w:pPr>
      <w:r>
        <w:rPr>
          <w:rStyle w:val="a9"/>
          <w:rFonts w:ascii="微软雅黑" w:eastAsia="微软雅黑" w:hAnsi="微软雅黑" w:hint="eastAsia"/>
          <w:color w:val="333333"/>
          <w:spacing w:val="15"/>
        </w:rPr>
        <w:t>（2）阶段2：提交阶段（commit phase）</w:t>
      </w:r>
    </w:p>
    <w:p w14:paraId="6392A7D2" w14:textId="4E08A591" w:rsidR="00772962" w:rsidRDefault="00772962" w:rsidP="00736B27">
      <w:pPr>
        <w:ind w:firstLine="480"/>
      </w:pPr>
      <w:r w:rsidRPr="00736B27">
        <w:rPr>
          <w:rFonts w:hint="eastAsia"/>
        </w:rPr>
        <w:t>在该阶段，协调者将基于第一个阶段的投票结果进行</w:t>
      </w:r>
      <w:r>
        <w:rPr>
          <w:rFonts w:hint="eastAsia"/>
          <w:color w:val="0000FF"/>
        </w:rPr>
        <w:t>决策</w:t>
      </w:r>
      <w:r w:rsidRPr="00736B27">
        <w:rPr>
          <w:rFonts w:hint="eastAsia"/>
        </w:rPr>
        <w:t>：</w:t>
      </w:r>
      <w:r>
        <w:rPr>
          <w:rFonts w:hint="eastAsia"/>
          <w:color w:val="0000FF"/>
        </w:rPr>
        <w:t>提交</w:t>
      </w:r>
      <w:r w:rsidRPr="00736B27">
        <w:rPr>
          <w:rFonts w:hint="eastAsia"/>
        </w:rPr>
        <w:t>或</w:t>
      </w:r>
      <w:r>
        <w:rPr>
          <w:rFonts w:hint="eastAsia"/>
          <w:color w:val="0000FF"/>
        </w:rPr>
        <w:t>取</w:t>
      </w:r>
      <w:r w:rsidRPr="00736B27">
        <w:rPr>
          <w:rFonts w:hint="eastAsia"/>
        </w:rPr>
        <w:t>消。</w:t>
      </w:r>
      <w:r>
        <w:rPr>
          <w:rFonts w:hint="eastAsia"/>
          <w:shd w:val="clear" w:color="auto" w:fill="33CCCC"/>
        </w:rPr>
        <w:t>当且仅当所有的参与者同意</w:t>
      </w:r>
      <w:r>
        <w:rPr>
          <w:rFonts w:hint="eastAsia"/>
        </w:rPr>
        <w:t>提交事务协调者才通知所有的参与者提交事务，否则协调者将通知所有的参与者取消事务。参与者在接收到协调者发来的消息后将执行响应的操作。</w:t>
      </w:r>
    </w:p>
    <w:p w14:paraId="0C3D2033" w14:textId="3CC47F99" w:rsidR="00772962" w:rsidRPr="00736B27" w:rsidRDefault="00772962" w:rsidP="00736B27">
      <w:pPr>
        <w:ind w:firstLine="480"/>
      </w:pPr>
      <w:r>
        <w:rPr>
          <w:rFonts w:hint="eastAsia"/>
        </w:rPr>
        <w:t>注意</w:t>
      </w:r>
      <w:r>
        <w:rPr>
          <w:rFonts w:hint="eastAsia"/>
        </w:rPr>
        <w:t>  </w:t>
      </w:r>
      <w:r>
        <w:rPr>
          <w:rFonts w:hint="eastAsia"/>
          <w:color w:val="0000FF"/>
        </w:rPr>
        <w:t>两阶段提交协议</w:t>
      </w:r>
      <w:r w:rsidRPr="00736B27">
        <w:rPr>
          <w:rFonts w:hint="eastAsia"/>
        </w:rPr>
        <w:t>与两阶段锁协议不同，</w:t>
      </w:r>
      <w:r>
        <w:rPr>
          <w:rFonts w:hint="eastAsia"/>
          <w:color w:val="0000FF"/>
        </w:rPr>
        <w:t>两阶段锁协议</w:t>
      </w:r>
      <w:r w:rsidRPr="00736B27">
        <w:rPr>
          <w:rFonts w:hint="eastAsia"/>
        </w:rPr>
        <w:t>为一致性控制协议。</w:t>
      </w:r>
    </w:p>
    <w:p w14:paraId="2008F023" w14:textId="77777777" w:rsidR="00772962" w:rsidRDefault="00772962" w:rsidP="00E27BE8">
      <w:pPr>
        <w:ind w:firstLine="480"/>
      </w:pPr>
      <w:r>
        <w:rPr>
          <w:rFonts w:hint="eastAsia"/>
        </w:rPr>
        <w:t>（</w:t>
      </w:r>
      <w:r>
        <w:rPr>
          <w:rFonts w:hint="eastAsia"/>
        </w:rPr>
        <w:t>3</w:t>
      </w:r>
      <w:r>
        <w:rPr>
          <w:rFonts w:hint="eastAsia"/>
        </w:rPr>
        <w:t>）该协议的执行过程可以通过下图来描述：</w:t>
      </w:r>
    </w:p>
    <w:p w14:paraId="35446467" w14:textId="77777777" w:rsidR="002824F9" w:rsidRDefault="00772962" w:rsidP="00897B27">
      <w:pPr>
        <w:pStyle w:val="ab"/>
        <w:shd w:val="clear" w:color="auto" w:fill="FFFFFF"/>
        <w:wordWrap w:val="0"/>
        <w:spacing w:before="0" w:beforeAutospacing="0" w:after="0" w:afterAutospacing="0"/>
        <w:ind w:left="225" w:right="225" w:firstLine="480"/>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14:anchorId="3C08F2D1" wp14:editId="3E581278">
            <wp:extent cx="5915660" cy="2084705"/>
            <wp:effectExtent l="0" t="0" r="8890" b="0"/>
            <wp:docPr id="65" name="图片 6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14:paraId="6ED59423" w14:textId="730F83E9" w:rsidR="00772962" w:rsidRDefault="00772962" w:rsidP="00E27BE8">
      <w:pPr>
        <w:ind w:firstLine="480"/>
      </w:pPr>
      <w:r>
        <w:rPr>
          <w:rFonts w:hint="eastAsia"/>
        </w:rPr>
        <w:t xml:space="preserve">              </w:t>
      </w:r>
      <w:r>
        <w:rPr>
          <w:rFonts w:hint="eastAsia"/>
        </w:rPr>
        <w:t>（</w:t>
      </w:r>
      <w:r>
        <w:rPr>
          <w:rFonts w:hint="eastAsia"/>
        </w:rPr>
        <w:t>a</w:t>
      </w:r>
      <w:r>
        <w:rPr>
          <w:rFonts w:hint="eastAsia"/>
        </w:rPr>
        <w:t>）成功</w:t>
      </w:r>
      <w:r>
        <w:rPr>
          <w:rFonts w:hint="eastAsia"/>
        </w:rPr>
        <w:t>                                   </w:t>
      </w:r>
      <w:r>
        <w:rPr>
          <w:rFonts w:hint="eastAsia"/>
        </w:rPr>
        <w:t>（</w:t>
      </w:r>
      <w:r>
        <w:rPr>
          <w:rFonts w:hint="eastAsia"/>
        </w:rPr>
        <w:t>b</w:t>
      </w:r>
      <w:r>
        <w:rPr>
          <w:rFonts w:hint="eastAsia"/>
        </w:rPr>
        <w:t>）失败</w:t>
      </w:r>
    </w:p>
    <w:p w14:paraId="12A0F655" w14:textId="77777777" w:rsidR="00772962" w:rsidRDefault="00772962" w:rsidP="00897B27">
      <w:pPr>
        <w:pStyle w:val="6"/>
        <w:rPr>
          <w:rFonts w:eastAsia="宋体"/>
        </w:rPr>
      </w:pPr>
      <w:bookmarkStart w:id="913" w:name="_Toc5918493"/>
      <w:r>
        <w:t>三、协议的特点</w:t>
      </w:r>
      <w:bookmarkEnd w:id="913"/>
    </w:p>
    <w:p w14:paraId="4416D8D8" w14:textId="595FD4D7" w:rsidR="00772962" w:rsidRDefault="00772962" w:rsidP="00736B27">
      <w:pPr>
        <w:ind w:firstLine="480"/>
      </w:pPr>
      <w:r w:rsidRPr="00736B27">
        <w:rPr>
          <w:rFonts w:hint="eastAsia"/>
        </w:rPr>
        <w:t>两阶段提交协议最大的</w:t>
      </w:r>
      <w:r>
        <w:rPr>
          <w:rFonts w:hint="eastAsia"/>
          <w:shd w:val="clear" w:color="auto" w:fill="FFFF00"/>
        </w:rPr>
        <w:t>劣势</w:t>
      </w:r>
      <w:r w:rsidRPr="00736B27">
        <w:rPr>
          <w:rFonts w:hint="eastAsia"/>
        </w:rPr>
        <w:t>是其</w:t>
      </w:r>
      <w:r>
        <w:rPr>
          <w:rFonts w:hint="eastAsia"/>
          <w:shd w:val="clear" w:color="auto" w:fill="33CCCC"/>
        </w:rPr>
        <w:t>通过阻塞完成的协议</w:t>
      </w:r>
      <w:r>
        <w:rPr>
          <w:rFonts w:hint="eastAsia"/>
        </w:rPr>
        <w:t>，在节点等待消息的时候处于阻塞状态，节点中其他进程则需要等待阻塞进程释放资源才能使用。如果协调器发生了故障，那么参与者将无法完成事务则一直等待下去。以下情况可能会导致节点发生永久阻塞：</w:t>
      </w:r>
    </w:p>
    <w:p w14:paraId="3B89B8A0" w14:textId="4C752827" w:rsidR="00772962" w:rsidRDefault="00772962" w:rsidP="00736B27">
      <w:pPr>
        <w:ind w:firstLine="480"/>
      </w:pPr>
      <w:r>
        <w:rPr>
          <w:rFonts w:hint="eastAsia"/>
        </w:rPr>
        <w:t>（</w:t>
      </w:r>
      <w:r>
        <w:rPr>
          <w:rFonts w:hint="eastAsia"/>
        </w:rPr>
        <w:t>1</w:t>
      </w:r>
      <w:r>
        <w:rPr>
          <w:rFonts w:hint="eastAsia"/>
        </w:rPr>
        <w:t>）如果</w:t>
      </w:r>
      <w:r>
        <w:rPr>
          <w:rFonts w:hint="eastAsia"/>
          <w:color w:val="800080"/>
        </w:rPr>
        <w:t>参与者</w:t>
      </w:r>
      <w:r>
        <w:rPr>
          <w:rFonts w:hint="eastAsia"/>
          <w:color w:val="0000FF"/>
        </w:rPr>
        <w:t>发送</w:t>
      </w:r>
      <w:r>
        <w:rPr>
          <w:rFonts w:hint="eastAsia"/>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14:paraId="2D7CAA04" w14:textId="45923729" w:rsidR="00772962" w:rsidRPr="00736B27" w:rsidRDefault="00772962" w:rsidP="00736B27">
      <w:pPr>
        <w:ind w:firstLine="480"/>
      </w:pPr>
      <w:r>
        <w:rPr>
          <w:rFonts w:hint="eastAsia"/>
        </w:rPr>
        <w:t>（</w:t>
      </w:r>
      <w:r>
        <w:rPr>
          <w:rFonts w:hint="eastAsia"/>
        </w:rPr>
        <w:t>2</w:t>
      </w:r>
      <w:r>
        <w:rPr>
          <w:rFonts w:hint="eastAsia"/>
        </w:rPr>
        <w:t>）如果</w:t>
      </w:r>
      <w:r>
        <w:rPr>
          <w:rFonts w:hint="eastAsia"/>
          <w:color w:val="800080"/>
        </w:rPr>
        <w:t>协调器</w:t>
      </w:r>
      <w:r>
        <w:rPr>
          <w:rFonts w:hint="eastAsia"/>
          <w:color w:val="0000FF"/>
        </w:rPr>
        <w:t>发送</w:t>
      </w:r>
      <w:r w:rsidRPr="00736B27">
        <w:rPr>
          <w:rFonts w:hint="eastAsia"/>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14:paraId="229337C4" w14:textId="155AF551" w:rsidR="00772962" w:rsidRDefault="00772962" w:rsidP="00E27BE8">
      <w:pPr>
        <w:ind w:firstLine="480"/>
      </w:pPr>
      <w:r>
        <w:rPr>
          <w:rFonts w:hint="eastAsia"/>
        </w:rPr>
        <w:t>同时两阶段提交协议没有容错机制，一个节点发生故障整个事务都要回滚，代价比较大。</w:t>
      </w:r>
    </w:p>
    <w:p w14:paraId="04CF2BA7" w14:textId="77777777" w:rsidR="00772962" w:rsidRDefault="00772962" w:rsidP="00897B27">
      <w:pPr>
        <w:pStyle w:val="6"/>
        <w:rPr>
          <w:rFonts w:eastAsia="宋体"/>
        </w:rPr>
      </w:pPr>
      <w:bookmarkStart w:id="914" w:name="_Toc5918494"/>
      <w:r>
        <w:t>四、工作过程</w:t>
      </w:r>
      <w:bookmarkEnd w:id="914"/>
    </w:p>
    <w:p w14:paraId="1ACA6A28" w14:textId="5D81DA99" w:rsidR="00772962" w:rsidRDefault="00772962" w:rsidP="00E27BE8">
      <w:pPr>
        <w:ind w:firstLine="480"/>
      </w:pPr>
      <w:r>
        <w:rPr>
          <w:rFonts w:hint="eastAsia"/>
        </w:rPr>
        <w:t>下面我们通过一个例子来说明两阶段提交协议的工作过程：</w:t>
      </w:r>
    </w:p>
    <w:p w14:paraId="625734C1" w14:textId="59AC05EF" w:rsidR="00772962" w:rsidRDefault="00772962" w:rsidP="00E27BE8">
      <w:pPr>
        <w:ind w:firstLine="480"/>
      </w:pPr>
      <w:r>
        <w:rPr>
          <w:rFonts w:hint="eastAsia"/>
        </w:rPr>
        <w:t>A</w:t>
      </w:r>
      <w:r>
        <w:rPr>
          <w:rFonts w:hint="eastAsia"/>
        </w:rPr>
        <w:t>组织</w:t>
      </w:r>
      <w:r>
        <w:rPr>
          <w:rFonts w:hint="eastAsia"/>
        </w:rPr>
        <w:t>B</w:t>
      </w:r>
      <w:r>
        <w:rPr>
          <w:rFonts w:hint="eastAsia"/>
        </w:rPr>
        <w:t>、</w:t>
      </w:r>
      <w:r>
        <w:rPr>
          <w:rFonts w:hint="eastAsia"/>
        </w:rPr>
        <w:t>C</w:t>
      </w:r>
      <w:r>
        <w:rPr>
          <w:rFonts w:hint="eastAsia"/>
        </w:rPr>
        <w:t>和</w:t>
      </w:r>
      <w:r>
        <w:rPr>
          <w:rFonts w:hint="eastAsia"/>
        </w:rPr>
        <w:t>D</w:t>
      </w:r>
      <w:r>
        <w:rPr>
          <w:rFonts w:hint="eastAsia"/>
        </w:rPr>
        <w:t>三个人去爬长城：如果所有人都同意去爬长城，那么活动将举行；如果有一人不同意去爬长城，那么活动将取消。用</w:t>
      </w:r>
      <w:r>
        <w:rPr>
          <w:rFonts w:hint="eastAsia"/>
        </w:rPr>
        <w:t>2PC</w:t>
      </w:r>
      <w:r>
        <w:rPr>
          <w:rFonts w:hint="eastAsia"/>
        </w:rPr>
        <w:t>算法解决该问题的过程如下：</w:t>
      </w:r>
    </w:p>
    <w:p w14:paraId="468FC11B" w14:textId="376C804F" w:rsidR="00772962" w:rsidRDefault="00772962" w:rsidP="00E27BE8">
      <w:pPr>
        <w:ind w:firstLine="480"/>
      </w:pPr>
      <w:r>
        <w:rPr>
          <w:rFonts w:hint="eastAsia"/>
        </w:rPr>
        <w:t>首先</w:t>
      </w:r>
      <w:r>
        <w:rPr>
          <w:rFonts w:hint="eastAsia"/>
        </w:rPr>
        <w:t>A</w:t>
      </w:r>
      <w:r>
        <w:rPr>
          <w:rFonts w:hint="eastAsia"/>
        </w:rPr>
        <w:t>将成为该活动的协调者，</w:t>
      </w:r>
      <w:r>
        <w:rPr>
          <w:rFonts w:hint="eastAsia"/>
        </w:rPr>
        <w:t>B</w:t>
      </w:r>
      <w:r>
        <w:rPr>
          <w:rFonts w:hint="eastAsia"/>
        </w:rPr>
        <w:t>、</w:t>
      </w:r>
      <w:r>
        <w:rPr>
          <w:rFonts w:hint="eastAsia"/>
        </w:rPr>
        <w:t>C</w:t>
      </w:r>
      <w:r>
        <w:rPr>
          <w:rFonts w:hint="eastAsia"/>
        </w:rPr>
        <w:t>和</w:t>
      </w:r>
      <w:r>
        <w:rPr>
          <w:rFonts w:hint="eastAsia"/>
        </w:rPr>
        <w:t>D</w:t>
      </w:r>
      <w:r>
        <w:rPr>
          <w:rFonts w:hint="eastAsia"/>
        </w:rPr>
        <w:t>将成为该活动的参与者。</w:t>
      </w:r>
    </w:p>
    <w:p w14:paraId="13EFFF5B" w14:textId="77777777" w:rsidR="00772962" w:rsidRDefault="00772962" w:rsidP="00897B27">
      <w:pPr>
        <w:ind w:firstLine="540"/>
      </w:pPr>
      <w:r>
        <w:rPr>
          <w:rStyle w:val="a9"/>
          <w:rFonts w:ascii="微软雅黑" w:eastAsia="微软雅黑" w:hAnsi="微软雅黑" w:hint="eastAsia"/>
          <w:color w:val="333333"/>
          <w:spacing w:val="15"/>
        </w:rPr>
        <w:t>（1）阶段1：</w:t>
      </w:r>
    </w:p>
    <w:p w14:paraId="7923F1AA" w14:textId="58833269" w:rsidR="00772962" w:rsidRDefault="00772962" w:rsidP="00E27BE8">
      <w:pPr>
        <w:ind w:firstLine="480"/>
      </w:pPr>
      <w:r>
        <w:rPr>
          <w:rFonts w:hint="eastAsia"/>
        </w:rPr>
        <w:t>①</w:t>
      </w:r>
      <w:r>
        <w:rPr>
          <w:rFonts w:hint="eastAsia"/>
        </w:rPr>
        <w:t>A</w:t>
      </w:r>
      <w:r>
        <w:rPr>
          <w:rFonts w:hint="eastAsia"/>
        </w:rPr>
        <w:t>发邮件给</w:t>
      </w:r>
      <w:r>
        <w:rPr>
          <w:rFonts w:hint="eastAsia"/>
        </w:rPr>
        <w:t>B</w:t>
      </w:r>
      <w:r>
        <w:rPr>
          <w:rFonts w:hint="eastAsia"/>
        </w:rPr>
        <w:t>、</w:t>
      </w:r>
      <w:r>
        <w:rPr>
          <w:rFonts w:hint="eastAsia"/>
        </w:rPr>
        <w:t>C</w:t>
      </w:r>
      <w:r>
        <w:rPr>
          <w:rFonts w:hint="eastAsia"/>
        </w:rPr>
        <w:t>和</w:t>
      </w:r>
      <w:r>
        <w:rPr>
          <w:rFonts w:hint="eastAsia"/>
        </w:rPr>
        <w:t>D</w:t>
      </w:r>
      <w:r>
        <w:rPr>
          <w:rFonts w:hint="eastAsia"/>
        </w:rPr>
        <w:t>，提出下周三去爬山，问是否同意。那么此时</w:t>
      </w:r>
      <w:r>
        <w:rPr>
          <w:rFonts w:hint="eastAsia"/>
        </w:rPr>
        <w:t>A</w:t>
      </w:r>
      <w:r>
        <w:rPr>
          <w:rFonts w:hint="eastAsia"/>
        </w:rPr>
        <w:t>需要等待</w:t>
      </w:r>
      <w:r>
        <w:rPr>
          <w:rFonts w:hint="eastAsia"/>
        </w:rPr>
        <w:t>B</w:t>
      </w:r>
      <w:r>
        <w:rPr>
          <w:rFonts w:hint="eastAsia"/>
        </w:rPr>
        <w:t>、</w:t>
      </w:r>
      <w:r>
        <w:rPr>
          <w:rFonts w:hint="eastAsia"/>
        </w:rPr>
        <w:t>C</w:t>
      </w:r>
      <w:r>
        <w:rPr>
          <w:rFonts w:hint="eastAsia"/>
        </w:rPr>
        <w:t>和</w:t>
      </w:r>
      <w:r>
        <w:rPr>
          <w:rFonts w:hint="eastAsia"/>
        </w:rPr>
        <w:t>D</w:t>
      </w:r>
      <w:r>
        <w:rPr>
          <w:rFonts w:hint="eastAsia"/>
        </w:rPr>
        <w:t>的邮件。</w:t>
      </w:r>
    </w:p>
    <w:p w14:paraId="72FAFC05" w14:textId="3C31CC92" w:rsidR="00772962" w:rsidRDefault="00772962" w:rsidP="00E27BE8">
      <w:pPr>
        <w:ind w:firstLine="480"/>
      </w:pPr>
      <w:r>
        <w:rPr>
          <w:rFonts w:hint="eastAsia"/>
        </w:rPr>
        <w:t>②</w:t>
      </w:r>
      <w:r>
        <w:rPr>
          <w:rFonts w:hint="eastAsia"/>
        </w:rPr>
        <w:t>B</w:t>
      </w:r>
      <w:r>
        <w:rPr>
          <w:rFonts w:hint="eastAsia"/>
        </w:rPr>
        <w:t>、</w:t>
      </w:r>
      <w:r>
        <w:rPr>
          <w:rFonts w:hint="eastAsia"/>
        </w:rPr>
        <w:t>C</w:t>
      </w:r>
      <w:r>
        <w:rPr>
          <w:rFonts w:hint="eastAsia"/>
        </w:rPr>
        <w:t>和</w:t>
      </w:r>
      <w:r>
        <w:rPr>
          <w:rFonts w:hint="eastAsia"/>
        </w:rPr>
        <w:t>D</w:t>
      </w:r>
      <w:r>
        <w:rPr>
          <w:rFonts w:hint="eastAsia"/>
        </w:rPr>
        <w:t>分别查看自己的日程安排表。</w:t>
      </w:r>
      <w:r>
        <w:rPr>
          <w:rFonts w:hint="eastAsia"/>
        </w:rPr>
        <w:t>B</w:t>
      </w:r>
      <w:r>
        <w:rPr>
          <w:rFonts w:hint="eastAsia"/>
        </w:rPr>
        <w:t>、</w:t>
      </w:r>
      <w:r>
        <w:rPr>
          <w:rFonts w:hint="eastAsia"/>
        </w:rPr>
        <w:t>C</w:t>
      </w:r>
      <w:r>
        <w:rPr>
          <w:rFonts w:hint="eastAsia"/>
        </w:rPr>
        <w:t>发现自己在当日没有活动安排，则发邮件告诉</w:t>
      </w:r>
      <w:r>
        <w:rPr>
          <w:rFonts w:hint="eastAsia"/>
        </w:rPr>
        <w:t>A</w:t>
      </w:r>
      <w:r>
        <w:rPr>
          <w:rFonts w:hint="eastAsia"/>
        </w:rPr>
        <w:t>它们同意下周三去爬长城。由于某种原因，</w:t>
      </w:r>
      <w:r>
        <w:rPr>
          <w:rFonts w:hint="eastAsia"/>
        </w:rPr>
        <w:t xml:space="preserve"> D</w:t>
      </w:r>
      <w:r>
        <w:rPr>
          <w:rFonts w:hint="eastAsia"/>
        </w:rPr>
        <w:t>白天没有查看邮</w:t>
      </w:r>
      <w:r>
        <w:rPr>
          <w:rFonts w:hint="eastAsia"/>
        </w:rPr>
        <w:t xml:space="preserve"> </w:t>
      </w:r>
      <w:r>
        <w:rPr>
          <w:rFonts w:hint="eastAsia"/>
        </w:rPr>
        <w:t>件。那么此时</w:t>
      </w:r>
      <w:r>
        <w:rPr>
          <w:rFonts w:hint="eastAsia"/>
        </w:rPr>
        <w:t>A</w:t>
      </w:r>
      <w:r>
        <w:rPr>
          <w:rFonts w:hint="eastAsia"/>
        </w:rPr>
        <w:t>、</w:t>
      </w:r>
      <w:r>
        <w:rPr>
          <w:rFonts w:hint="eastAsia"/>
        </w:rPr>
        <w:t>B</w:t>
      </w:r>
      <w:r>
        <w:rPr>
          <w:rFonts w:hint="eastAsia"/>
        </w:rPr>
        <w:t>和</w:t>
      </w:r>
      <w:r>
        <w:rPr>
          <w:rFonts w:hint="eastAsia"/>
        </w:rPr>
        <w:t>C</w:t>
      </w:r>
      <w:r>
        <w:rPr>
          <w:rFonts w:hint="eastAsia"/>
        </w:rPr>
        <w:t>均需要等待。到晚上的时候，</w:t>
      </w:r>
      <w:r>
        <w:rPr>
          <w:rFonts w:hint="eastAsia"/>
        </w:rPr>
        <w:t>D</w:t>
      </w:r>
      <w:r>
        <w:rPr>
          <w:rFonts w:hint="eastAsia"/>
        </w:rPr>
        <w:t>发现了</w:t>
      </w:r>
      <w:r>
        <w:rPr>
          <w:rFonts w:hint="eastAsia"/>
        </w:rPr>
        <w:t>A</w:t>
      </w:r>
      <w:r>
        <w:rPr>
          <w:rFonts w:hint="eastAsia"/>
        </w:rPr>
        <w:t>的邮件，然后查看日程安排，发现周三当天已经有别的安排，那么</w:t>
      </w:r>
      <w:r>
        <w:rPr>
          <w:rFonts w:hint="eastAsia"/>
        </w:rPr>
        <w:t>D</w:t>
      </w:r>
      <w:r>
        <w:rPr>
          <w:rFonts w:hint="eastAsia"/>
        </w:rPr>
        <w:t>回复</w:t>
      </w:r>
      <w:r>
        <w:rPr>
          <w:rFonts w:hint="eastAsia"/>
        </w:rPr>
        <w:t>A</w:t>
      </w:r>
      <w:r>
        <w:rPr>
          <w:rFonts w:hint="eastAsia"/>
        </w:rPr>
        <w:t>说活动取消吧。</w:t>
      </w:r>
    </w:p>
    <w:p w14:paraId="21A32FFF" w14:textId="77777777" w:rsidR="00772962" w:rsidRDefault="00772962" w:rsidP="00897B27">
      <w:pPr>
        <w:ind w:firstLine="540"/>
      </w:pPr>
      <w:r>
        <w:rPr>
          <w:rStyle w:val="a9"/>
          <w:rFonts w:ascii="微软雅黑" w:eastAsia="微软雅黑" w:hAnsi="微软雅黑" w:hint="eastAsia"/>
          <w:color w:val="333333"/>
          <w:spacing w:val="15"/>
        </w:rPr>
        <w:t>（2）阶段2：</w:t>
      </w:r>
    </w:p>
    <w:p w14:paraId="0C751DEF" w14:textId="5D81E27E" w:rsidR="00772962" w:rsidRDefault="00772962" w:rsidP="00E27BE8">
      <w:pPr>
        <w:ind w:firstLine="480"/>
      </w:pPr>
      <w:r>
        <w:rPr>
          <w:rFonts w:hint="eastAsia"/>
        </w:rPr>
        <w:lastRenderedPageBreak/>
        <w:t>①此时</w:t>
      </w:r>
      <w:r>
        <w:rPr>
          <w:rFonts w:hint="eastAsia"/>
        </w:rPr>
        <w:t>A</w:t>
      </w:r>
      <w:r>
        <w:rPr>
          <w:rFonts w:hint="eastAsia"/>
        </w:rPr>
        <w:t>收到了所有活动参与者的邮件，并且</w:t>
      </w:r>
      <w:r>
        <w:rPr>
          <w:rFonts w:hint="eastAsia"/>
        </w:rPr>
        <w:t>A</w:t>
      </w:r>
      <w:r>
        <w:rPr>
          <w:rFonts w:hint="eastAsia"/>
        </w:rPr>
        <w:t>发现</w:t>
      </w:r>
      <w:r>
        <w:rPr>
          <w:rFonts w:hint="eastAsia"/>
        </w:rPr>
        <w:t>D</w:t>
      </w:r>
      <w:r>
        <w:rPr>
          <w:rFonts w:hint="eastAsia"/>
        </w:rPr>
        <w:t>下周三不能去爬山。那么</w:t>
      </w:r>
      <w:r>
        <w:rPr>
          <w:rFonts w:hint="eastAsia"/>
        </w:rPr>
        <w:t>A</w:t>
      </w:r>
      <w:r>
        <w:rPr>
          <w:rFonts w:hint="eastAsia"/>
        </w:rPr>
        <w:t>将发邮件通知</w:t>
      </w:r>
      <w:r>
        <w:rPr>
          <w:rFonts w:hint="eastAsia"/>
        </w:rPr>
        <w:t>B</w:t>
      </w:r>
      <w:r>
        <w:rPr>
          <w:rFonts w:hint="eastAsia"/>
        </w:rPr>
        <w:t>、</w:t>
      </w:r>
      <w:r>
        <w:rPr>
          <w:rFonts w:hint="eastAsia"/>
        </w:rPr>
        <w:t>C</w:t>
      </w:r>
      <w:r>
        <w:rPr>
          <w:rFonts w:hint="eastAsia"/>
        </w:rPr>
        <w:t>和</w:t>
      </w:r>
      <w:r>
        <w:rPr>
          <w:rFonts w:hint="eastAsia"/>
        </w:rPr>
        <w:t>D</w:t>
      </w:r>
      <w:r>
        <w:rPr>
          <w:rFonts w:hint="eastAsia"/>
        </w:rPr>
        <w:t>，下周三爬长城活动取消。</w:t>
      </w:r>
    </w:p>
    <w:p w14:paraId="040A1A91" w14:textId="5ADAD35D" w:rsidR="00772962" w:rsidRDefault="00772962" w:rsidP="00E27BE8">
      <w:pPr>
        <w:ind w:firstLine="480"/>
      </w:pPr>
      <w:r>
        <w:rPr>
          <w:rFonts w:hint="eastAsia"/>
        </w:rPr>
        <w:t>②此时</w:t>
      </w:r>
      <w:r>
        <w:rPr>
          <w:rFonts w:hint="eastAsia"/>
        </w:rPr>
        <w:t>B</w:t>
      </w:r>
      <w:r>
        <w:rPr>
          <w:rFonts w:hint="eastAsia"/>
        </w:rPr>
        <w:t>、</w:t>
      </w:r>
      <w:r>
        <w:rPr>
          <w:rFonts w:hint="eastAsia"/>
        </w:rPr>
        <w:t>C</w:t>
      </w:r>
      <w:r>
        <w:rPr>
          <w:rFonts w:hint="eastAsia"/>
        </w:rPr>
        <w:t>回复</w:t>
      </w:r>
      <w:r>
        <w:rPr>
          <w:rFonts w:hint="eastAsia"/>
        </w:rPr>
        <w:t>A</w:t>
      </w:r>
      <w:r>
        <w:rPr>
          <w:rFonts w:hint="eastAsia"/>
        </w:rPr>
        <w:t>“太可惜了”，</w:t>
      </w:r>
      <w:r>
        <w:rPr>
          <w:rFonts w:hint="eastAsia"/>
        </w:rPr>
        <w:t>D</w:t>
      </w:r>
      <w:r>
        <w:rPr>
          <w:rFonts w:hint="eastAsia"/>
        </w:rPr>
        <w:t>回复</w:t>
      </w:r>
      <w:r>
        <w:rPr>
          <w:rFonts w:hint="eastAsia"/>
        </w:rPr>
        <w:t>A</w:t>
      </w:r>
      <w:r>
        <w:rPr>
          <w:rFonts w:hint="eastAsia"/>
        </w:rPr>
        <w:t>“不好意思”。至此该事务终止。</w:t>
      </w:r>
    </w:p>
    <w:p w14:paraId="12A9DDC2" w14:textId="17EB7D97" w:rsidR="00772962" w:rsidRPr="00736B27" w:rsidRDefault="00772962" w:rsidP="00736B27">
      <w:pPr>
        <w:ind w:firstLine="480"/>
      </w:pPr>
      <w:r>
        <w:rPr>
          <w:rFonts w:hint="eastAsia"/>
          <w:shd w:val="clear" w:color="auto" w:fill="33CCCC"/>
        </w:rPr>
        <w:t>通过该例子可以发现，</w:t>
      </w:r>
      <w:r>
        <w:rPr>
          <w:rFonts w:hint="eastAsia"/>
          <w:shd w:val="clear" w:color="auto" w:fill="33CCCC"/>
        </w:rPr>
        <w:t>2PC</w:t>
      </w:r>
      <w:r>
        <w:rPr>
          <w:rFonts w:hint="eastAsia"/>
          <w:shd w:val="clear" w:color="auto" w:fill="33CCCC"/>
        </w:rPr>
        <w:t>协议存在明显的问题。假如</w:t>
      </w:r>
      <w:r>
        <w:rPr>
          <w:rFonts w:hint="eastAsia"/>
          <w:shd w:val="clear" w:color="auto" w:fill="33CCCC"/>
        </w:rPr>
        <w:t>D</w:t>
      </w:r>
      <w:r>
        <w:rPr>
          <w:rFonts w:hint="eastAsia"/>
          <w:shd w:val="clear" w:color="auto" w:fill="33CCCC"/>
        </w:rPr>
        <w:t>一直不能回复邮件，那么</w:t>
      </w:r>
      <w:r>
        <w:rPr>
          <w:rFonts w:hint="eastAsia"/>
          <w:shd w:val="clear" w:color="auto" w:fill="33CCCC"/>
        </w:rPr>
        <w:t>A</w:t>
      </w:r>
      <w:r>
        <w:rPr>
          <w:rFonts w:hint="eastAsia"/>
          <w:shd w:val="clear" w:color="auto" w:fill="33CCCC"/>
        </w:rPr>
        <w:t>、</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将不得不处于一直等待的状态。并且</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所持有的资源，即下周三不能安排其它活动，一直不能释放。其它等待该资源释放的活动也将不得不处于等待状态。</w:t>
      </w:r>
    </w:p>
    <w:p w14:paraId="19AD0DFB" w14:textId="403DC56C" w:rsidR="00772962" w:rsidRDefault="00772962" w:rsidP="00E27BE8">
      <w:pPr>
        <w:ind w:firstLine="480"/>
      </w:pPr>
      <w:r>
        <w:rPr>
          <w:rFonts w:hint="eastAsia"/>
        </w:rPr>
        <w:t>基于此，后来有人提出了三阶段提交协议，在其中引入超时的机制，将阶段</w:t>
      </w:r>
      <w:r>
        <w:rPr>
          <w:rFonts w:hint="eastAsia"/>
        </w:rPr>
        <w:t>1</w:t>
      </w:r>
      <w:r>
        <w:rPr>
          <w:rFonts w:hint="eastAsia"/>
        </w:rPr>
        <w:t>分解为两个阶段：在超时发生以前，系统处于不确定阶段；在超市发生以后，系统则转入确定阶段。</w:t>
      </w:r>
    </w:p>
    <w:p w14:paraId="1EFE19FF" w14:textId="1CCBA996" w:rsidR="00772962" w:rsidRDefault="00772962" w:rsidP="00E27BE8">
      <w:pPr>
        <w:ind w:firstLine="480"/>
      </w:pPr>
      <w:r>
        <w:rPr>
          <w:rFonts w:hint="eastAsia"/>
        </w:rPr>
        <w:t>2PC</w:t>
      </w:r>
      <w:r>
        <w:rPr>
          <w:rFonts w:hint="eastAsia"/>
        </w:rPr>
        <w:t>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w:t>
      </w:r>
      <w:r>
        <w:rPr>
          <w:rFonts w:hint="eastAsia"/>
        </w:rPr>
        <w:t>2PC</w:t>
      </w:r>
      <w:r>
        <w:rPr>
          <w:rFonts w:hint="eastAsia"/>
        </w:rPr>
        <w:t>变种）。为了能够更好地解决实际的问题，</w:t>
      </w:r>
      <w:r>
        <w:rPr>
          <w:rFonts w:hint="eastAsia"/>
        </w:rPr>
        <w:t>2PC</w:t>
      </w:r>
      <w:r>
        <w:rPr>
          <w:rFonts w:hint="eastAsia"/>
        </w:rPr>
        <w:t>协议存在很多的变种，例如：树形</w:t>
      </w:r>
      <w:r>
        <w:rPr>
          <w:rFonts w:hint="eastAsia"/>
        </w:rPr>
        <w:t>2PC</w:t>
      </w:r>
      <w:r>
        <w:rPr>
          <w:rFonts w:hint="eastAsia"/>
        </w:rPr>
        <w:t>协议</w:t>
      </w:r>
      <w:r>
        <w:rPr>
          <w:rFonts w:hint="eastAsia"/>
        </w:rPr>
        <w:t xml:space="preserve"> </w:t>
      </w:r>
      <w:r>
        <w:rPr>
          <w:rFonts w:hint="eastAsia"/>
        </w:rPr>
        <w:t>（或称递归</w:t>
      </w:r>
      <w:r>
        <w:rPr>
          <w:rFonts w:hint="eastAsia"/>
        </w:rPr>
        <w:t>2PC</w:t>
      </w:r>
      <w:r>
        <w:rPr>
          <w:rFonts w:hint="eastAsia"/>
        </w:rPr>
        <w:t>协议）、动态</w:t>
      </w:r>
      <w:r>
        <w:rPr>
          <w:rFonts w:hint="eastAsia"/>
        </w:rPr>
        <w:t>2</w:t>
      </w:r>
      <w:r>
        <w:rPr>
          <w:rFonts w:hint="eastAsia"/>
        </w:rPr>
        <w:t>阶段提交协议（</w:t>
      </w:r>
      <w:r>
        <w:rPr>
          <w:rFonts w:hint="eastAsia"/>
        </w:rPr>
        <w:t>D2PC</w:t>
      </w:r>
      <w:r>
        <w:rPr>
          <w:rFonts w:hint="eastAsia"/>
        </w:rPr>
        <w:t>）等。</w:t>
      </w:r>
    </w:p>
    <w:p w14:paraId="15380DE0" w14:textId="77777777" w:rsidR="00772962" w:rsidRDefault="000049E2" w:rsidP="000049E2">
      <w:pPr>
        <w:pStyle w:val="4"/>
      </w:pPr>
      <w:bookmarkStart w:id="915" w:name="_Toc5918495"/>
      <w:r>
        <w:rPr>
          <w:rFonts w:hint="eastAsia"/>
        </w:rPr>
        <w:t>服务器宕机了怎么办</w:t>
      </w:r>
      <w:bookmarkEnd w:id="915"/>
    </w:p>
    <w:p w14:paraId="227913BB" w14:textId="77777777" w:rsidR="000049E2" w:rsidRDefault="000049E2" w:rsidP="00E27BE8">
      <w:pPr>
        <w:ind w:firstLine="480"/>
      </w:pPr>
      <w:r>
        <w:t>keeplived</w:t>
      </w:r>
      <w:r>
        <w:t>进行重启</w:t>
      </w:r>
      <w:r>
        <w:rPr>
          <w:rFonts w:hint="eastAsia"/>
        </w:rPr>
        <w:t>，</w:t>
      </w:r>
      <w:r>
        <w:t>如果失败很多次</w:t>
      </w:r>
      <w:r>
        <w:rPr>
          <w:rFonts w:hint="eastAsia"/>
        </w:rPr>
        <w:t>，</w:t>
      </w:r>
      <w:r>
        <w:t>可以设置报警</w:t>
      </w:r>
      <w:r>
        <w:rPr>
          <w:rFonts w:hint="eastAsia"/>
        </w:rPr>
        <w:t>。</w:t>
      </w:r>
    </w:p>
    <w:p w14:paraId="19F6C01B" w14:textId="77777777" w:rsidR="000049E2" w:rsidRPr="000049E2" w:rsidRDefault="000049E2" w:rsidP="00E27BE8">
      <w:pPr>
        <w:ind w:firstLine="480"/>
      </w:pPr>
      <w:r>
        <w:t>一主一备</w:t>
      </w:r>
      <w:r>
        <w:rPr>
          <w:rFonts w:hint="eastAsia"/>
        </w:rPr>
        <w:t>。</w:t>
      </w:r>
    </w:p>
    <w:p w14:paraId="2A34971D" w14:textId="77777777" w:rsidR="00772962" w:rsidRPr="00397E2F" w:rsidRDefault="00772962" w:rsidP="00665A46">
      <w:pPr>
        <w:pStyle w:val="4"/>
      </w:pPr>
      <w:bookmarkStart w:id="916" w:name="_Toc5918496"/>
      <w:r w:rsidRPr="00397E2F">
        <w:t>谈谈业务中使用分布式的场景</w:t>
      </w:r>
      <w:bookmarkEnd w:id="916"/>
    </w:p>
    <w:p w14:paraId="3E95FC11" w14:textId="77777777" w:rsidR="00772962" w:rsidRDefault="00772962" w:rsidP="00E27BE8">
      <w:pPr>
        <w:ind w:firstLine="480"/>
      </w:pPr>
      <w:r w:rsidRPr="00397E2F">
        <w:t>一、解决</w:t>
      </w:r>
      <w:r w:rsidRPr="00397E2F">
        <w:t>java</w:t>
      </w:r>
      <w:r w:rsidRPr="00397E2F">
        <w:t>集群的</w:t>
      </w:r>
      <w:r w:rsidRPr="00397E2F">
        <w:t>session</w:t>
      </w:r>
      <w:r w:rsidRPr="00397E2F">
        <w:t>共享的解决方案：</w:t>
      </w:r>
    </w:p>
    <w:p w14:paraId="1AF3EB6C"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1A9B608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55D21FA3"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791483D5"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2312777E"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167EF305" w14:textId="77777777" w:rsidR="00772962" w:rsidRDefault="00772962" w:rsidP="00E27BE8">
      <w:pPr>
        <w:ind w:firstLine="480"/>
      </w:pPr>
      <w:r w:rsidRPr="00397E2F">
        <w:t>二、分布式事务的解决方案</w:t>
      </w:r>
      <w:r w:rsidRPr="00397E2F">
        <w:t>:</w:t>
      </w:r>
    </w:p>
    <w:p w14:paraId="1F3DBCEB" w14:textId="77777777" w:rsidR="00772962" w:rsidRPr="00397E2F" w:rsidRDefault="00772962" w:rsidP="00E27BE8">
      <w:pPr>
        <w:ind w:firstLine="480"/>
      </w:pPr>
      <w:r w:rsidRPr="00397E2F">
        <w:t>1.TCC</w:t>
      </w:r>
      <w:r w:rsidRPr="00397E2F">
        <w:t>解决方案：</w:t>
      </w:r>
      <w:r w:rsidRPr="00397E2F">
        <w:t>tryconfirmcancel</w:t>
      </w:r>
      <w:r w:rsidRPr="00397E2F">
        <w:t>。</w:t>
      </w:r>
    </w:p>
    <w:p w14:paraId="1E853C65" w14:textId="77777777" w:rsidR="00772962" w:rsidRDefault="00772962" w:rsidP="00736B27">
      <w:pPr>
        <w:ind w:firstLine="480"/>
      </w:pPr>
      <w:r w:rsidRPr="00397E2F">
        <w:t>参考：</w:t>
      </w:r>
    </w:p>
    <w:p w14:paraId="786AAAEE" w14:textId="77777777" w:rsidR="00772962" w:rsidRDefault="00C80380" w:rsidP="00897B27">
      <w:pPr>
        <w:shd w:val="clear" w:color="auto" w:fill="FFFFFF"/>
        <w:wordWrap w:val="0"/>
        <w:spacing w:after="375" w:line="390" w:lineRule="atLeast"/>
        <w:ind w:firstLine="480"/>
        <w:rPr>
          <w:rFonts w:ascii="Arial" w:hAnsi="Arial" w:cs="Arial"/>
          <w:color w:val="3194D0"/>
        </w:rPr>
      </w:pPr>
      <w:hyperlink r:id="rId180" w:tgtFrame="_blank" w:history="1">
        <w:r w:rsidR="00772962" w:rsidRPr="00397E2F">
          <w:rPr>
            <w:rFonts w:ascii="Arial" w:hAnsi="Arial" w:cs="Arial"/>
            <w:color w:val="3194D0"/>
          </w:rPr>
          <w:t>为什么说传统分布式事务不再适用于微服务架构？</w:t>
        </w:r>
      </w:hyperlink>
    </w:p>
    <w:p w14:paraId="2F2C6E2A" w14:textId="77777777" w:rsidR="00772962" w:rsidRDefault="00772962" w:rsidP="00665A46">
      <w:pPr>
        <w:pStyle w:val="4"/>
      </w:pPr>
      <w:bookmarkStart w:id="917" w:name="_Toc5918497"/>
      <w:r>
        <w:rPr>
          <w:rFonts w:hint="eastAsia"/>
        </w:rPr>
        <w:t>同步中怎么保证数据一致性（接口通讯怎么保证数据一致）</w:t>
      </w:r>
      <w:bookmarkEnd w:id="917"/>
    </w:p>
    <w:p w14:paraId="568B04EB" w14:textId="77777777" w:rsidR="00772962" w:rsidRPr="008C58B8" w:rsidRDefault="00772962" w:rsidP="00E27BE8">
      <w:pPr>
        <w:ind w:firstLine="480"/>
      </w:pPr>
      <w:r>
        <w:rPr>
          <w:rFonts w:hint="eastAsia"/>
        </w:rPr>
        <w:t>A</w:t>
      </w:r>
      <w:r>
        <w:rPr>
          <w:rFonts w:hint="eastAsia"/>
        </w:rPr>
        <w:t>系统调用</w:t>
      </w:r>
      <w:r>
        <w:t>B</w:t>
      </w:r>
      <w:r>
        <w:t>系统的接口</w:t>
      </w:r>
      <w:r>
        <w:rPr>
          <w:rFonts w:hint="eastAsia"/>
        </w:rPr>
        <w:t>，</w:t>
      </w:r>
      <w:r>
        <w:rPr>
          <w:rFonts w:hint="eastAsia"/>
        </w:rPr>
        <w:t>B</w:t>
      </w:r>
      <w:r>
        <w:rPr>
          <w:rFonts w:hint="eastAsia"/>
        </w:rPr>
        <w:t>挂了，导致数据不一致。</w:t>
      </w:r>
    </w:p>
    <w:p w14:paraId="2E488609" w14:textId="77777777" w:rsidR="00772962" w:rsidRDefault="00772962" w:rsidP="00E27BE8">
      <w:pPr>
        <w:ind w:firstLine="480"/>
      </w:pPr>
      <w:r>
        <w:t>日志补偿机制</w:t>
      </w:r>
      <w:r>
        <w:rPr>
          <w:rFonts w:hint="eastAsia"/>
        </w:rPr>
        <w:t>、重试机制。</w:t>
      </w:r>
    </w:p>
    <w:p w14:paraId="2F4AD8DE" w14:textId="77777777" w:rsidR="00772962" w:rsidRDefault="00772962" w:rsidP="00E27BE8">
      <w:pPr>
        <w:ind w:firstLine="480"/>
      </w:pPr>
      <w:r>
        <w:lastRenderedPageBreak/>
        <w:t>幂等问题</w:t>
      </w:r>
      <w:r>
        <w:rPr>
          <w:rFonts w:hint="eastAsia"/>
        </w:rPr>
        <w:t>，</w:t>
      </w:r>
      <w:r>
        <w:t>并发性</w:t>
      </w:r>
      <w:r>
        <w:rPr>
          <w:rFonts w:hint="eastAsia"/>
        </w:rPr>
        <w:t>，</w:t>
      </w:r>
      <w:r>
        <w:t>重复性调用</w:t>
      </w:r>
      <w:r>
        <w:rPr>
          <w:rFonts w:hint="eastAsia"/>
        </w:rPr>
        <w:t>。</w:t>
      </w:r>
    </w:p>
    <w:p w14:paraId="656E8F11" w14:textId="77777777" w:rsidR="00772962" w:rsidRDefault="00772962" w:rsidP="00E27BE8">
      <w:pPr>
        <w:ind w:firstLine="480"/>
      </w:pPr>
      <w:r>
        <w:rPr>
          <w:rFonts w:hint="eastAsia"/>
        </w:rPr>
        <w:t>A</w:t>
      </w:r>
      <w:r>
        <w:rPr>
          <w:rFonts w:hint="eastAsia"/>
        </w:rPr>
        <w:t>调用</w:t>
      </w:r>
      <w:r>
        <w:rPr>
          <w:rFonts w:hint="eastAsia"/>
        </w:rPr>
        <w:t>B</w:t>
      </w:r>
      <w:r>
        <w:rPr>
          <w:rFonts w:hint="eastAsia"/>
        </w:rPr>
        <w:t>的时候会生成一个唯一的时间戳</w:t>
      </w:r>
      <w:r>
        <w:rPr>
          <w:rFonts w:hint="eastAsia"/>
        </w:rPr>
        <w:t>(</w:t>
      </w:r>
      <w:r>
        <w:rPr>
          <w:rFonts w:hint="eastAsia"/>
        </w:rPr>
        <w:t>不重复订单号</w:t>
      </w:r>
      <w:r>
        <w:t>)</w:t>
      </w:r>
      <w:r>
        <w:t>用时间戳来进行区分和去重</w:t>
      </w:r>
      <w:r>
        <w:rPr>
          <w:rFonts w:hint="eastAsia"/>
        </w:rPr>
        <w:t>。</w:t>
      </w:r>
    </w:p>
    <w:p w14:paraId="5D7377E2" w14:textId="77777777" w:rsidR="00772962" w:rsidRDefault="00772962" w:rsidP="00E27BE8">
      <w:pPr>
        <w:ind w:firstLine="480"/>
      </w:pPr>
      <w:r>
        <w:rPr>
          <w:rFonts w:hint="eastAsia"/>
        </w:rPr>
        <w:t>流程：</w:t>
      </w:r>
    </w:p>
    <w:p w14:paraId="31CB0AD8" w14:textId="77777777" w:rsidR="00772962" w:rsidRDefault="00772962" w:rsidP="00E27BE8">
      <w:pPr>
        <w:ind w:firstLine="480"/>
      </w:pPr>
      <w:r>
        <w:rPr>
          <w:rFonts w:hint="eastAsia"/>
        </w:rPr>
        <w:t>B</w:t>
      </w:r>
      <w:r>
        <w:rPr>
          <w:rFonts w:hint="eastAsia"/>
        </w:rPr>
        <w:t>系统接收的时候先判断状态，如果已经完成，就不会往下走了。</w:t>
      </w:r>
    </w:p>
    <w:p w14:paraId="556BCFF7" w14:textId="77777777" w:rsidR="00772962" w:rsidRDefault="00772962" w:rsidP="00E27BE8">
      <w:pPr>
        <w:ind w:firstLine="480"/>
      </w:pPr>
      <w:r>
        <w:t>日志</w:t>
      </w:r>
      <w:r>
        <w:rPr>
          <w:rFonts w:hint="eastAsia"/>
        </w:rPr>
        <w:t>区分唯一，使用</w:t>
      </w:r>
      <w:r>
        <w:rPr>
          <w:rFonts w:hint="eastAsia"/>
        </w:rPr>
        <w:t>B</w:t>
      </w:r>
      <w:r>
        <w:rPr>
          <w:rFonts w:hint="eastAsia"/>
        </w:rPr>
        <w:t>系统的时间戳。</w:t>
      </w:r>
    </w:p>
    <w:p w14:paraId="24162C38" w14:textId="77777777" w:rsidR="00772962" w:rsidRDefault="00772962" w:rsidP="00E27BE8">
      <w:pPr>
        <w:ind w:firstLine="480"/>
      </w:pPr>
      <w:r>
        <w:t>不要耗时太长</w:t>
      </w:r>
      <w:r>
        <w:rPr>
          <w:rFonts w:hint="eastAsia"/>
        </w:rPr>
        <w:t>。</w:t>
      </w:r>
      <w:r>
        <w:t>耗时间的使用异步</w:t>
      </w:r>
      <w:r>
        <w:rPr>
          <w:rFonts w:hint="eastAsia"/>
        </w:rPr>
        <w:t>、</w:t>
      </w:r>
      <w:r>
        <w:rPr>
          <w:rFonts w:hint="eastAsia"/>
        </w:rPr>
        <w:t>M</w:t>
      </w:r>
      <w:r>
        <w:t>Q</w:t>
      </w:r>
      <w:r>
        <w:t>推送</w:t>
      </w:r>
      <w:r>
        <w:rPr>
          <w:rFonts w:hint="eastAsia"/>
        </w:rPr>
        <w:t>。</w:t>
      </w:r>
    </w:p>
    <w:p w14:paraId="01AB32FE" w14:textId="77777777" w:rsidR="00772962" w:rsidRDefault="00772962" w:rsidP="00E27BE8">
      <w:pPr>
        <w:ind w:firstLine="480"/>
      </w:pPr>
      <w:r>
        <w:t>重试机制不可能产生</w:t>
      </w:r>
      <w:r>
        <w:rPr>
          <w:rFonts w:hint="eastAsia"/>
        </w:rPr>
        <w:t>，</w:t>
      </w:r>
      <w:r>
        <w:t>同时发送请求</w:t>
      </w:r>
      <w:r>
        <w:rPr>
          <w:rFonts w:hint="eastAsia"/>
        </w:rPr>
        <w:t>。</w:t>
      </w:r>
      <w:r>
        <w:t>是并发</w:t>
      </w:r>
      <w:r>
        <w:rPr>
          <w:rFonts w:hint="eastAsia"/>
        </w:rPr>
        <w:t>。</w:t>
      </w:r>
    </w:p>
    <w:p w14:paraId="1FCFFB2A" w14:textId="77777777" w:rsidR="00772962" w:rsidRPr="00376A98" w:rsidRDefault="00772962" w:rsidP="00E27BE8">
      <w:pPr>
        <w:ind w:firstLine="480"/>
      </w:pPr>
      <w:r>
        <w:rPr>
          <w:rFonts w:hint="eastAsia"/>
        </w:rPr>
        <w:t>A</w:t>
      </w:r>
      <w:r>
        <w:rPr>
          <w:rFonts w:hint="eastAsia"/>
        </w:rPr>
        <w:t>调用</w:t>
      </w:r>
      <w:r>
        <w:rPr>
          <w:rFonts w:hint="eastAsia"/>
        </w:rPr>
        <w:t>B</w:t>
      </w:r>
      <w:r>
        <w:rPr>
          <w:rFonts w:hint="eastAsia"/>
        </w:rPr>
        <w:t>如果没有立马响应，</w:t>
      </w:r>
      <w:r>
        <w:rPr>
          <w:rFonts w:hint="eastAsia"/>
        </w:rPr>
        <w:t>A</w:t>
      </w:r>
      <w:r>
        <w:rPr>
          <w:rFonts w:hint="eastAsia"/>
        </w:rPr>
        <w:t>会重试，会有一个</w:t>
      </w:r>
      <w:r>
        <w:rPr>
          <w:rFonts w:hint="eastAsia"/>
        </w:rPr>
        <w:t xml:space="preserve"> </w:t>
      </w:r>
      <w:r>
        <w:tab/>
      </w:r>
      <w:r>
        <w:t>日志编号传给</w:t>
      </w:r>
      <w:r>
        <w:rPr>
          <w:rFonts w:hint="eastAsia"/>
        </w:rPr>
        <w:t>B</w:t>
      </w:r>
      <w:r>
        <w:rPr>
          <w:rFonts w:hint="eastAsia"/>
        </w:rPr>
        <w:t>，下次重试的时候还是同一个编号。</w:t>
      </w:r>
    </w:p>
    <w:p w14:paraId="08E33947" w14:textId="77777777" w:rsidR="00772962" w:rsidRPr="00397E2F" w:rsidRDefault="00772962" w:rsidP="00665A46">
      <w:pPr>
        <w:pStyle w:val="4"/>
      </w:pPr>
      <w:bookmarkStart w:id="918" w:name="_Toc5918498"/>
      <w:r w:rsidRPr="00397E2F">
        <w:t>Session</w:t>
      </w:r>
      <w:r w:rsidRPr="00397E2F">
        <w:t>分布式方案</w:t>
      </w:r>
      <w:bookmarkEnd w:id="918"/>
    </w:p>
    <w:p w14:paraId="10191A0F"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2E096CF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3AA53BEF"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6FF90641"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3F71E1ED"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0EF513BF" w14:textId="77777777" w:rsidR="00F415A7" w:rsidRPr="00F415A7" w:rsidRDefault="00232660" w:rsidP="00F415A7">
      <w:pPr>
        <w:pStyle w:val="4"/>
      </w:pPr>
      <w:bookmarkStart w:id="919" w:name="_Toc5918499"/>
      <w:r>
        <w:rPr>
          <w:rFonts w:hint="eastAsia"/>
        </w:rPr>
        <w:t>集群</w:t>
      </w:r>
      <w:r>
        <w:t>情况下</w:t>
      </w:r>
      <w:r>
        <w:t>Session</w:t>
      </w:r>
      <w:r>
        <w:rPr>
          <w:rFonts w:hint="eastAsia"/>
        </w:rPr>
        <w:t>共享</w:t>
      </w:r>
      <w:r>
        <w:t>解决方案</w:t>
      </w:r>
      <w:bookmarkEnd w:id="919"/>
    </w:p>
    <w:p w14:paraId="6B034746" w14:textId="77777777" w:rsidR="00232660" w:rsidRPr="00F415A7" w:rsidRDefault="00232660" w:rsidP="00F415A7">
      <w:pPr>
        <w:pStyle w:val="5"/>
      </w:pPr>
      <w:bookmarkStart w:id="920" w:name="_Toc5918500"/>
      <w:r w:rsidRPr="00F415A7">
        <w:t>n</w:t>
      </w:r>
      <w:r w:rsidRPr="00F415A7">
        <w:rPr>
          <w:rFonts w:hint="eastAsia"/>
        </w:rPr>
        <w:t>ginx</w:t>
      </w:r>
      <w:r w:rsidRPr="00F415A7">
        <w:rPr>
          <w:rFonts w:hint="eastAsia"/>
        </w:rPr>
        <w:t>或者</w:t>
      </w:r>
      <w:r w:rsidRPr="00F415A7">
        <w:rPr>
          <w:rFonts w:hint="eastAsia"/>
        </w:rPr>
        <w:t>haproxy</w:t>
      </w:r>
      <w:r w:rsidRPr="00F415A7">
        <w:rPr>
          <w:rFonts w:hint="eastAsia"/>
        </w:rPr>
        <w:t>做的负载均衡</w:t>
      </w:r>
      <w:r w:rsidRPr="00F415A7">
        <w:rPr>
          <w:rFonts w:hint="eastAsia"/>
        </w:rPr>
        <w:t>)</w:t>
      </w:r>
      <w:bookmarkEnd w:id="920"/>
    </w:p>
    <w:p w14:paraId="77D22DCE"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Nginx 做的负载均衡可以添加ip_hash这个配置，</w:t>
      </w:r>
    </w:p>
    <w:p w14:paraId="55342EE5"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haproxy做的负载均衡可以用 balance source这个配置。</w:t>
      </w:r>
    </w:p>
    <w:p w14:paraId="4DF7F928" w14:textId="77777777" w:rsidR="00232660"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从而使同一个ip的请求发到同一台服务器。</w:t>
      </w:r>
    </w:p>
    <w:p w14:paraId="3D1E57F0" w14:textId="77777777" w:rsidR="00232660" w:rsidRPr="00B663BD" w:rsidRDefault="00232660" w:rsidP="00232660">
      <w:pPr>
        <w:pStyle w:val="5"/>
      </w:pPr>
      <w:bookmarkStart w:id="921" w:name="_Toc5918501"/>
      <w:r w:rsidRPr="00B663BD">
        <w:rPr>
          <w:rFonts w:hint="eastAsia"/>
        </w:rPr>
        <w:lastRenderedPageBreak/>
        <w:t>利用数据库同步</w:t>
      </w:r>
      <w:r w:rsidRPr="00B663BD">
        <w:rPr>
          <w:rFonts w:hint="eastAsia"/>
        </w:rPr>
        <w:t>session</w:t>
      </w:r>
      <w:bookmarkEnd w:id="921"/>
    </w:p>
    <w:p w14:paraId="502054F3" w14:textId="77777777" w:rsidR="00232660" w:rsidRDefault="00232660" w:rsidP="00F415A7">
      <w:pPr>
        <w:pStyle w:val="5"/>
      </w:pPr>
      <w:bookmarkStart w:id="922" w:name="_Toc5918502"/>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bookmarkEnd w:id="922"/>
    </w:p>
    <w:p w14:paraId="0367C20D" w14:textId="77777777" w:rsidR="00232660" w:rsidRPr="00F44AB4" w:rsidRDefault="00232660" w:rsidP="00232660">
      <w:pPr>
        <w:pStyle w:val="ab"/>
        <w:shd w:val="clear" w:color="auto" w:fill="FFFFFF"/>
        <w:spacing w:before="240" w:beforeAutospacing="0" w:after="0" w:afterAutospacing="0"/>
        <w:ind w:firstLine="480"/>
        <w:rPr>
          <w:rFonts w:ascii="楷体" w:hAnsi="楷体" w:cstheme="minorBidi"/>
          <w:kern w:val="2"/>
          <w:sz w:val="21"/>
          <w:szCs w:val="21"/>
        </w:rPr>
      </w:pPr>
      <w:r>
        <w:rPr>
          <w:noProof/>
        </w:rPr>
        <w:drawing>
          <wp:inline distT="0" distB="0" distL="0" distR="0" wp14:anchorId="6E312493" wp14:editId="6E54FF81">
            <wp:extent cx="3315666" cy="3331028"/>
            <wp:effectExtent l="0" t="0" r="0" b="3175"/>
            <wp:docPr id="72" name="图片 72"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322250" cy="3337643"/>
                    </a:xfrm>
                    <a:prstGeom prst="rect">
                      <a:avLst/>
                    </a:prstGeom>
                    <a:noFill/>
                    <a:ln>
                      <a:noFill/>
                    </a:ln>
                  </pic:spPr>
                </pic:pic>
              </a:graphicData>
            </a:graphic>
          </wp:inline>
        </w:drawing>
      </w:r>
    </w:p>
    <w:p w14:paraId="104FE5F7" w14:textId="77777777" w:rsidR="002824F9" w:rsidRDefault="00232660" w:rsidP="00E27BE8">
      <w:pPr>
        <w:ind w:firstLine="480"/>
      </w:pPr>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14:paraId="21295149" w14:textId="1BCC867B" w:rsidR="00232660" w:rsidRDefault="00232660" w:rsidP="00232660">
      <w:pPr>
        <w:pStyle w:val="5"/>
      </w:pPr>
      <w:bookmarkStart w:id="923" w:name="_Toc5918503"/>
      <w:r>
        <w:rPr>
          <w:rFonts w:hint="eastAsia"/>
        </w:rPr>
        <w:t>使用</w:t>
      </w:r>
      <w:r>
        <w:rPr>
          <w:rFonts w:hint="eastAsia"/>
        </w:rPr>
        <w:t>Session</w:t>
      </w:r>
      <w:r>
        <w:rPr>
          <w:rFonts w:hint="eastAsia"/>
        </w:rPr>
        <w:t>集群存放</w:t>
      </w:r>
      <w:r>
        <w:rPr>
          <w:rFonts w:hint="eastAsia"/>
        </w:rPr>
        <w:t>R</w:t>
      </w:r>
      <w:r>
        <w:t>edis</w:t>
      </w:r>
      <w:bookmarkEnd w:id="923"/>
    </w:p>
    <w:p w14:paraId="492033C3" w14:textId="77777777" w:rsidR="0073305C" w:rsidRPr="0073305C" w:rsidRDefault="0073305C" w:rsidP="00E27BE8">
      <w:pPr>
        <w:ind w:firstLine="480"/>
      </w:pPr>
      <w:r>
        <w:t>token</w:t>
      </w:r>
      <w:r>
        <w:rPr>
          <w:rFonts w:hint="eastAsia"/>
        </w:rPr>
        <w:t>，</w:t>
      </w:r>
      <w:r>
        <w:t>令牌的作用</w:t>
      </w:r>
      <w:r>
        <w:rPr>
          <w:rFonts w:hint="eastAsia"/>
        </w:rPr>
        <w:t>，</w:t>
      </w:r>
      <w:r>
        <w:t>自定义</w:t>
      </w:r>
      <w:r>
        <w:t>token</w:t>
      </w:r>
      <w:r>
        <w:rPr>
          <w:rFonts w:hint="eastAsia"/>
        </w:rPr>
        <w:t>，</w:t>
      </w:r>
      <w:r>
        <w:t>生成一个唯一的值作存放在</w:t>
      </w:r>
      <w:r>
        <w:t>redis</w:t>
      </w:r>
      <w:r>
        <w:t>中</w:t>
      </w:r>
      <w:r>
        <w:rPr>
          <w:rFonts w:hint="eastAsia"/>
        </w:rPr>
        <w:t>。</w:t>
      </w:r>
      <w:r>
        <w:t>保证认证问题</w:t>
      </w:r>
      <w:r>
        <w:rPr>
          <w:rFonts w:hint="eastAsia"/>
        </w:rPr>
        <w:t>，</w:t>
      </w:r>
      <w:r>
        <w:t>保证数据不被篡改</w:t>
      </w:r>
      <w:r>
        <w:rPr>
          <w:rFonts w:hint="eastAsia"/>
        </w:rPr>
        <w:t>。</w:t>
      </w:r>
    </w:p>
    <w:p w14:paraId="736E9C4C" w14:textId="77777777" w:rsidR="00232660" w:rsidRPr="00E403ED" w:rsidRDefault="00232660" w:rsidP="00E27BE8">
      <w:pPr>
        <w:ind w:firstLine="480"/>
      </w:pPr>
      <w:r>
        <w:rPr>
          <w:rFonts w:hint="eastAsia"/>
        </w:rPr>
        <w:t>使用</w:t>
      </w:r>
      <w:r>
        <w:t>spring-session</w:t>
      </w:r>
      <w:r>
        <w:rPr>
          <w:rFonts w:hint="eastAsia"/>
        </w:rPr>
        <w:t>框架，底层</w:t>
      </w:r>
      <w:r>
        <w:t>实现原理是重写</w:t>
      </w:r>
      <w:r>
        <w:rPr>
          <w:rFonts w:hint="eastAsia"/>
        </w:rPr>
        <w:t>httpsession</w:t>
      </w:r>
    </w:p>
    <w:p w14:paraId="756F155A" w14:textId="77777777" w:rsidR="00232660" w:rsidRDefault="00232660" w:rsidP="00232660">
      <w:pPr>
        <w:pStyle w:val="6"/>
      </w:pPr>
      <w:bookmarkStart w:id="924" w:name="_Toc5918504"/>
      <w:r>
        <w:rPr>
          <w:rFonts w:hint="eastAsia"/>
        </w:rPr>
        <w:t>引入</w:t>
      </w:r>
      <w:r>
        <w:t>maven</w:t>
      </w:r>
      <w:r>
        <w:t>依赖</w:t>
      </w:r>
      <w:bookmarkEnd w:id="924"/>
    </w:p>
    <w:tbl>
      <w:tblPr>
        <w:tblStyle w:val="afa"/>
        <w:tblW w:w="0" w:type="auto"/>
        <w:tblLook w:val="04A0" w:firstRow="1" w:lastRow="0" w:firstColumn="1" w:lastColumn="0" w:noHBand="0" w:noVBand="1"/>
      </w:tblPr>
      <w:tblGrid>
        <w:gridCol w:w="8296"/>
      </w:tblGrid>
      <w:tr w:rsidR="00232660" w14:paraId="4685A313" w14:textId="77777777" w:rsidTr="005C5877">
        <w:tc>
          <w:tcPr>
            <w:tcW w:w="8296" w:type="dxa"/>
          </w:tcPr>
          <w:p w14:paraId="06CEA041" w14:textId="77777777" w:rsidR="002824F9" w:rsidRDefault="00232660" w:rsidP="00441C61">
            <w:pPr>
              <w:pStyle w:val="14"/>
              <w:ind w:firstLine="360"/>
            </w:pPr>
            <w:r w:rsidRPr="00FB5EF0">
              <w:rPr>
                <w:color w:val="000000"/>
              </w:rPr>
              <w:tab/>
            </w:r>
            <w:r w:rsidRPr="00FB5EF0">
              <w:t xml:space="preserve">&lt;!--spring boot </w:t>
            </w:r>
            <w:r w:rsidRPr="00FB5EF0">
              <w:t>与</w:t>
            </w:r>
            <w:r w:rsidRPr="00FB5EF0">
              <w:rPr>
                <w:u w:val="single"/>
              </w:rPr>
              <w:t>redis</w:t>
            </w:r>
            <w:r w:rsidRPr="00FB5EF0">
              <w:t>应用基本环境配置</w:t>
            </w:r>
            <w:r w:rsidRPr="00FB5EF0">
              <w:t xml:space="preserve"> --&gt;</w:t>
            </w:r>
          </w:p>
          <w:p w14:paraId="08B28F8D"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56A3193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boot</w:t>
            </w:r>
            <w:r w:rsidRPr="00FB5EF0">
              <w:rPr>
                <w:color w:val="008080"/>
              </w:rPr>
              <w:t>&lt;/</w:t>
            </w:r>
            <w:r w:rsidRPr="00FB5EF0">
              <w:rPr>
                <w:color w:val="3F7F7F"/>
              </w:rPr>
              <w:t>groupId</w:t>
            </w:r>
            <w:r w:rsidRPr="00FB5EF0">
              <w:rPr>
                <w:color w:val="008080"/>
              </w:rPr>
              <w:t>&gt;</w:t>
            </w:r>
          </w:p>
          <w:p w14:paraId="0EB97D6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boot-starter-</w:t>
            </w:r>
            <w:r w:rsidRPr="00FB5EF0">
              <w:rPr>
                <w:color w:val="000000"/>
                <w:u w:val="single"/>
              </w:rPr>
              <w:t>redis</w:t>
            </w:r>
            <w:r w:rsidRPr="00FB5EF0">
              <w:rPr>
                <w:color w:val="008080"/>
              </w:rPr>
              <w:t>&lt;/</w:t>
            </w:r>
            <w:r w:rsidRPr="00FB5EF0">
              <w:rPr>
                <w:color w:val="3F7F7F"/>
              </w:rPr>
              <w:t>artifactId</w:t>
            </w:r>
            <w:r w:rsidRPr="00FB5EF0">
              <w:rPr>
                <w:color w:val="008080"/>
              </w:rPr>
              <w:t>&gt;</w:t>
            </w:r>
          </w:p>
          <w:p w14:paraId="46ACC371"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657554B5" w14:textId="77777777" w:rsidR="002824F9" w:rsidRDefault="00232660" w:rsidP="00441C61">
            <w:pPr>
              <w:pStyle w:val="14"/>
              <w:ind w:firstLine="360"/>
            </w:pPr>
            <w:r w:rsidRPr="00FB5EF0">
              <w:rPr>
                <w:color w:val="000000"/>
              </w:rPr>
              <w:t xml:space="preserve">       </w:t>
            </w:r>
            <w:r w:rsidRPr="00FB5EF0">
              <w:t xml:space="preserve">&lt;!--spring session </w:t>
            </w:r>
            <w:r w:rsidRPr="00FB5EF0">
              <w:t>与</w:t>
            </w:r>
            <w:r w:rsidRPr="00FB5EF0">
              <w:rPr>
                <w:u w:val="single"/>
              </w:rPr>
              <w:t>redis</w:t>
            </w:r>
            <w:r w:rsidRPr="00FB5EF0">
              <w:t>应用基本环境配置</w:t>
            </w:r>
            <w:r w:rsidRPr="00FB5EF0">
              <w:t>,</w:t>
            </w:r>
            <w:r w:rsidRPr="00FB5EF0">
              <w:t>需要开启</w:t>
            </w:r>
            <w:r w:rsidRPr="00FB5EF0">
              <w:rPr>
                <w:u w:val="single"/>
              </w:rPr>
              <w:t>redis</w:t>
            </w:r>
            <w:r w:rsidRPr="00FB5EF0">
              <w:t>后才可以使用，不然启动</w:t>
            </w:r>
            <w:r w:rsidRPr="00FB5EF0">
              <w:t>Spring boot</w:t>
            </w:r>
            <w:r w:rsidRPr="00FB5EF0">
              <w:t>会报错</w:t>
            </w:r>
            <w:r w:rsidRPr="00FB5EF0">
              <w:t xml:space="preserve"> --&gt;</w:t>
            </w:r>
          </w:p>
          <w:p w14:paraId="5F42D98A"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7FD32ED4"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session</w:t>
            </w:r>
            <w:r w:rsidRPr="00FB5EF0">
              <w:rPr>
                <w:color w:val="008080"/>
              </w:rPr>
              <w:t>&lt;/</w:t>
            </w:r>
            <w:r w:rsidRPr="00FB5EF0">
              <w:rPr>
                <w:color w:val="3F7F7F"/>
              </w:rPr>
              <w:t>groupId</w:t>
            </w:r>
            <w:r w:rsidRPr="00FB5EF0">
              <w:rPr>
                <w:color w:val="008080"/>
              </w:rPr>
              <w:t>&gt;</w:t>
            </w:r>
          </w:p>
          <w:p w14:paraId="3750659C"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session-data-</w:t>
            </w:r>
            <w:r w:rsidRPr="00FB5EF0">
              <w:rPr>
                <w:color w:val="000000"/>
                <w:u w:val="single"/>
              </w:rPr>
              <w:t>redis</w:t>
            </w:r>
            <w:r w:rsidRPr="00FB5EF0">
              <w:rPr>
                <w:color w:val="008080"/>
              </w:rPr>
              <w:t>&lt;/</w:t>
            </w:r>
            <w:r w:rsidRPr="00FB5EF0">
              <w:rPr>
                <w:color w:val="3F7F7F"/>
              </w:rPr>
              <w:t>artifactId</w:t>
            </w:r>
            <w:r w:rsidRPr="00FB5EF0">
              <w:rPr>
                <w:color w:val="008080"/>
              </w:rPr>
              <w:t>&gt;</w:t>
            </w:r>
          </w:p>
          <w:p w14:paraId="2508327D" w14:textId="63B87AEB" w:rsidR="0023266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tc>
      </w:tr>
    </w:tbl>
    <w:p w14:paraId="0FCDFC8D" w14:textId="77777777" w:rsidR="00232660" w:rsidRPr="00646C4F" w:rsidRDefault="00232660" w:rsidP="00E27BE8">
      <w:pPr>
        <w:ind w:firstLine="480"/>
      </w:pPr>
    </w:p>
    <w:p w14:paraId="6C5E6F3B" w14:textId="77777777" w:rsidR="00232660" w:rsidRDefault="00232660" w:rsidP="00232660">
      <w:pPr>
        <w:pStyle w:val="6"/>
      </w:pPr>
      <w:bookmarkStart w:id="925" w:name="_Toc5918505"/>
      <w:r>
        <w:rPr>
          <w:rFonts w:hint="eastAsia"/>
        </w:rPr>
        <w:t>创建</w:t>
      </w:r>
      <w:r w:rsidRPr="0077567C">
        <w:t>SessionConfig</w:t>
      </w:r>
      <w:bookmarkEnd w:id="925"/>
    </w:p>
    <w:tbl>
      <w:tblPr>
        <w:tblStyle w:val="afa"/>
        <w:tblW w:w="0" w:type="auto"/>
        <w:tblLook w:val="04A0" w:firstRow="1" w:lastRow="0" w:firstColumn="1" w:lastColumn="0" w:noHBand="0" w:noVBand="1"/>
      </w:tblPr>
      <w:tblGrid>
        <w:gridCol w:w="8296"/>
      </w:tblGrid>
      <w:tr w:rsidR="00232660" w14:paraId="6B552685" w14:textId="77777777" w:rsidTr="005C5877">
        <w:tc>
          <w:tcPr>
            <w:tcW w:w="8296" w:type="dxa"/>
          </w:tcPr>
          <w:p w14:paraId="7DDE2B9B" w14:textId="77777777" w:rsidR="00232660" w:rsidRPr="00EB1075" w:rsidRDefault="00232660" w:rsidP="00441C61">
            <w:pPr>
              <w:pStyle w:val="14"/>
              <w:ind w:firstLine="360"/>
            </w:pPr>
            <w:r w:rsidRPr="00EB1075">
              <w:rPr>
                <w:bCs/>
                <w:color w:val="7F0055"/>
              </w:rPr>
              <w:t>import</w:t>
            </w:r>
            <w:r w:rsidRPr="00EB1075">
              <w:t xml:space="preserve"> org.springframework.beans.factory.annotation.Value;</w:t>
            </w:r>
          </w:p>
          <w:p w14:paraId="4F3BDF34" w14:textId="77777777" w:rsidR="00232660" w:rsidRPr="00EB1075" w:rsidRDefault="00232660" w:rsidP="00441C61">
            <w:pPr>
              <w:pStyle w:val="14"/>
              <w:ind w:firstLine="360"/>
            </w:pPr>
            <w:r w:rsidRPr="00EB1075">
              <w:rPr>
                <w:bCs/>
                <w:color w:val="7F0055"/>
              </w:rPr>
              <w:t>import</w:t>
            </w:r>
            <w:r w:rsidRPr="00EB1075">
              <w:t xml:space="preserve"> org.springframework.context.annotation.Bean;</w:t>
            </w:r>
          </w:p>
          <w:p w14:paraId="46EEBE82" w14:textId="77777777" w:rsidR="00232660" w:rsidRPr="00EB1075" w:rsidRDefault="00232660" w:rsidP="00441C61">
            <w:pPr>
              <w:pStyle w:val="14"/>
              <w:ind w:firstLine="360"/>
            </w:pPr>
            <w:r w:rsidRPr="00EB1075">
              <w:rPr>
                <w:bCs/>
                <w:color w:val="7F0055"/>
              </w:rPr>
              <w:t>import</w:t>
            </w:r>
            <w:r w:rsidRPr="00EB1075">
              <w:t xml:space="preserve"> org.springframework.data.redis.connection.jedis.JedisConnectionFactory;</w:t>
            </w:r>
          </w:p>
          <w:p w14:paraId="7333623A" w14:textId="77777777" w:rsidR="006D6E8D" w:rsidRDefault="00232660" w:rsidP="00441C61">
            <w:pPr>
              <w:pStyle w:val="14"/>
              <w:ind w:firstLine="360"/>
            </w:pPr>
            <w:r w:rsidRPr="00EB1075">
              <w:rPr>
                <w:bCs/>
                <w:color w:val="7F0055"/>
              </w:rPr>
              <w:t>import</w:t>
            </w:r>
            <w:r w:rsidRPr="00EB1075">
              <w:t xml:space="preserve"> org.springframework.session.data.redis.config.annotation.web.http.EnableRedisHttpSession;</w:t>
            </w:r>
          </w:p>
          <w:p w14:paraId="19A0D7E5" w14:textId="05E9BE3A" w:rsidR="00232660" w:rsidRPr="00EB1075" w:rsidRDefault="00232660" w:rsidP="00441C61">
            <w:pPr>
              <w:pStyle w:val="14"/>
              <w:ind w:firstLine="360"/>
            </w:pPr>
            <w:r w:rsidRPr="00EB1075">
              <w:rPr>
                <w:color w:val="3F7F5F"/>
              </w:rPr>
              <w:t>//</w:t>
            </w:r>
            <w:r w:rsidRPr="00EB1075">
              <w:rPr>
                <w:color w:val="3F7F5F"/>
              </w:rPr>
              <w:t>这个类用配置</w:t>
            </w:r>
            <w:r w:rsidRPr="00EB1075">
              <w:rPr>
                <w:color w:val="3F7F5F"/>
                <w:u w:val="single"/>
              </w:rPr>
              <w:t>redis</w:t>
            </w:r>
            <w:r w:rsidRPr="00EB1075">
              <w:rPr>
                <w:color w:val="3F7F5F"/>
              </w:rPr>
              <w:t>服务器的连接</w:t>
            </w:r>
          </w:p>
          <w:p w14:paraId="4A873B8A" w14:textId="77777777" w:rsidR="00232660" w:rsidRPr="00EB1075" w:rsidRDefault="00232660" w:rsidP="00441C61">
            <w:pPr>
              <w:pStyle w:val="14"/>
              <w:ind w:firstLine="360"/>
            </w:pPr>
            <w:r w:rsidRPr="00EB1075">
              <w:rPr>
                <w:color w:val="3F7F5F"/>
              </w:rPr>
              <w:t>//maxInactiveIntervalInSeconds</w:t>
            </w:r>
            <w:r w:rsidRPr="00EB1075">
              <w:rPr>
                <w:color w:val="3F7F5F"/>
              </w:rPr>
              <w:t>为</w:t>
            </w:r>
            <w:r w:rsidRPr="00EB1075">
              <w:rPr>
                <w:color w:val="3F7F5F"/>
              </w:rPr>
              <w:t>SpringSession</w:t>
            </w:r>
            <w:r w:rsidRPr="00EB1075">
              <w:rPr>
                <w:color w:val="3F7F5F"/>
              </w:rPr>
              <w:t>的过期时间（单位：秒）</w:t>
            </w:r>
          </w:p>
          <w:p w14:paraId="410404AF" w14:textId="77777777" w:rsidR="00232660" w:rsidRPr="00EB1075" w:rsidRDefault="00232660" w:rsidP="00441C61">
            <w:pPr>
              <w:pStyle w:val="14"/>
              <w:ind w:firstLine="360"/>
            </w:pPr>
            <w:r w:rsidRPr="00EB1075">
              <w:rPr>
                <w:color w:val="646464"/>
              </w:rPr>
              <w:t>@EnableRedisHttpSession</w:t>
            </w:r>
            <w:r w:rsidRPr="00EB1075">
              <w:t>(maxInactiveIntervalInSeconds = 1800)</w:t>
            </w:r>
          </w:p>
          <w:p w14:paraId="28C8A702" w14:textId="77777777" w:rsidR="006D6E8D" w:rsidRDefault="00232660" w:rsidP="00441C61">
            <w:pPr>
              <w:pStyle w:val="14"/>
              <w:ind w:firstLine="360"/>
            </w:pPr>
            <w:r w:rsidRPr="00EB1075">
              <w:rPr>
                <w:bCs/>
                <w:color w:val="7F0055"/>
              </w:rPr>
              <w:t>public</w:t>
            </w:r>
            <w:r w:rsidRPr="00EB1075">
              <w:t xml:space="preserve"> </w:t>
            </w:r>
            <w:r w:rsidRPr="00EB1075">
              <w:rPr>
                <w:bCs/>
                <w:color w:val="7F0055"/>
              </w:rPr>
              <w:t>class</w:t>
            </w:r>
            <w:r w:rsidRPr="00EB1075">
              <w:t xml:space="preserve"> SessionConfig {</w:t>
            </w:r>
          </w:p>
          <w:p w14:paraId="4AFBEB92" w14:textId="154C3CE4" w:rsidR="00232660" w:rsidRPr="00EB1075" w:rsidRDefault="00232660" w:rsidP="00441C61">
            <w:pPr>
              <w:pStyle w:val="14"/>
              <w:ind w:firstLine="360"/>
            </w:pPr>
            <w:r w:rsidRPr="00EB1075">
              <w:lastRenderedPageBreak/>
              <w:tab/>
            </w:r>
            <w:r w:rsidRPr="00EB1075">
              <w:rPr>
                <w:color w:val="3F7F5F"/>
              </w:rPr>
              <w:t xml:space="preserve">// </w:t>
            </w:r>
            <w:r w:rsidRPr="00EB1075">
              <w:rPr>
                <w:color w:val="3F7F5F"/>
              </w:rPr>
              <w:t>冒号后的值为没有配置文件时，制动装载的默认值</w:t>
            </w:r>
          </w:p>
          <w:p w14:paraId="3D891382"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hostname:localhost}"</w:t>
            </w:r>
            <w:r w:rsidRPr="00EB1075">
              <w:t>)</w:t>
            </w:r>
          </w:p>
          <w:p w14:paraId="4EBE4967" w14:textId="77777777" w:rsidR="00232660" w:rsidRPr="00EB1075" w:rsidRDefault="00232660" w:rsidP="00441C61">
            <w:pPr>
              <w:pStyle w:val="14"/>
              <w:ind w:firstLine="360"/>
            </w:pPr>
            <w:r w:rsidRPr="00EB1075">
              <w:tab/>
              <w:t xml:space="preserve">String </w:t>
            </w:r>
            <w:r w:rsidRPr="00EB1075">
              <w:rPr>
                <w:color w:val="0000C0"/>
              </w:rPr>
              <w:t>HostName</w:t>
            </w:r>
            <w:r w:rsidRPr="00EB1075">
              <w:t>;</w:t>
            </w:r>
          </w:p>
          <w:p w14:paraId="7512D2D3"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port:6379}"</w:t>
            </w:r>
            <w:r w:rsidRPr="00EB1075">
              <w:t>)</w:t>
            </w:r>
          </w:p>
          <w:p w14:paraId="2335A6EE" w14:textId="77777777" w:rsidR="006D6E8D" w:rsidRDefault="00232660" w:rsidP="00441C61">
            <w:pPr>
              <w:pStyle w:val="14"/>
              <w:ind w:firstLine="360"/>
            </w:pPr>
            <w:r w:rsidRPr="00EB1075">
              <w:tab/>
            </w:r>
            <w:r w:rsidRPr="00EB1075">
              <w:rPr>
                <w:bCs/>
                <w:color w:val="7F0055"/>
              </w:rPr>
              <w:t>int</w:t>
            </w:r>
            <w:r w:rsidRPr="00EB1075">
              <w:t xml:space="preserve"> </w:t>
            </w:r>
            <w:r w:rsidRPr="00EB1075">
              <w:rPr>
                <w:color w:val="0000C0"/>
              </w:rPr>
              <w:t>Port</w:t>
            </w:r>
            <w:r w:rsidRPr="00EB1075">
              <w:t>;</w:t>
            </w:r>
          </w:p>
          <w:p w14:paraId="3246CF34" w14:textId="34BBC9B3" w:rsidR="00232660" w:rsidRPr="00EB1075" w:rsidRDefault="00232660" w:rsidP="00441C61">
            <w:pPr>
              <w:pStyle w:val="14"/>
              <w:ind w:firstLine="360"/>
            </w:pPr>
            <w:r w:rsidRPr="00EB1075">
              <w:tab/>
            </w:r>
            <w:r w:rsidRPr="00EB1075">
              <w:rPr>
                <w:color w:val="646464"/>
              </w:rPr>
              <w:t>@Bean</w:t>
            </w:r>
          </w:p>
          <w:p w14:paraId="6187DBD9" w14:textId="77777777" w:rsidR="00232660" w:rsidRPr="00EB1075" w:rsidRDefault="00232660" w:rsidP="00441C61">
            <w:pPr>
              <w:pStyle w:val="14"/>
              <w:ind w:firstLine="360"/>
            </w:pPr>
            <w:r w:rsidRPr="00EB1075">
              <w:tab/>
            </w:r>
            <w:r w:rsidRPr="00EB1075">
              <w:rPr>
                <w:bCs/>
                <w:color w:val="7F0055"/>
              </w:rPr>
              <w:t>public</w:t>
            </w:r>
            <w:r w:rsidRPr="00EB1075">
              <w:t xml:space="preserve"> JedisConnectionFactory connectionFactory() {</w:t>
            </w:r>
          </w:p>
          <w:p w14:paraId="340A0B7E" w14:textId="77777777" w:rsidR="00232660" w:rsidRPr="00EB1075" w:rsidRDefault="00232660" w:rsidP="00441C61">
            <w:pPr>
              <w:pStyle w:val="14"/>
              <w:ind w:firstLine="360"/>
            </w:pPr>
            <w:r w:rsidRPr="00EB1075">
              <w:tab/>
            </w:r>
            <w:r w:rsidRPr="00EB1075">
              <w:tab/>
              <w:t xml:space="preserve">JedisConnectionFactory </w:t>
            </w:r>
            <w:r w:rsidRPr="00EB1075">
              <w:rPr>
                <w:color w:val="6A3E3E"/>
              </w:rPr>
              <w:t>connection</w:t>
            </w:r>
            <w:r w:rsidRPr="00EB1075">
              <w:t xml:space="preserve"> = </w:t>
            </w:r>
            <w:r w:rsidRPr="00EB1075">
              <w:rPr>
                <w:bCs/>
                <w:color w:val="7F0055"/>
              </w:rPr>
              <w:t>new</w:t>
            </w:r>
            <w:r w:rsidRPr="00EB1075">
              <w:t xml:space="preserve"> JedisConnectionFactory();</w:t>
            </w:r>
          </w:p>
          <w:p w14:paraId="0067BDB0" w14:textId="77777777" w:rsidR="00232660" w:rsidRPr="00EB1075" w:rsidRDefault="00232660" w:rsidP="00441C61">
            <w:pPr>
              <w:pStyle w:val="14"/>
              <w:ind w:firstLine="360"/>
            </w:pPr>
            <w:r w:rsidRPr="00EB1075">
              <w:tab/>
            </w:r>
            <w:r w:rsidRPr="00EB1075">
              <w:tab/>
            </w:r>
            <w:r w:rsidRPr="00EB1075">
              <w:rPr>
                <w:color w:val="6A3E3E"/>
              </w:rPr>
              <w:t>connection</w:t>
            </w:r>
            <w:r w:rsidRPr="00EB1075">
              <w:t>.setPort(</w:t>
            </w:r>
            <w:r w:rsidRPr="00EB1075">
              <w:rPr>
                <w:color w:val="0000C0"/>
              </w:rPr>
              <w:t>Port</w:t>
            </w:r>
            <w:r w:rsidRPr="00EB1075">
              <w:t>);</w:t>
            </w:r>
          </w:p>
          <w:p w14:paraId="26E4C568" w14:textId="77777777" w:rsidR="00232660" w:rsidRPr="00EB1075" w:rsidRDefault="00232660" w:rsidP="00441C61">
            <w:pPr>
              <w:pStyle w:val="14"/>
              <w:ind w:firstLine="360"/>
            </w:pPr>
            <w:r w:rsidRPr="00EB1075">
              <w:tab/>
            </w:r>
            <w:r w:rsidRPr="00EB1075">
              <w:tab/>
            </w:r>
            <w:r w:rsidRPr="00EB1075">
              <w:rPr>
                <w:color w:val="6A3E3E"/>
              </w:rPr>
              <w:t>connection</w:t>
            </w:r>
            <w:r w:rsidRPr="00EB1075">
              <w:t>.setHostName(</w:t>
            </w:r>
            <w:r w:rsidRPr="00EB1075">
              <w:rPr>
                <w:color w:val="0000C0"/>
              </w:rPr>
              <w:t>HostName</w:t>
            </w:r>
            <w:r w:rsidRPr="00EB1075">
              <w:t>);</w:t>
            </w:r>
          </w:p>
          <w:p w14:paraId="3175F0AA" w14:textId="77777777" w:rsidR="00232660" w:rsidRPr="00EB1075" w:rsidRDefault="00232660" w:rsidP="00441C61">
            <w:pPr>
              <w:pStyle w:val="14"/>
              <w:ind w:firstLine="360"/>
            </w:pPr>
            <w:r w:rsidRPr="00EB1075">
              <w:tab/>
            </w:r>
            <w:r w:rsidRPr="00EB1075">
              <w:tab/>
            </w:r>
            <w:r w:rsidRPr="00EB1075">
              <w:rPr>
                <w:bCs/>
                <w:color w:val="7F0055"/>
              </w:rPr>
              <w:t>return</w:t>
            </w:r>
            <w:r w:rsidRPr="00EB1075">
              <w:t xml:space="preserve"> </w:t>
            </w:r>
            <w:r w:rsidRPr="00EB1075">
              <w:rPr>
                <w:color w:val="6A3E3E"/>
              </w:rPr>
              <w:t>connection</w:t>
            </w:r>
            <w:r w:rsidRPr="00EB1075">
              <w:t>;</w:t>
            </w:r>
          </w:p>
          <w:p w14:paraId="149E6F5F" w14:textId="77777777" w:rsidR="00232660" w:rsidRPr="00EB1075" w:rsidRDefault="00232660" w:rsidP="00441C61">
            <w:pPr>
              <w:pStyle w:val="14"/>
              <w:ind w:firstLine="360"/>
            </w:pPr>
            <w:r w:rsidRPr="00EB1075">
              <w:tab/>
              <w:t>}</w:t>
            </w:r>
          </w:p>
          <w:p w14:paraId="1D23392D" w14:textId="77777777" w:rsidR="00232660" w:rsidRDefault="00232660" w:rsidP="00441C61">
            <w:pPr>
              <w:pStyle w:val="14"/>
              <w:ind w:firstLine="360"/>
            </w:pPr>
            <w:r w:rsidRPr="00EB1075">
              <w:t>}</w:t>
            </w:r>
          </w:p>
        </w:tc>
      </w:tr>
    </w:tbl>
    <w:p w14:paraId="5C51B633" w14:textId="77777777" w:rsidR="006D6E8D" w:rsidRDefault="006D6E8D" w:rsidP="00E27BE8">
      <w:pPr>
        <w:ind w:firstLine="480"/>
      </w:pPr>
    </w:p>
    <w:p w14:paraId="4BE954A7" w14:textId="77777777" w:rsidR="00232660" w:rsidRDefault="00232660" w:rsidP="00232660">
      <w:pPr>
        <w:pStyle w:val="6"/>
      </w:pPr>
      <w:bookmarkStart w:id="926" w:name="_Toc5918506"/>
      <w:r>
        <w:rPr>
          <w:rFonts w:hint="eastAsia"/>
        </w:rPr>
        <w:t>初始化</w:t>
      </w:r>
      <w:r>
        <w:rPr>
          <w:rFonts w:hint="eastAsia"/>
        </w:rPr>
        <w:t>Session</w:t>
      </w:r>
      <w:bookmarkEnd w:id="926"/>
    </w:p>
    <w:tbl>
      <w:tblPr>
        <w:tblStyle w:val="afa"/>
        <w:tblW w:w="0" w:type="auto"/>
        <w:tblLook w:val="04A0" w:firstRow="1" w:lastRow="0" w:firstColumn="1" w:lastColumn="0" w:noHBand="0" w:noVBand="1"/>
      </w:tblPr>
      <w:tblGrid>
        <w:gridCol w:w="8296"/>
      </w:tblGrid>
      <w:tr w:rsidR="00232660" w14:paraId="2C9EE7F4" w14:textId="77777777" w:rsidTr="005C5877">
        <w:tc>
          <w:tcPr>
            <w:tcW w:w="8296" w:type="dxa"/>
          </w:tcPr>
          <w:p w14:paraId="51615C44" w14:textId="77777777" w:rsidR="00232660" w:rsidRPr="000804D0" w:rsidRDefault="00232660" w:rsidP="00441C61">
            <w:pPr>
              <w:pStyle w:val="14"/>
              <w:ind w:firstLine="360"/>
            </w:pPr>
            <w:r w:rsidRPr="000804D0">
              <w:t>//</w:t>
            </w:r>
            <w:r w:rsidRPr="000804D0">
              <w:t>初始化</w:t>
            </w:r>
            <w:r w:rsidRPr="000804D0">
              <w:t>Session</w:t>
            </w:r>
            <w:r w:rsidRPr="000804D0">
              <w:t>配置</w:t>
            </w:r>
          </w:p>
          <w:p w14:paraId="79488CC5" w14:textId="77777777" w:rsidR="002824F9" w:rsidRDefault="00232660" w:rsidP="00441C61">
            <w:pPr>
              <w:pStyle w:val="14"/>
              <w:ind w:firstLine="360"/>
            </w:pPr>
            <w:r w:rsidRPr="000804D0">
              <w:rPr>
                <w:bCs/>
                <w:color w:val="7F0055"/>
              </w:rPr>
              <w:t>public</w:t>
            </w:r>
            <w:r w:rsidRPr="000804D0">
              <w:rPr>
                <w:color w:val="000000"/>
              </w:rPr>
              <w:t xml:space="preserve"> </w:t>
            </w:r>
            <w:r w:rsidRPr="000804D0">
              <w:rPr>
                <w:bCs/>
                <w:color w:val="7F0055"/>
              </w:rPr>
              <w:t>class</w:t>
            </w:r>
            <w:r w:rsidRPr="000804D0">
              <w:rPr>
                <w:color w:val="000000"/>
              </w:rPr>
              <w:t xml:space="preserve"> SessionInitializer </w:t>
            </w:r>
            <w:r w:rsidRPr="000804D0">
              <w:rPr>
                <w:bCs/>
                <w:color w:val="7F0055"/>
              </w:rPr>
              <w:t>extends</w:t>
            </w:r>
            <w:r w:rsidRPr="000804D0">
              <w:rPr>
                <w:color w:val="000000"/>
              </w:rPr>
              <w:t xml:space="preserve"> AbstractHttpSessionApplicationInitializer{</w:t>
            </w:r>
          </w:p>
          <w:p w14:paraId="06BAF398" w14:textId="77777777" w:rsidR="002824F9" w:rsidRDefault="00232660" w:rsidP="00441C61">
            <w:pPr>
              <w:pStyle w:val="14"/>
              <w:ind w:firstLine="360"/>
            </w:pPr>
            <w:r w:rsidRPr="000804D0">
              <w:rPr>
                <w:color w:val="000000"/>
              </w:rPr>
              <w:t xml:space="preserve">   </w:t>
            </w:r>
            <w:r w:rsidRPr="000804D0">
              <w:rPr>
                <w:bCs/>
                <w:color w:val="7F0055"/>
              </w:rPr>
              <w:t>public</w:t>
            </w:r>
            <w:r w:rsidRPr="000804D0">
              <w:rPr>
                <w:color w:val="000000"/>
              </w:rPr>
              <w:t xml:space="preserve"> SessionInitializer() {</w:t>
            </w:r>
          </w:p>
          <w:p w14:paraId="58F17D55" w14:textId="77777777" w:rsidR="002824F9" w:rsidRDefault="00232660" w:rsidP="00441C61">
            <w:pPr>
              <w:pStyle w:val="14"/>
              <w:ind w:firstLine="360"/>
            </w:pPr>
            <w:r w:rsidRPr="000804D0">
              <w:rPr>
                <w:color w:val="000000"/>
              </w:rPr>
              <w:t xml:space="preserve">       </w:t>
            </w:r>
            <w:r w:rsidRPr="000804D0">
              <w:rPr>
                <w:bCs/>
                <w:color w:val="7F0055"/>
              </w:rPr>
              <w:t>super</w:t>
            </w:r>
            <w:r w:rsidRPr="000804D0">
              <w:rPr>
                <w:color w:val="000000"/>
              </w:rPr>
              <w:t>(SessionConfig.</w:t>
            </w:r>
            <w:r w:rsidRPr="000804D0">
              <w:rPr>
                <w:bCs/>
                <w:color w:val="7F0055"/>
              </w:rPr>
              <w:t>class</w:t>
            </w:r>
            <w:r w:rsidRPr="000804D0">
              <w:rPr>
                <w:color w:val="000000"/>
              </w:rPr>
              <w:t>);</w:t>
            </w:r>
          </w:p>
          <w:p w14:paraId="686B203D" w14:textId="4D1FD314" w:rsidR="00232660" w:rsidRPr="000804D0" w:rsidRDefault="00232660" w:rsidP="00441C61">
            <w:pPr>
              <w:pStyle w:val="14"/>
              <w:ind w:firstLine="360"/>
            </w:pPr>
            <w:r w:rsidRPr="000804D0">
              <w:rPr>
                <w:color w:val="000000"/>
              </w:rPr>
              <w:t xml:space="preserve">   }</w:t>
            </w:r>
          </w:p>
          <w:p w14:paraId="70C0B9A5" w14:textId="77777777" w:rsidR="00232660" w:rsidRDefault="00232660" w:rsidP="00441C61">
            <w:pPr>
              <w:pStyle w:val="14"/>
              <w:ind w:firstLine="360"/>
            </w:pPr>
            <w:r w:rsidRPr="000804D0">
              <w:rPr>
                <w:color w:val="000000"/>
              </w:rPr>
              <w:t>}</w:t>
            </w:r>
          </w:p>
        </w:tc>
      </w:tr>
    </w:tbl>
    <w:p w14:paraId="45C7B624" w14:textId="77777777" w:rsidR="006D6E8D" w:rsidRDefault="006D6E8D" w:rsidP="00E27BE8">
      <w:pPr>
        <w:ind w:firstLine="480"/>
      </w:pPr>
    </w:p>
    <w:p w14:paraId="694425BF" w14:textId="77777777" w:rsidR="00232660" w:rsidRDefault="00232660" w:rsidP="00232660">
      <w:pPr>
        <w:pStyle w:val="6"/>
      </w:pPr>
      <w:bookmarkStart w:id="927" w:name="_Toc5918507"/>
      <w:r>
        <w:rPr>
          <w:rFonts w:hint="eastAsia"/>
        </w:rPr>
        <w:t>控制器</w:t>
      </w:r>
      <w:r>
        <w:t>层代码</w:t>
      </w:r>
      <w:bookmarkEnd w:id="927"/>
    </w:p>
    <w:tbl>
      <w:tblPr>
        <w:tblStyle w:val="afa"/>
        <w:tblW w:w="0" w:type="auto"/>
        <w:tblLook w:val="04A0" w:firstRow="1" w:lastRow="0" w:firstColumn="1" w:lastColumn="0" w:noHBand="0" w:noVBand="1"/>
      </w:tblPr>
      <w:tblGrid>
        <w:gridCol w:w="8296"/>
      </w:tblGrid>
      <w:tr w:rsidR="00232660" w14:paraId="7D56FDB9" w14:textId="77777777" w:rsidTr="005C5877">
        <w:tc>
          <w:tcPr>
            <w:tcW w:w="8296" w:type="dxa"/>
          </w:tcPr>
          <w:p w14:paraId="7668FBAF" w14:textId="77777777" w:rsidR="00232660" w:rsidRDefault="00232660" w:rsidP="00441C61">
            <w:pPr>
              <w:pStyle w:val="14"/>
              <w:ind w:firstLine="360"/>
            </w:pPr>
            <w:r>
              <w:t>import javax.servlet.http.HttpServletRequest;</w:t>
            </w:r>
          </w:p>
          <w:p w14:paraId="2CC00311" w14:textId="77777777" w:rsidR="006D6E8D" w:rsidRDefault="00232660" w:rsidP="00441C61">
            <w:pPr>
              <w:pStyle w:val="14"/>
              <w:ind w:firstLine="360"/>
            </w:pPr>
            <w:r>
              <w:t>import javax.servlet.http.HttpSession;</w:t>
            </w:r>
          </w:p>
          <w:p w14:paraId="184C68DC" w14:textId="19A36756" w:rsidR="00232660" w:rsidRDefault="00232660" w:rsidP="00441C61">
            <w:pPr>
              <w:pStyle w:val="14"/>
              <w:ind w:firstLine="360"/>
            </w:pPr>
            <w:r>
              <w:t>import org.springframework.beans.factory.annotation.Value;</w:t>
            </w:r>
          </w:p>
          <w:p w14:paraId="465F73D9" w14:textId="77777777" w:rsidR="00232660" w:rsidRDefault="00232660" w:rsidP="00441C61">
            <w:pPr>
              <w:pStyle w:val="14"/>
              <w:ind w:firstLine="360"/>
            </w:pPr>
            <w:r>
              <w:t>import org.springframework.boot.SpringApplication;</w:t>
            </w:r>
          </w:p>
          <w:p w14:paraId="56EC20F3" w14:textId="77777777" w:rsidR="00232660" w:rsidRDefault="00232660" w:rsidP="00441C61">
            <w:pPr>
              <w:pStyle w:val="14"/>
              <w:ind w:firstLine="360"/>
            </w:pPr>
            <w:r>
              <w:t>import org.springframework.web.bind.annotation.RequestMapping;</w:t>
            </w:r>
          </w:p>
          <w:p w14:paraId="5B163060" w14:textId="77777777" w:rsidR="006D6E8D" w:rsidRDefault="00232660" w:rsidP="00441C61">
            <w:pPr>
              <w:pStyle w:val="14"/>
              <w:ind w:firstLine="360"/>
            </w:pPr>
            <w:r>
              <w:t>import org.springframework.web.bind.annotation.RestController;</w:t>
            </w:r>
          </w:p>
          <w:p w14:paraId="53349B2F" w14:textId="5D427F30" w:rsidR="00232660" w:rsidRDefault="00232660" w:rsidP="00441C61">
            <w:pPr>
              <w:pStyle w:val="14"/>
              <w:ind w:firstLine="360"/>
            </w:pPr>
            <w:r>
              <w:t>@RestController</w:t>
            </w:r>
          </w:p>
          <w:p w14:paraId="3415E28F" w14:textId="77777777" w:rsidR="006D6E8D" w:rsidRDefault="00232660" w:rsidP="00441C61">
            <w:pPr>
              <w:pStyle w:val="14"/>
              <w:ind w:firstLine="360"/>
            </w:pPr>
            <w:r>
              <w:t>public class SessionController {</w:t>
            </w:r>
          </w:p>
          <w:p w14:paraId="5FBF2C4F" w14:textId="7D4AA7D7" w:rsidR="00232660" w:rsidRDefault="00232660" w:rsidP="00441C61">
            <w:pPr>
              <w:pStyle w:val="14"/>
              <w:ind w:firstLine="360"/>
            </w:pPr>
            <w:r>
              <w:tab/>
              <w:t>@Value("${server.port}")</w:t>
            </w:r>
          </w:p>
          <w:p w14:paraId="380915DE" w14:textId="77777777" w:rsidR="006D6E8D" w:rsidRDefault="00232660" w:rsidP="00441C61">
            <w:pPr>
              <w:pStyle w:val="14"/>
              <w:ind w:firstLine="360"/>
            </w:pPr>
            <w:r>
              <w:tab/>
              <w:t>private String PORT;</w:t>
            </w:r>
          </w:p>
          <w:p w14:paraId="2E1787B6" w14:textId="46A160BD" w:rsidR="00232660" w:rsidRDefault="00232660" w:rsidP="00441C61">
            <w:pPr>
              <w:pStyle w:val="14"/>
              <w:ind w:firstLine="360"/>
            </w:pPr>
            <w:r>
              <w:tab/>
              <w:t>public static void main(String[] args) {</w:t>
            </w:r>
          </w:p>
          <w:p w14:paraId="57BE1AFF" w14:textId="77777777" w:rsidR="00232660" w:rsidRDefault="00232660" w:rsidP="00441C61">
            <w:pPr>
              <w:pStyle w:val="14"/>
              <w:ind w:firstLine="360"/>
            </w:pPr>
            <w:r>
              <w:tab/>
            </w:r>
            <w:r>
              <w:tab/>
              <w:t>SpringApplication.run(SessionController.class, args);</w:t>
            </w:r>
          </w:p>
          <w:p w14:paraId="2F0B91B5" w14:textId="77777777" w:rsidR="006D6E8D" w:rsidRDefault="00232660" w:rsidP="00441C61">
            <w:pPr>
              <w:pStyle w:val="14"/>
              <w:ind w:firstLine="360"/>
            </w:pPr>
            <w:r>
              <w:tab/>
              <w:t>}</w:t>
            </w:r>
          </w:p>
          <w:p w14:paraId="43E3BF32" w14:textId="4F98AC01" w:rsidR="00232660" w:rsidRDefault="00232660" w:rsidP="00441C61">
            <w:pPr>
              <w:pStyle w:val="14"/>
              <w:ind w:firstLine="360"/>
            </w:pPr>
            <w:r>
              <w:tab/>
              <w:t>@RequestMapping("/index")</w:t>
            </w:r>
          </w:p>
          <w:p w14:paraId="132AC220" w14:textId="77777777" w:rsidR="00232660" w:rsidRDefault="00232660" w:rsidP="00441C61">
            <w:pPr>
              <w:pStyle w:val="14"/>
              <w:ind w:firstLine="360"/>
            </w:pPr>
            <w:r>
              <w:tab/>
              <w:t>public String index() {</w:t>
            </w:r>
          </w:p>
          <w:p w14:paraId="6A65FABF" w14:textId="77777777" w:rsidR="00232660" w:rsidRDefault="00232660" w:rsidP="00441C61">
            <w:pPr>
              <w:pStyle w:val="14"/>
              <w:ind w:firstLine="360"/>
            </w:pPr>
            <w:r>
              <w:tab/>
            </w:r>
            <w:r>
              <w:tab/>
              <w:t>return "index:" + PORT;</w:t>
            </w:r>
          </w:p>
          <w:p w14:paraId="10482C53" w14:textId="77777777" w:rsidR="006D6E8D" w:rsidRDefault="00232660" w:rsidP="00441C61">
            <w:pPr>
              <w:pStyle w:val="14"/>
              <w:ind w:firstLine="360"/>
            </w:pPr>
            <w:r>
              <w:tab/>
              <w:t>}</w:t>
            </w:r>
          </w:p>
          <w:p w14:paraId="65C44D91" w14:textId="69E1A372" w:rsidR="00232660" w:rsidRDefault="00232660" w:rsidP="00441C61">
            <w:pPr>
              <w:pStyle w:val="14"/>
              <w:ind w:firstLine="360"/>
            </w:pPr>
            <w:r>
              <w:tab/>
              <w:t>/**</w:t>
            </w:r>
          </w:p>
          <w:p w14:paraId="36E0A531" w14:textId="77777777" w:rsidR="00232660" w:rsidRDefault="00232660" w:rsidP="00441C61">
            <w:pPr>
              <w:pStyle w:val="14"/>
              <w:ind w:firstLine="360"/>
            </w:pPr>
            <w:r>
              <w:tab/>
              <w:t xml:space="preserve"> * </w:t>
            </w:r>
          </w:p>
          <w:p w14:paraId="632E29C2"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14:paraId="7D04D2F6" w14:textId="6D220B42" w:rsidR="00232660" w:rsidRDefault="00232660" w:rsidP="00441C61">
            <w:pPr>
              <w:pStyle w:val="14"/>
              <w:ind w:firstLine="360"/>
            </w:pPr>
            <w:r>
              <w:rPr>
                <w:rFonts w:hint="eastAsia"/>
              </w:rPr>
              <w:tab/>
              <w:t xml:space="preserve"> * @author: </w:t>
            </w:r>
            <w:r w:rsidR="00743239">
              <w:rPr>
                <w:rFonts w:hint="eastAsia"/>
              </w:rPr>
              <w:t>YaoSiyuan</w:t>
            </w:r>
          </w:p>
          <w:p w14:paraId="3D1E1F41" w14:textId="77777777" w:rsidR="00232660" w:rsidRDefault="00232660" w:rsidP="00441C61">
            <w:pPr>
              <w:pStyle w:val="14"/>
              <w:ind w:firstLine="360"/>
            </w:pPr>
            <w:r>
              <w:tab/>
              <w:t xml:space="preserve"> * @param: @param</w:t>
            </w:r>
          </w:p>
          <w:p w14:paraId="47A1CC11" w14:textId="77777777" w:rsidR="00232660" w:rsidRDefault="00232660" w:rsidP="00441C61">
            <w:pPr>
              <w:pStyle w:val="14"/>
              <w:ind w:firstLine="360"/>
            </w:pPr>
            <w:r>
              <w:tab/>
              <w:t xml:space="preserve"> *             httpSession</w:t>
            </w:r>
          </w:p>
          <w:p w14:paraId="251E7EA5" w14:textId="77777777" w:rsidR="00232660" w:rsidRDefault="00232660" w:rsidP="00441C61">
            <w:pPr>
              <w:pStyle w:val="14"/>
              <w:ind w:firstLine="360"/>
            </w:pPr>
            <w:r>
              <w:tab/>
              <w:t xml:space="preserve"> * @param: @param</w:t>
            </w:r>
          </w:p>
          <w:p w14:paraId="1DED4AF2" w14:textId="77777777" w:rsidR="00232660" w:rsidRDefault="00232660" w:rsidP="00441C61">
            <w:pPr>
              <w:pStyle w:val="14"/>
              <w:ind w:firstLine="360"/>
            </w:pPr>
            <w:r>
              <w:tab/>
              <w:t xml:space="preserve"> *             sessionKey</w:t>
            </w:r>
          </w:p>
          <w:p w14:paraId="3360F8F0" w14:textId="77777777" w:rsidR="00232660" w:rsidRDefault="00232660" w:rsidP="00441C61">
            <w:pPr>
              <w:pStyle w:val="14"/>
              <w:ind w:firstLine="360"/>
            </w:pPr>
            <w:r>
              <w:tab/>
              <w:t xml:space="preserve"> * @param: @param</w:t>
            </w:r>
          </w:p>
          <w:p w14:paraId="2A3ACC8E" w14:textId="77777777" w:rsidR="00232660" w:rsidRDefault="00232660" w:rsidP="00441C61">
            <w:pPr>
              <w:pStyle w:val="14"/>
              <w:ind w:firstLine="360"/>
            </w:pPr>
            <w:r>
              <w:tab/>
              <w:t xml:space="preserve"> *             sessionValue</w:t>
            </w:r>
          </w:p>
          <w:p w14:paraId="2CC6345C" w14:textId="77777777" w:rsidR="00232660" w:rsidRDefault="00232660" w:rsidP="00441C61">
            <w:pPr>
              <w:pStyle w:val="14"/>
              <w:ind w:firstLine="360"/>
            </w:pPr>
            <w:r>
              <w:tab/>
              <w:t xml:space="preserve"> * @param: @return</w:t>
            </w:r>
          </w:p>
          <w:p w14:paraId="4AD37FEB"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14:paraId="2EDF33B0" w14:textId="77777777" w:rsidR="00232660" w:rsidRDefault="00232660" w:rsidP="00441C61">
            <w:pPr>
              <w:pStyle w:val="14"/>
              <w:ind w:firstLine="360"/>
            </w:pPr>
            <w:r>
              <w:tab/>
              <w:t xml:space="preserve"> * @returnType:@param httpSession</w:t>
            </w:r>
          </w:p>
          <w:p w14:paraId="43CEAE32" w14:textId="77777777" w:rsidR="00232660" w:rsidRDefault="00232660" w:rsidP="00441C61">
            <w:pPr>
              <w:pStyle w:val="14"/>
              <w:ind w:firstLine="360"/>
            </w:pPr>
            <w:r>
              <w:tab/>
              <w:t xml:space="preserve"> * @returnType:@param sessionKey</w:t>
            </w:r>
          </w:p>
          <w:p w14:paraId="6AFD8409" w14:textId="77777777" w:rsidR="00232660" w:rsidRDefault="00232660" w:rsidP="00441C61">
            <w:pPr>
              <w:pStyle w:val="14"/>
              <w:ind w:firstLine="360"/>
            </w:pPr>
            <w:r>
              <w:tab/>
              <w:t xml:space="preserve"> * @returnType:@param sessionValue</w:t>
            </w:r>
          </w:p>
          <w:p w14:paraId="1ABF3F3D" w14:textId="77777777" w:rsidR="00232660" w:rsidRDefault="00232660" w:rsidP="00441C61">
            <w:pPr>
              <w:pStyle w:val="14"/>
              <w:ind w:firstLine="360"/>
            </w:pPr>
            <w:r>
              <w:tab/>
              <w:t xml:space="preserve"> * @returnType:@return String</w:t>
            </w:r>
          </w:p>
          <w:p w14:paraId="35E9C54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6441FE85" w14:textId="77777777" w:rsidR="00232660" w:rsidRDefault="00232660" w:rsidP="00441C61">
            <w:pPr>
              <w:pStyle w:val="14"/>
              <w:ind w:firstLine="360"/>
            </w:pPr>
            <w:r>
              <w:tab/>
              <w:t xml:space="preserve"> * @QQ:644064779</w:t>
            </w:r>
          </w:p>
          <w:p w14:paraId="52CE2A54" w14:textId="77777777" w:rsidR="00232660" w:rsidRDefault="00232660" w:rsidP="00441C61">
            <w:pPr>
              <w:pStyle w:val="14"/>
              <w:ind w:firstLine="360"/>
            </w:pPr>
            <w:r>
              <w:tab/>
              <w:t xml:space="preserve"> */</w:t>
            </w:r>
          </w:p>
          <w:p w14:paraId="4A3AB594" w14:textId="77777777" w:rsidR="00232660" w:rsidRDefault="00232660" w:rsidP="00441C61">
            <w:pPr>
              <w:pStyle w:val="14"/>
              <w:ind w:firstLine="360"/>
            </w:pPr>
            <w:r>
              <w:tab/>
              <w:t>@RequestMapping("/setSession")</w:t>
            </w:r>
          </w:p>
          <w:p w14:paraId="4954B92B" w14:textId="77777777" w:rsidR="00232660" w:rsidRDefault="00232660" w:rsidP="00441C61">
            <w:pPr>
              <w:pStyle w:val="14"/>
              <w:ind w:firstLine="360"/>
            </w:pPr>
            <w:r>
              <w:lastRenderedPageBreak/>
              <w:tab/>
              <w:t>public String setSession(HttpServletRequest request, String sessionKey, String sessionValue) {</w:t>
            </w:r>
          </w:p>
          <w:p w14:paraId="52508E9F" w14:textId="77777777" w:rsidR="00232660" w:rsidRDefault="00232660" w:rsidP="00441C61">
            <w:pPr>
              <w:pStyle w:val="14"/>
              <w:ind w:firstLine="360"/>
            </w:pPr>
            <w:r>
              <w:tab/>
            </w:r>
            <w:r>
              <w:tab/>
              <w:t>HttpSession session = request.getSession(true);</w:t>
            </w:r>
          </w:p>
          <w:p w14:paraId="777C4818" w14:textId="77777777" w:rsidR="00232660" w:rsidRDefault="00232660" w:rsidP="00441C61">
            <w:pPr>
              <w:pStyle w:val="14"/>
              <w:ind w:firstLine="360"/>
            </w:pPr>
            <w:r>
              <w:tab/>
            </w:r>
            <w:r>
              <w:tab/>
              <w:t>session.setAttribute(sessionKey, sessionValue);</w:t>
            </w:r>
          </w:p>
          <w:p w14:paraId="75E6B4DB" w14:textId="77777777" w:rsidR="00232660" w:rsidRDefault="00232660" w:rsidP="00441C61">
            <w:pPr>
              <w:pStyle w:val="14"/>
              <w:ind w:firstLine="360"/>
            </w:pPr>
            <w:r>
              <w:tab/>
            </w:r>
            <w:r>
              <w:tab/>
              <w:t>return "success,port:" + PORT;</w:t>
            </w:r>
          </w:p>
          <w:p w14:paraId="167F140E" w14:textId="77777777" w:rsidR="006D6E8D" w:rsidRDefault="00232660" w:rsidP="00441C61">
            <w:pPr>
              <w:pStyle w:val="14"/>
              <w:ind w:firstLine="360"/>
            </w:pPr>
            <w:r>
              <w:tab/>
              <w:t>}</w:t>
            </w:r>
          </w:p>
          <w:p w14:paraId="467CA337" w14:textId="3BD932CF" w:rsidR="00232660" w:rsidRDefault="00232660" w:rsidP="00441C61">
            <w:pPr>
              <w:pStyle w:val="14"/>
              <w:ind w:firstLine="360"/>
            </w:pPr>
            <w:r>
              <w:tab/>
              <w:t>/**</w:t>
            </w:r>
          </w:p>
          <w:p w14:paraId="368E5B69" w14:textId="77777777" w:rsidR="00232660" w:rsidRDefault="00232660" w:rsidP="00441C61">
            <w:pPr>
              <w:pStyle w:val="14"/>
              <w:ind w:firstLine="360"/>
            </w:pPr>
            <w:r>
              <w:tab/>
              <w:t xml:space="preserve"> * </w:t>
            </w:r>
          </w:p>
          <w:p w14:paraId="0E558A3D"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14:paraId="02A4F764" w14:textId="5B98359A" w:rsidR="00232660" w:rsidRDefault="00232660" w:rsidP="00441C61">
            <w:pPr>
              <w:pStyle w:val="14"/>
              <w:ind w:firstLine="360"/>
            </w:pPr>
            <w:r>
              <w:rPr>
                <w:rFonts w:hint="eastAsia"/>
              </w:rPr>
              <w:tab/>
              <w:t xml:space="preserve"> * @author: </w:t>
            </w:r>
            <w:r w:rsidR="00743239">
              <w:rPr>
                <w:rFonts w:hint="eastAsia"/>
              </w:rPr>
              <w:t>YaoSiyuan</w:t>
            </w:r>
          </w:p>
          <w:p w14:paraId="0DB377C5" w14:textId="77777777" w:rsidR="00232660" w:rsidRDefault="00232660" w:rsidP="00441C61">
            <w:pPr>
              <w:pStyle w:val="14"/>
              <w:ind w:firstLine="360"/>
            </w:pPr>
            <w:r>
              <w:tab/>
              <w:t xml:space="preserve"> * @param: @param</w:t>
            </w:r>
          </w:p>
          <w:p w14:paraId="39067C23" w14:textId="77777777" w:rsidR="00232660" w:rsidRDefault="00232660" w:rsidP="00441C61">
            <w:pPr>
              <w:pStyle w:val="14"/>
              <w:ind w:firstLine="360"/>
            </w:pPr>
            <w:r>
              <w:tab/>
              <w:t xml:space="preserve"> *             httpSession</w:t>
            </w:r>
          </w:p>
          <w:p w14:paraId="48D524B4" w14:textId="77777777" w:rsidR="00232660" w:rsidRDefault="00232660" w:rsidP="00441C61">
            <w:pPr>
              <w:pStyle w:val="14"/>
              <w:ind w:firstLine="360"/>
            </w:pPr>
            <w:r>
              <w:tab/>
              <w:t xml:space="preserve"> * @param: @param</w:t>
            </w:r>
          </w:p>
          <w:p w14:paraId="33EDED00" w14:textId="77777777" w:rsidR="00232660" w:rsidRDefault="00232660" w:rsidP="00441C61">
            <w:pPr>
              <w:pStyle w:val="14"/>
              <w:ind w:firstLine="360"/>
            </w:pPr>
            <w:r>
              <w:tab/>
              <w:t xml:space="preserve"> *             sessionKey</w:t>
            </w:r>
          </w:p>
          <w:p w14:paraId="49A9EA26" w14:textId="77777777" w:rsidR="00232660" w:rsidRDefault="00232660" w:rsidP="00441C61">
            <w:pPr>
              <w:pStyle w:val="14"/>
              <w:ind w:firstLine="360"/>
            </w:pPr>
            <w:r>
              <w:tab/>
              <w:t xml:space="preserve"> * @param: @return</w:t>
            </w:r>
          </w:p>
          <w:p w14:paraId="168882C8"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14:paraId="0E0DF75E" w14:textId="77777777" w:rsidR="00232660" w:rsidRDefault="00232660" w:rsidP="00441C61">
            <w:pPr>
              <w:pStyle w:val="14"/>
              <w:ind w:firstLine="360"/>
            </w:pPr>
            <w:r>
              <w:tab/>
              <w:t xml:space="preserve"> * @returnType:@param httpSession</w:t>
            </w:r>
          </w:p>
          <w:p w14:paraId="48D79A47" w14:textId="77777777" w:rsidR="00232660" w:rsidRDefault="00232660" w:rsidP="00441C61">
            <w:pPr>
              <w:pStyle w:val="14"/>
              <w:ind w:firstLine="360"/>
            </w:pPr>
            <w:r>
              <w:tab/>
              <w:t xml:space="preserve"> * @returnType:@param sessionKey</w:t>
            </w:r>
          </w:p>
          <w:p w14:paraId="12467A6D" w14:textId="77777777" w:rsidR="00232660" w:rsidRDefault="00232660" w:rsidP="00441C61">
            <w:pPr>
              <w:pStyle w:val="14"/>
              <w:ind w:firstLine="360"/>
            </w:pPr>
            <w:r>
              <w:tab/>
              <w:t xml:space="preserve"> * @returnType:@return String</w:t>
            </w:r>
          </w:p>
          <w:p w14:paraId="34D358E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2B065D54" w14:textId="77777777" w:rsidR="00232660" w:rsidRDefault="00232660" w:rsidP="00441C61">
            <w:pPr>
              <w:pStyle w:val="14"/>
              <w:ind w:firstLine="360"/>
            </w:pPr>
            <w:r>
              <w:tab/>
              <w:t xml:space="preserve"> * @QQ:644064779</w:t>
            </w:r>
          </w:p>
          <w:p w14:paraId="2E3716F7" w14:textId="77777777" w:rsidR="00232660" w:rsidRDefault="00232660" w:rsidP="00441C61">
            <w:pPr>
              <w:pStyle w:val="14"/>
              <w:ind w:firstLine="360"/>
            </w:pPr>
            <w:r>
              <w:tab/>
              <w:t xml:space="preserve"> */</w:t>
            </w:r>
          </w:p>
          <w:p w14:paraId="1278C518" w14:textId="77777777" w:rsidR="00232660" w:rsidRDefault="00232660" w:rsidP="00441C61">
            <w:pPr>
              <w:pStyle w:val="14"/>
              <w:ind w:firstLine="360"/>
            </w:pPr>
            <w:r>
              <w:tab/>
              <w:t>@RequestMapping("/getSession")</w:t>
            </w:r>
          </w:p>
          <w:p w14:paraId="3E2DE882" w14:textId="77777777" w:rsidR="00232660" w:rsidRDefault="00232660" w:rsidP="00441C61">
            <w:pPr>
              <w:pStyle w:val="14"/>
              <w:ind w:firstLine="360"/>
            </w:pPr>
            <w:r>
              <w:tab/>
              <w:t>public String getSession(HttpServletRequest request, String sessionKey) {</w:t>
            </w:r>
          </w:p>
          <w:p w14:paraId="023DA550" w14:textId="77777777" w:rsidR="00232660" w:rsidRDefault="00232660" w:rsidP="00441C61">
            <w:pPr>
              <w:pStyle w:val="14"/>
              <w:ind w:firstLine="360"/>
            </w:pPr>
            <w:r>
              <w:tab/>
            </w:r>
            <w:r>
              <w:tab/>
              <w:t>HttpSession session =null;</w:t>
            </w:r>
          </w:p>
          <w:p w14:paraId="11FB98A0" w14:textId="77777777" w:rsidR="00232660" w:rsidRDefault="00232660" w:rsidP="00441C61">
            <w:pPr>
              <w:pStyle w:val="14"/>
              <w:ind w:firstLine="360"/>
            </w:pPr>
            <w:r>
              <w:tab/>
            </w:r>
            <w:r>
              <w:tab/>
              <w:t>try {</w:t>
            </w:r>
          </w:p>
          <w:p w14:paraId="7C1AEC32" w14:textId="77777777" w:rsidR="00232660" w:rsidRDefault="00232660" w:rsidP="00441C61">
            <w:pPr>
              <w:pStyle w:val="14"/>
              <w:ind w:firstLine="360"/>
            </w:pPr>
            <w:r>
              <w:tab/>
            </w:r>
            <w:r>
              <w:tab/>
              <w:t xml:space="preserve"> session = request.getSession(false);</w:t>
            </w:r>
          </w:p>
          <w:p w14:paraId="2FE4223E" w14:textId="77777777" w:rsidR="00232660" w:rsidRDefault="00232660" w:rsidP="00441C61">
            <w:pPr>
              <w:pStyle w:val="14"/>
              <w:ind w:firstLine="360"/>
            </w:pPr>
            <w:r>
              <w:tab/>
            </w:r>
            <w:r>
              <w:tab/>
              <w:t>} catch (Exception e) {</w:t>
            </w:r>
          </w:p>
          <w:p w14:paraId="5E026389" w14:textId="77777777" w:rsidR="00232660" w:rsidRDefault="00232660" w:rsidP="00441C61">
            <w:pPr>
              <w:pStyle w:val="14"/>
              <w:ind w:firstLine="360"/>
            </w:pPr>
            <w:r>
              <w:tab/>
            </w:r>
            <w:r>
              <w:tab/>
              <w:t xml:space="preserve">  e.printStackTrace();</w:t>
            </w:r>
          </w:p>
          <w:p w14:paraId="1CB175C2" w14:textId="77777777" w:rsidR="00232660" w:rsidRDefault="00232660" w:rsidP="00441C61">
            <w:pPr>
              <w:pStyle w:val="14"/>
              <w:ind w:firstLine="360"/>
            </w:pPr>
            <w:r>
              <w:tab/>
            </w:r>
            <w:r>
              <w:tab/>
              <w:t>}</w:t>
            </w:r>
          </w:p>
          <w:p w14:paraId="5EFF5809" w14:textId="77777777" w:rsidR="00232660" w:rsidRDefault="00232660" w:rsidP="00441C61">
            <w:pPr>
              <w:pStyle w:val="14"/>
              <w:ind w:firstLine="360"/>
            </w:pPr>
            <w:r>
              <w:tab/>
            </w:r>
            <w:r>
              <w:tab/>
              <w:t>String value=null;</w:t>
            </w:r>
          </w:p>
          <w:p w14:paraId="04E132D5" w14:textId="77777777" w:rsidR="00232660" w:rsidRDefault="00232660" w:rsidP="00441C61">
            <w:pPr>
              <w:pStyle w:val="14"/>
              <w:ind w:firstLine="360"/>
            </w:pPr>
            <w:r>
              <w:tab/>
            </w:r>
            <w:r>
              <w:tab/>
              <w:t>if(session!=null){</w:t>
            </w:r>
          </w:p>
          <w:p w14:paraId="4E67B586" w14:textId="77777777" w:rsidR="00232660" w:rsidRDefault="00232660" w:rsidP="00441C61">
            <w:pPr>
              <w:pStyle w:val="14"/>
              <w:ind w:firstLine="360"/>
            </w:pPr>
            <w:r>
              <w:tab/>
            </w:r>
            <w:r>
              <w:tab/>
            </w:r>
            <w:r>
              <w:tab/>
              <w:t>value = (String) session.getAttribute(sessionKey);</w:t>
            </w:r>
          </w:p>
          <w:p w14:paraId="7BABAC98" w14:textId="77777777" w:rsidR="00232660" w:rsidRDefault="00232660" w:rsidP="00441C61">
            <w:pPr>
              <w:pStyle w:val="14"/>
              <w:ind w:firstLine="360"/>
            </w:pPr>
            <w:r>
              <w:tab/>
            </w:r>
            <w:r>
              <w:tab/>
              <w:t>}</w:t>
            </w:r>
          </w:p>
          <w:p w14:paraId="04093809" w14:textId="77777777" w:rsidR="00232660" w:rsidRDefault="00232660" w:rsidP="00441C61">
            <w:pPr>
              <w:pStyle w:val="14"/>
              <w:ind w:firstLine="360"/>
            </w:pPr>
            <w:r>
              <w:tab/>
            </w:r>
            <w:r>
              <w:tab/>
              <w:t>return "sessionValue:" + value + ",port:" + PORT;</w:t>
            </w:r>
          </w:p>
          <w:p w14:paraId="0C23D5A8" w14:textId="77777777" w:rsidR="006D6E8D" w:rsidRDefault="00232660" w:rsidP="00441C61">
            <w:pPr>
              <w:pStyle w:val="14"/>
              <w:ind w:firstLine="360"/>
            </w:pPr>
            <w:r>
              <w:tab/>
              <w:t>}</w:t>
            </w:r>
          </w:p>
          <w:p w14:paraId="4202B7EE" w14:textId="2431234C" w:rsidR="00232660" w:rsidRDefault="00232660" w:rsidP="00441C61">
            <w:pPr>
              <w:pStyle w:val="14"/>
              <w:ind w:firstLine="360"/>
            </w:pPr>
            <w:r>
              <w:t>}</w:t>
            </w:r>
          </w:p>
        </w:tc>
      </w:tr>
    </w:tbl>
    <w:p w14:paraId="0D50A15D" w14:textId="77777777" w:rsidR="00232660" w:rsidRDefault="00232660" w:rsidP="00E27BE8">
      <w:pPr>
        <w:ind w:firstLine="480"/>
      </w:pPr>
    </w:p>
    <w:p w14:paraId="694B29B3" w14:textId="77777777" w:rsidR="00772962" w:rsidRPr="00397E2F" w:rsidRDefault="00772962" w:rsidP="00665A46">
      <w:pPr>
        <w:pStyle w:val="4"/>
      </w:pPr>
      <w:bookmarkStart w:id="928" w:name="_Toc5918508"/>
      <w:r w:rsidRPr="00397E2F">
        <w:t>分布式锁的场景</w:t>
      </w:r>
      <w:bookmarkEnd w:id="928"/>
    </w:p>
    <w:p w14:paraId="038BABB8" w14:textId="77777777" w:rsidR="00772962" w:rsidRPr="00397E2F" w:rsidRDefault="00772962" w:rsidP="00E27BE8">
      <w:pPr>
        <w:ind w:firstLine="480"/>
      </w:pPr>
      <w:r w:rsidRPr="00397E2F">
        <w:t>比如交易系统的金额修改，同一时间只能又一个人操作，比如秒杀场景，同一时间只能一个用户抢到，比如火车站抢票等等</w:t>
      </w:r>
    </w:p>
    <w:p w14:paraId="204776B5" w14:textId="77777777" w:rsidR="00772962" w:rsidRPr="00397E2F" w:rsidRDefault="00772962" w:rsidP="00665A46">
      <w:pPr>
        <w:pStyle w:val="4"/>
      </w:pPr>
      <w:bookmarkStart w:id="929" w:name="_Toc5918509"/>
      <w:r w:rsidRPr="00397E2F">
        <w:t>分布式锁的实现方案</w:t>
      </w:r>
      <w:bookmarkEnd w:id="929"/>
    </w:p>
    <w:p w14:paraId="70A1AE74" w14:textId="77777777" w:rsidR="00772962" w:rsidRPr="00397E2F" w:rsidRDefault="00772962" w:rsidP="00E27BE8">
      <w:pPr>
        <w:ind w:firstLine="480"/>
      </w:pPr>
      <w:r w:rsidRPr="00397E2F">
        <w:t>基于数据库实现分布式锁</w:t>
      </w:r>
    </w:p>
    <w:p w14:paraId="05AE9AE5" w14:textId="77777777" w:rsidR="00772962" w:rsidRPr="00397E2F" w:rsidRDefault="00772962" w:rsidP="00E27BE8">
      <w:pPr>
        <w:ind w:firstLine="480"/>
      </w:pPr>
      <w:r w:rsidRPr="00397E2F">
        <w:t>基于缓存实现分布式锁</w:t>
      </w:r>
    </w:p>
    <w:p w14:paraId="1678F552" w14:textId="77777777" w:rsidR="00772962" w:rsidRPr="00397E2F" w:rsidRDefault="00772962" w:rsidP="00E27BE8">
      <w:pPr>
        <w:ind w:firstLine="480"/>
      </w:pPr>
      <w:r w:rsidRPr="00397E2F">
        <w:t>基于</w:t>
      </w:r>
      <w:r w:rsidRPr="00397E2F">
        <w:t>Zookeeper</w:t>
      </w:r>
      <w:r w:rsidRPr="00397E2F">
        <w:t>实现分布式锁</w:t>
      </w:r>
    </w:p>
    <w:p w14:paraId="3968121F" w14:textId="77777777" w:rsidR="00772962" w:rsidRPr="00397E2F" w:rsidRDefault="00772962" w:rsidP="00E27BE8">
      <w:pPr>
        <w:ind w:firstLine="480"/>
      </w:pPr>
      <w:r w:rsidRPr="00397E2F">
        <w:t>参考：</w:t>
      </w:r>
    </w:p>
    <w:p w14:paraId="688C061A" w14:textId="77777777" w:rsidR="00772962" w:rsidRPr="00397E2F" w:rsidRDefault="00C80380" w:rsidP="00897B27">
      <w:pPr>
        <w:shd w:val="clear" w:color="auto" w:fill="FFFFFF"/>
        <w:wordWrap w:val="0"/>
        <w:spacing w:after="375" w:line="390" w:lineRule="atLeast"/>
        <w:ind w:firstLine="480"/>
        <w:rPr>
          <w:rFonts w:ascii="Arial" w:hAnsi="Arial" w:cs="Arial"/>
          <w:color w:val="2F2F2F"/>
        </w:rPr>
      </w:pPr>
      <w:hyperlink r:id="rId182" w:tgtFrame="_blank" w:history="1">
        <w:r w:rsidR="00772962" w:rsidRPr="00397E2F">
          <w:rPr>
            <w:rFonts w:ascii="Arial" w:hAnsi="Arial" w:cs="Arial"/>
            <w:color w:val="3194D0"/>
          </w:rPr>
          <w:t>分布式锁的多种实现方式</w:t>
        </w:r>
      </w:hyperlink>
    </w:p>
    <w:p w14:paraId="5ED3014A" w14:textId="77777777" w:rsidR="00772962" w:rsidRPr="00397E2F" w:rsidRDefault="00772962" w:rsidP="00665A46">
      <w:pPr>
        <w:pStyle w:val="4"/>
      </w:pPr>
      <w:bookmarkStart w:id="930" w:name="_Toc5918510"/>
      <w:r w:rsidRPr="00397E2F">
        <w:t>分布式事务</w:t>
      </w:r>
      <w:bookmarkEnd w:id="930"/>
    </w:p>
    <w:p w14:paraId="5FE558A9" w14:textId="77777777" w:rsidR="00772962" w:rsidRPr="00397E2F" w:rsidRDefault="00772962" w:rsidP="00E27BE8">
      <w:pPr>
        <w:ind w:firstLine="480"/>
      </w:pPr>
      <w:r w:rsidRPr="00397E2F">
        <w:t>参考：</w:t>
      </w:r>
    </w:p>
    <w:p w14:paraId="7C8730FE" w14:textId="77777777" w:rsidR="00772962" w:rsidRPr="00397E2F" w:rsidRDefault="00C80380" w:rsidP="00897B27">
      <w:pPr>
        <w:shd w:val="clear" w:color="auto" w:fill="FFFFFF"/>
        <w:wordWrap w:val="0"/>
        <w:spacing w:after="375" w:line="390" w:lineRule="atLeast"/>
        <w:ind w:firstLine="480"/>
        <w:rPr>
          <w:rFonts w:ascii="Arial" w:hAnsi="Arial" w:cs="Arial"/>
          <w:color w:val="2F2F2F"/>
        </w:rPr>
      </w:pPr>
      <w:hyperlink r:id="rId183" w:tgtFrame="_blank" w:history="1">
        <w:r w:rsidR="00772962" w:rsidRPr="00397E2F">
          <w:rPr>
            <w:rFonts w:ascii="Arial" w:hAnsi="Arial" w:cs="Arial"/>
            <w:color w:val="3194D0"/>
          </w:rPr>
          <w:t>深入理解分布式事务</w:t>
        </w:r>
        <w:r w:rsidR="00772962" w:rsidRPr="00397E2F">
          <w:rPr>
            <w:rFonts w:ascii="Arial" w:hAnsi="Arial" w:cs="Arial"/>
            <w:color w:val="3194D0"/>
          </w:rPr>
          <w:t>,</w:t>
        </w:r>
        <w:r w:rsidR="00772962" w:rsidRPr="00397E2F">
          <w:rPr>
            <w:rFonts w:ascii="Arial" w:hAnsi="Arial" w:cs="Arial"/>
            <w:color w:val="3194D0"/>
          </w:rPr>
          <w:t>高并发下分布式事务的解决方案</w:t>
        </w:r>
      </w:hyperlink>
    </w:p>
    <w:p w14:paraId="696F8C2A" w14:textId="77777777" w:rsidR="00772962" w:rsidRPr="00397E2F" w:rsidRDefault="00772962" w:rsidP="00665A46">
      <w:pPr>
        <w:pStyle w:val="4"/>
      </w:pPr>
      <w:bookmarkStart w:id="931" w:name="_Toc5918511"/>
      <w:r w:rsidRPr="00397E2F">
        <w:lastRenderedPageBreak/>
        <w:t>集群与负载均衡的算法与实现</w:t>
      </w:r>
      <w:bookmarkEnd w:id="931"/>
    </w:p>
    <w:p w14:paraId="776105E4" w14:textId="77777777" w:rsidR="00772962" w:rsidRPr="00397E2F" w:rsidRDefault="00772962" w:rsidP="00E27BE8">
      <w:pPr>
        <w:ind w:firstLine="480"/>
      </w:pPr>
      <w:r w:rsidRPr="00397E2F">
        <w:t>参考：</w:t>
      </w:r>
    </w:p>
    <w:p w14:paraId="602BE57A" w14:textId="77777777" w:rsidR="00772962" w:rsidRPr="00397E2F" w:rsidRDefault="00C80380" w:rsidP="00897B27">
      <w:pPr>
        <w:shd w:val="clear" w:color="auto" w:fill="FFFFFF"/>
        <w:wordWrap w:val="0"/>
        <w:spacing w:after="375" w:line="390" w:lineRule="atLeast"/>
        <w:ind w:firstLine="480"/>
        <w:rPr>
          <w:rFonts w:ascii="Arial" w:hAnsi="Arial" w:cs="Arial"/>
          <w:color w:val="2F2F2F"/>
        </w:rPr>
      </w:pPr>
      <w:hyperlink r:id="rId184" w:tgtFrame="_blank" w:history="1">
        <w:r w:rsidR="00772962" w:rsidRPr="00397E2F">
          <w:rPr>
            <w:rFonts w:ascii="Arial" w:hAnsi="Arial" w:cs="Arial"/>
            <w:color w:val="3194D0"/>
          </w:rPr>
          <w:t>负载均衡算法及手段</w:t>
        </w:r>
      </w:hyperlink>
    </w:p>
    <w:p w14:paraId="0F0F57A9" w14:textId="77777777" w:rsidR="00772962" w:rsidRPr="00397E2F" w:rsidRDefault="00772962" w:rsidP="00665A46">
      <w:pPr>
        <w:pStyle w:val="4"/>
      </w:pPr>
      <w:bookmarkStart w:id="932" w:name="_Toc5918512"/>
      <w:r w:rsidRPr="00397E2F">
        <w:t>说说分库与分表设计</w:t>
      </w:r>
      <w:bookmarkEnd w:id="932"/>
    </w:p>
    <w:p w14:paraId="5AA295CE" w14:textId="77777777" w:rsidR="00772962" w:rsidRPr="00397E2F" w:rsidRDefault="00772962" w:rsidP="00E27BE8">
      <w:pPr>
        <w:ind w:firstLine="480"/>
      </w:pPr>
      <w:r w:rsidRPr="00397E2F">
        <w:t>参考：</w:t>
      </w:r>
    </w:p>
    <w:p w14:paraId="2A59EE82" w14:textId="77777777" w:rsidR="00772962" w:rsidRPr="00397E2F" w:rsidRDefault="00C80380" w:rsidP="00897B27">
      <w:pPr>
        <w:shd w:val="clear" w:color="auto" w:fill="FFFFFF"/>
        <w:wordWrap w:val="0"/>
        <w:spacing w:after="375" w:line="390" w:lineRule="atLeast"/>
        <w:ind w:firstLine="480"/>
        <w:rPr>
          <w:rFonts w:ascii="Arial" w:hAnsi="Arial" w:cs="Arial"/>
          <w:color w:val="2F2F2F"/>
        </w:rPr>
      </w:pPr>
      <w:hyperlink r:id="rId185" w:tgtFrame="_blank" w:history="1">
        <w:r w:rsidR="00772962" w:rsidRPr="00397E2F">
          <w:rPr>
            <w:rFonts w:ascii="Arial" w:hAnsi="Arial" w:cs="Arial"/>
            <w:color w:val="3194D0"/>
          </w:rPr>
          <w:t>分表与分库使用场景以及设计方式</w:t>
        </w:r>
      </w:hyperlink>
    </w:p>
    <w:p w14:paraId="571FAF91" w14:textId="77777777" w:rsidR="00772962" w:rsidRPr="00397E2F" w:rsidRDefault="00772962" w:rsidP="00665A46">
      <w:pPr>
        <w:pStyle w:val="4"/>
      </w:pPr>
      <w:bookmarkStart w:id="933" w:name="_Toc5918513"/>
      <w:r w:rsidRPr="00397E2F">
        <w:t>分库与分表带来的分布式困境与应对之策</w:t>
      </w:r>
      <w:bookmarkEnd w:id="933"/>
    </w:p>
    <w:p w14:paraId="759F2C4F" w14:textId="77777777" w:rsidR="00772962" w:rsidRPr="00397E2F" w:rsidRDefault="00772962" w:rsidP="00E27BE8">
      <w:pPr>
        <w:ind w:firstLine="480"/>
      </w:pPr>
      <w:r w:rsidRPr="00397E2F">
        <w:t>参考：</w:t>
      </w:r>
    </w:p>
    <w:p w14:paraId="7673BC58" w14:textId="77777777" w:rsidR="00772962" w:rsidRDefault="00C80380" w:rsidP="00772962">
      <w:pPr>
        <w:shd w:val="clear" w:color="auto" w:fill="FFFFFF"/>
        <w:wordWrap w:val="0"/>
        <w:spacing w:after="375" w:line="390" w:lineRule="atLeast"/>
        <w:ind w:firstLine="480"/>
        <w:rPr>
          <w:rFonts w:ascii="Arial" w:hAnsi="Arial" w:cs="Arial"/>
          <w:color w:val="3194D0"/>
        </w:rPr>
      </w:pPr>
      <w:hyperlink r:id="rId186" w:tgtFrame="_blank" w:history="1">
        <w:r w:rsidR="00772962" w:rsidRPr="00397E2F">
          <w:rPr>
            <w:rFonts w:ascii="Arial" w:hAnsi="Arial" w:cs="Arial"/>
            <w:color w:val="3194D0"/>
          </w:rPr>
          <w:t>服务端指南数据存储篇</w:t>
        </w:r>
        <w:r w:rsidR="00772962" w:rsidRPr="00397E2F">
          <w:rPr>
            <w:rFonts w:ascii="Arial" w:hAnsi="Arial" w:cs="Arial"/>
            <w:color w:val="3194D0"/>
          </w:rPr>
          <w:t>|MySQL</w:t>
        </w:r>
        <w:r w:rsidR="00772962" w:rsidRPr="00397E2F">
          <w:rPr>
            <w:rFonts w:ascii="Arial" w:hAnsi="Arial" w:cs="Arial"/>
            <w:color w:val="3194D0"/>
          </w:rPr>
          <w:t>（</w:t>
        </w:r>
        <w:r w:rsidR="00772962" w:rsidRPr="00397E2F">
          <w:rPr>
            <w:rFonts w:ascii="Arial" w:hAnsi="Arial" w:cs="Arial"/>
            <w:color w:val="3194D0"/>
          </w:rPr>
          <w:t>09</w:t>
        </w:r>
        <w:r w:rsidR="00772962" w:rsidRPr="00397E2F">
          <w:rPr>
            <w:rFonts w:ascii="Arial" w:hAnsi="Arial" w:cs="Arial"/>
            <w:color w:val="3194D0"/>
          </w:rPr>
          <w:t>）分库与分表带来的分布式困境与应对之策</w:t>
        </w:r>
      </w:hyperlink>
    </w:p>
    <w:p w14:paraId="510D80AB" w14:textId="77777777" w:rsidR="00772962" w:rsidRDefault="0065077B" w:rsidP="00772962">
      <w:pPr>
        <w:pStyle w:val="4"/>
      </w:pPr>
      <w:bookmarkStart w:id="934" w:name="_Toc5918514"/>
      <w:r>
        <w:rPr>
          <w:rFonts w:hint="eastAsia"/>
        </w:rPr>
        <w:t>任务调度</w:t>
      </w:r>
      <w:bookmarkEnd w:id="934"/>
    </w:p>
    <w:p w14:paraId="0E0DEDFA" w14:textId="77777777" w:rsidR="00772962" w:rsidRPr="00225F55" w:rsidRDefault="00772962" w:rsidP="00225F55">
      <w:pPr>
        <w:pStyle w:val="4"/>
      </w:pPr>
      <w:bookmarkStart w:id="935" w:name="_Toc5918515"/>
      <w:r w:rsidRPr="00225F55">
        <w:t>保证</w:t>
      </w:r>
      <w:r w:rsidRPr="00225F55">
        <w:rPr>
          <w:rFonts w:hint="eastAsia"/>
        </w:rPr>
        <w:t>定时</w:t>
      </w:r>
      <w:r w:rsidRPr="00225F55">
        <w:t>任务不</w:t>
      </w:r>
      <w:r w:rsidRPr="00225F55">
        <w:rPr>
          <w:rFonts w:hint="eastAsia"/>
        </w:rPr>
        <w:t>被</w:t>
      </w:r>
      <w:r w:rsidRPr="00225F55">
        <w:t>重复执行</w:t>
      </w:r>
      <w:bookmarkEnd w:id="935"/>
    </w:p>
    <w:p w14:paraId="476F38BB" w14:textId="77777777" w:rsidR="00772962" w:rsidRDefault="00772962" w:rsidP="00E27BE8">
      <w:pPr>
        <w:ind w:firstLine="480"/>
      </w:pPr>
      <w:r>
        <w:rPr>
          <w:rFonts w:hint="eastAsia"/>
        </w:rPr>
        <w:t>分布式定时</w:t>
      </w:r>
      <w:r>
        <w:t>任务解决方案</w:t>
      </w:r>
    </w:p>
    <w:p w14:paraId="10E03E85" w14:textId="77777777" w:rsidR="00772962" w:rsidRPr="00592B5F" w:rsidRDefault="00772962" w:rsidP="00772962">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05CB2CF7" w14:textId="77777777" w:rsidR="00772962" w:rsidRPr="00592B5F" w:rsidRDefault="00772962" w:rsidP="00772962">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5E88BF7E" w14:textId="77777777" w:rsidR="00772962" w:rsidRPr="00592B5F" w:rsidRDefault="00772962" w:rsidP="00772962">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21FDC31F" w14:textId="77777777" w:rsidR="002824F9" w:rsidRDefault="00772962" w:rsidP="00772962">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5E1E388E" w14:textId="43620244" w:rsidR="00772962" w:rsidRDefault="00772962" w:rsidP="00FF3F56">
      <w:pPr>
        <w:ind w:firstLine="480"/>
        <w:rPr>
          <w:rFonts w:ascii="楷体" w:hAnsi="楷体"/>
        </w:rPr>
      </w:pPr>
      <w:r w:rsidRPr="00592B5F">
        <w:rPr>
          <w:rFonts w:ascii="楷体" w:hAnsi="楷体" w:hint="eastAsia"/>
        </w:rPr>
        <w:t xml:space="preserve"> XXLJOB</w:t>
      </w:r>
      <w:r w:rsidR="00225F55">
        <w:rPr>
          <w:rFonts w:ascii="楷体" w:hAnsi="楷体"/>
        </w:rPr>
        <w:t xml:space="preserve">  </w:t>
      </w:r>
    </w:p>
    <w:p w14:paraId="486C84E4" w14:textId="77777777" w:rsidR="00772962" w:rsidRDefault="00772962" w:rsidP="00772962">
      <w:pPr>
        <w:pStyle w:val="4"/>
      </w:pPr>
      <w:bookmarkStart w:id="936" w:name="_Toc5918516"/>
      <w:r w:rsidRPr="003A3F80">
        <w:rPr>
          <w:rFonts w:hint="eastAsia"/>
        </w:rPr>
        <w:t>Redis</w:t>
      </w:r>
      <w:r w:rsidRPr="003A3F80">
        <w:rPr>
          <w:rFonts w:hint="eastAsia"/>
        </w:rPr>
        <w:t>分布式锁思考</w:t>
      </w:r>
      <w:bookmarkEnd w:id="936"/>
    </w:p>
    <w:p w14:paraId="0632E87D" w14:textId="77777777" w:rsidR="00772962" w:rsidRPr="003A3F80" w:rsidRDefault="00772962" w:rsidP="00E27BE8">
      <w:pPr>
        <w:ind w:firstLine="480"/>
      </w:pPr>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14:paraId="6A0DA5BA" w14:textId="77777777" w:rsidR="00772962" w:rsidRPr="003A3F80" w:rsidRDefault="00772962" w:rsidP="00E27BE8">
      <w:pPr>
        <w:ind w:firstLine="480"/>
      </w:pPr>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14:paraId="289BB1C1" w14:textId="77777777" w:rsidR="00772962" w:rsidRPr="003A3F80" w:rsidRDefault="00772962" w:rsidP="00E27BE8">
      <w:pPr>
        <w:ind w:firstLine="480"/>
      </w:pPr>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14:paraId="77FF0324" w14:textId="77777777" w:rsidR="00772962" w:rsidRPr="003A3F80" w:rsidRDefault="00772962" w:rsidP="00E27BE8">
      <w:pPr>
        <w:ind w:firstLine="480"/>
      </w:pPr>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14:paraId="0D28679B" w14:textId="77777777" w:rsidR="00772962" w:rsidRPr="003A3F80" w:rsidRDefault="00772962" w:rsidP="00E27BE8">
      <w:pPr>
        <w:ind w:firstLine="480"/>
      </w:pPr>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14:paraId="621B4B98" w14:textId="77777777" w:rsidR="00772962" w:rsidRPr="003A3F80" w:rsidRDefault="00772962" w:rsidP="00E27BE8">
      <w:pPr>
        <w:ind w:firstLine="480"/>
      </w:pPr>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14:paraId="54D089FE" w14:textId="77777777" w:rsidR="008A6320" w:rsidRDefault="00772962" w:rsidP="00E27BE8">
      <w:pPr>
        <w:ind w:firstLine="480"/>
      </w:pPr>
      <w:r w:rsidRPr="003A3F80">
        <w:t>关于加锁思考，循环中：</w:t>
      </w:r>
      <w:r w:rsidRPr="003A3F80">
        <w:t> </w:t>
      </w:r>
    </w:p>
    <w:p w14:paraId="528556AB" w14:textId="77777777" w:rsidR="008A6320" w:rsidRDefault="00772962" w:rsidP="00E27BE8">
      <w:pPr>
        <w:ind w:firstLine="480"/>
      </w:pPr>
      <w:r w:rsidRPr="003A3F80">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p>
    <w:p w14:paraId="132DAB98" w14:textId="77777777" w:rsidR="008A6320" w:rsidRDefault="00772962" w:rsidP="00E27BE8">
      <w:pPr>
        <w:ind w:firstLine="480"/>
      </w:pPr>
      <w:r w:rsidRPr="003A3F80">
        <w:t>0.1</w:t>
      </w:r>
      <w:r w:rsidRPr="003A3F80">
        <w:t>、返回</w:t>
      </w:r>
      <w:r w:rsidRPr="003A3F80">
        <w:t>1</w:t>
      </w:r>
      <w:r w:rsidRPr="003A3F80">
        <w:t>，证明已经获得锁，返回啦</w:t>
      </w:r>
      <w:r w:rsidRPr="003A3F80">
        <w:t> </w:t>
      </w:r>
    </w:p>
    <w:p w14:paraId="17D940F9" w14:textId="77777777" w:rsidR="008A6320" w:rsidRDefault="00772962" w:rsidP="00E27BE8">
      <w:pPr>
        <w:ind w:firstLine="480"/>
      </w:pPr>
      <w:r w:rsidRPr="003A3F80">
        <w:t>0.2</w:t>
      </w:r>
      <w:r w:rsidRPr="003A3F80">
        <w:t>、返回</w:t>
      </w:r>
      <w:r w:rsidRPr="003A3F80">
        <w:t>0</w:t>
      </w:r>
      <w:r w:rsidRPr="003A3F80">
        <w:t>，获得锁失败，需要检查锁超时时间</w:t>
      </w:r>
      <w:r w:rsidRPr="003A3F80">
        <w:t> </w:t>
      </w:r>
    </w:p>
    <w:p w14:paraId="4AD9C8DF" w14:textId="77777777" w:rsidR="008A6320" w:rsidRDefault="00772962" w:rsidP="00E27BE8">
      <w:pPr>
        <w:ind w:firstLine="480"/>
      </w:pPr>
      <w:r w:rsidRPr="003A3F80">
        <w:t>1</w:t>
      </w:r>
      <w:r w:rsidRPr="003A3F80">
        <w:t>、</w:t>
      </w:r>
      <w:r w:rsidRPr="003A3F80">
        <w:t xml:space="preserve">get </w:t>
      </w:r>
      <w:r w:rsidRPr="003A3F80">
        <w:t>获取到锁，利用失效时间判断锁是否失效。</w:t>
      </w:r>
      <w:r w:rsidRPr="003A3F80">
        <w:t> </w:t>
      </w:r>
    </w:p>
    <w:p w14:paraId="1C6A1383" w14:textId="77777777" w:rsidR="008A6320" w:rsidRDefault="00772962" w:rsidP="00E27BE8">
      <w:pPr>
        <w:ind w:firstLine="480"/>
      </w:pPr>
      <w:r w:rsidRPr="003A3F80">
        <w:lastRenderedPageBreak/>
        <w:t>1.1</w:t>
      </w:r>
      <w:r w:rsidRPr="003A3F80">
        <w:t>、取锁超时时间的时刻可能锁被删除释放，此时并没有拿到锁，应该重新循环加锁逻辑。</w:t>
      </w:r>
      <w:r w:rsidRPr="003A3F80">
        <w:t> </w:t>
      </w:r>
    </w:p>
    <w:p w14:paraId="0F68A217" w14:textId="77777777" w:rsidR="008A6320" w:rsidRDefault="00772962" w:rsidP="00E27BE8">
      <w:pPr>
        <w:ind w:firstLine="480"/>
      </w:pPr>
      <w:r w:rsidRPr="003A3F80">
        <w:t>2</w:t>
      </w:r>
      <w:r w:rsidRPr="003A3F80">
        <w:t>、取锁超时时间成功</w:t>
      </w:r>
      <w:r w:rsidRPr="003A3F80">
        <w:t> </w:t>
      </w:r>
    </w:p>
    <w:p w14:paraId="0F687C1A" w14:textId="77777777" w:rsidR="008A6320" w:rsidRDefault="00772962" w:rsidP="00E27BE8">
      <w:pPr>
        <w:ind w:firstLine="480"/>
      </w:pPr>
      <w:r w:rsidRPr="003A3F80">
        <w:t>2.1</w:t>
      </w:r>
      <w:r w:rsidRPr="003A3F80">
        <w:t>、锁没有超时，休眠一下，重新循环加锁</w:t>
      </w:r>
      <w:r w:rsidRPr="003A3F80">
        <w:t> </w:t>
      </w:r>
    </w:p>
    <w:p w14:paraId="2814BB22" w14:textId="77777777" w:rsidR="008A6320" w:rsidRDefault="00772962" w:rsidP="00E27BE8">
      <w:pPr>
        <w:ind w:firstLine="480"/>
      </w:pPr>
      <w:r w:rsidRPr="003A3F80">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p>
    <w:p w14:paraId="60C1E12F" w14:textId="77777777" w:rsidR="008A6320" w:rsidRDefault="00772962" w:rsidP="00E27BE8">
      <w:pPr>
        <w:ind w:firstLine="480"/>
      </w:pPr>
      <w:r w:rsidRPr="003A3F80">
        <w:t>3</w:t>
      </w:r>
      <w:r w:rsidRPr="003A3F80">
        <w:t>、此时采用乐观锁的思想，用</w:t>
      </w:r>
      <w:r w:rsidRPr="003A3F80">
        <w:t>getset</w:t>
      </w:r>
      <w:r w:rsidRPr="003A3F80">
        <w:t>再次获取锁的旧超时时间。</w:t>
      </w:r>
      <w:r w:rsidRPr="003A3F80">
        <w:t> </w:t>
      </w:r>
    </w:p>
    <w:p w14:paraId="63F3AD80" w14:textId="77777777" w:rsidR="008A6320" w:rsidRDefault="00772962" w:rsidP="00E27BE8">
      <w:pPr>
        <w:ind w:firstLine="480"/>
      </w:pPr>
      <w:r w:rsidRPr="003A3F80">
        <w:t>3.1</w:t>
      </w:r>
      <w:r w:rsidRPr="003A3F80">
        <w:t>、如果此时获得锁旧超时时间成功</w:t>
      </w:r>
      <w:r w:rsidRPr="003A3F80">
        <w:t> </w:t>
      </w:r>
    </w:p>
    <w:p w14:paraId="2CBEC3D8" w14:textId="77777777" w:rsidR="008A6320" w:rsidRDefault="00772962" w:rsidP="00E27BE8">
      <w:pPr>
        <w:ind w:firstLine="480"/>
      </w:pPr>
      <w:r w:rsidRPr="003A3F80">
        <w:t>3.1.1</w:t>
      </w:r>
      <w:r w:rsidRPr="003A3F80">
        <w:t>、等于上一次获得的锁超时时间，证明两次操作过程中没有别人动过这个锁，此时已经获得锁</w:t>
      </w:r>
      <w:r w:rsidRPr="003A3F80">
        <w:t> </w:t>
      </w:r>
    </w:p>
    <w:p w14:paraId="25AB1A57" w14:textId="77777777" w:rsidR="008A6320" w:rsidRDefault="00772962" w:rsidP="00E27BE8">
      <w:pPr>
        <w:ind w:firstLine="480"/>
      </w:pPr>
      <w:r w:rsidRPr="003A3F80">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p>
    <w:p w14:paraId="11BEC1C5" w14:textId="77777777" w:rsidR="008A6320" w:rsidRDefault="00772962" w:rsidP="00E27BE8">
      <w:pPr>
        <w:ind w:firstLine="480"/>
      </w:pPr>
      <w:r w:rsidRPr="003A3F80">
        <w:t>3.2</w:t>
      </w:r>
      <w:r w:rsidRPr="003A3F80">
        <w:t>、如果此时获得锁旧超时时间失败，证明当前线程是第一个在锁失效后又加上锁的线程，所以也获得锁</w:t>
      </w:r>
      <w:r w:rsidRPr="003A3F80">
        <w:t> </w:t>
      </w:r>
    </w:p>
    <w:p w14:paraId="4C2FFF74" w14:textId="301E3407" w:rsidR="00772962" w:rsidRPr="003A3F80" w:rsidRDefault="00772962" w:rsidP="00E27BE8">
      <w:pPr>
        <w:ind w:firstLine="480"/>
      </w:pPr>
      <w:r w:rsidRPr="003A3F80">
        <w:t>4</w:t>
      </w:r>
      <w:r w:rsidRPr="003A3F80">
        <w:t>、其他情况都没有获得锁，循环</w:t>
      </w:r>
      <w:r w:rsidRPr="003A3F80">
        <w:t>setnx</w:t>
      </w:r>
      <w:r w:rsidRPr="003A3F80">
        <w:t>吧</w:t>
      </w:r>
    </w:p>
    <w:p w14:paraId="7F883C64" w14:textId="77777777" w:rsidR="008A6320" w:rsidRDefault="00772962" w:rsidP="00E27BE8">
      <w:pPr>
        <w:ind w:firstLine="480"/>
      </w:pPr>
      <w:r w:rsidRPr="003A3F80">
        <w:t>关于解锁的思考：</w:t>
      </w:r>
      <w:r w:rsidRPr="003A3F80">
        <w:t> </w:t>
      </w:r>
    </w:p>
    <w:p w14:paraId="13843759" w14:textId="77777777" w:rsidR="008A6320" w:rsidRDefault="00772962" w:rsidP="00E27BE8">
      <w:pPr>
        <w:ind w:firstLine="480"/>
      </w:pPr>
      <w:r w:rsidRPr="003A3F80">
        <w:t>在锁的时候，如果锁住了，回传超时时间，作为解锁时候的凭证，解锁时传入锁的键值和凭证。我思考的解锁时候有两种写法：</w:t>
      </w:r>
      <w:r w:rsidRPr="003A3F80">
        <w:t> </w:t>
      </w:r>
    </w:p>
    <w:p w14:paraId="6867DAEE" w14:textId="2881B833" w:rsidR="00772962" w:rsidRPr="003A3F80" w:rsidRDefault="00772962" w:rsidP="00E27BE8">
      <w:pPr>
        <w:ind w:firstLine="480"/>
      </w:pPr>
      <w:r w:rsidRPr="003A3F80">
        <w:t>1</w:t>
      </w:r>
      <w:r w:rsidRPr="003A3F80">
        <w:t>、解锁前</w:t>
      </w:r>
      <w:r w:rsidRPr="003A3F80">
        <w:t>get</w:t>
      </w:r>
      <w:r w:rsidRPr="003A3F80">
        <w:t>一下键值的</w:t>
      </w:r>
      <w:r w:rsidRPr="003A3F80">
        <w:t>value</w:t>
      </w:r>
      <w:r w:rsidRPr="003A3F80">
        <w:t>，判断是不是和自己的凭证一样。但这样存在一些问题：</w:t>
      </w:r>
    </w:p>
    <w:p w14:paraId="7346DBD6" w14:textId="77777777" w:rsidR="00772962" w:rsidRPr="003A3F80" w:rsidRDefault="00772962" w:rsidP="00E27BE8">
      <w:pPr>
        <w:ind w:firstLine="480"/>
      </w:pPr>
      <w:r w:rsidRPr="003A3F80">
        <w:t>get</w:t>
      </w:r>
      <w:r w:rsidRPr="003A3F80">
        <w:t>时返回</w:t>
      </w:r>
      <w:r w:rsidRPr="003A3F80">
        <w:t>nil</w:t>
      </w:r>
      <w:r w:rsidRPr="003A3F80">
        <w:t>的可能，此时表示有别的线程拿到锁并用完释放</w:t>
      </w:r>
    </w:p>
    <w:p w14:paraId="006C98DB" w14:textId="77777777" w:rsidR="00772962" w:rsidRPr="003A3F80" w:rsidRDefault="00772962" w:rsidP="00E27BE8">
      <w:pPr>
        <w:ind w:firstLine="480"/>
      </w:pPr>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14:paraId="6130C3A0" w14:textId="77777777" w:rsidR="00772962" w:rsidRPr="003A3F80" w:rsidRDefault="00772962" w:rsidP="00E27BE8">
      <w:pPr>
        <w:ind w:firstLine="480"/>
      </w:pPr>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14:paraId="26CDC890" w14:textId="77777777" w:rsidR="00772962" w:rsidRPr="003A3F80" w:rsidRDefault="00772962" w:rsidP="00E27BE8">
      <w:pPr>
        <w:ind w:firstLine="480"/>
      </w:pPr>
    </w:p>
    <w:tbl>
      <w:tblPr>
        <w:tblStyle w:val="afa"/>
        <w:tblW w:w="0" w:type="auto"/>
        <w:tblLook w:val="04A0" w:firstRow="1" w:lastRow="0" w:firstColumn="1" w:lastColumn="0" w:noHBand="0" w:noVBand="1"/>
      </w:tblPr>
      <w:tblGrid>
        <w:gridCol w:w="8296"/>
      </w:tblGrid>
      <w:tr w:rsidR="00772962" w14:paraId="00785FD4" w14:textId="77777777" w:rsidTr="005C5877">
        <w:tc>
          <w:tcPr>
            <w:tcW w:w="8296" w:type="dxa"/>
          </w:tcPr>
          <w:p w14:paraId="0BA9A117" w14:textId="77777777" w:rsidR="002824F9" w:rsidRDefault="00772962" w:rsidP="005C5877">
            <w:pPr>
              <w:pStyle w:val="14"/>
              <w:ind w:firstLine="360"/>
            </w:pPr>
            <w:r w:rsidRPr="003A3F80">
              <w:rPr>
                <w:color w:val="000088"/>
              </w:rPr>
              <w:t>public</w:t>
            </w:r>
            <w:r w:rsidRPr="003A3F80">
              <w:t xml:space="preserve"> </w:t>
            </w:r>
            <w:r w:rsidRPr="003A3F80">
              <w:rPr>
                <w:color w:val="000088"/>
              </w:rPr>
              <w:t>class</w:t>
            </w:r>
            <w:r w:rsidRPr="003A3F80">
              <w:t xml:space="preserve"> RedisLock {</w:t>
            </w:r>
          </w:p>
          <w:p w14:paraId="5B85B52A"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Logger logger = LoggerFactory.getLogger(RedisLock.class);</w:t>
            </w:r>
          </w:p>
          <w:p w14:paraId="6AF8E6E2" w14:textId="77777777" w:rsidR="002824F9" w:rsidRDefault="00772962" w:rsidP="005C5877">
            <w:pPr>
              <w:pStyle w:val="14"/>
              <w:ind w:firstLine="360"/>
            </w:pPr>
            <w:r w:rsidRPr="003A3F80">
              <w:t xml:space="preserve">   </w:t>
            </w:r>
            <w:r w:rsidRPr="003A3F80">
              <w:rPr>
                <w:color w:val="880000"/>
              </w:rPr>
              <w:t>//</w:t>
            </w:r>
            <w:r w:rsidRPr="003A3F80">
              <w:rPr>
                <w:color w:val="880000"/>
              </w:rPr>
              <w:t>显然</w:t>
            </w:r>
            <w:r w:rsidRPr="003A3F80">
              <w:rPr>
                <w:color w:val="880000"/>
              </w:rPr>
              <w:t>jedis</w:t>
            </w:r>
            <w:r w:rsidRPr="003A3F80">
              <w:rPr>
                <w:color w:val="880000"/>
              </w:rPr>
              <w:t>还需要自己配置来初始化</w:t>
            </w:r>
          </w:p>
          <w:p w14:paraId="46E699C2" w14:textId="77777777" w:rsidR="002824F9" w:rsidRDefault="00772962" w:rsidP="005C5877">
            <w:pPr>
              <w:pStyle w:val="14"/>
              <w:ind w:firstLine="360"/>
            </w:pPr>
            <w:r w:rsidRPr="003A3F80">
              <w:t xml:space="preserve">   </w:t>
            </w:r>
            <w:r w:rsidRPr="003A3F80">
              <w:rPr>
                <w:color w:val="000088"/>
              </w:rPr>
              <w:t>private</w:t>
            </w:r>
            <w:r w:rsidRPr="003A3F80">
              <w:t xml:space="preserve"> Jedis jedis = </w:t>
            </w:r>
            <w:r w:rsidRPr="003A3F80">
              <w:rPr>
                <w:color w:val="000088"/>
              </w:rPr>
              <w:t>new</w:t>
            </w:r>
            <w:r w:rsidRPr="003A3F80">
              <w:t xml:space="preserve"> Jedis();</w:t>
            </w:r>
          </w:p>
          <w:p w14:paraId="4447A79F" w14:textId="77777777" w:rsidR="002824F9" w:rsidRDefault="00772962" w:rsidP="005C5877">
            <w:pPr>
              <w:pStyle w:val="14"/>
              <w:ind w:firstLine="360"/>
            </w:pPr>
            <w:r w:rsidRPr="003A3F80">
              <w:t xml:space="preserve">   </w:t>
            </w:r>
            <w:r w:rsidRPr="003A3F80">
              <w:rPr>
                <w:color w:val="880000"/>
              </w:rPr>
              <w:t>//</w:t>
            </w:r>
            <w:r w:rsidRPr="003A3F80">
              <w:rPr>
                <w:color w:val="880000"/>
              </w:rPr>
              <w:t>默认锁住</w:t>
            </w:r>
            <w:r w:rsidRPr="003A3F80">
              <w:rPr>
                <w:color w:val="880000"/>
              </w:rPr>
              <w:t>15</w:t>
            </w:r>
            <w:r w:rsidRPr="003A3F80">
              <w:rPr>
                <w:color w:val="880000"/>
              </w:rPr>
              <w:t>秒，尽力规避锁时间太短导致的错误释放</w:t>
            </w:r>
          </w:p>
          <w:p w14:paraId="06586A9C"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w:t>
            </w:r>
            <w:r w:rsidRPr="003A3F80">
              <w:rPr>
                <w:color w:val="000088"/>
              </w:rPr>
              <w:t>long</w:t>
            </w:r>
            <w:r w:rsidRPr="003A3F80">
              <w:t xml:space="preserve"> DEFAULT_LOCK_TIME = </w:t>
            </w:r>
            <w:r w:rsidRPr="003A3F80">
              <w:rPr>
                <w:color w:val="006666"/>
              </w:rPr>
              <w:t>15</w:t>
            </w:r>
            <w:r w:rsidRPr="003A3F80">
              <w:t xml:space="preserve"> * </w:t>
            </w:r>
            <w:r w:rsidRPr="003A3F80">
              <w:rPr>
                <w:color w:val="006666"/>
              </w:rPr>
              <w:t>1000</w:t>
            </w:r>
            <w:r w:rsidRPr="003A3F80">
              <w:t>;</w:t>
            </w:r>
          </w:p>
          <w:p w14:paraId="2AF5546B" w14:textId="77777777" w:rsidR="002824F9" w:rsidRDefault="00772962" w:rsidP="005C5877">
            <w:pPr>
              <w:pStyle w:val="14"/>
              <w:ind w:firstLine="360"/>
            </w:pPr>
            <w:r w:rsidRPr="003A3F80">
              <w:t xml:space="preserve">   </w:t>
            </w:r>
            <w:r w:rsidRPr="003A3F80">
              <w:rPr>
                <w:color w:val="880000"/>
              </w:rPr>
              <w:t>//</w:t>
            </w:r>
            <w:r w:rsidRPr="003A3F80">
              <w:rPr>
                <w:color w:val="880000"/>
              </w:rPr>
              <w:t>尝试锁住一个</w:t>
            </w:r>
            <w:r w:rsidRPr="003A3F80">
              <w:rPr>
                <w:color w:val="880000"/>
              </w:rPr>
              <w:t>lock</w:t>
            </w:r>
            <w:r w:rsidRPr="003A3F80">
              <w:rPr>
                <w:color w:val="880000"/>
              </w:rPr>
              <w:t>，设置尝试锁住的次数和超时时间（毫秒）</w:t>
            </w:r>
            <w:r w:rsidRPr="003A3F80">
              <w:rPr>
                <w:color w:val="880000"/>
              </w:rPr>
              <w:t>,</w:t>
            </w:r>
            <w:r w:rsidRPr="003A3F80">
              <w:rPr>
                <w:color w:val="880000"/>
              </w:rPr>
              <w:t>默认最短</w:t>
            </w:r>
            <w:r w:rsidRPr="003A3F80">
              <w:rPr>
                <w:color w:val="880000"/>
              </w:rPr>
              <w:t>15</w:t>
            </w:r>
            <w:r w:rsidRPr="003A3F80">
              <w:rPr>
                <w:color w:val="880000"/>
              </w:rPr>
              <w:t>秒</w:t>
            </w:r>
          </w:p>
          <w:p w14:paraId="3EE17ED2" w14:textId="77777777" w:rsidR="002824F9" w:rsidRDefault="00772962" w:rsidP="005C5877">
            <w:pPr>
              <w:pStyle w:val="14"/>
              <w:ind w:firstLine="360"/>
            </w:pPr>
            <w:r w:rsidRPr="003A3F80">
              <w:t xml:space="preserve">   </w:t>
            </w:r>
            <w:r w:rsidRPr="003A3F80">
              <w:rPr>
                <w:color w:val="880000"/>
              </w:rPr>
              <w:t>//</w:t>
            </w:r>
            <w:r w:rsidRPr="003A3F80">
              <w:rPr>
                <w:color w:val="880000"/>
              </w:rPr>
              <w:t>成功时返回这把锁的</w:t>
            </w:r>
            <w:r w:rsidRPr="003A3F80">
              <w:rPr>
                <w:color w:val="880000"/>
              </w:rPr>
              <w:t>key</w:t>
            </w:r>
            <w:r w:rsidRPr="003A3F80">
              <w:rPr>
                <w:color w:val="880000"/>
              </w:rPr>
              <w:t>，解锁时需要凭借锁的</w:t>
            </w:r>
            <w:r w:rsidRPr="003A3F80">
              <w:rPr>
                <w:color w:val="880000"/>
              </w:rPr>
              <w:t>lock</w:t>
            </w:r>
            <w:r w:rsidRPr="003A3F80">
              <w:rPr>
                <w:color w:val="880000"/>
              </w:rPr>
              <w:t>和</w:t>
            </w:r>
            <w:r w:rsidRPr="003A3F80">
              <w:rPr>
                <w:color w:val="880000"/>
              </w:rPr>
              <w:t>key</w:t>
            </w:r>
          </w:p>
          <w:p w14:paraId="6B7D43BC" w14:textId="77777777" w:rsidR="002824F9" w:rsidRDefault="00772962" w:rsidP="005C5877">
            <w:pPr>
              <w:pStyle w:val="14"/>
              <w:ind w:firstLine="360"/>
            </w:pPr>
            <w:r w:rsidRPr="003A3F80">
              <w:t xml:space="preserve">   </w:t>
            </w:r>
            <w:r w:rsidRPr="003A3F80">
              <w:rPr>
                <w:color w:val="880000"/>
              </w:rPr>
              <w:t>//</w:t>
            </w:r>
            <w:r w:rsidRPr="003A3F80">
              <w:rPr>
                <w:color w:val="880000"/>
              </w:rPr>
              <w:t>失败时返回空字符串</w:t>
            </w:r>
          </w:p>
          <w:p w14:paraId="6D5A51B3" w14:textId="77777777" w:rsidR="002824F9" w:rsidRDefault="00772962" w:rsidP="005C5877">
            <w:pPr>
              <w:pStyle w:val="14"/>
              <w:ind w:firstLine="360"/>
            </w:pPr>
            <w:r w:rsidRPr="003A3F80">
              <w:t xml:space="preserve">   </w:t>
            </w:r>
            <w:r w:rsidRPr="003A3F80">
              <w:rPr>
                <w:color w:val="000088"/>
              </w:rPr>
              <w:t>public</w:t>
            </w:r>
            <w:r w:rsidRPr="003A3F80">
              <w:t xml:space="preserve"> String lock(String </w:t>
            </w:r>
            <w:r w:rsidRPr="003A3F80">
              <w:rPr>
                <w:color w:val="000088"/>
              </w:rPr>
              <w:t>lock</w:t>
            </w:r>
            <w:r w:rsidRPr="003A3F80">
              <w:t xml:space="preserve">, </w:t>
            </w:r>
            <w:r w:rsidRPr="003A3F80">
              <w:rPr>
                <w:color w:val="000088"/>
              </w:rPr>
              <w:t>int</w:t>
            </w:r>
            <w:r w:rsidRPr="003A3F80">
              <w:t xml:space="preserve"> retryCount, </w:t>
            </w:r>
            <w:r w:rsidRPr="003A3F80">
              <w:rPr>
                <w:color w:val="000088"/>
              </w:rPr>
              <w:t>long</w:t>
            </w:r>
            <w:r w:rsidRPr="003A3F80">
              <w:t xml:space="preserve"> timeout) {</w:t>
            </w:r>
          </w:p>
          <w:p w14:paraId="59009B7D" w14:textId="77777777" w:rsidR="002824F9" w:rsidRDefault="00772962" w:rsidP="005C5877">
            <w:pPr>
              <w:pStyle w:val="14"/>
              <w:ind w:firstLine="360"/>
            </w:pPr>
            <w:r w:rsidRPr="003A3F80">
              <w:t xml:space="preserve">       Preconditions.checkArgument(retryCount &gt; </w:t>
            </w:r>
            <w:r w:rsidRPr="003A3F80">
              <w:rPr>
                <w:color w:val="006666"/>
              </w:rPr>
              <w:t>0</w:t>
            </w:r>
            <w:r w:rsidRPr="003A3F80">
              <w:t xml:space="preserve"> &amp;&amp; timeout &gt; </w:t>
            </w:r>
            <w:r w:rsidRPr="003A3F80">
              <w:rPr>
                <w:color w:val="006666"/>
              </w:rPr>
              <w:t>0</w:t>
            </w:r>
            <w:r w:rsidRPr="003A3F80">
              <w:t xml:space="preserve">, </w:t>
            </w:r>
            <w:r w:rsidRPr="003A3F80">
              <w:rPr>
                <w:color w:val="008800"/>
              </w:rPr>
              <w:t>"retry count &lt;= 0 or timeout &lt;= 0 !"</w:t>
            </w:r>
            <w:r w:rsidRPr="003A3F80">
              <w:t>);</w:t>
            </w:r>
          </w:p>
          <w:p w14:paraId="21733BF2" w14:textId="77777777" w:rsidR="002824F9" w:rsidRDefault="00772962" w:rsidP="005C5877">
            <w:pPr>
              <w:pStyle w:val="14"/>
              <w:ind w:firstLine="360"/>
            </w:pPr>
            <w:r w:rsidRPr="003A3F80">
              <w:t xml:space="preserve">       Preconditions.checkArgument(retryCount &lt; Integer.MAX_VALUE &amp;&amp; timeout &lt; Long.MAX_VALUE - DEFAULT_LOCK_TIME,</w:t>
            </w:r>
          </w:p>
          <w:p w14:paraId="1F04948F" w14:textId="77777777" w:rsidR="002824F9" w:rsidRDefault="00772962" w:rsidP="005C5877">
            <w:pPr>
              <w:pStyle w:val="14"/>
              <w:ind w:firstLine="360"/>
            </w:pPr>
            <w:r w:rsidRPr="003A3F80">
              <w:lastRenderedPageBreak/>
              <w:t xml:space="preserve">               </w:t>
            </w:r>
            <w:r w:rsidRPr="003A3F80">
              <w:rPr>
                <w:color w:val="008800"/>
              </w:rPr>
              <w:t>"retry count is too big or timeout is too big!"</w:t>
            </w:r>
            <w:r w:rsidRPr="003A3F80">
              <w:t>);</w:t>
            </w:r>
          </w:p>
          <w:p w14:paraId="308FE96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565CE60C" w14:textId="77777777" w:rsidR="002824F9" w:rsidRDefault="00772962" w:rsidP="005C5877">
            <w:pPr>
              <w:pStyle w:val="14"/>
              <w:ind w:firstLine="360"/>
            </w:pPr>
            <w:r w:rsidRPr="003A3F80">
              <w:t xml:space="preserve">       </w:t>
            </w:r>
            <w:r w:rsidRPr="003A3F80">
              <w:rPr>
                <w:color w:val="000088"/>
              </w:rPr>
              <w:t>long</w:t>
            </w:r>
            <w:r w:rsidRPr="003A3F80">
              <w:t xml:space="preserve"> $timeout = timeout + DEFAULT_LOCK_TIME;</w:t>
            </w:r>
          </w:p>
          <w:p w14:paraId="1B397528" w14:textId="77777777" w:rsidR="002824F9" w:rsidRDefault="00772962" w:rsidP="005C5877">
            <w:pPr>
              <w:pStyle w:val="14"/>
              <w:ind w:firstLine="360"/>
            </w:pPr>
            <w:r w:rsidRPr="003A3F80">
              <w:t xml:space="preserve">       String ret = </w:t>
            </w:r>
            <w:r w:rsidRPr="003A3F80">
              <w:rPr>
                <w:color w:val="000088"/>
              </w:rPr>
              <w:t>null</w:t>
            </w:r>
            <w:r w:rsidRPr="003A3F80">
              <w:t>;</w:t>
            </w:r>
          </w:p>
          <w:p w14:paraId="52595081" w14:textId="77777777" w:rsidR="002824F9" w:rsidRDefault="00772962" w:rsidP="005C5877">
            <w:pPr>
              <w:pStyle w:val="14"/>
              <w:ind w:firstLine="360"/>
            </w:pPr>
            <w:r w:rsidRPr="003A3F80">
              <w:t xml:space="preserve">       </w:t>
            </w:r>
            <w:r w:rsidRPr="003A3F80">
              <w:rPr>
                <w:color w:val="880000"/>
              </w:rPr>
              <w:t>//</w:t>
            </w:r>
            <w:r w:rsidRPr="003A3F80">
              <w:rPr>
                <w:color w:val="880000"/>
              </w:rPr>
              <w:t>重试一定次数，还是拿不到，就放弃</w:t>
            </w:r>
          </w:p>
          <w:p w14:paraId="0529ED93"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73CD8A96" w14:textId="77777777" w:rsidR="002824F9" w:rsidRDefault="00772962" w:rsidP="005C5877">
            <w:pPr>
              <w:pStyle w:val="14"/>
              <w:ind w:firstLine="360"/>
            </w:pPr>
            <w:r w:rsidRPr="003A3F80">
              <w:t xml:space="preserve">           </w:t>
            </w:r>
            <w:r w:rsidRPr="003A3F80">
              <w:rPr>
                <w:color w:val="000088"/>
              </w:rPr>
              <w:t>long</w:t>
            </w:r>
            <w:r w:rsidRPr="003A3F80">
              <w:t xml:space="preserve"> i, status;</w:t>
            </w:r>
          </w:p>
          <w:p w14:paraId="5D4D4044" w14:textId="77777777" w:rsidR="002824F9" w:rsidRDefault="00772962" w:rsidP="005C5877">
            <w:pPr>
              <w:pStyle w:val="14"/>
              <w:ind w:firstLine="360"/>
            </w:pPr>
            <w:r w:rsidRPr="003A3F80">
              <w:t xml:space="preserve">           </w:t>
            </w:r>
            <w:r w:rsidRPr="003A3F80">
              <w:rPr>
                <w:color w:val="000088"/>
              </w:rPr>
              <w:t>for</w:t>
            </w:r>
            <w:r w:rsidRPr="003A3F80">
              <w:t xml:space="preserve"> (i = </w:t>
            </w:r>
            <w:r w:rsidRPr="003A3F80">
              <w:rPr>
                <w:color w:val="006666"/>
              </w:rPr>
              <w:t>0</w:t>
            </w:r>
            <w:r w:rsidRPr="003A3F80">
              <w:t xml:space="preserve">, status = </w:t>
            </w:r>
            <w:r w:rsidRPr="003A3F80">
              <w:rPr>
                <w:color w:val="006666"/>
              </w:rPr>
              <w:t>0</w:t>
            </w:r>
            <w:r w:rsidRPr="003A3F80">
              <w:t xml:space="preserve">; status == </w:t>
            </w:r>
            <w:r w:rsidRPr="003A3F80">
              <w:rPr>
                <w:color w:val="006666"/>
              </w:rPr>
              <w:t>0</w:t>
            </w:r>
            <w:r w:rsidRPr="003A3F80">
              <w:t xml:space="preserve"> &amp;&amp; i &lt; retryCount; ++i) {</w:t>
            </w:r>
          </w:p>
          <w:p w14:paraId="6CDCEEE0" w14:textId="77777777" w:rsidR="002824F9" w:rsidRDefault="00772962" w:rsidP="005C5877">
            <w:pPr>
              <w:pStyle w:val="14"/>
              <w:ind w:firstLine="360"/>
            </w:pPr>
            <w:r w:rsidRPr="003A3F80">
              <w:t xml:space="preserve">               </w:t>
            </w:r>
            <w:r w:rsidRPr="003A3F80">
              <w:rPr>
                <w:color w:val="880000"/>
              </w:rPr>
              <w:t>//</w:t>
            </w:r>
            <w:r w:rsidRPr="003A3F80">
              <w:rPr>
                <w:color w:val="880000"/>
              </w:rPr>
              <w:t>尝试加锁，并设置超时时间为当前机器时间</w:t>
            </w:r>
            <w:r w:rsidRPr="003A3F80">
              <w:rPr>
                <w:color w:val="880000"/>
              </w:rPr>
              <w:t>+</w:t>
            </w:r>
            <w:r w:rsidRPr="003A3F80">
              <w:rPr>
                <w:color w:val="880000"/>
              </w:rPr>
              <w:t>超时时间</w:t>
            </w:r>
          </w:p>
          <w:p w14:paraId="0850F217" w14:textId="77777777" w:rsidR="002824F9" w:rsidRDefault="00772962" w:rsidP="005C5877">
            <w:pPr>
              <w:pStyle w:val="14"/>
              <w:ind w:firstLine="360"/>
            </w:pPr>
            <w:r w:rsidRPr="003A3F80">
              <w:t xml:space="preserve">               </w:t>
            </w:r>
            <w:r w:rsidRPr="003A3F80">
              <w:rPr>
                <w:color w:val="000088"/>
              </w:rPr>
              <w:t>if</w:t>
            </w:r>
            <w:r w:rsidRPr="003A3F80">
              <w:t xml:space="preserve"> ((status = jedis.setnx($</w:t>
            </w:r>
            <w:r w:rsidRPr="003A3F80">
              <w:rPr>
                <w:color w:val="000088"/>
              </w:rPr>
              <w:t>lock</w:t>
            </w:r>
            <w:r w:rsidRPr="003A3F80">
              <w:t xml:space="preserve">, ret = Long.toString(System.currentTimeMillis() + $timeout))) == </w:t>
            </w:r>
            <w:r w:rsidRPr="003A3F80">
              <w:rPr>
                <w:color w:val="006666"/>
              </w:rPr>
              <w:t>0</w:t>
            </w:r>
            <w:r w:rsidRPr="003A3F80">
              <w:t>) {</w:t>
            </w:r>
          </w:p>
          <w:p w14:paraId="2DFF6D35" w14:textId="77777777" w:rsidR="002824F9" w:rsidRDefault="00772962" w:rsidP="005C5877">
            <w:pPr>
              <w:pStyle w:val="14"/>
              <w:ind w:firstLine="360"/>
            </w:pPr>
            <w:r w:rsidRPr="003A3F80">
              <w:t xml:space="preserve">                   </w:t>
            </w:r>
            <w:r w:rsidRPr="003A3F80">
              <w:rPr>
                <w:color w:val="880000"/>
              </w:rPr>
              <w:t>//</w:t>
            </w:r>
            <w:r w:rsidRPr="003A3F80">
              <w:rPr>
                <w:color w:val="880000"/>
              </w:rPr>
              <w:t>获取锁失败，查看锁是否超时</w:t>
            </w:r>
          </w:p>
          <w:p w14:paraId="099DD73A" w14:textId="77777777" w:rsidR="002824F9" w:rsidRDefault="00772962" w:rsidP="005C5877">
            <w:pPr>
              <w:pStyle w:val="14"/>
              <w:ind w:firstLine="360"/>
            </w:pPr>
            <w:r w:rsidRPr="003A3F80">
              <w:t xml:space="preserve">                   String time = jedis.</w:t>
            </w:r>
            <w:r w:rsidRPr="003A3F80">
              <w:rPr>
                <w:color w:val="000088"/>
              </w:rPr>
              <w:t>get</w:t>
            </w:r>
            <w:r w:rsidRPr="003A3F80">
              <w:t>($</w:t>
            </w:r>
            <w:r w:rsidRPr="003A3F80">
              <w:rPr>
                <w:color w:val="000088"/>
              </w:rPr>
              <w:t>lock</w:t>
            </w:r>
            <w:r w:rsidRPr="003A3F80">
              <w:t>);</w:t>
            </w:r>
          </w:p>
          <w:p w14:paraId="1A2EC924" w14:textId="77777777" w:rsidR="002824F9" w:rsidRDefault="00772962" w:rsidP="005C5877">
            <w:pPr>
              <w:pStyle w:val="14"/>
              <w:ind w:firstLine="360"/>
            </w:pPr>
            <w:r w:rsidRPr="003A3F80">
              <w:t xml:space="preserve">                   </w:t>
            </w:r>
            <w:r w:rsidRPr="003A3F80">
              <w:rPr>
                <w:color w:val="880000"/>
              </w:rPr>
              <w:t>//</w:t>
            </w:r>
            <w:r w:rsidRPr="003A3F80">
              <w:rPr>
                <w:color w:val="880000"/>
              </w:rPr>
              <w:t>在加锁和检查之间，锁被删除了，尝试重新加锁</w:t>
            </w:r>
          </w:p>
          <w:p w14:paraId="31E11130" w14:textId="77777777" w:rsidR="002824F9" w:rsidRDefault="00772962" w:rsidP="005C5877">
            <w:pPr>
              <w:pStyle w:val="14"/>
              <w:ind w:firstLine="360"/>
            </w:pPr>
            <w:r w:rsidRPr="003A3F80">
              <w:t xml:space="preserve">                   </w:t>
            </w:r>
            <w:r w:rsidRPr="003A3F80">
              <w:rPr>
                <w:color w:val="000088"/>
              </w:rPr>
              <w:t>if</w:t>
            </w:r>
            <w:r w:rsidRPr="003A3F80">
              <w:t xml:space="preserve"> (time == </w:t>
            </w:r>
            <w:r w:rsidRPr="003A3F80">
              <w:rPr>
                <w:color w:val="000088"/>
              </w:rPr>
              <w:t>null</w:t>
            </w:r>
            <w:r w:rsidRPr="003A3F80">
              <w:t>) {</w:t>
            </w:r>
          </w:p>
          <w:p w14:paraId="6C2B1A23" w14:textId="77777777" w:rsidR="002824F9" w:rsidRDefault="00772962" w:rsidP="005C5877">
            <w:pPr>
              <w:pStyle w:val="14"/>
              <w:ind w:firstLine="360"/>
            </w:pPr>
            <w:r w:rsidRPr="003A3F80">
              <w:t xml:space="preserve">                       </w:t>
            </w:r>
            <w:r w:rsidRPr="003A3F80">
              <w:rPr>
                <w:color w:val="000088"/>
              </w:rPr>
              <w:t>continue</w:t>
            </w:r>
            <w:r w:rsidRPr="003A3F80">
              <w:t>;</w:t>
            </w:r>
          </w:p>
          <w:p w14:paraId="49451931" w14:textId="77777777" w:rsidR="002824F9" w:rsidRDefault="00772962" w:rsidP="005C5877">
            <w:pPr>
              <w:pStyle w:val="14"/>
              <w:ind w:firstLine="360"/>
            </w:pPr>
            <w:r w:rsidRPr="003A3F80">
              <w:t xml:space="preserve">                   }</w:t>
            </w:r>
          </w:p>
          <w:p w14:paraId="215FFFCC" w14:textId="77777777" w:rsidR="002824F9" w:rsidRDefault="00772962" w:rsidP="005C5877">
            <w:pPr>
              <w:pStyle w:val="14"/>
              <w:ind w:firstLine="360"/>
            </w:pPr>
            <w:r w:rsidRPr="003A3F80">
              <w:t xml:space="preserve">                   </w:t>
            </w:r>
            <w:r w:rsidRPr="003A3F80">
              <w:rPr>
                <w:color w:val="880000"/>
              </w:rPr>
              <w:t>//</w:t>
            </w:r>
            <w:r w:rsidRPr="003A3F80">
              <w:rPr>
                <w:color w:val="880000"/>
              </w:rPr>
              <w:t>锁的超时时间戳小于当前时间，证明锁已经超时</w:t>
            </w:r>
          </w:p>
          <w:p w14:paraId="3D173902" w14:textId="77777777" w:rsidR="002824F9" w:rsidRDefault="00772962" w:rsidP="005C5877">
            <w:pPr>
              <w:pStyle w:val="14"/>
              <w:ind w:firstLine="360"/>
            </w:pPr>
            <w:r w:rsidRPr="003A3F80">
              <w:t xml:space="preserve">                   </w:t>
            </w:r>
            <w:r w:rsidRPr="003A3F80">
              <w:rPr>
                <w:color w:val="000088"/>
              </w:rPr>
              <w:t>if</w:t>
            </w:r>
            <w:r w:rsidRPr="003A3F80">
              <w:t xml:space="preserve"> (Long.parseLong(time) &lt; System.currentTimeMillis()) {</w:t>
            </w:r>
          </w:p>
          <w:p w14:paraId="0296C11D" w14:textId="77777777" w:rsidR="002824F9" w:rsidRDefault="00772962" w:rsidP="005C5877">
            <w:pPr>
              <w:pStyle w:val="14"/>
              <w:ind w:firstLine="360"/>
            </w:pPr>
            <w:r w:rsidRPr="003A3F80">
              <w:t xml:space="preserve">                       String oldTime = jedis.getSet($</w:t>
            </w:r>
            <w:r w:rsidRPr="003A3F80">
              <w:rPr>
                <w:color w:val="000088"/>
              </w:rPr>
              <w:t>lock</w:t>
            </w:r>
            <w:r w:rsidRPr="003A3F80">
              <w:t>, Long.toString(System.currentTimeMillis() + $timeout));</w:t>
            </w:r>
          </w:p>
          <w:p w14:paraId="4DEC523A" w14:textId="77777777" w:rsidR="002824F9" w:rsidRDefault="00772962" w:rsidP="005C5877">
            <w:pPr>
              <w:pStyle w:val="14"/>
              <w:ind w:firstLine="360"/>
            </w:pPr>
            <w:r w:rsidRPr="003A3F80">
              <w:t xml:space="preserve">                       </w:t>
            </w:r>
            <w:r w:rsidRPr="003A3F80">
              <w:rPr>
                <w:color w:val="000088"/>
              </w:rPr>
              <w:t>if</w:t>
            </w:r>
            <w:r w:rsidRPr="003A3F80">
              <w:t xml:space="preserve"> (oldTime == </w:t>
            </w:r>
            <w:r w:rsidRPr="003A3F80">
              <w:rPr>
                <w:color w:val="000088"/>
              </w:rPr>
              <w:t>null</w:t>
            </w:r>
            <w:r w:rsidRPr="003A3F80">
              <w:t xml:space="preserve"> || oldTime.equals(time)) {</w:t>
            </w:r>
          </w:p>
          <w:p w14:paraId="79CEBDBA" w14:textId="77777777" w:rsidR="002824F9" w:rsidRDefault="00772962" w:rsidP="005C5877">
            <w:pPr>
              <w:pStyle w:val="14"/>
              <w:ind w:firstLine="360"/>
            </w:pPr>
            <w:r w:rsidRPr="003A3F80">
              <w:t xml:space="preserve">                           </w:t>
            </w:r>
            <w:r w:rsidRPr="003A3F80">
              <w:rPr>
                <w:color w:val="880000"/>
              </w:rPr>
              <w:t>//</w:t>
            </w:r>
            <w:r w:rsidRPr="003A3F80">
              <w:rPr>
                <w:color w:val="880000"/>
              </w:rPr>
              <w:t>拿到锁了，跳出循环</w:t>
            </w:r>
          </w:p>
          <w:p w14:paraId="5112F006" w14:textId="77777777" w:rsidR="002824F9" w:rsidRDefault="00772962" w:rsidP="005C5877">
            <w:pPr>
              <w:pStyle w:val="14"/>
              <w:ind w:firstLine="360"/>
            </w:pPr>
            <w:r w:rsidRPr="003A3F80">
              <w:t xml:space="preserve">                           </w:t>
            </w:r>
            <w:r w:rsidRPr="003A3F80">
              <w:rPr>
                <w:color w:val="000088"/>
              </w:rPr>
              <w:t>break</w:t>
            </w:r>
            <w:r w:rsidRPr="003A3F80">
              <w:t>;</w:t>
            </w:r>
          </w:p>
          <w:p w14:paraId="2B3EF123" w14:textId="77777777" w:rsidR="002824F9" w:rsidRDefault="00772962" w:rsidP="005C5877">
            <w:pPr>
              <w:pStyle w:val="14"/>
              <w:ind w:firstLine="360"/>
            </w:pPr>
            <w:r w:rsidRPr="003A3F80">
              <w:t xml:space="preserve">                       }</w:t>
            </w:r>
          </w:p>
          <w:p w14:paraId="5B88EB29" w14:textId="77777777" w:rsidR="002824F9" w:rsidRDefault="00772962" w:rsidP="005C5877">
            <w:pPr>
              <w:pStyle w:val="14"/>
              <w:ind w:firstLine="360"/>
            </w:pPr>
            <w:r w:rsidRPr="003A3F80">
              <w:t xml:space="preserve">                   }</w:t>
            </w:r>
          </w:p>
          <w:p w14:paraId="100435F5"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0CD2AD20" w14:textId="77777777" w:rsidR="002824F9" w:rsidRDefault="00772962" w:rsidP="005C5877">
            <w:pPr>
              <w:pStyle w:val="14"/>
              <w:ind w:firstLine="360"/>
            </w:pPr>
            <w:r w:rsidRPr="003A3F80">
              <w:t xml:space="preserve">                       TimeUnit.MILLISECONDS.sleep(</w:t>
            </w:r>
            <w:r w:rsidRPr="003A3F80">
              <w:rPr>
                <w:color w:val="006666"/>
              </w:rPr>
              <w:t>1</w:t>
            </w:r>
            <w:r w:rsidRPr="003A3F80">
              <w:t>L);</w:t>
            </w:r>
          </w:p>
          <w:p w14:paraId="367FD998" w14:textId="77777777" w:rsidR="002824F9" w:rsidRDefault="00772962" w:rsidP="005C5877">
            <w:pPr>
              <w:pStyle w:val="14"/>
              <w:ind w:firstLine="360"/>
            </w:pPr>
            <w:r w:rsidRPr="003A3F80">
              <w:t xml:space="preserve">                   } </w:t>
            </w:r>
            <w:r w:rsidRPr="003A3F80">
              <w:rPr>
                <w:color w:val="000088"/>
              </w:rPr>
              <w:t>catch</w:t>
            </w:r>
            <w:r w:rsidRPr="003A3F80">
              <w:t xml:space="preserve"> (InterruptedException e) {</w:t>
            </w:r>
          </w:p>
          <w:p w14:paraId="53B3E3AF" w14:textId="77777777" w:rsidR="002824F9" w:rsidRDefault="00772962" w:rsidP="005C5877">
            <w:pPr>
              <w:pStyle w:val="14"/>
              <w:ind w:firstLine="360"/>
            </w:pPr>
            <w:r w:rsidRPr="003A3F80">
              <w:t xml:space="preserve">                       logger.error(</w:t>
            </w:r>
            <w:r w:rsidRPr="003A3F80">
              <w:rPr>
                <w:color w:val="008800"/>
              </w:rPr>
              <w:t>"lock key:{} sleep failed!"</w:t>
            </w:r>
            <w:r w:rsidRPr="003A3F80">
              <w:t xml:space="preserve">, </w:t>
            </w:r>
            <w:r w:rsidRPr="003A3F80">
              <w:rPr>
                <w:color w:val="000088"/>
              </w:rPr>
              <w:t>lock</w:t>
            </w:r>
            <w:r w:rsidRPr="003A3F80">
              <w:t>);</w:t>
            </w:r>
          </w:p>
          <w:p w14:paraId="295971A8" w14:textId="77777777" w:rsidR="002824F9" w:rsidRDefault="00772962" w:rsidP="005C5877">
            <w:pPr>
              <w:pStyle w:val="14"/>
              <w:ind w:firstLine="360"/>
            </w:pPr>
            <w:r w:rsidRPr="003A3F80">
              <w:t xml:space="preserve">                   }</w:t>
            </w:r>
          </w:p>
          <w:p w14:paraId="6719B6C4" w14:textId="77777777" w:rsidR="002824F9" w:rsidRDefault="00772962" w:rsidP="005C5877">
            <w:pPr>
              <w:pStyle w:val="14"/>
              <w:ind w:firstLine="360"/>
            </w:pPr>
            <w:r w:rsidRPr="003A3F80">
              <w:t xml:space="preserve">               }</w:t>
            </w:r>
          </w:p>
          <w:p w14:paraId="78D316DC" w14:textId="77777777" w:rsidR="002824F9" w:rsidRDefault="00772962" w:rsidP="005C5877">
            <w:pPr>
              <w:pStyle w:val="14"/>
              <w:ind w:firstLine="360"/>
            </w:pPr>
            <w:r w:rsidRPr="003A3F80">
              <w:t xml:space="preserve">           }</w:t>
            </w:r>
          </w:p>
          <w:p w14:paraId="6BF0E268" w14:textId="77777777" w:rsidR="002824F9" w:rsidRDefault="00772962" w:rsidP="005C5877">
            <w:pPr>
              <w:pStyle w:val="14"/>
              <w:ind w:firstLine="360"/>
            </w:pPr>
            <w:r w:rsidRPr="003A3F80">
              <w:t xml:space="preserve">           </w:t>
            </w:r>
            <w:r w:rsidRPr="003A3F80">
              <w:rPr>
                <w:color w:val="000088"/>
              </w:rPr>
              <w:t>if</w:t>
            </w:r>
            <w:r w:rsidRPr="003A3F80">
              <w:t xml:space="preserve"> (i == retryCount &amp;&amp; status == </w:t>
            </w:r>
            <w:r w:rsidRPr="003A3F80">
              <w:rPr>
                <w:color w:val="006666"/>
              </w:rPr>
              <w:t>0</w:t>
            </w:r>
            <w:r w:rsidRPr="003A3F80">
              <w:t>) {</w:t>
            </w:r>
          </w:p>
          <w:p w14:paraId="6715CF39" w14:textId="77777777" w:rsidR="002824F9" w:rsidRDefault="00772962" w:rsidP="005C5877">
            <w:pPr>
              <w:pStyle w:val="14"/>
              <w:ind w:firstLine="360"/>
            </w:pPr>
            <w:r w:rsidRPr="003A3F80">
              <w:t xml:space="preserve">               logger.info(</w:t>
            </w:r>
            <w:r w:rsidRPr="003A3F80">
              <w:rPr>
                <w:color w:val="008800"/>
              </w:rPr>
              <w:t>"lock key:{} failed!"</w:t>
            </w:r>
            <w:r w:rsidRPr="003A3F80">
              <w:t xml:space="preserve">, </w:t>
            </w:r>
            <w:r w:rsidRPr="003A3F80">
              <w:rPr>
                <w:color w:val="000088"/>
              </w:rPr>
              <w:t>lock</w:t>
            </w:r>
            <w:r w:rsidRPr="003A3F80">
              <w:t>);</w:t>
            </w:r>
          </w:p>
          <w:p w14:paraId="19F3C48F"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1E7BC600" w14:textId="77777777" w:rsidR="002824F9" w:rsidRDefault="00772962" w:rsidP="005C5877">
            <w:pPr>
              <w:pStyle w:val="14"/>
              <w:ind w:firstLine="360"/>
            </w:pPr>
            <w:r w:rsidRPr="003A3F80">
              <w:t xml:space="preserve">           }</w:t>
            </w:r>
          </w:p>
          <w:p w14:paraId="5EAA1476" w14:textId="77777777" w:rsidR="002824F9" w:rsidRDefault="00772962" w:rsidP="005C5877">
            <w:pPr>
              <w:pStyle w:val="14"/>
              <w:ind w:firstLine="360"/>
            </w:pPr>
            <w:r w:rsidRPr="003A3F80">
              <w:t xml:space="preserve">           </w:t>
            </w:r>
            <w:r w:rsidRPr="003A3F80">
              <w:rPr>
                <w:color w:val="880000"/>
              </w:rPr>
              <w:t>//</w:t>
            </w:r>
            <w:r w:rsidRPr="003A3F80">
              <w:rPr>
                <w:color w:val="880000"/>
              </w:rPr>
              <w:t>给锁加上过期时间</w:t>
            </w:r>
          </w:p>
          <w:p w14:paraId="4F80591F" w14:textId="77777777" w:rsidR="002824F9" w:rsidRDefault="00772962" w:rsidP="005C5877">
            <w:pPr>
              <w:pStyle w:val="14"/>
              <w:ind w:firstLine="360"/>
            </w:pPr>
            <w:r w:rsidRPr="003A3F80">
              <w:t xml:space="preserve">           jedis.pexpire($</w:t>
            </w:r>
            <w:r w:rsidRPr="003A3F80">
              <w:rPr>
                <w:color w:val="000088"/>
              </w:rPr>
              <w:t>lock</w:t>
            </w:r>
            <w:r w:rsidRPr="003A3F80">
              <w:t>, $timeout);</w:t>
            </w:r>
          </w:p>
          <w:p w14:paraId="1E75D2F9" w14:textId="77777777" w:rsidR="002824F9" w:rsidRDefault="00772962" w:rsidP="005C5877">
            <w:pPr>
              <w:pStyle w:val="14"/>
              <w:ind w:firstLine="360"/>
            </w:pPr>
            <w:r w:rsidRPr="003A3F80">
              <w:t xml:space="preserve">           logger.info(</w:t>
            </w:r>
            <w:r w:rsidRPr="003A3F80">
              <w:rPr>
                <w:color w:val="008800"/>
              </w:rPr>
              <w:t>"lock key:{} succsee!"</w:t>
            </w:r>
            <w:r w:rsidRPr="003A3F80">
              <w:t xml:space="preserve">, </w:t>
            </w:r>
            <w:r w:rsidRPr="003A3F80">
              <w:rPr>
                <w:color w:val="000088"/>
              </w:rPr>
              <w:t>lock</w:t>
            </w:r>
            <w:r w:rsidRPr="003A3F80">
              <w:t>);</w:t>
            </w:r>
          </w:p>
          <w:p w14:paraId="7E9E6CE1" w14:textId="77777777" w:rsidR="002824F9" w:rsidRDefault="00772962" w:rsidP="005C5877">
            <w:pPr>
              <w:pStyle w:val="14"/>
              <w:ind w:firstLine="360"/>
            </w:pPr>
            <w:r w:rsidRPr="003A3F80">
              <w:t xml:space="preserve">           </w:t>
            </w:r>
            <w:r w:rsidRPr="003A3F80">
              <w:rPr>
                <w:color w:val="000088"/>
              </w:rPr>
              <w:t>return</w:t>
            </w:r>
            <w:r w:rsidRPr="003A3F80">
              <w:t xml:space="preserve"> ret;</w:t>
            </w:r>
          </w:p>
          <w:p w14:paraId="5D94E054"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40D0FB7A" w14:textId="77777777" w:rsidR="002824F9" w:rsidRDefault="00772962" w:rsidP="005C5877">
            <w:pPr>
              <w:pStyle w:val="14"/>
              <w:ind w:firstLine="360"/>
            </w:pPr>
            <w:r w:rsidRPr="003A3F80">
              <w:t xml:space="preserve">           logger.error(</w:t>
            </w:r>
            <w:r w:rsidRPr="003A3F80">
              <w:rPr>
                <w:color w:val="008800"/>
              </w:rPr>
              <w:t>"redis lock key:{} failed! cached exception: "</w:t>
            </w:r>
            <w:r w:rsidRPr="003A3F80">
              <w:t xml:space="preserve">, </w:t>
            </w:r>
            <w:r w:rsidRPr="003A3F80">
              <w:rPr>
                <w:color w:val="000088"/>
              </w:rPr>
              <w:t>lock</w:t>
            </w:r>
            <w:r w:rsidRPr="003A3F80">
              <w:t>, e);</w:t>
            </w:r>
          </w:p>
          <w:p w14:paraId="05375610"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4C3D0C68" w14:textId="77777777" w:rsidR="002824F9" w:rsidRDefault="00772962" w:rsidP="005C5877">
            <w:pPr>
              <w:pStyle w:val="14"/>
              <w:ind w:firstLine="360"/>
            </w:pPr>
            <w:r w:rsidRPr="003A3F80">
              <w:t xml:space="preserve">       }</w:t>
            </w:r>
          </w:p>
          <w:p w14:paraId="0D5BD458" w14:textId="77777777" w:rsidR="002824F9" w:rsidRDefault="00772962" w:rsidP="005C5877">
            <w:pPr>
              <w:pStyle w:val="14"/>
              <w:ind w:firstLine="360"/>
            </w:pPr>
            <w:r w:rsidRPr="003A3F80">
              <w:t xml:space="preserve">   }</w:t>
            </w:r>
          </w:p>
          <w:p w14:paraId="40FCE4C4" w14:textId="77777777" w:rsidR="002824F9" w:rsidRDefault="00772962" w:rsidP="005C5877">
            <w:pPr>
              <w:pStyle w:val="14"/>
              <w:ind w:firstLine="360"/>
            </w:pPr>
            <w:r w:rsidRPr="003A3F80">
              <w:t xml:space="preserve">   </w:t>
            </w:r>
            <w:r w:rsidRPr="003A3F80">
              <w:rPr>
                <w:color w:val="880000"/>
              </w:rPr>
              <w:t>//</w:t>
            </w:r>
            <w:r w:rsidRPr="003A3F80">
              <w:rPr>
                <w:color w:val="880000"/>
              </w:rPr>
              <w:t>释放</w:t>
            </w:r>
            <w:r w:rsidRPr="003A3F80">
              <w:rPr>
                <w:color w:val="880000"/>
              </w:rPr>
              <w:t>lock</w:t>
            </w:r>
            <w:r w:rsidRPr="003A3F80">
              <w:rPr>
                <w:color w:val="880000"/>
              </w:rPr>
              <w:t>的锁，需要传入</w:t>
            </w:r>
            <w:r w:rsidRPr="003A3F80">
              <w:rPr>
                <w:color w:val="880000"/>
              </w:rPr>
              <w:t>lock</w:t>
            </w:r>
            <w:r w:rsidRPr="003A3F80">
              <w:rPr>
                <w:color w:val="880000"/>
              </w:rPr>
              <w:t>和</w:t>
            </w:r>
            <w:r w:rsidRPr="003A3F80">
              <w:rPr>
                <w:color w:val="880000"/>
              </w:rPr>
              <w:t>key</w:t>
            </w:r>
          </w:p>
          <w:p w14:paraId="144E15B7" w14:textId="77777777" w:rsidR="002824F9" w:rsidRDefault="00772962" w:rsidP="005C5877">
            <w:pPr>
              <w:pStyle w:val="14"/>
              <w:ind w:firstLine="360"/>
            </w:pPr>
            <w:r w:rsidRPr="003A3F80">
              <w:t xml:space="preserve">   </w:t>
            </w:r>
            <w:r w:rsidRPr="003A3F80">
              <w:rPr>
                <w:color w:val="880000"/>
              </w:rPr>
              <w:t>//</w:t>
            </w:r>
            <w:r w:rsidRPr="003A3F80">
              <w:rPr>
                <w:color w:val="880000"/>
              </w:rPr>
              <w:t>尽力确保删除属于自己的锁，但是不保证做得到</w:t>
            </w:r>
          </w:p>
          <w:p w14:paraId="3033DCE9" w14:textId="77777777" w:rsidR="002824F9" w:rsidRDefault="00772962" w:rsidP="005C5877">
            <w:pPr>
              <w:pStyle w:val="14"/>
              <w:ind w:firstLine="360"/>
            </w:pPr>
            <w:r w:rsidRPr="003A3F80">
              <w:t xml:space="preserve">   </w:t>
            </w:r>
            <w:r w:rsidRPr="003A3F80">
              <w:rPr>
                <w:color w:val="000088"/>
              </w:rPr>
              <w:t>public</w:t>
            </w:r>
            <w:r w:rsidRPr="003A3F80">
              <w:t xml:space="preserve"> </w:t>
            </w:r>
            <w:r w:rsidRPr="003A3F80">
              <w:rPr>
                <w:color w:val="000088"/>
              </w:rPr>
              <w:t>void</w:t>
            </w:r>
            <w:r w:rsidRPr="003A3F80">
              <w:t xml:space="preserve"> releaseLock(String </w:t>
            </w:r>
            <w:r w:rsidRPr="003A3F80">
              <w:rPr>
                <w:color w:val="000088"/>
              </w:rPr>
              <w:t>lock</w:t>
            </w:r>
            <w:r w:rsidRPr="003A3F80">
              <w:t>, String key) {</w:t>
            </w:r>
          </w:p>
          <w:p w14:paraId="542EEAD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78894C4E" w14:textId="77777777" w:rsidR="002824F9" w:rsidRDefault="00772962" w:rsidP="005C5877">
            <w:pPr>
              <w:pStyle w:val="14"/>
              <w:ind w:firstLine="360"/>
            </w:pPr>
            <w:r w:rsidRPr="003A3F80">
              <w:t xml:space="preserve">       Preconditions.checkNotNull(key);</w:t>
            </w:r>
          </w:p>
          <w:p w14:paraId="4FFD1481"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510DB391" w14:textId="77777777" w:rsidR="002824F9" w:rsidRDefault="00772962" w:rsidP="005C5877">
            <w:pPr>
              <w:pStyle w:val="14"/>
              <w:ind w:firstLine="360"/>
            </w:pPr>
            <w:r w:rsidRPr="003A3F80">
              <w:t xml:space="preserve">           </w:t>
            </w:r>
            <w:r w:rsidRPr="003A3F80">
              <w:rPr>
                <w:color w:val="000088"/>
              </w:rPr>
              <w:t>long</w:t>
            </w:r>
            <w:r w:rsidRPr="003A3F80">
              <w:t xml:space="preserve"> timeout = Long.parseLong(key);</w:t>
            </w:r>
          </w:p>
          <w:p w14:paraId="67853DA1" w14:textId="77777777" w:rsidR="002824F9" w:rsidRDefault="00772962" w:rsidP="005C5877">
            <w:pPr>
              <w:pStyle w:val="14"/>
              <w:ind w:firstLine="360"/>
            </w:pPr>
            <w:r w:rsidRPr="003A3F80">
              <w:t xml:space="preserve">           </w:t>
            </w:r>
            <w:r w:rsidRPr="003A3F80">
              <w:rPr>
                <w:color w:val="880000"/>
              </w:rPr>
              <w:t>//</w:t>
            </w:r>
            <w:r w:rsidRPr="003A3F80">
              <w:rPr>
                <w:color w:val="880000"/>
              </w:rPr>
              <w:t>锁还没有超时，锁还属于自己可以直接删除</w:t>
            </w:r>
          </w:p>
          <w:p w14:paraId="2238066A" w14:textId="77777777" w:rsidR="002824F9" w:rsidRDefault="00772962" w:rsidP="005C5877">
            <w:pPr>
              <w:pStyle w:val="14"/>
              <w:ind w:firstLine="360"/>
            </w:pPr>
            <w:r w:rsidRPr="003A3F80">
              <w:t xml:space="preserve">           </w:t>
            </w:r>
            <w:r w:rsidRPr="003A3F80">
              <w:rPr>
                <w:color w:val="880000"/>
              </w:rPr>
              <w:t>//</w:t>
            </w:r>
            <w:r w:rsidRPr="003A3F80">
              <w:rPr>
                <w:color w:val="880000"/>
              </w:rPr>
              <w:t>但由于线程运行的不确定性，其实不能完全保证删除时锁还属于自己</w:t>
            </w:r>
          </w:p>
          <w:p w14:paraId="6BE5F520" w14:textId="77777777" w:rsidR="002824F9" w:rsidRDefault="00772962" w:rsidP="005C5877">
            <w:pPr>
              <w:pStyle w:val="14"/>
              <w:ind w:firstLine="360"/>
            </w:pPr>
            <w:r w:rsidRPr="003A3F80">
              <w:t xml:space="preserve">           </w:t>
            </w:r>
            <w:r w:rsidRPr="003A3F80">
              <w:rPr>
                <w:color w:val="880000"/>
              </w:rPr>
              <w:t>//</w:t>
            </w:r>
            <w:r w:rsidRPr="003A3F80">
              <w:rPr>
                <w:color w:val="880000"/>
              </w:rPr>
              <w:t>真正执行删除操作时，距离上语句判断可能过了很久</w:t>
            </w:r>
          </w:p>
          <w:p w14:paraId="58C165F9" w14:textId="77777777" w:rsidR="002824F9" w:rsidRDefault="00772962" w:rsidP="005C5877">
            <w:pPr>
              <w:pStyle w:val="14"/>
              <w:ind w:firstLine="360"/>
            </w:pPr>
            <w:r w:rsidRPr="003A3F80">
              <w:t xml:space="preserve">           </w:t>
            </w:r>
            <w:r w:rsidRPr="003A3F80">
              <w:rPr>
                <w:color w:val="000088"/>
              </w:rPr>
              <w:t>if</w:t>
            </w:r>
            <w:r w:rsidRPr="003A3F80">
              <w:t xml:space="preserve"> (timeout &lt;= System.currentTimeMillis()) {</w:t>
            </w:r>
          </w:p>
          <w:p w14:paraId="450D1535" w14:textId="77777777" w:rsidR="002824F9" w:rsidRDefault="00772962" w:rsidP="005C5877">
            <w:pPr>
              <w:pStyle w:val="14"/>
              <w:ind w:firstLine="360"/>
            </w:pPr>
            <w:r w:rsidRPr="003A3F80">
              <w:t xml:space="preserve">               jedis.del($</w:t>
            </w:r>
            <w:r w:rsidRPr="003A3F80">
              <w:rPr>
                <w:color w:val="000088"/>
              </w:rPr>
              <w:t>lock</w:t>
            </w:r>
            <w:r w:rsidRPr="003A3F80">
              <w:t>);</w:t>
            </w:r>
          </w:p>
          <w:p w14:paraId="11DFEDE5" w14:textId="77777777" w:rsidR="002824F9" w:rsidRDefault="00772962" w:rsidP="005C5877">
            <w:pPr>
              <w:pStyle w:val="14"/>
              <w:ind w:firstLine="360"/>
            </w:pPr>
            <w:r w:rsidRPr="003A3F80">
              <w:t xml:space="preserve">               logger.info(</w:t>
            </w:r>
            <w:r w:rsidRPr="003A3F80">
              <w:rPr>
                <w:color w:val="008800"/>
              </w:rPr>
              <w:t>"release lock:{} with key:{} success!"</w:t>
            </w:r>
            <w:r w:rsidRPr="003A3F80">
              <w:t xml:space="preserve">, </w:t>
            </w:r>
            <w:r w:rsidRPr="003A3F80">
              <w:rPr>
                <w:color w:val="000088"/>
              </w:rPr>
              <w:t>lock</w:t>
            </w:r>
            <w:r w:rsidRPr="003A3F80">
              <w:t>, key);</w:t>
            </w:r>
          </w:p>
          <w:p w14:paraId="24DEEC4F" w14:textId="77777777" w:rsidR="002824F9" w:rsidRDefault="00772962" w:rsidP="005C5877">
            <w:pPr>
              <w:pStyle w:val="14"/>
              <w:ind w:firstLine="360"/>
            </w:pPr>
            <w:r w:rsidRPr="003A3F80">
              <w:t xml:space="preserve">           } </w:t>
            </w:r>
            <w:r w:rsidRPr="003A3F80">
              <w:rPr>
                <w:color w:val="000088"/>
              </w:rPr>
              <w:t>else</w:t>
            </w:r>
            <w:r w:rsidRPr="003A3F80">
              <w:t xml:space="preserve"> {</w:t>
            </w:r>
          </w:p>
          <w:p w14:paraId="383D7EA7" w14:textId="77777777" w:rsidR="002824F9" w:rsidRDefault="00772962" w:rsidP="005C5877">
            <w:pPr>
              <w:pStyle w:val="14"/>
              <w:ind w:firstLine="360"/>
            </w:pPr>
            <w:r w:rsidRPr="003A3F80">
              <w:t xml:space="preserve">               logger.info(</w:t>
            </w:r>
            <w:r w:rsidRPr="003A3F80">
              <w:rPr>
                <w:color w:val="008800"/>
              </w:rPr>
              <w:t>"lock:{} with key:{} timeout! wait to expire"</w:t>
            </w:r>
            <w:r w:rsidRPr="003A3F80">
              <w:t xml:space="preserve">, </w:t>
            </w:r>
            <w:r w:rsidRPr="003A3F80">
              <w:rPr>
                <w:color w:val="000088"/>
              </w:rPr>
              <w:t>lock</w:t>
            </w:r>
            <w:r w:rsidRPr="003A3F80">
              <w:t>, key);</w:t>
            </w:r>
          </w:p>
          <w:p w14:paraId="23B645D6" w14:textId="77777777" w:rsidR="002824F9" w:rsidRDefault="00772962" w:rsidP="005C5877">
            <w:pPr>
              <w:pStyle w:val="14"/>
              <w:ind w:firstLine="360"/>
            </w:pPr>
            <w:r w:rsidRPr="003A3F80">
              <w:t xml:space="preserve">           }</w:t>
            </w:r>
          </w:p>
          <w:p w14:paraId="396408D2"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706ACE6A" w14:textId="77777777" w:rsidR="002824F9" w:rsidRDefault="00772962" w:rsidP="005C5877">
            <w:pPr>
              <w:pStyle w:val="14"/>
              <w:ind w:firstLine="360"/>
            </w:pPr>
            <w:r w:rsidRPr="003A3F80">
              <w:lastRenderedPageBreak/>
              <w:t xml:space="preserve">           logger.error(</w:t>
            </w:r>
            <w:r w:rsidRPr="003A3F80">
              <w:rPr>
                <w:color w:val="008800"/>
              </w:rPr>
              <w:t>"redis release {}  with key:{} failed! cached exception: "</w:t>
            </w:r>
            <w:r w:rsidRPr="003A3F80">
              <w:t xml:space="preserve">, </w:t>
            </w:r>
            <w:r w:rsidRPr="003A3F80">
              <w:rPr>
                <w:color w:val="000088"/>
              </w:rPr>
              <w:t>lock</w:t>
            </w:r>
            <w:r w:rsidRPr="003A3F80">
              <w:t>, key, e);</w:t>
            </w:r>
          </w:p>
          <w:p w14:paraId="0DFBB1AE" w14:textId="77777777" w:rsidR="002824F9" w:rsidRDefault="00772962" w:rsidP="005C5877">
            <w:pPr>
              <w:pStyle w:val="14"/>
              <w:ind w:firstLine="360"/>
            </w:pPr>
            <w:r w:rsidRPr="003A3F80">
              <w:t xml:space="preserve">       }</w:t>
            </w:r>
          </w:p>
          <w:p w14:paraId="70BF5914" w14:textId="4C7DB7A9" w:rsidR="00772962" w:rsidRPr="003A3F80" w:rsidRDefault="00772962" w:rsidP="005C5877">
            <w:pPr>
              <w:pStyle w:val="14"/>
              <w:ind w:firstLine="360"/>
            </w:pPr>
            <w:r w:rsidRPr="003A3F80">
              <w:t xml:space="preserve">   }</w:t>
            </w:r>
          </w:p>
          <w:p w14:paraId="77C94C13" w14:textId="77777777" w:rsidR="00772962" w:rsidRDefault="00772962" w:rsidP="005C5877">
            <w:pPr>
              <w:pStyle w:val="14"/>
              <w:ind w:firstLine="360"/>
            </w:pPr>
            <w:r w:rsidRPr="003A3F80">
              <w:t>}</w:t>
            </w:r>
          </w:p>
        </w:tc>
      </w:tr>
    </w:tbl>
    <w:p w14:paraId="25010349" w14:textId="77777777" w:rsidR="00772962" w:rsidRPr="00737FCB" w:rsidRDefault="00772962" w:rsidP="00E27BE8">
      <w:pPr>
        <w:ind w:firstLine="480"/>
      </w:pPr>
    </w:p>
    <w:p w14:paraId="32E7D4FF" w14:textId="77777777" w:rsidR="00152C52" w:rsidRPr="005337C7" w:rsidRDefault="00152C52" w:rsidP="00152C52">
      <w:pPr>
        <w:pStyle w:val="3"/>
      </w:pPr>
      <w:bookmarkStart w:id="937" w:name="_Toc5918517"/>
      <w:r w:rsidRPr="00AD4B90">
        <w:rPr>
          <w:lang w:val="zh-CN"/>
        </w:rPr>
        <w:t>Dubbo</w:t>
      </w:r>
      <w:bookmarkEnd w:id="937"/>
    </w:p>
    <w:p w14:paraId="02E318F0" w14:textId="77777777" w:rsidR="00152C52" w:rsidRPr="00397E2F" w:rsidRDefault="00152C52" w:rsidP="00152C52">
      <w:pPr>
        <w:pStyle w:val="4"/>
      </w:pPr>
      <w:bookmarkStart w:id="938" w:name="_Toc5918518"/>
      <w:r w:rsidRPr="00397E2F">
        <w:t>说说</w:t>
      </w:r>
      <w:r w:rsidRPr="00397E2F">
        <w:t>Dubbo</w:t>
      </w:r>
      <w:r w:rsidRPr="00397E2F">
        <w:t>的实现原理</w:t>
      </w:r>
      <w:bookmarkEnd w:id="938"/>
    </w:p>
    <w:p w14:paraId="5D40664C" w14:textId="77777777" w:rsidR="00152C52" w:rsidRDefault="00152C52" w:rsidP="00E27BE8">
      <w:pPr>
        <w:ind w:firstLine="480"/>
      </w:pPr>
      <w:r w:rsidRPr="00397E2F">
        <w:t>dubbo</w:t>
      </w:r>
      <w:r w:rsidRPr="00397E2F">
        <w:t>提供功能来讲，提供基础功能</w:t>
      </w:r>
      <w:r w:rsidRPr="00397E2F">
        <w:t>-RPC</w:t>
      </w:r>
      <w:r w:rsidRPr="00397E2F">
        <w:t>调用提供增值功能</w:t>
      </w:r>
      <w:r w:rsidRPr="00397E2F">
        <w:t>SOA</w:t>
      </w:r>
      <w:r w:rsidRPr="00397E2F">
        <w:t>服务治理</w:t>
      </w:r>
    </w:p>
    <w:p w14:paraId="0AA14F2A" w14:textId="77777777" w:rsidR="00152C52" w:rsidRPr="00397E2F" w:rsidRDefault="00152C52" w:rsidP="00E27BE8">
      <w:pPr>
        <w:ind w:firstLine="480"/>
      </w:pPr>
      <w:r w:rsidRPr="00397E2F">
        <w:t>dubbo</w:t>
      </w:r>
      <w:r w:rsidRPr="00397E2F">
        <w:t>启动时查找可用的远程服务提供者，调用接口时不是最终调用本地实现，而是通过拦截调用（又用上</w:t>
      </w:r>
      <w:r w:rsidRPr="00397E2F">
        <w:t>JDK</w:t>
      </w:r>
      <w:r w:rsidRPr="00397E2F">
        <w:t>动态代理功能）过程经过一系列的的序列化、远程通信、协议解析最终调用到远程服务提供者</w:t>
      </w:r>
    </w:p>
    <w:p w14:paraId="6966AD03" w14:textId="77777777" w:rsidR="00152C52" w:rsidRPr="00397E2F" w:rsidRDefault="00152C52" w:rsidP="00E27BE8">
      <w:pPr>
        <w:ind w:firstLine="480"/>
      </w:pPr>
      <w:r w:rsidRPr="00397E2F">
        <w:t>参考：</w:t>
      </w:r>
    </w:p>
    <w:p w14:paraId="2308331E" w14:textId="77777777" w:rsidR="00152C52" w:rsidRPr="00152C52" w:rsidRDefault="00C80380" w:rsidP="00152C52">
      <w:pPr>
        <w:shd w:val="clear" w:color="auto" w:fill="FFFFFF"/>
        <w:wordWrap w:val="0"/>
        <w:spacing w:after="375" w:line="390" w:lineRule="atLeast"/>
        <w:ind w:firstLine="480"/>
        <w:rPr>
          <w:rFonts w:ascii="Arial" w:hAnsi="Arial" w:cs="Arial"/>
          <w:color w:val="2F2F2F"/>
        </w:rPr>
      </w:pPr>
      <w:hyperlink r:id="rId187" w:tgtFrame="_blank" w:history="1">
        <w:r w:rsidR="00152C52" w:rsidRPr="00397E2F">
          <w:rPr>
            <w:rFonts w:ascii="Arial" w:hAnsi="Arial" w:cs="Arial"/>
            <w:color w:val="3194D0"/>
          </w:rPr>
          <w:t>Dubbo</w:t>
        </w:r>
        <w:r w:rsidR="00152C52" w:rsidRPr="00397E2F">
          <w:rPr>
            <w:rFonts w:ascii="Arial" w:hAnsi="Arial" w:cs="Arial"/>
            <w:color w:val="3194D0"/>
          </w:rPr>
          <w:t>解析及原理浅析</w:t>
        </w:r>
      </w:hyperlink>
    </w:p>
    <w:p w14:paraId="0C9DD660" w14:textId="77777777" w:rsidR="00937375" w:rsidRPr="00D04FC2" w:rsidRDefault="00937375" w:rsidP="00152C52">
      <w:pPr>
        <w:pStyle w:val="4"/>
      </w:pPr>
      <w:bookmarkStart w:id="939" w:name="_Toc5918519"/>
      <w:r w:rsidRPr="00AD4B90">
        <w:rPr>
          <w:rFonts w:hint="eastAsia"/>
          <w:lang w:val="zh-CN"/>
        </w:rPr>
        <w:t>什么是</w:t>
      </w:r>
      <w:r w:rsidRPr="00D04FC2">
        <w:t>Dubbo</w:t>
      </w:r>
      <w:r w:rsidRPr="00D04FC2">
        <w:rPr>
          <w:rFonts w:hint="eastAsia"/>
        </w:rPr>
        <w:t>？</w:t>
      </w:r>
      <w:bookmarkEnd w:id="939"/>
    </w:p>
    <w:p w14:paraId="1E35D780" w14:textId="77777777" w:rsidR="00937375" w:rsidRPr="00AD4B90" w:rsidRDefault="00937375" w:rsidP="00E27BE8">
      <w:pPr>
        <w:ind w:firstLine="480"/>
        <w:rPr>
          <w:lang w:val="zh-CN"/>
        </w:rPr>
      </w:pPr>
      <w:r w:rsidRPr="00AD4B90">
        <w:rPr>
          <w:lang w:val="zh-CN"/>
        </w:rPr>
        <w:t>Duubbo</w:t>
      </w:r>
      <w:r w:rsidRPr="00AD4B90">
        <w:rPr>
          <w:rFonts w:hint="eastAsia"/>
          <w:lang w:val="zh-CN"/>
        </w:rPr>
        <w:t>是一个</w:t>
      </w:r>
      <w:r w:rsidRPr="00AD4B90">
        <w:rPr>
          <w:lang w:val="zh-CN"/>
        </w:rPr>
        <w:t>RPC</w:t>
      </w:r>
      <w:r w:rsidRPr="00AD4B90">
        <w:rPr>
          <w:rFonts w:hint="eastAsia"/>
          <w:lang w:val="zh-CN"/>
        </w:rPr>
        <w:t>远程调用框架，</w:t>
      </w:r>
      <w:r w:rsidRPr="00AD4B90">
        <w:rPr>
          <w:lang w:val="zh-CN"/>
        </w:rPr>
        <w:t xml:space="preserve"> </w:t>
      </w:r>
      <w:r w:rsidRPr="00AD4B90">
        <w:rPr>
          <w:rFonts w:hint="eastAsia"/>
          <w:lang w:val="zh-CN"/>
        </w:rPr>
        <w:t>分布式服务治理框架</w:t>
      </w:r>
    </w:p>
    <w:p w14:paraId="12990CF0" w14:textId="77777777" w:rsidR="00937375" w:rsidRPr="00AD4B90" w:rsidRDefault="00937375" w:rsidP="00E27BE8">
      <w:pPr>
        <w:ind w:firstLine="480"/>
        <w:rPr>
          <w:lang w:val="zh-CN"/>
        </w:rPr>
      </w:pPr>
      <w:r w:rsidRPr="00AD4B90">
        <w:rPr>
          <w:rFonts w:hint="eastAsia"/>
          <w:lang w:val="zh-CN"/>
        </w:rPr>
        <w:t>什么是</w:t>
      </w:r>
      <w:r w:rsidRPr="00AD4B90">
        <w:rPr>
          <w:lang w:val="zh-CN"/>
        </w:rPr>
        <w:t>Dubbo</w:t>
      </w:r>
      <w:r w:rsidRPr="00AD4B90">
        <w:rPr>
          <w:rFonts w:hint="eastAsia"/>
          <w:lang w:val="zh-CN"/>
        </w:rPr>
        <w:t>服务治理？</w:t>
      </w:r>
    </w:p>
    <w:p w14:paraId="149218F3" w14:textId="77777777" w:rsidR="00937375" w:rsidRPr="00AD4B90" w:rsidRDefault="00937375" w:rsidP="00E27BE8">
      <w:pPr>
        <w:ind w:firstLine="480"/>
        <w:rPr>
          <w:lang w:val="zh-CN"/>
        </w:rPr>
      </w:pPr>
      <w:r w:rsidRPr="00AD4B90">
        <w:rPr>
          <w:rFonts w:hint="eastAsia"/>
          <w:lang w:val="zh-CN"/>
        </w:rPr>
        <w:t>服务与服务之间会有很多个</w:t>
      </w:r>
      <w:r w:rsidRPr="00AD4B90">
        <w:rPr>
          <w:lang w:val="zh-CN"/>
        </w:rPr>
        <w:t>Url</w:t>
      </w:r>
      <w:r w:rsidRPr="00AD4B90">
        <w:rPr>
          <w:rFonts w:hint="eastAsia"/>
          <w:lang w:val="zh-CN"/>
        </w:rPr>
        <w:t>、依赖关系、负载均衡、容错、自动注册服务。</w:t>
      </w:r>
    </w:p>
    <w:p w14:paraId="43D3D9E0" w14:textId="77777777" w:rsidR="00937375" w:rsidRPr="00AD4B90" w:rsidRDefault="00937375" w:rsidP="00152C52">
      <w:pPr>
        <w:pStyle w:val="4"/>
        <w:rPr>
          <w:lang w:val="zh-CN"/>
        </w:rPr>
      </w:pPr>
      <w:bookmarkStart w:id="940" w:name="_Toc5918520"/>
      <w:r w:rsidRPr="00AD4B90">
        <w:rPr>
          <w:lang w:val="zh-CN"/>
        </w:rPr>
        <w:t>Dubbo</w:t>
      </w:r>
      <w:r w:rsidRPr="00AD4B90">
        <w:rPr>
          <w:rFonts w:hint="eastAsia"/>
          <w:lang w:val="zh-CN"/>
        </w:rPr>
        <w:t>有哪些协议？</w:t>
      </w:r>
      <w:bookmarkEnd w:id="940"/>
    </w:p>
    <w:p w14:paraId="315A37AC" w14:textId="77777777" w:rsidR="00937375" w:rsidRPr="00E37C68" w:rsidRDefault="00937375" w:rsidP="00E27BE8">
      <w:pPr>
        <w:ind w:firstLine="480"/>
      </w:pPr>
      <w:r w:rsidRPr="00E37C68">
        <w:rPr>
          <w:rFonts w:hint="eastAsia"/>
        </w:rPr>
        <w:t>默认用的</w:t>
      </w:r>
      <w:r w:rsidRPr="00E37C68">
        <w:t>dubbo</w:t>
      </w:r>
      <w:r w:rsidRPr="00E37C68">
        <w:rPr>
          <w:rFonts w:hint="eastAsia"/>
        </w:rPr>
        <w:t>协议、</w:t>
      </w:r>
      <w:r w:rsidRPr="00E37C68">
        <w:t>Http</w:t>
      </w:r>
      <w:r w:rsidRPr="00E37C68">
        <w:rPr>
          <w:rFonts w:hint="eastAsia"/>
        </w:rPr>
        <w:t>、</w:t>
      </w:r>
      <w:r w:rsidRPr="00E37C68">
        <w:t>RMI</w:t>
      </w:r>
      <w:r w:rsidRPr="00E37C68">
        <w:rPr>
          <w:rFonts w:hint="eastAsia"/>
        </w:rPr>
        <w:t>、</w:t>
      </w:r>
      <w:r w:rsidRPr="00AD4B90">
        <w:rPr>
          <w:rFonts w:ascii="微软雅黑" w:eastAsia="微软雅黑" w:cs="微软雅黑"/>
          <w:color w:val="000000"/>
          <w:sz w:val="18"/>
          <w:szCs w:val="18"/>
          <w:lang w:val="zh-CN"/>
        </w:rPr>
        <w:t>Hessian</w:t>
      </w:r>
    </w:p>
    <w:p w14:paraId="6D169E65" w14:textId="77777777" w:rsidR="00937375" w:rsidRPr="00AD4B90" w:rsidRDefault="00937375" w:rsidP="00152C52">
      <w:pPr>
        <w:pStyle w:val="4"/>
        <w:rPr>
          <w:lang w:val="zh-CN"/>
        </w:rPr>
      </w:pPr>
      <w:bookmarkStart w:id="941" w:name="_Toc5918521"/>
      <w:r w:rsidRPr="00AD4B90">
        <w:rPr>
          <w:lang w:val="zh-CN"/>
        </w:rPr>
        <w:t>Dubbo</w:t>
      </w:r>
      <w:r w:rsidRPr="00AD4B90">
        <w:rPr>
          <w:rFonts w:hint="eastAsia"/>
          <w:lang w:val="zh-CN"/>
        </w:rPr>
        <w:t>整个架构流程</w:t>
      </w:r>
      <w:bookmarkEnd w:id="941"/>
    </w:p>
    <w:p w14:paraId="17C76B86" w14:textId="77777777" w:rsidR="00937375" w:rsidRPr="00AD4B90" w:rsidRDefault="00937375" w:rsidP="00E27BE8">
      <w:pPr>
        <w:ind w:firstLine="480"/>
        <w:rPr>
          <w:lang w:val="zh-CN"/>
        </w:rPr>
      </w:pPr>
      <w:r w:rsidRPr="00AD4B90">
        <w:rPr>
          <w:rFonts w:hint="eastAsia"/>
          <w:lang w:val="zh-CN"/>
        </w:rPr>
        <w:t>分为四大模块</w:t>
      </w:r>
    </w:p>
    <w:p w14:paraId="5874BDA2" w14:textId="77777777" w:rsidR="00937375" w:rsidRPr="00AD4B90" w:rsidRDefault="00937375" w:rsidP="00E27BE8">
      <w:pPr>
        <w:ind w:firstLine="480"/>
        <w:rPr>
          <w:lang w:val="zh-CN"/>
        </w:rPr>
      </w:pPr>
      <w:r w:rsidRPr="00AD4B90">
        <w:rPr>
          <w:rFonts w:hint="eastAsia"/>
          <w:lang w:val="zh-CN"/>
        </w:rPr>
        <w:t>生产者、消费者、注册中心、监控中心</w:t>
      </w:r>
    </w:p>
    <w:p w14:paraId="119BD469" w14:textId="77777777" w:rsidR="00937375" w:rsidRPr="00AD4B90" w:rsidRDefault="00937375" w:rsidP="00E27BE8">
      <w:pPr>
        <w:ind w:firstLine="480"/>
        <w:rPr>
          <w:lang w:val="zh-CN"/>
        </w:rPr>
      </w:pPr>
      <w:r w:rsidRPr="00AD4B90">
        <w:rPr>
          <w:rFonts w:hint="eastAsia"/>
          <w:lang w:val="zh-CN"/>
        </w:rPr>
        <w:t>生产者：提供服务</w:t>
      </w:r>
    </w:p>
    <w:p w14:paraId="22306A7B" w14:textId="77777777" w:rsidR="00937375" w:rsidRPr="00AD4B90" w:rsidRDefault="00937375" w:rsidP="00E27BE8">
      <w:pPr>
        <w:ind w:firstLine="480"/>
        <w:rPr>
          <w:lang w:val="zh-CN"/>
        </w:rPr>
      </w:pPr>
      <w:r w:rsidRPr="00AD4B90">
        <w:rPr>
          <w:rFonts w:hint="eastAsia"/>
          <w:lang w:val="zh-CN"/>
        </w:rPr>
        <w:t>消费者</w:t>
      </w:r>
      <w:r w:rsidRPr="00AD4B90">
        <w:rPr>
          <w:lang w:val="zh-CN"/>
        </w:rPr>
        <w:t xml:space="preserve">: </w:t>
      </w:r>
      <w:r w:rsidRPr="00AD4B90">
        <w:rPr>
          <w:rFonts w:hint="eastAsia"/>
          <w:lang w:val="zh-CN"/>
        </w:rPr>
        <w:t>调用服务</w:t>
      </w:r>
    </w:p>
    <w:p w14:paraId="3671BC36" w14:textId="77777777" w:rsidR="00937375" w:rsidRPr="00AD4B90" w:rsidRDefault="00937375" w:rsidP="00E27BE8">
      <w:pPr>
        <w:ind w:firstLine="480"/>
        <w:rPr>
          <w:lang w:val="zh-CN"/>
        </w:rPr>
      </w:pPr>
      <w:r w:rsidRPr="00AD4B90">
        <w:rPr>
          <w:rFonts w:hint="eastAsia"/>
          <w:lang w:val="zh-CN"/>
        </w:rPr>
        <w:t>注册中心</w:t>
      </w:r>
      <w:r w:rsidRPr="00AD4B90">
        <w:rPr>
          <w:lang w:val="zh-CN"/>
        </w:rPr>
        <w:t>:</w:t>
      </w:r>
      <w:r w:rsidRPr="00AD4B90">
        <w:rPr>
          <w:rFonts w:hint="eastAsia"/>
          <w:lang w:val="zh-CN"/>
        </w:rPr>
        <w:t>注册信息</w:t>
      </w:r>
      <w:r w:rsidRPr="00AD4B90">
        <w:rPr>
          <w:lang w:val="zh-CN"/>
        </w:rPr>
        <w:t>(redis</w:t>
      </w:r>
      <w:r w:rsidRPr="00AD4B90">
        <w:rPr>
          <w:rFonts w:hint="eastAsia"/>
          <w:lang w:val="zh-CN"/>
        </w:rPr>
        <w:t>、</w:t>
      </w:r>
      <w:r w:rsidRPr="00AD4B90">
        <w:rPr>
          <w:lang w:val="zh-CN"/>
        </w:rPr>
        <w:t>zk)</w:t>
      </w:r>
    </w:p>
    <w:p w14:paraId="444E410E" w14:textId="77777777" w:rsidR="00937375" w:rsidRPr="00AD4B90" w:rsidRDefault="00937375" w:rsidP="00E27BE8">
      <w:pPr>
        <w:ind w:firstLine="480"/>
        <w:rPr>
          <w:lang w:val="zh-CN"/>
        </w:rPr>
      </w:pPr>
      <w:r w:rsidRPr="00AD4B90">
        <w:rPr>
          <w:rFonts w:hint="eastAsia"/>
          <w:lang w:val="zh-CN"/>
        </w:rPr>
        <w:t>监控中心</w:t>
      </w:r>
      <w:r w:rsidRPr="00AD4B90">
        <w:rPr>
          <w:lang w:val="zh-CN"/>
        </w:rPr>
        <w:t>:</w:t>
      </w:r>
      <w:r w:rsidRPr="00AD4B90">
        <w:rPr>
          <w:rFonts w:hint="eastAsia"/>
          <w:lang w:val="zh-CN"/>
        </w:rPr>
        <w:t>调用次数、关系依赖等。</w:t>
      </w:r>
    </w:p>
    <w:p w14:paraId="09227CF9" w14:textId="77777777" w:rsidR="00937375" w:rsidRPr="00AD4B90" w:rsidRDefault="00937375" w:rsidP="00E27BE8">
      <w:pPr>
        <w:ind w:firstLine="480"/>
        <w:rPr>
          <w:lang w:val="zh-CN"/>
        </w:rPr>
      </w:pPr>
      <w:r w:rsidRPr="00AD4B90">
        <w:rPr>
          <w:rFonts w:hint="eastAsia"/>
          <w:lang w:val="zh-CN"/>
        </w:rPr>
        <w:t>首先生产者将服务注册到注册中心（</w:t>
      </w:r>
      <w:r w:rsidRPr="00AD4B90">
        <w:rPr>
          <w:lang w:val="zh-CN"/>
        </w:rPr>
        <w:t>zk</w:t>
      </w:r>
      <w:r w:rsidRPr="00AD4B90">
        <w:rPr>
          <w:rFonts w:hint="eastAsia"/>
          <w:lang w:val="zh-CN"/>
        </w:rPr>
        <w:t>），使用</w:t>
      </w:r>
      <w:r w:rsidRPr="00AD4B90">
        <w:rPr>
          <w:lang w:val="zh-CN"/>
        </w:rPr>
        <w:t>zk</w:t>
      </w:r>
      <w:r w:rsidRPr="00AD4B90">
        <w:rPr>
          <w:rFonts w:hint="eastAsia"/>
          <w:lang w:val="zh-CN"/>
        </w:rPr>
        <w:t>持久节点进行存储，消费订阅</w:t>
      </w:r>
      <w:r w:rsidRPr="00AD4B90">
        <w:rPr>
          <w:lang w:val="zh-CN"/>
        </w:rPr>
        <w:t>zk</w:t>
      </w:r>
      <w:r w:rsidRPr="00AD4B90">
        <w:rPr>
          <w:rFonts w:hint="eastAsia"/>
          <w:lang w:val="zh-CN"/>
        </w:rPr>
        <w:t>节点，一旦有节点变更，</w:t>
      </w:r>
      <w:r w:rsidRPr="00AD4B90">
        <w:rPr>
          <w:lang w:val="zh-CN"/>
        </w:rPr>
        <w:t>zk</w:t>
      </w:r>
      <w:r w:rsidRPr="00AD4B90">
        <w:rPr>
          <w:rFonts w:hint="eastAsia"/>
          <w:lang w:val="zh-CN"/>
        </w:rPr>
        <w:t>通过事件通知传递给消费者，消费可以调用生产者服务。</w:t>
      </w:r>
    </w:p>
    <w:p w14:paraId="0B21097E" w14:textId="77777777" w:rsidR="00937375" w:rsidRDefault="00937375" w:rsidP="00E27BE8">
      <w:pPr>
        <w:ind w:firstLine="480"/>
        <w:rPr>
          <w:lang w:val="zh-CN"/>
        </w:rPr>
      </w:pPr>
      <w:r w:rsidRPr="00AD4B90">
        <w:rPr>
          <w:rFonts w:hint="eastAsia"/>
          <w:lang w:val="zh-CN"/>
        </w:rPr>
        <w:t>服务与服务之间进行调用，都会在监控中心中，存储一个记录。</w:t>
      </w:r>
    </w:p>
    <w:p w14:paraId="0D75E09F" w14:textId="77777777" w:rsidR="00937375" w:rsidRPr="00E37C68" w:rsidRDefault="00937375" w:rsidP="00E27BE8">
      <w:pPr>
        <w:ind w:firstLine="480"/>
      </w:pPr>
      <w:r>
        <w:rPr>
          <w:noProof/>
        </w:rPr>
        <w:lastRenderedPageBreak/>
        <w:drawing>
          <wp:inline distT="0" distB="0" distL="0" distR="0" wp14:anchorId="324DB281" wp14:editId="69C5DF38">
            <wp:extent cx="5274310" cy="25190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2519045"/>
                    </a:xfrm>
                    <a:prstGeom prst="rect">
                      <a:avLst/>
                    </a:prstGeom>
                  </pic:spPr>
                </pic:pic>
              </a:graphicData>
            </a:graphic>
          </wp:inline>
        </w:drawing>
      </w:r>
    </w:p>
    <w:p w14:paraId="7E36EFED" w14:textId="77777777" w:rsidR="00937375" w:rsidRDefault="00937375" w:rsidP="00152C52">
      <w:pPr>
        <w:pStyle w:val="4"/>
        <w:rPr>
          <w:lang w:val="zh-CN"/>
        </w:rPr>
      </w:pPr>
      <w:bookmarkStart w:id="942" w:name="_Toc5918522"/>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bookmarkEnd w:id="942"/>
    </w:p>
    <w:p w14:paraId="1C9F51D5" w14:textId="77777777" w:rsidR="00937375" w:rsidRPr="0070180C" w:rsidRDefault="00937375" w:rsidP="00E27BE8">
      <w:pPr>
        <w:ind w:firstLine="480"/>
        <w:rPr>
          <w:lang w:val="zh-CN"/>
        </w:rPr>
      </w:pPr>
      <w:r w:rsidRPr="0070180C">
        <w:rPr>
          <w:lang w:val="zh-CN"/>
        </w:rPr>
        <w:t>D</w:t>
      </w:r>
      <w:r w:rsidRPr="0070180C">
        <w:rPr>
          <w:rFonts w:hint="eastAsia"/>
          <w:lang w:val="zh-CN"/>
        </w:rPr>
        <w:t>ubox</w:t>
      </w:r>
      <w:r w:rsidRPr="0070180C">
        <w:rPr>
          <w:rFonts w:hint="eastAsia"/>
          <w:lang w:val="zh-CN"/>
        </w:rPr>
        <w:t>使用</w:t>
      </w:r>
      <w:r w:rsidRPr="0070180C">
        <w:rPr>
          <w:lang w:val="zh-CN"/>
        </w:rPr>
        <w:t>http</w:t>
      </w:r>
      <w:r w:rsidRPr="0070180C">
        <w:rPr>
          <w:lang w:val="zh-CN"/>
        </w:rPr>
        <w:t>协议</w:t>
      </w:r>
      <w:r w:rsidRPr="0070180C">
        <w:rPr>
          <w:rFonts w:hint="eastAsia"/>
          <w:lang w:val="zh-CN"/>
        </w:rPr>
        <w:t>+</w:t>
      </w:r>
      <w:r w:rsidRPr="0070180C">
        <w:rPr>
          <w:lang w:val="zh-CN"/>
        </w:rPr>
        <w:t>rest</w:t>
      </w:r>
      <w:r w:rsidRPr="0070180C">
        <w:rPr>
          <w:lang w:val="zh-CN"/>
        </w:rPr>
        <w:t>风格</w:t>
      </w:r>
      <w:r w:rsidRPr="0070180C">
        <w:rPr>
          <w:rFonts w:hint="eastAsia"/>
          <w:lang w:val="zh-CN"/>
        </w:rPr>
        <w:t>传入</w:t>
      </w:r>
      <w:r w:rsidRPr="0070180C">
        <w:rPr>
          <w:lang w:val="zh-CN"/>
        </w:rPr>
        <w:t>json</w:t>
      </w:r>
      <w:r w:rsidRPr="0070180C">
        <w:rPr>
          <w:lang w:val="zh-CN"/>
        </w:rPr>
        <w:t>或者</w:t>
      </w:r>
      <w:r w:rsidRPr="0070180C">
        <w:rPr>
          <w:lang w:val="zh-CN"/>
        </w:rPr>
        <w:t>xml</w:t>
      </w:r>
      <w:r w:rsidRPr="0070180C">
        <w:rPr>
          <w:lang w:val="zh-CN"/>
        </w:rPr>
        <w:t>格式进行远程调用。</w:t>
      </w:r>
    </w:p>
    <w:p w14:paraId="2713203D" w14:textId="77777777" w:rsidR="00937375" w:rsidRPr="0070180C" w:rsidRDefault="00937375" w:rsidP="00E27BE8">
      <w:pPr>
        <w:ind w:firstLine="480"/>
        <w:rPr>
          <w:lang w:val="zh-CN"/>
        </w:rPr>
      </w:pPr>
      <w:r w:rsidRPr="0070180C">
        <w:rPr>
          <w:lang w:val="zh-CN"/>
        </w:rPr>
        <w:t>Dubbo</w:t>
      </w:r>
      <w:r w:rsidRPr="0070180C">
        <w:rPr>
          <w:rFonts w:hint="eastAsia"/>
          <w:lang w:val="zh-CN"/>
        </w:rPr>
        <w:t>使用</w:t>
      </w:r>
      <w:r w:rsidRPr="0070180C">
        <w:rPr>
          <w:rFonts w:hint="eastAsia"/>
          <w:lang w:val="zh-CN"/>
        </w:rPr>
        <w:t>D</w:t>
      </w:r>
      <w:r w:rsidRPr="0070180C">
        <w:rPr>
          <w:lang w:val="zh-CN"/>
        </w:rPr>
        <w:t>ubbo</w:t>
      </w:r>
      <w:r w:rsidRPr="0070180C">
        <w:rPr>
          <w:lang w:val="zh-CN"/>
        </w:rPr>
        <w:t>协议。</w:t>
      </w:r>
    </w:p>
    <w:p w14:paraId="23C87F0E" w14:textId="77777777" w:rsidR="00937375" w:rsidRPr="0070180C" w:rsidRDefault="00937375" w:rsidP="00152C52">
      <w:pPr>
        <w:pStyle w:val="4"/>
      </w:pPr>
      <w:bookmarkStart w:id="943" w:name="_Toc5918523"/>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bookmarkEnd w:id="943"/>
    </w:p>
    <w:p w14:paraId="5DBF0D15" w14:textId="77777777" w:rsidR="00937375" w:rsidRPr="00D04FC2" w:rsidRDefault="00937375" w:rsidP="00152C52">
      <w:pPr>
        <w:pStyle w:val="5"/>
      </w:pPr>
      <w:bookmarkStart w:id="944" w:name="_Toc5918524"/>
      <w:r w:rsidRPr="0070180C">
        <w:rPr>
          <w:rFonts w:hint="eastAsia"/>
          <w:lang w:val="zh-CN"/>
        </w:rPr>
        <w:t>相同</w:t>
      </w:r>
      <w:r w:rsidRPr="0070180C">
        <w:rPr>
          <w:lang w:val="zh-CN"/>
        </w:rPr>
        <w:t>点</w:t>
      </w:r>
      <w:r w:rsidRPr="00D04FC2">
        <w:rPr>
          <w:rFonts w:hint="eastAsia"/>
        </w:rPr>
        <w:t>:</w:t>
      </w:r>
      <w:bookmarkEnd w:id="944"/>
    </w:p>
    <w:p w14:paraId="0565C609"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实现</w:t>
      </w:r>
      <w:r w:rsidRPr="00D04FC2">
        <w:rPr>
          <w:rFonts w:hint="eastAsia"/>
        </w:rPr>
        <w:t>RPC</w:t>
      </w:r>
      <w:r w:rsidRPr="0070180C">
        <w:rPr>
          <w:rFonts w:hint="eastAsia"/>
          <w:lang w:val="zh-CN"/>
        </w:rPr>
        <w:t>远程调用</w:t>
      </w:r>
      <w:r w:rsidRPr="0070180C">
        <w:rPr>
          <w:lang w:val="zh-CN"/>
        </w:rPr>
        <w:t>。</w:t>
      </w:r>
    </w:p>
    <w:p w14:paraId="2C6AEDDC"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w:t>
      </w:r>
      <w:r w:rsidRPr="0070180C">
        <w:rPr>
          <w:rFonts w:hint="eastAsia"/>
          <w:lang w:val="zh-CN"/>
        </w:rPr>
        <w:t>使用</w:t>
      </w:r>
      <w:r w:rsidRPr="0070180C">
        <w:rPr>
          <w:lang w:val="zh-CN"/>
        </w:rPr>
        <w:t>分布式、微服务</w:t>
      </w:r>
      <w:r w:rsidRPr="0070180C">
        <w:rPr>
          <w:rFonts w:hint="eastAsia"/>
          <w:lang w:val="zh-CN"/>
        </w:rPr>
        <w:t>场景</w:t>
      </w:r>
      <w:r w:rsidRPr="0070180C">
        <w:rPr>
          <w:lang w:val="zh-CN"/>
        </w:rPr>
        <w:t>下。</w:t>
      </w:r>
    </w:p>
    <w:p w14:paraId="1D33D94E" w14:textId="77777777" w:rsidR="00937375" w:rsidRPr="000D758B" w:rsidRDefault="00937375" w:rsidP="00152C52">
      <w:pPr>
        <w:pStyle w:val="5"/>
      </w:pPr>
      <w:bookmarkStart w:id="945" w:name="_Toc5918525"/>
      <w:r w:rsidRPr="0070180C">
        <w:rPr>
          <w:rFonts w:hint="eastAsia"/>
          <w:lang w:val="zh-CN"/>
        </w:rPr>
        <w:t>区别</w:t>
      </w:r>
      <w:r w:rsidRPr="000D758B">
        <w:rPr>
          <w:rFonts w:hint="eastAsia"/>
        </w:rPr>
        <w:t>:</w:t>
      </w:r>
      <w:bookmarkEnd w:id="945"/>
    </w:p>
    <w:p w14:paraId="69244AA4" w14:textId="77777777" w:rsidR="00937375" w:rsidRPr="000D758B" w:rsidRDefault="00937375" w:rsidP="00E27BE8">
      <w:pPr>
        <w:ind w:firstLine="480"/>
      </w:pPr>
      <w:r w:rsidRPr="000D758B">
        <w:t>d</w:t>
      </w:r>
      <w:r w:rsidRPr="000D758B">
        <w:rPr>
          <w:rFonts w:hint="eastAsia"/>
        </w:rPr>
        <w:t>ubbo</w:t>
      </w:r>
      <w:r w:rsidRPr="0070180C">
        <w:rPr>
          <w:rFonts w:hint="eastAsia"/>
          <w:lang w:val="zh-CN"/>
        </w:rPr>
        <w:t>有</w:t>
      </w:r>
      <w:r w:rsidRPr="0070180C">
        <w:rPr>
          <w:lang w:val="zh-CN"/>
        </w:rPr>
        <w:t>比较强的背景</w:t>
      </w:r>
      <w:r w:rsidRPr="000D758B">
        <w:rPr>
          <w:rFonts w:hint="eastAsia"/>
        </w:rPr>
        <w:t>,</w:t>
      </w:r>
      <w:r w:rsidRPr="0070180C">
        <w:rPr>
          <w:rFonts w:hint="eastAsia"/>
          <w:lang w:val="zh-CN"/>
        </w:rPr>
        <w:t>在</w:t>
      </w:r>
      <w:r w:rsidRPr="0070180C">
        <w:rPr>
          <w:lang w:val="zh-CN"/>
        </w:rPr>
        <w:t>国内有一定影响力。</w:t>
      </w:r>
    </w:p>
    <w:p w14:paraId="30507675" w14:textId="77777777" w:rsidR="00937375" w:rsidRPr="000D758B" w:rsidRDefault="00937375" w:rsidP="00E27BE8">
      <w:pPr>
        <w:ind w:firstLine="480"/>
      </w:pPr>
      <w:r w:rsidRPr="000D758B">
        <w:t>dubbo</w:t>
      </w:r>
      <w:r w:rsidRPr="0070180C">
        <w:rPr>
          <w:rFonts w:hint="eastAsia"/>
          <w:lang w:val="zh-CN"/>
        </w:rPr>
        <w:t>使用</w:t>
      </w:r>
      <w:r w:rsidRPr="000D758B">
        <w:t>zk</w:t>
      </w:r>
      <w:r w:rsidRPr="0070180C">
        <w:rPr>
          <w:rFonts w:hint="eastAsia"/>
          <w:lang w:val="zh-CN"/>
        </w:rPr>
        <w:t>或</w:t>
      </w:r>
      <w:r w:rsidRPr="000D758B">
        <w:t>redis</w:t>
      </w:r>
      <w:r w:rsidRPr="0070180C">
        <w:rPr>
          <w:lang w:val="zh-CN"/>
        </w:rPr>
        <w:t>作为</w:t>
      </w:r>
      <w:r w:rsidRPr="0070180C">
        <w:rPr>
          <w:rFonts w:hint="eastAsia"/>
          <w:lang w:val="zh-CN"/>
        </w:rPr>
        <w:t>作为</w:t>
      </w:r>
      <w:r w:rsidRPr="0070180C">
        <w:rPr>
          <w:lang w:val="zh-CN"/>
        </w:rPr>
        <w:t>注册中心</w:t>
      </w:r>
    </w:p>
    <w:p w14:paraId="19DD2A2B"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使用</w:t>
      </w:r>
      <w:r w:rsidRPr="000D758B">
        <w:t>eureka</w:t>
      </w:r>
      <w:r w:rsidRPr="0070180C">
        <w:rPr>
          <w:rFonts w:hint="eastAsia"/>
          <w:lang w:val="zh-CN"/>
        </w:rPr>
        <w:t>作为</w:t>
      </w:r>
      <w:r w:rsidRPr="0070180C">
        <w:rPr>
          <w:lang w:val="zh-CN"/>
        </w:rPr>
        <w:t>注册中心</w:t>
      </w:r>
    </w:p>
    <w:p w14:paraId="54A767EC" w14:textId="77777777" w:rsidR="00937375" w:rsidRPr="000D758B" w:rsidRDefault="00937375" w:rsidP="00E27BE8">
      <w:pPr>
        <w:ind w:firstLine="480"/>
      </w:pPr>
      <w:r w:rsidRPr="000D758B">
        <w:rPr>
          <w:rFonts w:hint="eastAsia"/>
        </w:rPr>
        <w:t>dubbo</w:t>
      </w:r>
      <w:r w:rsidRPr="0070180C">
        <w:rPr>
          <w:rFonts w:hint="eastAsia"/>
          <w:lang w:val="zh-CN"/>
        </w:rPr>
        <w:t>支持多种</w:t>
      </w:r>
      <w:r w:rsidRPr="0070180C">
        <w:rPr>
          <w:lang w:val="zh-CN"/>
        </w:rPr>
        <w:t>协议</w:t>
      </w:r>
      <w:r w:rsidRPr="000D758B">
        <w:t>，</w:t>
      </w:r>
      <w:r w:rsidRPr="0070180C">
        <w:rPr>
          <w:lang w:val="zh-CN"/>
        </w:rPr>
        <w:t>默认使用</w:t>
      </w:r>
      <w:r w:rsidRPr="000D758B">
        <w:t>dubbo</w:t>
      </w:r>
      <w:r w:rsidRPr="0070180C">
        <w:rPr>
          <w:lang w:val="zh-CN"/>
        </w:rPr>
        <w:t>协议。</w:t>
      </w:r>
    </w:p>
    <w:p w14:paraId="354A9A55" w14:textId="77777777" w:rsidR="00937375" w:rsidRPr="000D758B" w:rsidRDefault="00937375" w:rsidP="00E27BE8">
      <w:pPr>
        <w:ind w:firstLine="480"/>
      </w:pPr>
      <w:r w:rsidRPr="000D758B">
        <w:t>S</w:t>
      </w:r>
      <w:r w:rsidRPr="000D758B">
        <w:rPr>
          <w:rFonts w:hint="eastAsia"/>
        </w:rPr>
        <w:t>pringcloud</w:t>
      </w:r>
      <w:r w:rsidRPr="0070180C">
        <w:rPr>
          <w:rFonts w:hint="eastAsia"/>
          <w:lang w:val="zh-CN"/>
        </w:rPr>
        <w:t>只能支持</w:t>
      </w:r>
      <w:r w:rsidRPr="000D758B">
        <w:t>http</w:t>
      </w:r>
      <w:r w:rsidRPr="0070180C">
        <w:rPr>
          <w:lang w:val="zh-CN"/>
        </w:rPr>
        <w:t>协议。</w:t>
      </w:r>
    </w:p>
    <w:p w14:paraId="0A0F814E"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是</w:t>
      </w:r>
      <w:r w:rsidRPr="0070180C">
        <w:rPr>
          <w:lang w:val="zh-CN"/>
        </w:rPr>
        <w:t>一套完整的</w:t>
      </w:r>
      <w:r w:rsidRPr="0070180C">
        <w:rPr>
          <w:rFonts w:hint="eastAsia"/>
          <w:lang w:val="zh-CN"/>
        </w:rPr>
        <w:t>微服务</w:t>
      </w:r>
      <w:r w:rsidRPr="0070180C">
        <w:rPr>
          <w:lang w:val="zh-CN"/>
        </w:rPr>
        <w:t>解决方案。</w:t>
      </w:r>
    </w:p>
    <w:p w14:paraId="0FE03952" w14:textId="77777777" w:rsidR="00937375" w:rsidRPr="000D758B" w:rsidRDefault="00937375" w:rsidP="00E27BE8">
      <w:pPr>
        <w:ind w:firstLine="480"/>
      </w:pPr>
      <w:r w:rsidRPr="000D758B">
        <w:t>D</w:t>
      </w:r>
      <w:r w:rsidRPr="000D758B">
        <w:rPr>
          <w:rFonts w:hint="eastAsia"/>
        </w:rPr>
        <w:t>ubbo</w:t>
      </w:r>
      <w:r w:rsidRPr="0070180C">
        <w:rPr>
          <w:rFonts w:hint="eastAsia"/>
          <w:lang w:val="zh-CN"/>
        </w:rPr>
        <w:t>目前</w:t>
      </w:r>
      <w:r w:rsidRPr="0070180C">
        <w:rPr>
          <w:lang w:val="zh-CN"/>
        </w:rPr>
        <w:t>已经停止更新</w:t>
      </w:r>
      <w:r w:rsidRPr="000D758B">
        <w:rPr>
          <w:rFonts w:hint="eastAsia"/>
        </w:rPr>
        <w:t>,S</w:t>
      </w:r>
      <w:r w:rsidRPr="000D758B">
        <w:t>pringCloud</w:t>
      </w:r>
      <w:r w:rsidRPr="0070180C">
        <w:rPr>
          <w:lang w:val="zh-CN"/>
        </w:rPr>
        <w:t>更新</w:t>
      </w:r>
      <w:r w:rsidRPr="0070180C">
        <w:rPr>
          <w:rFonts w:hint="eastAsia"/>
          <w:lang w:val="zh-CN"/>
        </w:rPr>
        <w:t>速度</w:t>
      </w:r>
      <w:r w:rsidRPr="0070180C">
        <w:rPr>
          <w:lang w:val="zh-CN"/>
        </w:rPr>
        <w:t>快。</w:t>
      </w:r>
    </w:p>
    <w:p w14:paraId="2803CA2B" w14:textId="77777777" w:rsidR="00937375" w:rsidRDefault="00937375" w:rsidP="00937375">
      <w:pPr>
        <w:pStyle w:val="3"/>
      </w:pPr>
      <w:bookmarkStart w:id="946" w:name="_Toc5918526"/>
      <w:r w:rsidRPr="00E35007">
        <w:t>Zookeeper</w:t>
      </w:r>
      <w:bookmarkEnd w:id="946"/>
    </w:p>
    <w:p w14:paraId="346FA31F" w14:textId="5075C695" w:rsidR="00937375" w:rsidRPr="005337C7" w:rsidRDefault="00EF485C" w:rsidP="00E27BE8">
      <w:pPr>
        <w:ind w:firstLine="480"/>
      </w:pPr>
      <w:r>
        <w:t>树形结构存储</w:t>
      </w:r>
      <w:r>
        <w:rPr>
          <w:rFonts w:hint="eastAsia"/>
        </w:rPr>
        <w:t>。</w:t>
      </w:r>
    </w:p>
    <w:p w14:paraId="39D1AB63" w14:textId="77777777" w:rsidR="00937375" w:rsidRDefault="00937375" w:rsidP="00937375">
      <w:pPr>
        <w:pStyle w:val="4"/>
      </w:pPr>
      <w:bookmarkStart w:id="947" w:name="_Toc5918527"/>
      <w:r>
        <w:rPr>
          <w:rFonts w:hint="eastAsia"/>
        </w:rPr>
        <w:t>什么</w:t>
      </w:r>
      <w:r>
        <w:t>是</w:t>
      </w:r>
      <w:r w:rsidRPr="00E35007">
        <w:t>Zookeeper</w:t>
      </w:r>
      <w:bookmarkEnd w:id="947"/>
    </w:p>
    <w:p w14:paraId="3BA8C79D" w14:textId="77777777" w:rsidR="00937375" w:rsidRPr="006C0186" w:rsidRDefault="00937375" w:rsidP="00E27BE8">
      <w:pPr>
        <w:ind w:firstLine="480"/>
        <w:rPr>
          <w:lang w:val="zh-CN"/>
        </w:rPr>
      </w:pPr>
      <w:r w:rsidRPr="006C0186">
        <w:rPr>
          <w:lang w:val="zh-CN"/>
        </w:rPr>
        <w:t>Zookeeper</w:t>
      </w:r>
      <w:r w:rsidRPr="006C0186">
        <w:rPr>
          <w:lang w:val="zh-CN"/>
        </w:rPr>
        <w:t>是一个工具，可以实现集群中的分布式协调服务。</w:t>
      </w:r>
    </w:p>
    <w:p w14:paraId="45574D1D" w14:textId="05698B05" w:rsidR="00937375" w:rsidRPr="006C0186" w:rsidRDefault="00937375" w:rsidP="00E27BE8">
      <w:pPr>
        <w:ind w:firstLine="480"/>
        <w:rPr>
          <w:lang w:val="zh-CN"/>
        </w:rPr>
      </w:pPr>
      <w:r w:rsidRPr="006C0186">
        <w:rPr>
          <w:lang w:val="zh-CN"/>
        </w:rPr>
        <w:t>所谓的分布式协调服务，就是在集群的节点中进行可靠的消息传递，来协调集群的工作。</w:t>
      </w:r>
    </w:p>
    <w:p w14:paraId="41362229" w14:textId="77777777" w:rsidR="00937375" w:rsidRPr="006C0186" w:rsidRDefault="00937375" w:rsidP="00E27BE8">
      <w:pPr>
        <w:ind w:firstLine="480"/>
        <w:rPr>
          <w:lang w:val="zh-CN"/>
        </w:rPr>
      </w:pPr>
      <w:r w:rsidRPr="006C0186">
        <w:rPr>
          <w:lang w:val="zh-CN"/>
        </w:rPr>
        <w:t>Zookeeper</w:t>
      </w:r>
      <w:r w:rsidRPr="006C0186">
        <w:rPr>
          <w:lang w:val="zh-CN"/>
        </w:rPr>
        <w:t>之所以能够实现分布式协调服务，靠的就是它能够保证分布式数据一致性。</w:t>
      </w:r>
    </w:p>
    <w:p w14:paraId="130C0E36" w14:textId="77777777" w:rsidR="002824F9" w:rsidRDefault="00937375" w:rsidP="00E27BE8">
      <w:pPr>
        <w:ind w:firstLine="480"/>
        <w:rPr>
          <w:lang w:val="zh-CN"/>
        </w:rPr>
      </w:pPr>
      <w:r w:rsidRPr="006C0186">
        <w:rPr>
          <w:lang w:val="zh-CN"/>
        </w:rPr>
        <w:t>所谓的分布式数据一致性，指的就是可以在集群中保证数据传递的一致性。</w:t>
      </w:r>
    </w:p>
    <w:p w14:paraId="482D9AB2" w14:textId="0BDC072D" w:rsidR="00937375" w:rsidRPr="006C0186" w:rsidRDefault="00937375" w:rsidP="00E27BE8">
      <w:pPr>
        <w:ind w:firstLine="480"/>
        <w:rPr>
          <w:lang w:val="zh-CN"/>
        </w:rPr>
      </w:pPr>
      <w:r w:rsidRPr="006C0186">
        <w:rPr>
          <w:lang w:val="zh-CN"/>
        </w:rPr>
        <w:t>Zookeeper</w:t>
      </w:r>
      <w:r w:rsidRPr="006C0186">
        <w:rPr>
          <w:lang w:val="zh-CN"/>
        </w:rPr>
        <w:t>能够提供的分布式协调服务包括：数据发布订阅、负载均衡、命名服务、分布式协调</w:t>
      </w:r>
      <w:r w:rsidRPr="006C0186">
        <w:rPr>
          <w:lang w:val="zh-CN"/>
        </w:rPr>
        <w:t>/</w:t>
      </w:r>
      <w:r w:rsidRPr="006C0186">
        <w:rPr>
          <w:lang w:val="zh-CN"/>
        </w:rPr>
        <w:t>通知、集群管理、分布式锁、分布式队列等功能</w:t>
      </w:r>
    </w:p>
    <w:p w14:paraId="18948B8A" w14:textId="77777777" w:rsidR="00937375" w:rsidRDefault="00937375" w:rsidP="00937375">
      <w:pPr>
        <w:pStyle w:val="4"/>
      </w:pPr>
      <w:bookmarkStart w:id="948" w:name="_Toc5918528"/>
      <w:r w:rsidRPr="00E35007">
        <w:lastRenderedPageBreak/>
        <w:t>Zookeeper</w:t>
      </w:r>
      <w:r>
        <w:rPr>
          <w:rFonts w:hint="eastAsia"/>
        </w:rPr>
        <w:t>特点</w:t>
      </w:r>
      <w:bookmarkEnd w:id="948"/>
    </w:p>
    <w:p w14:paraId="15B9DDB0" w14:textId="77777777" w:rsidR="00937375" w:rsidRPr="004F7284" w:rsidRDefault="00937375" w:rsidP="00E27BE8">
      <w:pPr>
        <w:ind w:firstLine="480"/>
        <w:rPr>
          <w:lang w:val="zh-CN"/>
        </w:rPr>
      </w:pPr>
      <w:r w:rsidRPr="004F7284">
        <w:rPr>
          <w:lang w:val="zh-CN"/>
        </w:rPr>
        <w:t>Zookeeper</w:t>
      </w:r>
      <w:r w:rsidRPr="004F7284">
        <w:rPr>
          <w:lang w:val="zh-CN"/>
        </w:rPr>
        <w:t>工作在集群中，对集群提供分布式协调服务，它提供的分布式协调服务具有如下的特点：</w:t>
      </w:r>
    </w:p>
    <w:p w14:paraId="167A7764" w14:textId="77777777" w:rsidR="00937375" w:rsidRPr="004F7284" w:rsidRDefault="00937375" w:rsidP="00E27BE8">
      <w:pPr>
        <w:ind w:firstLine="480"/>
        <w:rPr>
          <w:lang w:val="zh-CN"/>
        </w:rPr>
      </w:pPr>
      <w:r w:rsidRPr="004F7284">
        <w:rPr>
          <w:lang w:val="zh-CN"/>
        </w:rPr>
        <w:t>顺序一致性</w:t>
      </w:r>
    </w:p>
    <w:p w14:paraId="7342F19F" w14:textId="77777777" w:rsidR="00937375" w:rsidRPr="004F7284" w:rsidRDefault="00937375" w:rsidP="00E27BE8">
      <w:pPr>
        <w:ind w:firstLine="480"/>
        <w:rPr>
          <w:lang w:val="zh-CN"/>
        </w:rPr>
      </w:pPr>
      <w:r w:rsidRPr="004F7284">
        <w:rPr>
          <w:lang w:val="zh-CN"/>
        </w:rPr>
        <w:t>从同一个客户端发起的事务请求，最终将会严格按照其发起顺序被应用到</w:t>
      </w:r>
      <w:r w:rsidRPr="004F7284">
        <w:rPr>
          <w:lang w:val="zh-CN"/>
        </w:rPr>
        <w:t>zookeeper</w:t>
      </w:r>
      <w:r w:rsidRPr="004F7284">
        <w:rPr>
          <w:lang w:val="zh-CN"/>
        </w:rPr>
        <w:t>中</w:t>
      </w:r>
    </w:p>
    <w:p w14:paraId="6A3C46BD" w14:textId="77777777" w:rsidR="00937375" w:rsidRPr="004F7284" w:rsidRDefault="00937375" w:rsidP="00E27BE8">
      <w:pPr>
        <w:ind w:firstLine="480"/>
        <w:rPr>
          <w:lang w:val="zh-CN"/>
        </w:rPr>
      </w:pPr>
      <w:r w:rsidRPr="004F7284">
        <w:rPr>
          <w:lang w:val="zh-CN"/>
        </w:rPr>
        <w:t>原子性</w:t>
      </w:r>
    </w:p>
    <w:p w14:paraId="2572A2BE" w14:textId="77777777" w:rsidR="00937375" w:rsidRPr="004F7284" w:rsidRDefault="00937375" w:rsidP="00E27BE8">
      <w:pPr>
        <w:ind w:firstLine="480"/>
        <w:rPr>
          <w:lang w:val="zh-CN"/>
        </w:rPr>
      </w:pPr>
      <w:r w:rsidRPr="004F7284">
        <w:rPr>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14:paraId="39DA23F2" w14:textId="77777777" w:rsidR="00937375" w:rsidRPr="004F7284" w:rsidRDefault="00937375" w:rsidP="00E27BE8">
      <w:pPr>
        <w:ind w:firstLine="480"/>
        <w:rPr>
          <w:lang w:val="zh-CN"/>
        </w:rPr>
      </w:pPr>
      <w:r w:rsidRPr="004F7284">
        <w:rPr>
          <w:lang w:val="zh-CN"/>
        </w:rPr>
        <w:t>单一视图</w:t>
      </w:r>
    </w:p>
    <w:p w14:paraId="00A1DB5A" w14:textId="77777777" w:rsidR="00937375" w:rsidRPr="004F7284" w:rsidRDefault="00937375" w:rsidP="00E27BE8">
      <w:pPr>
        <w:ind w:firstLine="480"/>
        <w:rPr>
          <w:lang w:val="zh-CN"/>
        </w:rPr>
      </w:pPr>
      <w:r w:rsidRPr="004F7284">
        <w:rPr>
          <w:lang w:val="zh-CN"/>
        </w:rPr>
        <w:t>无论客户端连接的是哪个</w:t>
      </w:r>
      <w:r w:rsidRPr="004F7284">
        <w:rPr>
          <w:lang w:val="zh-CN"/>
        </w:rPr>
        <w:t>zookeeper</w:t>
      </w:r>
      <w:r w:rsidRPr="004F7284">
        <w:rPr>
          <w:lang w:val="zh-CN"/>
        </w:rPr>
        <w:t>服务器，其看到的服务端数据模型都是一致的。</w:t>
      </w:r>
    </w:p>
    <w:p w14:paraId="5C68B667" w14:textId="77777777" w:rsidR="00937375" w:rsidRPr="004F7284" w:rsidRDefault="00937375" w:rsidP="00E27BE8">
      <w:pPr>
        <w:ind w:firstLine="480"/>
        <w:rPr>
          <w:lang w:val="zh-CN"/>
        </w:rPr>
      </w:pPr>
      <w:r w:rsidRPr="004F7284">
        <w:rPr>
          <w:lang w:val="zh-CN"/>
        </w:rPr>
        <w:t>可靠性</w:t>
      </w:r>
    </w:p>
    <w:p w14:paraId="382A7BCA" w14:textId="77777777" w:rsidR="00937375" w:rsidRPr="004F7284" w:rsidRDefault="00937375" w:rsidP="00E27BE8">
      <w:pPr>
        <w:ind w:firstLine="480"/>
        <w:rPr>
          <w:lang w:val="zh-CN"/>
        </w:rPr>
      </w:pPr>
      <w:r w:rsidRPr="004F7284">
        <w:rPr>
          <w:lang w:val="zh-CN"/>
        </w:rPr>
        <w:t>一旦服务端成功的应用了一个事务，并完成对客户端的响应，那么该事务所引起的服务端状态变更将会一直保留下来，除非有另一个事务又对其进行了改变。</w:t>
      </w:r>
    </w:p>
    <w:p w14:paraId="50DBC8AD" w14:textId="77777777" w:rsidR="00937375" w:rsidRPr="004F7284" w:rsidRDefault="00937375" w:rsidP="00E27BE8">
      <w:pPr>
        <w:ind w:firstLine="480"/>
        <w:rPr>
          <w:lang w:val="zh-CN"/>
        </w:rPr>
      </w:pPr>
      <w:r w:rsidRPr="004F7284">
        <w:rPr>
          <w:lang w:val="zh-CN"/>
        </w:rPr>
        <w:t>实时性</w:t>
      </w:r>
    </w:p>
    <w:p w14:paraId="1AAE7BF4" w14:textId="77777777" w:rsidR="00937375" w:rsidRPr="004F7284" w:rsidRDefault="00937375" w:rsidP="00E27BE8">
      <w:pPr>
        <w:ind w:firstLine="480"/>
        <w:rPr>
          <w:lang w:val="zh-CN"/>
        </w:rPr>
      </w:pPr>
      <w:r w:rsidRPr="004F7284">
        <w:rPr>
          <w:lang w:val="zh-CN"/>
        </w:rPr>
        <w:t>zookeeper</w:t>
      </w:r>
      <w:r w:rsidRPr="004F7284">
        <w:rPr>
          <w:lang w:val="zh-CN"/>
        </w:rPr>
        <w:t>并不是一种强一致性，只能保证顺序一致性和最终一致性，只能称为达到了伪实时性。</w:t>
      </w:r>
    </w:p>
    <w:p w14:paraId="32D5F0B8" w14:textId="77777777" w:rsidR="00937375" w:rsidRDefault="00937375" w:rsidP="00937375">
      <w:pPr>
        <w:pStyle w:val="4"/>
      </w:pPr>
      <w:bookmarkStart w:id="949" w:name="_Toc5918529"/>
      <w:r w:rsidRPr="004F7284">
        <w:t>zookeeper</w:t>
      </w:r>
      <w:r w:rsidRPr="004F7284">
        <w:t>的数据模型</w:t>
      </w:r>
      <w:bookmarkEnd w:id="949"/>
    </w:p>
    <w:p w14:paraId="54809BB5" w14:textId="77777777" w:rsidR="00937375" w:rsidRPr="00937375" w:rsidRDefault="00937375" w:rsidP="00E27BE8">
      <w:pPr>
        <w:ind w:firstLine="480"/>
      </w:pPr>
      <w:r w:rsidRPr="00937375">
        <w:t>zookeepei</w:t>
      </w:r>
      <w:r w:rsidRPr="00F50900">
        <w:rPr>
          <w:lang w:val="zh-CN"/>
        </w:rPr>
        <w:t>中可以保存数据</w:t>
      </w:r>
      <w:r w:rsidRPr="00937375">
        <w:t>，</w:t>
      </w:r>
      <w:r w:rsidRPr="00F50900">
        <w:rPr>
          <w:lang w:val="zh-CN"/>
        </w:rPr>
        <w:t>正是利用</w:t>
      </w:r>
      <w:r w:rsidRPr="00937375">
        <w:t>zookeeper</w:t>
      </w:r>
      <w:r w:rsidRPr="00F50900">
        <w:rPr>
          <w:lang w:val="zh-CN"/>
        </w:rPr>
        <w:t>可以保存数据这一特点</w:t>
      </w:r>
      <w:r w:rsidRPr="00937375">
        <w:t>，</w:t>
      </w:r>
      <w:r w:rsidRPr="00F50900">
        <w:rPr>
          <w:lang w:val="zh-CN"/>
        </w:rPr>
        <w:t>我们的集群通过在</w:t>
      </w:r>
      <w:r w:rsidRPr="00937375">
        <w:t>zookeeper</w:t>
      </w:r>
      <w:r w:rsidRPr="00F50900">
        <w:rPr>
          <w:lang w:val="zh-CN"/>
        </w:rPr>
        <w:t>里存取数据来进行消息的传递。</w:t>
      </w:r>
    </w:p>
    <w:p w14:paraId="64E258ED" w14:textId="77777777" w:rsidR="00937375" w:rsidRPr="00F50900" w:rsidRDefault="00937375" w:rsidP="00E27BE8">
      <w:pPr>
        <w:ind w:firstLine="480"/>
        <w:rPr>
          <w:lang w:val="zh-CN"/>
        </w:rPr>
      </w:pPr>
      <w:r w:rsidRPr="00F50900">
        <w:rPr>
          <w:lang w:val="zh-CN"/>
        </w:rPr>
        <w:t>zookeeper</w:t>
      </w:r>
      <w:r w:rsidRPr="00F50900">
        <w:rPr>
          <w:lang w:val="zh-CN"/>
        </w:rPr>
        <w:t>中保存数据的结构非常类似于文件系统。都是由节点组成的树形结构。不同的是文件系统是由文件夹和文件来组成的树，而</w:t>
      </w:r>
      <w:r w:rsidRPr="00F50900">
        <w:rPr>
          <w:lang w:val="zh-CN"/>
        </w:rPr>
        <w:t>zookeeper</w:t>
      </w:r>
      <w:r w:rsidRPr="00F50900">
        <w:rPr>
          <w:lang w:val="zh-CN"/>
        </w:rPr>
        <w:t>中是由</w:t>
      </w:r>
      <w:r w:rsidRPr="00F50900">
        <w:rPr>
          <w:lang w:val="zh-CN"/>
        </w:rPr>
        <w:t>ZNODE</w:t>
      </w:r>
      <w:r w:rsidRPr="00F50900">
        <w:rPr>
          <w:lang w:val="zh-CN"/>
        </w:rPr>
        <w:t>来组成的树。</w:t>
      </w:r>
    </w:p>
    <w:p w14:paraId="59CC5083" w14:textId="77777777" w:rsidR="006D6E8D" w:rsidRDefault="00937375" w:rsidP="00E27BE8">
      <w:pPr>
        <w:ind w:firstLine="480"/>
        <w:rPr>
          <w:lang w:val="zh-CN"/>
        </w:rPr>
      </w:pPr>
      <w:r w:rsidRPr="00F50900">
        <w:rPr>
          <w:lang w:val="zh-CN"/>
        </w:rPr>
        <w:t>每一个</w:t>
      </w:r>
      <w:r w:rsidRPr="00F50900">
        <w:rPr>
          <w:lang w:val="zh-CN"/>
        </w:rPr>
        <w:t>ZNODE</w:t>
      </w:r>
      <w:r w:rsidRPr="00F50900">
        <w:rPr>
          <w:lang w:val="zh-CN"/>
        </w:rPr>
        <w:t>里都可以存放一段数据，</w:t>
      </w:r>
      <w:r w:rsidRPr="00F50900">
        <w:rPr>
          <w:lang w:val="zh-CN"/>
        </w:rPr>
        <w:t>ZNODE</w:t>
      </w:r>
      <w:r w:rsidRPr="00F50900">
        <w:rPr>
          <w:lang w:val="zh-CN"/>
        </w:rPr>
        <w:t>下还可以挂载零个或多个子</w:t>
      </w:r>
      <w:r w:rsidRPr="00F50900">
        <w:rPr>
          <w:lang w:val="zh-CN"/>
        </w:rPr>
        <w:t>ZNODE</w:t>
      </w:r>
      <w:r w:rsidRPr="00F50900">
        <w:rPr>
          <w:lang w:val="zh-CN"/>
        </w:rPr>
        <w:t>节点，从而组成一个树形结构。</w:t>
      </w:r>
    </w:p>
    <w:p w14:paraId="5B93B2C5" w14:textId="29D7E080" w:rsidR="00937375" w:rsidRDefault="00937375" w:rsidP="00937375">
      <w:pPr>
        <w:pStyle w:val="4"/>
      </w:pPr>
      <w:bookmarkStart w:id="950" w:name="_Toc5918530"/>
      <w:r w:rsidRPr="004F7284">
        <w:t>Zookeeper</w:t>
      </w:r>
      <w:r>
        <w:rPr>
          <w:rFonts w:hint="eastAsia"/>
        </w:rPr>
        <w:t>应用</w:t>
      </w:r>
      <w:r>
        <w:t>场景</w:t>
      </w:r>
      <w:bookmarkEnd w:id="950"/>
    </w:p>
    <w:p w14:paraId="4C3E213B" w14:textId="77777777" w:rsidR="00937375" w:rsidRDefault="00937375" w:rsidP="00E27BE8">
      <w:pPr>
        <w:ind w:firstLine="480"/>
      </w:pPr>
      <w:r>
        <w:rPr>
          <w:rFonts w:hint="eastAsia"/>
        </w:rPr>
        <w:t>数据</w:t>
      </w:r>
      <w:r>
        <w:t>发布订阅</w:t>
      </w:r>
    </w:p>
    <w:p w14:paraId="068DC355" w14:textId="77777777" w:rsidR="00937375" w:rsidRDefault="00937375" w:rsidP="00E27BE8">
      <w:pPr>
        <w:ind w:firstLine="480"/>
      </w:pPr>
      <w:r>
        <w:rPr>
          <w:rFonts w:hint="eastAsia"/>
        </w:rPr>
        <w:t>负载均衡</w:t>
      </w:r>
    </w:p>
    <w:p w14:paraId="078B40C4" w14:textId="77777777" w:rsidR="00937375" w:rsidRDefault="00937375" w:rsidP="00E27BE8">
      <w:pPr>
        <w:ind w:firstLine="480"/>
      </w:pPr>
      <w:r>
        <w:rPr>
          <w:rFonts w:hint="eastAsia"/>
        </w:rPr>
        <w:t>命名</w:t>
      </w:r>
      <w:r>
        <w:t>服务</w:t>
      </w:r>
    </w:p>
    <w:p w14:paraId="04404B1D" w14:textId="77777777" w:rsidR="00937375" w:rsidRDefault="00937375" w:rsidP="00E27BE8">
      <w:pPr>
        <w:ind w:firstLine="480"/>
      </w:pPr>
      <w:r>
        <w:rPr>
          <w:rFonts w:hint="eastAsia"/>
        </w:rPr>
        <w:t>分布式</w:t>
      </w:r>
      <w:r>
        <w:t>协调</w:t>
      </w:r>
    </w:p>
    <w:p w14:paraId="318E5BF2" w14:textId="77777777" w:rsidR="00937375" w:rsidRDefault="00937375" w:rsidP="00E27BE8">
      <w:pPr>
        <w:ind w:firstLine="480"/>
      </w:pPr>
      <w:r>
        <w:rPr>
          <w:rFonts w:hint="eastAsia"/>
        </w:rPr>
        <w:t>集群</w:t>
      </w:r>
      <w:r>
        <w:t>管理</w:t>
      </w:r>
    </w:p>
    <w:p w14:paraId="3D6A2689" w14:textId="77777777" w:rsidR="00937375" w:rsidRDefault="00937375" w:rsidP="00E27BE8">
      <w:pPr>
        <w:ind w:firstLine="480"/>
      </w:pPr>
      <w:r>
        <w:rPr>
          <w:rFonts w:hint="eastAsia"/>
        </w:rPr>
        <w:t>配置管理</w:t>
      </w:r>
    </w:p>
    <w:p w14:paraId="2C552485" w14:textId="77777777" w:rsidR="00937375" w:rsidRDefault="00937375" w:rsidP="00E27BE8">
      <w:pPr>
        <w:ind w:firstLine="480"/>
      </w:pPr>
      <w:r>
        <w:rPr>
          <w:rFonts w:hint="eastAsia"/>
        </w:rPr>
        <w:t>分布式</w:t>
      </w:r>
      <w:r>
        <w:t>队列</w:t>
      </w:r>
    </w:p>
    <w:p w14:paraId="598BE28A" w14:textId="3D06EABA" w:rsidR="00937375" w:rsidRPr="00EF485C" w:rsidRDefault="00937375" w:rsidP="00EF485C">
      <w:pPr>
        <w:ind w:firstLine="482"/>
        <w:rPr>
          <w:b/>
          <w:color w:val="FF0000"/>
        </w:rPr>
      </w:pPr>
      <w:r w:rsidRPr="001E77A2">
        <w:rPr>
          <w:rFonts w:hint="eastAsia"/>
          <w:b/>
          <w:color w:val="FF0000"/>
        </w:rPr>
        <w:t>分布式</w:t>
      </w:r>
      <w:r w:rsidRPr="001E77A2">
        <w:rPr>
          <w:b/>
          <w:color w:val="FF0000"/>
        </w:rPr>
        <w:t>锁</w:t>
      </w:r>
    </w:p>
    <w:p w14:paraId="667EABA3" w14:textId="77777777" w:rsidR="00937375" w:rsidRDefault="00937375" w:rsidP="00937375">
      <w:pPr>
        <w:pStyle w:val="4"/>
      </w:pPr>
      <w:bookmarkStart w:id="951" w:name="_Toc5918531"/>
      <w:r>
        <w:rPr>
          <w:rFonts w:hint="eastAsia"/>
        </w:rPr>
        <w:t>什么</w:t>
      </w:r>
      <w:r>
        <w:t>是分布式锁</w:t>
      </w:r>
      <w:bookmarkEnd w:id="951"/>
    </w:p>
    <w:p w14:paraId="248B6E73" w14:textId="77777777" w:rsidR="00937375" w:rsidRPr="00740C83" w:rsidRDefault="00937375" w:rsidP="00E27BE8">
      <w:pPr>
        <w:ind w:firstLine="480"/>
      </w:pPr>
      <w:r w:rsidRPr="00740C83">
        <w:rPr>
          <w:rFonts w:hint="eastAsia"/>
        </w:rPr>
        <w:t>简单的理解就是：分布式锁是一个在很多环境中非常有用的原语，它是不同的系统或是同一个系统的不同主机之间互斥操作共享资源的有效方法。</w:t>
      </w:r>
    </w:p>
    <w:p w14:paraId="1418EA47" w14:textId="77777777" w:rsidR="00937375" w:rsidRDefault="00937375" w:rsidP="00937375">
      <w:pPr>
        <w:pStyle w:val="4"/>
      </w:pPr>
      <w:bookmarkStart w:id="952" w:name="_Toc5918532"/>
      <w:r w:rsidRPr="004F7284">
        <w:lastRenderedPageBreak/>
        <w:t>Zookeeper</w:t>
      </w:r>
      <w:r>
        <w:rPr>
          <w:rFonts w:hint="eastAsia"/>
        </w:rPr>
        <w:t>实现</w:t>
      </w:r>
      <w:r>
        <w:t>分布式锁</w:t>
      </w:r>
      <w:bookmarkEnd w:id="952"/>
    </w:p>
    <w:p w14:paraId="1AE0579F" w14:textId="77777777" w:rsidR="00937375" w:rsidRPr="00602F5E" w:rsidRDefault="00937375" w:rsidP="00E27BE8">
      <w:pPr>
        <w:ind w:firstLine="480"/>
      </w:pPr>
      <w:r w:rsidRPr="00602F5E">
        <w:rPr>
          <w:rFonts w:hint="eastAsia"/>
        </w:rPr>
        <w:t>分布式锁使用</w:t>
      </w:r>
      <w:r w:rsidRPr="00602F5E">
        <w:t>zk</w:t>
      </w:r>
      <w:r w:rsidRPr="00602F5E">
        <w:rPr>
          <w:rFonts w:hint="eastAsia"/>
        </w:rPr>
        <w:t>，在</w:t>
      </w:r>
      <w:r w:rsidRPr="00602F5E">
        <w:t>zk</w:t>
      </w:r>
      <w:r>
        <w:rPr>
          <w:rFonts w:hint="eastAsia"/>
        </w:rPr>
        <w:t>上创建一个临时节点</w:t>
      </w:r>
      <w:r w:rsidRPr="00602F5E">
        <w:rPr>
          <w:rFonts w:hint="eastAsia"/>
        </w:rPr>
        <w:t>，使用临时节点作为锁，因为节点不允许重复。</w:t>
      </w:r>
    </w:p>
    <w:p w14:paraId="2B8E4096" w14:textId="77777777" w:rsidR="00937375" w:rsidRDefault="00937375" w:rsidP="00E27BE8">
      <w:pPr>
        <w:ind w:firstLine="480"/>
      </w:pPr>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14:paraId="42F4BA80" w14:textId="7E1F62FA" w:rsidR="00A44ECA" w:rsidRDefault="00A44ECA" w:rsidP="00A44ECA">
      <w:pPr>
        <w:pStyle w:val="ad"/>
      </w:pPr>
      <w:r>
        <w:rPr>
          <w:noProof/>
        </w:rPr>
        <w:drawing>
          <wp:inline distT="0" distB="0" distL="0" distR="0" wp14:anchorId="1525033D" wp14:editId="40E222E7">
            <wp:extent cx="6188710" cy="37877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188710" cy="3787775"/>
                    </a:xfrm>
                    <a:prstGeom prst="rect">
                      <a:avLst/>
                    </a:prstGeom>
                  </pic:spPr>
                </pic:pic>
              </a:graphicData>
            </a:graphic>
          </wp:inline>
        </w:drawing>
      </w:r>
    </w:p>
    <w:p w14:paraId="0B507B75" w14:textId="77777777" w:rsidR="001B38AF" w:rsidRDefault="001B38AF" w:rsidP="001B38AF">
      <w:pPr>
        <w:pStyle w:val="4"/>
      </w:pPr>
      <w:bookmarkStart w:id="953" w:name="_Toc5918533"/>
      <w:r w:rsidRPr="004F7284">
        <w:t>Zookeeper</w:t>
      </w:r>
      <w:r>
        <w:rPr>
          <w:rFonts w:hint="eastAsia"/>
        </w:rPr>
        <w:t>与</w:t>
      </w:r>
      <w:r>
        <w:rPr>
          <w:rFonts w:hint="eastAsia"/>
        </w:rPr>
        <w:t xml:space="preserve"> R</w:t>
      </w:r>
      <w:r>
        <w:t>edis</w:t>
      </w:r>
      <w:r>
        <w:t>实现分布式锁的区别</w:t>
      </w:r>
      <w:bookmarkEnd w:id="953"/>
    </w:p>
    <w:p w14:paraId="5422CC2D" w14:textId="77777777" w:rsidR="002824F9" w:rsidRDefault="001B38AF" w:rsidP="001B38AF">
      <w:pPr>
        <w:pStyle w:val="5"/>
      </w:pPr>
      <w:bookmarkStart w:id="954" w:name="_Toc5918534"/>
      <w:r w:rsidRPr="00776B93">
        <w:rPr>
          <w:rFonts w:hint="eastAsia"/>
        </w:rPr>
        <w:t>基于</w:t>
      </w:r>
      <w:r w:rsidRPr="00776B93">
        <w:t>缓存</w:t>
      </w:r>
      <w:r w:rsidRPr="00776B93">
        <w:rPr>
          <w:rFonts w:hint="eastAsia"/>
        </w:rPr>
        <w:t>实现</w:t>
      </w:r>
      <w:r w:rsidRPr="00776B93">
        <w:t>分布式锁</w:t>
      </w:r>
      <w:bookmarkEnd w:id="954"/>
    </w:p>
    <w:p w14:paraId="4D79C991" w14:textId="77777777" w:rsidR="002824F9" w:rsidRDefault="001B38AF" w:rsidP="00A44ECA">
      <w:pPr>
        <w:ind w:firstLine="480"/>
        <w:rPr>
          <w:shd w:val="clear" w:color="auto" w:fill="FFFFFF"/>
        </w:rPr>
      </w:pPr>
      <w:r w:rsidRPr="00FF6405">
        <w:rPr>
          <w:rFonts w:hint="eastAsia"/>
          <w:shd w:val="clear" w:color="auto" w:fill="FFFFFF"/>
        </w:rPr>
        <w:t>锁</w:t>
      </w:r>
      <w:r>
        <w:rPr>
          <w:shd w:val="clear" w:color="auto" w:fill="FFFFFF"/>
        </w:rPr>
        <w:t>没有失效</w:t>
      </w:r>
      <w:r>
        <w:rPr>
          <w:rFonts w:hint="eastAsia"/>
          <w:shd w:val="clear" w:color="auto" w:fill="FFFFFF"/>
        </w:rPr>
        <w:t>事件</w:t>
      </w:r>
      <w:r w:rsidRPr="00FF6405">
        <w:rPr>
          <w:rFonts w:hint="eastAsia"/>
          <w:shd w:val="clear" w:color="auto" w:fill="FFFFFF"/>
        </w:rPr>
        <w:t>,</w:t>
      </w:r>
      <w:r w:rsidRPr="00FF6405">
        <w:rPr>
          <w:rFonts w:hint="eastAsia"/>
          <w:shd w:val="clear" w:color="auto" w:fill="FFFFFF"/>
        </w:rPr>
        <w:t>容易</w:t>
      </w:r>
      <w:r w:rsidRPr="00FF6405">
        <w:rPr>
          <w:shd w:val="clear" w:color="auto" w:fill="FFFFFF"/>
        </w:rPr>
        <w:t>死锁</w:t>
      </w:r>
    </w:p>
    <w:p w14:paraId="79B985F0" w14:textId="55FFB2C3" w:rsidR="001B38AF" w:rsidRPr="00FF6405" w:rsidRDefault="001B38AF" w:rsidP="00A44ECA">
      <w:pPr>
        <w:ind w:firstLine="480"/>
        <w:rPr>
          <w:shd w:val="clear" w:color="auto" w:fill="FFFFFF"/>
        </w:rPr>
      </w:pPr>
      <w:r w:rsidRPr="00FF6405">
        <w:rPr>
          <w:rFonts w:hint="eastAsia"/>
          <w:shd w:val="clear" w:color="auto" w:fill="FFFFFF"/>
        </w:rPr>
        <w:t>非</w:t>
      </w:r>
      <w:r w:rsidRPr="00FF6405">
        <w:rPr>
          <w:shd w:val="clear" w:color="auto" w:fill="FFFFFF"/>
        </w:rPr>
        <w:t>阻塞式</w:t>
      </w:r>
    </w:p>
    <w:p w14:paraId="5D544C96" w14:textId="77777777" w:rsidR="001B38AF" w:rsidRPr="00FF6405" w:rsidRDefault="001B38AF" w:rsidP="00A44ECA">
      <w:pPr>
        <w:ind w:firstLine="480"/>
        <w:rPr>
          <w:shd w:val="clear" w:color="auto" w:fill="FFFFFF"/>
        </w:rPr>
      </w:pPr>
      <w:r w:rsidRPr="00FF6405">
        <w:rPr>
          <w:rFonts w:hint="eastAsia"/>
          <w:shd w:val="clear" w:color="auto" w:fill="FFFFFF"/>
        </w:rPr>
        <w:t>不</w:t>
      </w:r>
      <w:r w:rsidRPr="00FF6405">
        <w:rPr>
          <w:shd w:val="clear" w:color="auto" w:fill="FFFFFF"/>
        </w:rPr>
        <w:t>可</w:t>
      </w:r>
      <w:r w:rsidRPr="00FF6405">
        <w:rPr>
          <w:rFonts w:hint="eastAsia"/>
          <w:shd w:val="clear" w:color="auto" w:fill="FFFFFF"/>
        </w:rPr>
        <w:t>重</w:t>
      </w:r>
      <w:r w:rsidRPr="00FF6405">
        <w:rPr>
          <w:shd w:val="clear" w:color="auto" w:fill="FFFFFF"/>
        </w:rPr>
        <w:t>入</w:t>
      </w:r>
    </w:p>
    <w:p w14:paraId="4DD74CAF" w14:textId="77777777" w:rsidR="002824F9" w:rsidRDefault="001B38AF" w:rsidP="001B38AF">
      <w:pPr>
        <w:pStyle w:val="5"/>
      </w:pPr>
      <w:bookmarkStart w:id="955" w:name="_Toc5918535"/>
      <w:r>
        <w:rPr>
          <w:rFonts w:hint="eastAsia"/>
        </w:rPr>
        <w:t>基于</w:t>
      </w:r>
      <w:r>
        <w:rPr>
          <w:rFonts w:hint="eastAsia"/>
        </w:rPr>
        <w:t>Z</w:t>
      </w:r>
      <w:r>
        <w:t>ookeeper</w:t>
      </w:r>
      <w:r>
        <w:t>实现分布式锁</w:t>
      </w:r>
      <w:bookmarkEnd w:id="955"/>
    </w:p>
    <w:p w14:paraId="0C720E39" w14:textId="77777777" w:rsidR="002824F9" w:rsidRDefault="001B38AF" w:rsidP="00A44ECA">
      <w:pPr>
        <w:ind w:firstLine="480"/>
        <w:rPr>
          <w:shd w:val="clear" w:color="auto" w:fill="FFFFFF"/>
        </w:rPr>
      </w:pPr>
      <w:r w:rsidRPr="00FF6405">
        <w:rPr>
          <w:rFonts w:hint="eastAsia"/>
          <w:shd w:val="clear" w:color="auto" w:fill="FFFFFF"/>
        </w:rPr>
        <w:t>实现相对</w:t>
      </w:r>
      <w:r w:rsidRPr="00FF6405">
        <w:rPr>
          <w:shd w:val="clear" w:color="auto" w:fill="FFFFFF"/>
        </w:rPr>
        <w:t>简单</w:t>
      </w:r>
    </w:p>
    <w:p w14:paraId="065AEFCF" w14:textId="77777777" w:rsidR="002824F9" w:rsidRDefault="001B38AF" w:rsidP="00A44ECA">
      <w:pPr>
        <w:ind w:firstLine="480"/>
        <w:rPr>
          <w:shd w:val="clear" w:color="auto" w:fill="FFFFFF"/>
        </w:rPr>
      </w:pPr>
      <w:r w:rsidRPr="00FF6405">
        <w:rPr>
          <w:rFonts w:hint="eastAsia"/>
          <w:shd w:val="clear" w:color="auto" w:fill="FFFFFF"/>
        </w:rPr>
        <w:t>可靠</w:t>
      </w:r>
      <w:r w:rsidRPr="00FF6405">
        <w:rPr>
          <w:shd w:val="clear" w:color="auto" w:fill="FFFFFF"/>
        </w:rPr>
        <w:t>性高</w:t>
      </w:r>
    </w:p>
    <w:p w14:paraId="1E86C396" w14:textId="0E985E00" w:rsidR="001B38AF" w:rsidRPr="00A44ECA" w:rsidRDefault="001B38AF" w:rsidP="00A44ECA">
      <w:pPr>
        <w:ind w:firstLine="480"/>
        <w:rPr>
          <w:shd w:val="clear" w:color="auto" w:fill="FFFFFF"/>
        </w:rPr>
      </w:pPr>
      <w:r w:rsidRPr="00FF6405">
        <w:rPr>
          <w:rFonts w:hint="eastAsia"/>
          <w:shd w:val="clear" w:color="auto" w:fill="FFFFFF"/>
        </w:rPr>
        <w:t>性能</w:t>
      </w:r>
      <w:r w:rsidRPr="00FF6405">
        <w:rPr>
          <w:shd w:val="clear" w:color="auto" w:fill="FFFFFF"/>
        </w:rPr>
        <w:t>较好</w:t>
      </w:r>
    </w:p>
    <w:p w14:paraId="330A2676" w14:textId="77777777" w:rsidR="00F761B7" w:rsidRDefault="00F761B7" w:rsidP="000F1997">
      <w:pPr>
        <w:pStyle w:val="3"/>
      </w:pPr>
      <w:bookmarkStart w:id="956" w:name="_Toc5918536"/>
      <w:r w:rsidRPr="00F761B7">
        <w:t>Dubbo</w:t>
      </w:r>
      <w:bookmarkEnd w:id="956"/>
    </w:p>
    <w:p w14:paraId="1F2CC414" w14:textId="0A2F81A6" w:rsidR="001906E6" w:rsidRDefault="001906E6" w:rsidP="001906E6">
      <w:pPr>
        <w:ind w:firstLine="480"/>
      </w:pPr>
      <w:r>
        <w:rPr>
          <w:rFonts w:hint="eastAsia"/>
        </w:rPr>
        <w:t>超详细，新手都能看懂</w:t>
      </w:r>
      <w:r>
        <w:rPr>
          <w:rFonts w:hint="eastAsia"/>
        </w:rPr>
        <w:t xml:space="preserve"> </w:t>
      </w:r>
      <w:r>
        <w:rPr>
          <w:rFonts w:hint="eastAsia"/>
        </w:rPr>
        <w:t>！使用</w:t>
      </w:r>
      <w:r>
        <w:rPr>
          <w:rFonts w:hint="eastAsia"/>
        </w:rPr>
        <w:t xml:space="preserve">SpringBoot+Dubbo </w:t>
      </w:r>
      <w:r>
        <w:rPr>
          <w:rFonts w:hint="eastAsia"/>
        </w:rPr>
        <w:t>搭建一个简单的分布式服务》</w:t>
      </w:r>
    </w:p>
    <w:p w14:paraId="136B0311" w14:textId="77777777" w:rsidR="001906E6" w:rsidRDefault="001906E6" w:rsidP="001906E6">
      <w:pPr>
        <w:ind w:firstLine="480"/>
      </w:pPr>
      <w:r>
        <w:rPr>
          <w:rFonts w:hint="eastAsia"/>
        </w:rPr>
        <w:t xml:space="preserve">Dubbo </w:t>
      </w:r>
      <w:r>
        <w:rPr>
          <w:rFonts w:hint="eastAsia"/>
        </w:rPr>
        <w:t>官网：</w:t>
      </w:r>
      <w:r>
        <w:rPr>
          <w:rFonts w:hint="eastAsia"/>
        </w:rPr>
        <w:t>http://dubbo.apache.org/zh-cn/index.html</w:t>
      </w:r>
    </w:p>
    <w:p w14:paraId="6F90425C" w14:textId="0B6167D0" w:rsidR="001906E6" w:rsidRPr="001906E6" w:rsidRDefault="001906E6" w:rsidP="001906E6">
      <w:pPr>
        <w:ind w:firstLine="480"/>
      </w:pPr>
      <w:r>
        <w:rPr>
          <w:rFonts w:hint="eastAsia"/>
        </w:rPr>
        <w:t xml:space="preserve">Dubbo </w:t>
      </w:r>
      <w:r>
        <w:rPr>
          <w:rFonts w:hint="eastAsia"/>
        </w:rPr>
        <w:t>中文文档：</w:t>
      </w:r>
      <w:r>
        <w:rPr>
          <w:rFonts w:hint="eastAsia"/>
        </w:rPr>
        <w:t xml:space="preserve"> http://dubbo.apache.org/zh-cn/index.html</w:t>
      </w:r>
    </w:p>
    <w:p w14:paraId="277255F5" w14:textId="77777777" w:rsidR="00F761B7" w:rsidRPr="00C47466" w:rsidRDefault="00F761B7" w:rsidP="000F1997">
      <w:pPr>
        <w:pStyle w:val="4"/>
        <w:rPr>
          <w:szCs w:val="16"/>
        </w:rPr>
      </w:pPr>
      <w:bookmarkStart w:id="957" w:name="_Toc5918537"/>
      <w:r w:rsidRPr="00C47466">
        <w:lastRenderedPageBreak/>
        <w:t>Dubbo</w:t>
      </w:r>
      <w:r w:rsidRPr="00C47466">
        <w:t>中</w:t>
      </w:r>
      <w:r w:rsidRPr="00C47466">
        <w:t>zookeeper</w:t>
      </w:r>
      <w:r w:rsidRPr="00C47466">
        <w:t>做注册中心，如果注册中心集群都挂掉，发布者和订阅者之间还能通信么？</w:t>
      </w:r>
      <w:bookmarkEnd w:id="957"/>
    </w:p>
    <w:p w14:paraId="685870B8" w14:textId="77777777" w:rsidR="00F761B7" w:rsidRPr="00BD3862" w:rsidRDefault="00F761B7" w:rsidP="00E27BE8">
      <w:pPr>
        <w:ind w:firstLine="480"/>
      </w:pPr>
      <w:r w:rsidRPr="00BD3862">
        <w:rPr>
          <w:rFonts w:hint="eastAsia"/>
        </w:rPr>
        <w:t>可以通信的，启动</w:t>
      </w:r>
      <w:r w:rsidRPr="00BD3862">
        <w:t>dubbo</w:t>
      </w:r>
      <w:r w:rsidRPr="00BD3862">
        <w:t>时，消费者会从</w:t>
      </w:r>
      <w:r w:rsidRPr="00BD3862">
        <w:t>zk</w:t>
      </w:r>
      <w:r w:rsidRPr="00BD3862">
        <w:t>拉取注册的生产者的地址接口等数据，缓存在本地。每次调用时，按照本地存储的地址进行调用；</w:t>
      </w:r>
    </w:p>
    <w:p w14:paraId="23E91F15" w14:textId="77777777" w:rsidR="00F761B7" w:rsidRPr="00BD3862" w:rsidRDefault="00F761B7" w:rsidP="00E27BE8">
      <w:pPr>
        <w:ind w:firstLine="480"/>
      </w:pPr>
      <w:r w:rsidRPr="00BD3862">
        <w:rPr>
          <w:rFonts w:hint="eastAsia"/>
        </w:rPr>
        <w:t>注册中心对等集群，任意一台宕机后，将会切换到另一台；注册中心全部宕机后，服务的提供者和消费者仍能通过本地缓存通讯。服务提供者无状态，任一台</w:t>
      </w:r>
      <w:r w:rsidRPr="00BD3862">
        <w:t> </w:t>
      </w:r>
      <w:r w:rsidRPr="00BD3862">
        <w:rPr>
          <w:rFonts w:hint="eastAsia"/>
        </w:rPr>
        <w:t>宕机后，不影响使用；服务提供者全部宕机，服务消费者会无法使用，并无限次重连等待服务者恢复；</w:t>
      </w:r>
    </w:p>
    <w:p w14:paraId="415A331C" w14:textId="77777777" w:rsidR="00F761B7" w:rsidRPr="00C47466" w:rsidRDefault="00F761B7" w:rsidP="00E27BE8">
      <w:pPr>
        <w:ind w:firstLine="480"/>
      </w:pPr>
      <w:r w:rsidRPr="00C47466">
        <w:t>挂掉是不要紧的，但前提是你没有增加新的服务，如果你要调用新的服务，则是不能办到的。</w:t>
      </w:r>
    </w:p>
    <w:p w14:paraId="3C6781C7" w14:textId="77777777" w:rsidR="00F761B7" w:rsidRPr="00F761B7" w:rsidRDefault="00F761B7" w:rsidP="000F1997">
      <w:pPr>
        <w:shd w:val="clear" w:color="auto" w:fill="FFFFFF"/>
        <w:ind w:firstLine="320"/>
        <w:jc w:val="center"/>
        <w:rPr>
          <w:rFonts w:ascii="Arial" w:eastAsia="宋体" w:hAnsi="Arial" w:cs="Arial"/>
          <w:color w:val="333333"/>
          <w:sz w:val="16"/>
          <w:szCs w:val="16"/>
        </w:rPr>
      </w:pPr>
      <w:r>
        <w:rPr>
          <w:rFonts w:ascii="Arial" w:eastAsia="宋体" w:hAnsi="Arial" w:cs="Arial"/>
          <w:noProof/>
          <w:color w:val="333333"/>
          <w:sz w:val="16"/>
          <w:szCs w:val="16"/>
        </w:rPr>
        <w:drawing>
          <wp:inline distT="0" distB="0" distL="0" distR="0" wp14:anchorId="4FF29142" wp14:editId="27BB6DAA">
            <wp:extent cx="5713095" cy="1382395"/>
            <wp:effectExtent l="19050" t="0" r="1905" b="0"/>
            <wp:docPr id="51" name="图片 51" descr="http://bbs.itheima.com/data/attachment/forum/201712/21/092843higmfrwus9qrs71i.png.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bs.itheima.com/data/attachment/forum/201712/21/092843higmfrwus9qrs71i.png.thumb.jpg"/>
                    <pic:cNvPicPr>
                      <a:picLocks noChangeAspect="1" noChangeArrowheads="1"/>
                    </pic:cNvPicPr>
                  </pic:nvPicPr>
                  <pic:blipFill>
                    <a:blip r:embed="rId190"/>
                    <a:srcRect/>
                    <a:stretch>
                      <a:fillRect/>
                    </a:stretch>
                  </pic:blipFill>
                  <pic:spPr bwMode="auto">
                    <a:xfrm>
                      <a:off x="0" y="0"/>
                      <a:ext cx="5713095" cy="1382395"/>
                    </a:xfrm>
                    <a:prstGeom prst="rect">
                      <a:avLst/>
                    </a:prstGeom>
                    <a:noFill/>
                    <a:ln w="9525">
                      <a:noFill/>
                      <a:miter lim="800000"/>
                      <a:headEnd/>
                      <a:tailEnd/>
                    </a:ln>
                  </pic:spPr>
                </pic:pic>
              </a:graphicData>
            </a:graphic>
          </wp:inline>
        </w:drawing>
      </w:r>
    </w:p>
    <w:p w14:paraId="69EA8981" w14:textId="21C2A13D" w:rsidR="00F761B7" w:rsidRPr="00BD3862" w:rsidRDefault="00F761B7" w:rsidP="00D32BE8">
      <w:pPr>
        <w:pStyle w:val="4"/>
      </w:pPr>
      <w:bookmarkStart w:id="958" w:name="_Toc5918538"/>
      <w:r w:rsidRPr="00BD3862">
        <w:t>dubbo</w:t>
      </w:r>
      <w:r w:rsidRPr="00BD3862">
        <w:t>服务负载均衡策略？</w:t>
      </w:r>
      <w:bookmarkEnd w:id="958"/>
    </w:p>
    <w:p w14:paraId="67B5A314" w14:textId="77777777" w:rsidR="002824F9" w:rsidRDefault="00F761B7" w:rsidP="00E27BE8">
      <w:pPr>
        <w:ind w:firstLine="480"/>
      </w:pPr>
      <w:r w:rsidRPr="00C47466">
        <w:t>l Random LoadBalance</w:t>
      </w:r>
    </w:p>
    <w:p w14:paraId="47F66406" w14:textId="69AE8873" w:rsidR="00F761B7" w:rsidRPr="00BD3862" w:rsidRDefault="00F761B7" w:rsidP="00E27BE8">
      <w:pPr>
        <w:ind w:firstLine="480"/>
      </w:pPr>
      <w:r w:rsidRPr="00BD3862">
        <w:t xml:space="preserve">   </w:t>
      </w:r>
      <w:r w:rsidRPr="00BD3862">
        <w:rPr>
          <w:rFonts w:hint="eastAsia"/>
        </w:rPr>
        <w:t>随机，按权重设置随机概率。在一个截面上碰撞的概率高，但调用量越大分布越均匀，而且按概率使用权重后也比较均匀，有利于动态调整提供者权重。</w:t>
      </w:r>
      <w:r w:rsidRPr="00BD3862">
        <w:t>(</w:t>
      </w:r>
      <w:r w:rsidRPr="00BD3862">
        <w:t>权重可以在</w:t>
      </w:r>
      <w:r w:rsidRPr="00BD3862">
        <w:t>dubbo</w:t>
      </w:r>
      <w:r w:rsidRPr="00BD3862">
        <w:t>管控台配置</w:t>
      </w:r>
      <w:r w:rsidRPr="00BD3862">
        <w:t>)</w:t>
      </w:r>
    </w:p>
    <w:p w14:paraId="52680A47" w14:textId="77777777" w:rsidR="00F761B7" w:rsidRPr="00C47466" w:rsidRDefault="00F761B7" w:rsidP="00E27BE8">
      <w:pPr>
        <w:ind w:firstLine="480"/>
      </w:pPr>
      <w:r w:rsidRPr="00C47466">
        <w:t>l RoundRobin LoadBalance</w:t>
      </w:r>
    </w:p>
    <w:p w14:paraId="7C5F264C" w14:textId="77777777" w:rsidR="00F761B7" w:rsidRPr="00BD3862" w:rsidRDefault="00F761B7" w:rsidP="00E27BE8">
      <w:pPr>
        <w:ind w:firstLine="480"/>
      </w:pPr>
      <w:r w:rsidRPr="00C47466">
        <w:rPr>
          <w:rFonts w:hint="eastAsia"/>
        </w:rPr>
        <w:t>轮循，按公约后的权重设置轮循比率。存在慢的提供者累积请求问题，比如：第二台机器很慢，但没挂，当请求调到第二台时就卡在那，久而久之，所有请求都卡在调到第二台上。</w:t>
      </w:r>
    </w:p>
    <w:p w14:paraId="694D3003" w14:textId="77777777" w:rsidR="00F761B7" w:rsidRPr="00C47466" w:rsidRDefault="00F761B7" w:rsidP="00E27BE8">
      <w:pPr>
        <w:ind w:firstLine="480"/>
      </w:pPr>
      <w:r w:rsidRPr="00C47466">
        <w:t>l LeastActive LoadBalance</w:t>
      </w:r>
    </w:p>
    <w:p w14:paraId="5137CD6A" w14:textId="77777777" w:rsidR="00F761B7" w:rsidRPr="00BD3862" w:rsidRDefault="00F761B7" w:rsidP="00E27BE8">
      <w:pPr>
        <w:ind w:firstLine="480"/>
      </w:pPr>
      <w:r w:rsidRPr="00C47466">
        <w:rPr>
          <w:rFonts w:hint="eastAsia"/>
        </w:rPr>
        <w:t>最少活跃调用数，相同活跃数的随机，活跃数指调用前后计数差。使慢的提供者收到更少请求，因为越慢的提供者的调用前后计数差会越大。</w:t>
      </w:r>
    </w:p>
    <w:p w14:paraId="64D02BAE" w14:textId="77777777" w:rsidR="00F761B7" w:rsidRPr="00C47466" w:rsidRDefault="00F761B7" w:rsidP="00E27BE8">
      <w:pPr>
        <w:ind w:firstLine="480"/>
      </w:pPr>
      <w:r w:rsidRPr="00C47466">
        <w:t>l ConsistentHash LoadBalance</w:t>
      </w:r>
    </w:p>
    <w:p w14:paraId="717AA542" w14:textId="77777777" w:rsidR="002824F9" w:rsidRDefault="00F761B7" w:rsidP="00E27BE8">
      <w:pPr>
        <w:ind w:firstLine="480"/>
      </w:pPr>
      <w:r w:rsidRPr="00C47466">
        <w:rPr>
          <w:rFonts w:ascii="宋体" w:hAnsi="宋体" w:hint="eastAsia"/>
        </w:rPr>
        <w:t>一致性</w:t>
      </w:r>
      <w:r w:rsidRPr="00C47466">
        <w:t>Hash</w:t>
      </w:r>
      <w:r w:rsidRPr="00C47466">
        <w:t>，相同参数的请求总是发到同一提供者。当某一台提供者挂时，原本发往该提供者的请求，基于虚拟节点，平摊到其它提供者，不会引起剧烈变动。缺省只对第一个参数</w:t>
      </w:r>
      <w:r w:rsidRPr="00C47466">
        <w:t>Hash</w:t>
      </w:r>
      <w:r w:rsidRPr="00C47466">
        <w:t>，如果要修改，请配置</w:t>
      </w:r>
    </w:p>
    <w:p w14:paraId="2D9CC8DC" w14:textId="3E3E2768" w:rsidR="00F761B7" w:rsidRPr="00BD3862" w:rsidRDefault="00F761B7" w:rsidP="00D32BE8">
      <w:pPr>
        <w:pStyle w:val="4"/>
      </w:pPr>
      <w:bookmarkStart w:id="959" w:name="_Toc5918539"/>
      <w:r w:rsidRPr="00BD3862">
        <w:t>Dubbo</w:t>
      </w:r>
      <w:r w:rsidRPr="00BD3862">
        <w:t>在安全机制方面是如何解决的</w:t>
      </w:r>
      <w:bookmarkEnd w:id="959"/>
    </w:p>
    <w:p w14:paraId="15EF1331" w14:textId="77777777" w:rsidR="002824F9" w:rsidRDefault="00F761B7" w:rsidP="00E27BE8">
      <w:pPr>
        <w:ind w:firstLine="480"/>
      </w:pPr>
      <w:r w:rsidRPr="00C47466">
        <w:t>Dubbo</w:t>
      </w:r>
      <w:r w:rsidRPr="00C47466">
        <w:t>通过</w:t>
      </w:r>
      <w:r w:rsidRPr="00C47466">
        <w:t>Token</w:t>
      </w:r>
      <w:r w:rsidRPr="00C47466">
        <w:t>令牌防止用户绕过注册中心直连，然后在注册中心上管理授权。</w:t>
      </w:r>
      <w:r w:rsidRPr="00C47466">
        <w:t>Dubbo</w:t>
      </w:r>
      <w:r w:rsidRPr="00C47466">
        <w:t>还提供服务黑白名单，来控制服务所允许的调用方。</w:t>
      </w:r>
    </w:p>
    <w:p w14:paraId="0C5A24C3" w14:textId="0922C513" w:rsidR="00F761B7" w:rsidRPr="00BD3862" w:rsidRDefault="00F761B7" w:rsidP="00D32BE8">
      <w:pPr>
        <w:pStyle w:val="4"/>
      </w:pPr>
      <w:bookmarkStart w:id="960" w:name="_Toc5918540"/>
      <w:r w:rsidRPr="00BD3862">
        <w:t>dubbo</w:t>
      </w:r>
      <w:r w:rsidRPr="00BD3862">
        <w:t>连接注册中心和直连的区别</w:t>
      </w:r>
      <w:bookmarkEnd w:id="960"/>
    </w:p>
    <w:p w14:paraId="7940FD9D" w14:textId="77777777" w:rsidR="00F761B7" w:rsidRPr="00BD3862" w:rsidRDefault="00F761B7" w:rsidP="00E27BE8">
      <w:pPr>
        <w:ind w:firstLine="480"/>
      </w:pPr>
      <w:r w:rsidRPr="00C47466">
        <w:rPr>
          <w:rFonts w:hint="eastAsia"/>
        </w:rPr>
        <w:t>在开发及测试环境下，经常需要绕过注册中心，只测试指定服务提供者，这时候可能需要点对点直连，</w:t>
      </w:r>
      <w:r w:rsidRPr="00C47466">
        <w:t>点对点直联方式，将以服务接口为单位，忽略注册中心的提供者列表，</w:t>
      </w:r>
      <w:r w:rsidRPr="00C47466">
        <w:rPr>
          <w:rFonts w:hint="eastAsia"/>
        </w:rPr>
        <w:t>服务注册中心，动态的注册和发现服务，使服务的位置透明，并通过在消费方获取服务提供方地</w:t>
      </w:r>
      <w:r w:rsidRPr="00C47466">
        <w:rPr>
          <w:rFonts w:hint="eastAsia"/>
        </w:rPr>
        <w:lastRenderedPageBreak/>
        <w:t>址列表，实现软负载均衡和</w:t>
      </w:r>
      <w:r w:rsidRPr="00BD3862">
        <w:t>Failover</w:t>
      </w:r>
      <w:r w:rsidRPr="00BD3862">
        <w:t>，</w:t>
      </w:r>
      <w:r w:rsidRPr="00BD3862">
        <w:t xml:space="preserve"> </w:t>
      </w:r>
      <w:r w:rsidRPr="00BD3862">
        <w:t>注册中心返回服务提供者地址列表给消费者，如果有变更，注册中心将基于长连接推送变更数据给消费者。</w:t>
      </w:r>
    </w:p>
    <w:p w14:paraId="4D4E79C1" w14:textId="77777777" w:rsidR="00F761B7" w:rsidRPr="00BD3862" w:rsidRDefault="00F761B7" w:rsidP="00E27BE8">
      <w:pPr>
        <w:ind w:firstLine="480"/>
      </w:pPr>
      <w:r w:rsidRPr="00C47466">
        <w:rPr>
          <w:rFonts w:hint="eastAsia"/>
        </w:rPr>
        <w:t>服务消费者，从提供者地址列表中，基于软负载均衡算法，选一台提供者进行调用，如果调用失败，再选另一台调用。注册中心负责服务地址的注册与查找，相当于目录服务，服务提供者和消费者只在启动时与注册中心交互，注册中心不转发请求，服务消费者向注册中心获取服务提供者地址列表，并根据负载算法直接调用提供者，注册中心，服务提供者，服务消费者三者之间均为长连接，监控中心除外，注册中心通过长连接感知服务提供者的存在，服务提供者宕机，注册中心将立即推送事件通知消费者</w:t>
      </w:r>
    </w:p>
    <w:p w14:paraId="56A1B58E" w14:textId="77777777" w:rsidR="00F761B7" w:rsidRPr="00BD3862" w:rsidRDefault="00F761B7" w:rsidP="00E27BE8">
      <w:pPr>
        <w:ind w:firstLine="480"/>
      </w:pPr>
      <w:r w:rsidRPr="00C47466">
        <w:rPr>
          <w:rFonts w:hint="eastAsia"/>
        </w:rPr>
        <w:t>注册中心和监控中心全部宕机，不影响已运行的提供者和消费者，消费者在本地缓存了提供者列表</w:t>
      </w:r>
    </w:p>
    <w:p w14:paraId="14BEFDA0" w14:textId="77777777" w:rsidR="00F761B7" w:rsidRPr="00F761B7" w:rsidRDefault="00F761B7" w:rsidP="00E27BE8">
      <w:pPr>
        <w:ind w:firstLine="480"/>
      </w:pPr>
      <w:r w:rsidRPr="00C47466">
        <w:t>注册中心和监控中心都是可选的，服务消费者可以直连服务提供者。</w:t>
      </w:r>
    </w:p>
    <w:p w14:paraId="7E14B252" w14:textId="77777777" w:rsidR="00F761B7" w:rsidRPr="00BD3862" w:rsidRDefault="00F761B7" w:rsidP="000F1997">
      <w:pPr>
        <w:pStyle w:val="4"/>
      </w:pPr>
      <w:bookmarkStart w:id="961" w:name="_Toc5918541"/>
      <w:r w:rsidRPr="00BD3862">
        <w:t>dubbo</w:t>
      </w:r>
      <w:r w:rsidRPr="00BD3862">
        <w:t>协议为什么要消费者比提供者个数多：</w:t>
      </w:r>
      <w:bookmarkEnd w:id="961"/>
    </w:p>
    <w:p w14:paraId="7B09F3C3" w14:textId="77777777" w:rsidR="00F761B7" w:rsidRPr="00BD3862" w:rsidRDefault="00F761B7" w:rsidP="00E27BE8">
      <w:pPr>
        <w:ind w:firstLine="480"/>
      </w:pPr>
      <w:r w:rsidRPr="00BD3862">
        <w:rPr>
          <w:rFonts w:hint="eastAsia"/>
        </w:rPr>
        <w:t>因</w:t>
      </w:r>
      <w:r w:rsidRPr="00BD3862">
        <w:t>dubbo</w:t>
      </w:r>
      <w:r w:rsidRPr="00BD3862">
        <w:t>协议采用单一长连接，假设网络为千兆网卡</w:t>
      </w:r>
      <w:r w:rsidRPr="00BD3862">
        <w:t>(1024Mbit=128MByte)</w:t>
      </w:r>
      <w:r w:rsidRPr="00BD3862">
        <w:t>，</w:t>
      </w:r>
    </w:p>
    <w:p w14:paraId="47D98955" w14:textId="77777777" w:rsidR="00BD3862" w:rsidRDefault="00F761B7" w:rsidP="00E27BE8">
      <w:pPr>
        <w:ind w:firstLine="480"/>
      </w:pPr>
      <w:r w:rsidRPr="00C47466">
        <w:rPr>
          <w:rFonts w:ascii="宋体" w:hAnsi="宋体" w:hint="eastAsia"/>
        </w:rPr>
        <w:t>根据测试经验数据每条连接最多只能压满</w:t>
      </w:r>
      <w:r w:rsidRPr="00C47466">
        <w:t>7MByte(</w:t>
      </w:r>
      <w:r w:rsidRPr="00C47466">
        <w:t>不同的环境可能不一样，供参考</w:t>
      </w:r>
      <w:r w:rsidRPr="00C47466">
        <w:t>)</w:t>
      </w:r>
      <w:r w:rsidRPr="00C47466">
        <w:t>，理论上</w:t>
      </w:r>
      <w:r w:rsidRPr="00C47466">
        <w:t>1</w:t>
      </w:r>
      <w:r w:rsidRPr="00C47466">
        <w:t>个服务提供者需要</w:t>
      </w:r>
      <w:r w:rsidRPr="00C47466">
        <w:t>20</w:t>
      </w:r>
      <w:r w:rsidRPr="00C47466">
        <w:t>个服务消费者才能压满网卡。</w:t>
      </w:r>
    </w:p>
    <w:p w14:paraId="7F7667B4" w14:textId="77777777" w:rsidR="00F761B7" w:rsidRPr="00BD3862" w:rsidRDefault="00F761B7" w:rsidP="000F1997">
      <w:pPr>
        <w:pStyle w:val="4"/>
      </w:pPr>
      <w:bookmarkStart w:id="962" w:name="_Toc5918542"/>
      <w:r w:rsidRPr="00BD3862">
        <w:t>dubbo</w:t>
      </w:r>
      <w:r w:rsidRPr="00BD3862">
        <w:t>协议为什么不能传大包：</w:t>
      </w:r>
      <w:bookmarkEnd w:id="962"/>
    </w:p>
    <w:p w14:paraId="7C755ED2" w14:textId="77777777" w:rsidR="00F761B7" w:rsidRPr="00BD3862" w:rsidRDefault="00F761B7" w:rsidP="00E27BE8">
      <w:pPr>
        <w:ind w:firstLine="480"/>
      </w:pPr>
      <w:r w:rsidRPr="00BD3862">
        <w:rPr>
          <w:rFonts w:hint="eastAsia"/>
        </w:rPr>
        <w:t>因</w:t>
      </w:r>
      <w:r w:rsidRPr="00BD3862">
        <w:t>dubbo</w:t>
      </w:r>
      <w:r w:rsidRPr="00BD3862">
        <w:t>协议采用单一长连接，</w:t>
      </w:r>
    </w:p>
    <w:p w14:paraId="1384A675" w14:textId="6C540A0F" w:rsidR="00F761B7" w:rsidRPr="00BD3862" w:rsidRDefault="00F761B7" w:rsidP="000B769B">
      <w:pPr>
        <w:ind w:firstLine="480"/>
      </w:pPr>
      <w:r w:rsidRPr="00BD3862">
        <w:rPr>
          <w:rFonts w:hint="eastAsia"/>
        </w:rPr>
        <w:t>如果每次请求的数据包大小为</w:t>
      </w:r>
      <w:r w:rsidRPr="00BD3862">
        <w:t>500KByte</w:t>
      </w:r>
      <w:r w:rsidRPr="00BD3862">
        <w:t>，假设网络为千兆网卡</w:t>
      </w:r>
      <w:r w:rsidRPr="00BD3862">
        <w:t>(1024Mbit=128MByte)</w:t>
      </w:r>
      <w:r w:rsidRPr="00BD3862">
        <w:t>，每条连接最大</w:t>
      </w:r>
      <w:r w:rsidRPr="00BD3862">
        <w:t>7MByte(</w:t>
      </w:r>
      <w:r w:rsidRPr="00BD3862">
        <w:t>不同的环境可能不一样，供参考</w:t>
      </w:r>
      <w:r w:rsidRPr="00BD3862">
        <w:t>)</w:t>
      </w:r>
      <w:r w:rsidRPr="00BD3862">
        <w:t>，</w:t>
      </w:r>
      <w:r w:rsidRPr="00BD3862">
        <w:rPr>
          <w:rFonts w:hint="eastAsia"/>
        </w:rPr>
        <w:t>单个服务提供者的</w:t>
      </w:r>
      <w:r w:rsidRPr="00BD3862">
        <w:t>TPS(</w:t>
      </w:r>
      <w:r w:rsidRPr="00BD3862">
        <w:t>每秒处理事务数</w:t>
      </w:r>
      <w:r w:rsidRPr="00BD3862">
        <w:t>)</w:t>
      </w:r>
      <w:r w:rsidRPr="00BD3862">
        <w:t>最大为：</w:t>
      </w:r>
      <w:r w:rsidRPr="00BD3862">
        <w:t>128MByte / 500KByte = 262</w:t>
      </w:r>
      <w:r w:rsidRPr="00BD3862">
        <w:t>。</w:t>
      </w:r>
    </w:p>
    <w:p w14:paraId="62F2869B" w14:textId="77777777" w:rsidR="00F761B7" w:rsidRPr="00BD3862" w:rsidRDefault="00F761B7" w:rsidP="00E27BE8">
      <w:pPr>
        <w:ind w:firstLine="480"/>
      </w:pPr>
      <w:r w:rsidRPr="00BD3862">
        <w:rPr>
          <w:rFonts w:hint="eastAsia"/>
        </w:rPr>
        <w:t>单个消费者调用单个服务提供者的</w:t>
      </w:r>
      <w:r w:rsidRPr="00BD3862">
        <w:t>TPS(</w:t>
      </w:r>
      <w:r w:rsidRPr="00BD3862">
        <w:t>每秒处理事务数</w:t>
      </w:r>
      <w:r w:rsidRPr="00BD3862">
        <w:t>)</w:t>
      </w:r>
      <w:r w:rsidRPr="00BD3862">
        <w:t>最大为：</w:t>
      </w:r>
      <w:r w:rsidRPr="00BD3862">
        <w:t>7MByte / 500KByte = 14</w:t>
      </w:r>
      <w:r w:rsidRPr="00BD3862">
        <w:t>。</w:t>
      </w:r>
    </w:p>
    <w:p w14:paraId="0D22D9AE" w14:textId="77777777" w:rsidR="00BD3862" w:rsidRDefault="00F761B7" w:rsidP="00E27BE8">
      <w:pPr>
        <w:ind w:firstLine="480"/>
      </w:pPr>
      <w:r w:rsidRPr="00C47466">
        <w:t>如果能接受，可以考虑使用，否则网络将成为瓶颈。</w:t>
      </w:r>
    </w:p>
    <w:p w14:paraId="0D0594DF" w14:textId="77777777" w:rsidR="00F761B7" w:rsidRPr="00BD3862" w:rsidRDefault="00F761B7" w:rsidP="000F1997">
      <w:pPr>
        <w:pStyle w:val="4"/>
      </w:pPr>
      <w:bookmarkStart w:id="963" w:name="_Toc5918543"/>
      <w:r w:rsidRPr="00BD3862">
        <w:t>dubbo</w:t>
      </w:r>
      <w:r w:rsidRPr="00BD3862">
        <w:t>协议为什么采用异步单一长连接：</w:t>
      </w:r>
      <w:bookmarkEnd w:id="963"/>
    </w:p>
    <w:p w14:paraId="2A2CEC61" w14:textId="77777777" w:rsidR="00F761B7" w:rsidRPr="00C47466" w:rsidRDefault="00F761B7" w:rsidP="00E27BE8">
      <w:pPr>
        <w:ind w:firstLine="480"/>
      </w:pPr>
      <w:r w:rsidRPr="00C47466">
        <w:t>因为服务的现状大都是服务提供者少，通常只有几台机器，</w:t>
      </w:r>
    </w:p>
    <w:p w14:paraId="18751604" w14:textId="77777777" w:rsidR="00F761B7" w:rsidRPr="00C47466" w:rsidRDefault="00F761B7" w:rsidP="00E27BE8">
      <w:pPr>
        <w:ind w:firstLine="480"/>
      </w:pPr>
      <w:r w:rsidRPr="00C47466">
        <w:t>而服务的消费者多，可能整个网站都在访问该服务，</w:t>
      </w:r>
    </w:p>
    <w:p w14:paraId="5EDA4396" w14:textId="77777777" w:rsidR="00F761B7" w:rsidRPr="00BD3862" w:rsidRDefault="00F761B7" w:rsidP="00E27BE8">
      <w:pPr>
        <w:ind w:firstLine="480"/>
      </w:pPr>
      <w:r w:rsidRPr="00BD3862">
        <w:rPr>
          <w:rFonts w:hint="eastAsia"/>
        </w:rPr>
        <w:t>比如</w:t>
      </w:r>
      <w:r w:rsidRPr="00BD3862">
        <w:t>Morgan</w:t>
      </w:r>
      <w:r w:rsidRPr="00BD3862">
        <w:t>的提供者只有</w:t>
      </w:r>
      <w:r w:rsidRPr="00BD3862">
        <w:t>6</w:t>
      </w:r>
      <w:r w:rsidRPr="00BD3862">
        <w:t>台提供者，却有上百台消费者，每天有</w:t>
      </w:r>
      <w:r w:rsidRPr="00BD3862">
        <w:t>1.5</w:t>
      </w:r>
      <w:r w:rsidRPr="00BD3862">
        <w:t>亿次调用，</w:t>
      </w:r>
    </w:p>
    <w:p w14:paraId="765FAACE" w14:textId="77777777" w:rsidR="00F761B7" w:rsidRPr="00BD3862" w:rsidRDefault="00F761B7" w:rsidP="00E27BE8">
      <w:pPr>
        <w:ind w:firstLine="480"/>
      </w:pPr>
      <w:r w:rsidRPr="00BD3862">
        <w:rPr>
          <w:rFonts w:hint="eastAsia"/>
        </w:rPr>
        <w:t>如果采用常规的</w:t>
      </w:r>
      <w:r w:rsidRPr="00BD3862">
        <w:t>hessian</w:t>
      </w:r>
      <w:r w:rsidRPr="00BD3862">
        <w:t>服务，服务提供者很容易就被压跨，</w:t>
      </w:r>
    </w:p>
    <w:p w14:paraId="4F288E75" w14:textId="77777777" w:rsidR="00F761B7" w:rsidRPr="00C47466" w:rsidRDefault="00F761B7" w:rsidP="00E27BE8">
      <w:pPr>
        <w:ind w:firstLine="480"/>
      </w:pPr>
      <w:r w:rsidRPr="00C47466">
        <w:t>通过单一连接，保证单一消费者不会压死提供者，</w:t>
      </w:r>
    </w:p>
    <w:p w14:paraId="61EDEE73" w14:textId="77777777" w:rsidR="00F761B7" w:rsidRPr="00C47466" w:rsidRDefault="00F761B7" w:rsidP="00E27BE8">
      <w:pPr>
        <w:ind w:firstLine="480"/>
      </w:pPr>
      <w:r w:rsidRPr="00C47466">
        <w:t>长连接，减少连接握手验证等，</w:t>
      </w:r>
    </w:p>
    <w:p w14:paraId="7FE1AAB5" w14:textId="77777777" w:rsidR="00BD3862" w:rsidRDefault="00F761B7" w:rsidP="00E27BE8">
      <w:pPr>
        <w:ind w:firstLine="480"/>
      </w:pPr>
      <w:r w:rsidRPr="00C47466">
        <w:rPr>
          <w:rFonts w:ascii="宋体" w:hAnsi="宋体" w:hint="eastAsia"/>
        </w:rPr>
        <w:t>并使用异步</w:t>
      </w:r>
      <w:r w:rsidRPr="00C47466">
        <w:t>IO</w:t>
      </w:r>
      <w:r w:rsidRPr="00C47466">
        <w:t>，复用线程池，防止</w:t>
      </w:r>
      <w:r w:rsidRPr="00C47466">
        <w:t>C10K</w:t>
      </w:r>
      <w:r w:rsidRPr="00C47466">
        <w:t>问题。</w:t>
      </w:r>
    </w:p>
    <w:p w14:paraId="0F5EE867" w14:textId="77777777" w:rsidR="00F761B7" w:rsidRPr="00BD3862" w:rsidRDefault="00F761B7" w:rsidP="000F1997">
      <w:pPr>
        <w:pStyle w:val="4"/>
      </w:pPr>
      <w:bookmarkStart w:id="964" w:name="_Toc5918544"/>
      <w:r w:rsidRPr="00BD3862">
        <w:t>dubbo</w:t>
      </w:r>
      <w:r w:rsidRPr="00BD3862">
        <w:t>协议适用范围和适用场景</w:t>
      </w:r>
      <w:bookmarkEnd w:id="964"/>
    </w:p>
    <w:p w14:paraId="47067AA1" w14:textId="77777777" w:rsidR="00F761B7" w:rsidRPr="00C47466" w:rsidRDefault="00F761B7" w:rsidP="00E27BE8">
      <w:pPr>
        <w:ind w:firstLine="480"/>
        <w:rPr>
          <w:rFonts w:ascii="Arial" w:hAnsi="Arial"/>
          <w:color w:val="333333"/>
          <w:sz w:val="16"/>
          <w:szCs w:val="16"/>
        </w:rPr>
      </w:pPr>
      <w:r w:rsidRPr="00C47466">
        <w:rPr>
          <w:rFonts w:hint="eastAsia"/>
        </w:rPr>
        <w:t>适用范围：传入传出参数数据包较小（建议小于</w:t>
      </w:r>
      <w:r w:rsidRPr="00C47466">
        <w:rPr>
          <w:rFonts w:hint="eastAsia"/>
        </w:rPr>
        <w:t>100K</w:t>
      </w:r>
      <w:r w:rsidRPr="00C47466">
        <w:rPr>
          <w:rFonts w:hint="eastAsia"/>
        </w:rPr>
        <w:t>），消费者比提供者个数多，单一消费者无法压满提供者，尽量不要用</w:t>
      </w:r>
      <w:r w:rsidRPr="00C47466">
        <w:rPr>
          <w:rFonts w:hint="eastAsia"/>
        </w:rPr>
        <w:t>dubbo</w:t>
      </w:r>
      <w:r w:rsidRPr="00C47466">
        <w:rPr>
          <w:rFonts w:hint="eastAsia"/>
        </w:rPr>
        <w:t>协议传输大文件或超大字符串。</w:t>
      </w:r>
    </w:p>
    <w:p w14:paraId="5E9B49B4" w14:textId="77777777" w:rsidR="00345775" w:rsidRDefault="00F761B7" w:rsidP="00E27BE8">
      <w:pPr>
        <w:ind w:firstLine="480"/>
        <w:rPr>
          <w:rFonts w:ascii="Arial" w:hAnsi="Arial"/>
          <w:color w:val="333333"/>
          <w:sz w:val="16"/>
          <w:szCs w:val="16"/>
        </w:rPr>
      </w:pPr>
      <w:r w:rsidRPr="00C47466">
        <w:rPr>
          <w:rFonts w:hint="eastAsia"/>
        </w:rPr>
        <w:t>适用场景：常规远程服务方法调用</w:t>
      </w:r>
    </w:p>
    <w:p w14:paraId="066768B8" w14:textId="77777777" w:rsidR="00152C52" w:rsidRDefault="00152C52" w:rsidP="00152C52">
      <w:pPr>
        <w:pStyle w:val="3"/>
      </w:pPr>
      <w:bookmarkStart w:id="965" w:name="_Toc5918545"/>
      <w:r w:rsidRPr="00A33F84">
        <w:t>Nginx</w:t>
      </w:r>
      <w:bookmarkEnd w:id="965"/>
    </w:p>
    <w:p w14:paraId="482904A7" w14:textId="77777777" w:rsidR="006D34D2" w:rsidRPr="00AA3061" w:rsidRDefault="006D34D2" w:rsidP="008C7A89">
      <w:pPr>
        <w:pStyle w:val="4"/>
      </w:pPr>
      <w:bookmarkStart w:id="966" w:name="_Toc5918546"/>
      <w:r>
        <w:rPr>
          <w:rFonts w:hint="eastAsia"/>
        </w:rPr>
        <w:t>什么</w:t>
      </w:r>
      <w:r>
        <w:t>是</w:t>
      </w:r>
      <w:r>
        <w:t>nginx</w:t>
      </w:r>
      <w:bookmarkEnd w:id="966"/>
    </w:p>
    <w:p w14:paraId="68A46224" w14:textId="77777777" w:rsidR="006D34D2" w:rsidRPr="006721A7" w:rsidRDefault="006D34D2" w:rsidP="006D34D2">
      <w:pPr>
        <w:ind w:firstLine="480"/>
        <w:rPr>
          <w:rFonts w:ascii="楷体" w:hAnsi="楷体"/>
          <w:szCs w:val="21"/>
        </w:rPr>
      </w:pPr>
      <w:r w:rsidRPr="00AA733B">
        <w:rPr>
          <w:rFonts w:ascii="楷体" w:hAnsi="楷体" w:hint="eastAsia"/>
          <w:szCs w:val="21"/>
        </w:rPr>
        <w:t>nginx是一款高性能的http 服务器/反向代理服务器及电子邮件（IMAP/POP3）代理服务器。由俄罗斯的程序设计师Igor Sysoev所开发，官方测试nginx能够支支撑5万并发链</w:t>
      </w:r>
      <w:r w:rsidRPr="00AA733B">
        <w:rPr>
          <w:rFonts w:ascii="楷体" w:hAnsi="楷体" w:hint="eastAsia"/>
          <w:szCs w:val="21"/>
        </w:rPr>
        <w:lastRenderedPageBreak/>
        <w:t>接，并且cpu、内存等资源消耗却非常低，运行非常稳定，所以现在很多知名的公司都在使用nginx。</w:t>
      </w:r>
    </w:p>
    <w:p w14:paraId="0555F95D" w14:textId="77777777" w:rsidR="008C7A89" w:rsidRPr="00A33F84" w:rsidRDefault="008C7A89" w:rsidP="00E27BE8">
      <w:pPr>
        <w:ind w:firstLine="480"/>
      </w:pPr>
      <w:r w:rsidRPr="00A33F84">
        <w:t>用于</w:t>
      </w:r>
      <w:r w:rsidRPr="00A33F84">
        <w:t>HTTP</w:t>
      </w:r>
      <w:r w:rsidRPr="00A33F84">
        <w:t>、</w:t>
      </w:r>
      <w:r w:rsidRPr="00A33F84">
        <w:t>HTTPS</w:t>
      </w:r>
      <w:r w:rsidRPr="00A33F84">
        <w:t>、</w:t>
      </w:r>
      <w:r w:rsidRPr="00A33F84">
        <w:t>SMTP</w:t>
      </w:r>
      <w:r w:rsidRPr="00A33F84">
        <w:t>、</w:t>
      </w:r>
      <w:r w:rsidRPr="00A33F84">
        <w:t>POP3</w:t>
      </w:r>
      <w:r w:rsidRPr="00A33F84">
        <w:t>和</w:t>
      </w:r>
      <w:r w:rsidRPr="00A33F84">
        <w:t>IMAP</w:t>
      </w:r>
      <w:r w:rsidRPr="00A33F84">
        <w:t>协议。</w:t>
      </w:r>
    </w:p>
    <w:p w14:paraId="3C79B033" w14:textId="71A268B6" w:rsidR="000D66EC" w:rsidRDefault="000D66EC" w:rsidP="006D34D2">
      <w:pPr>
        <w:pStyle w:val="4"/>
      </w:pPr>
      <w:bookmarkStart w:id="967" w:name="_Toc5918547"/>
      <w:r>
        <w:t>负载均衡算法有哪些</w:t>
      </w:r>
      <w:bookmarkEnd w:id="967"/>
    </w:p>
    <w:p w14:paraId="7E980806" w14:textId="6A6DB2AC" w:rsidR="000D66EC" w:rsidRPr="000D66EC" w:rsidRDefault="000D66EC" w:rsidP="00E27BE8">
      <w:pPr>
        <w:ind w:firstLine="480"/>
      </w:pPr>
      <w:r>
        <w:t>ip</w:t>
      </w:r>
      <w:r>
        <w:t>绑定</w:t>
      </w:r>
      <w:r>
        <w:rPr>
          <w:rFonts w:hint="eastAsia"/>
        </w:rPr>
        <w:t>、轮询、权重</w:t>
      </w:r>
    </w:p>
    <w:p w14:paraId="4E4C290B" w14:textId="77777777" w:rsidR="006D34D2" w:rsidRDefault="006D34D2" w:rsidP="006D34D2">
      <w:pPr>
        <w:pStyle w:val="4"/>
      </w:pPr>
      <w:bookmarkStart w:id="968" w:name="_Toc5918548"/>
      <w:r>
        <w:t>n</w:t>
      </w:r>
      <w:r w:rsidRPr="002732B1">
        <w:t>ginx</w:t>
      </w:r>
      <w:r w:rsidRPr="002732B1">
        <w:rPr>
          <w:rFonts w:hint="eastAsia"/>
        </w:rPr>
        <w:t>应用</w:t>
      </w:r>
      <w:r w:rsidRPr="002732B1">
        <w:t>场景</w:t>
      </w:r>
      <w:bookmarkEnd w:id="968"/>
    </w:p>
    <w:p w14:paraId="5ACF770B" w14:textId="77777777" w:rsidR="006D34D2" w:rsidRPr="00C9251B" w:rsidRDefault="006D34D2" w:rsidP="006D34D2">
      <w:pPr>
        <w:ind w:firstLine="480"/>
        <w:rPr>
          <w:rFonts w:ascii="楷体" w:hAnsi="楷体"/>
          <w:szCs w:val="21"/>
        </w:rPr>
      </w:pPr>
      <w:r w:rsidRPr="00C9251B">
        <w:rPr>
          <w:rFonts w:ascii="楷体" w:hAnsi="楷体" w:hint="eastAsia"/>
          <w:szCs w:val="21"/>
        </w:rPr>
        <w:t>1、http服务器。Nginx是一个http服务可以独立提供http服务。可以做网页静态服务器。</w:t>
      </w:r>
    </w:p>
    <w:p w14:paraId="6416B7FC" w14:textId="77777777" w:rsidR="006D34D2" w:rsidRPr="00C9251B" w:rsidRDefault="006D34D2" w:rsidP="006D34D2">
      <w:pPr>
        <w:ind w:firstLine="480"/>
        <w:rPr>
          <w:rFonts w:ascii="楷体" w:hAnsi="楷体"/>
          <w:szCs w:val="21"/>
        </w:rPr>
      </w:pPr>
      <w:r w:rsidRPr="00C9251B">
        <w:rPr>
          <w:rFonts w:ascii="楷体" w:hAnsi="楷体" w:hint="eastAsia"/>
          <w:szCs w:val="21"/>
        </w:rPr>
        <w:t>2、虚拟主机。可以实现在一台服务器虚拟出多个网站。例如个人网站使用的虚拟主机。</w:t>
      </w:r>
    </w:p>
    <w:p w14:paraId="569D3A54" w14:textId="77777777" w:rsidR="006D34D2" w:rsidRDefault="006D34D2" w:rsidP="006D34D2">
      <w:pPr>
        <w:ind w:firstLine="480"/>
        <w:rPr>
          <w:rFonts w:ascii="楷体" w:hAnsi="楷体"/>
          <w:szCs w:val="21"/>
        </w:rPr>
      </w:pPr>
      <w:r w:rsidRPr="00C9251B">
        <w:rPr>
          <w:rFonts w:ascii="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14:paraId="68D3850D" w14:textId="77777777" w:rsidR="006D34D2" w:rsidRDefault="009C413D" w:rsidP="00E27BE8">
      <w:pPr>
        <w:ind w:firstLine="480"/>
      </w:pPr>
      <w:r w:rsidRPr="001A2CB2">
        <w:object w:dxaOrig="12393" w:dyaOrig="15432" w14:anchorId="2603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style="width:230.5pt;height:362.5pt" o:ole="">
            <v:imagedata r:id="rId191" o:title=""/>
            <o:lock v:ext="edit" aspectratio="f"/>
          </v:shape>
          <o:OLEObject Type="Embed" ProgID="Visio.Drawing.11" ShapeID="图片 123" DrawAspect="Content" ObjectID="_1619960436" r:id="rId192"/>
        </w:object>
      </w:r>
    </w:p>
    <w:p w14:paraId="15A42A14" w14:textId="77777777" w:rsidR="006D34D2" w:rsidRDefault="006D34D2" w:rsidP="006D34D2">
      <w:pPr>
        <w:pStyle w:val="4"/>
      </w:pPr>
      <w:bookmarkStart w:id="969" w:name="_Toc5918549"/>
      <w:r>
        <w:t>nginx</w:t>
      </w:r>
      <w:r>
        <w:rPr>
          <w:rFonts w:hint="eastAsia"/>
        </w:rPr>
        <w:t>优缺点</w:t>
      </w:r>
      <w:bookmarkEnd w:id="969"/>
    </w:p>
    <w:p w14:paraId="55EEF963" w14:textId="77777777" w:rsidR="006D34D2" w:rsidRPr="003C386C" w:rsidRDefault="006D34D2" w:rsidP="006D34D2">
      <w:pPr>
        <w:ind w:firstLine="480"/>
        <w:rPr>
          <w:rFonts w:ascii="楷体" w:hAnsi="楷体"/>
          <w:szCs w:val="21"/>
        </w:rPr>
      </w:pPr>
      <w:r w:rsidRPr="003C386C">
        <w:rPr>
          <w:rFonts w:ascii="楷体" w:hAnsi="楷体" w:hint="eastAsia"/>
          <w:szCs w:val="21"/>
        </w:rPr>
        <w:t>占内存小，可以实现高并发连接、处理响应快。</w:t>
      </w:r>
    </w:p>
    <w:p w14:paraId="4BE226AD" w14:textId="77777777" w:rsidR="006D34D2" w:rsidRPr="003C386C" w:rsidRDefault="006D34D2" w:rsidP="006D34D2">
      <w:pPr>
        <w:ind w:firstLine="480"/>
        <w:rPr>
          <w:rFonts w:ascii="楷体" w:hAnsi="楷体"/>
          <w:szCs w:val="21"/>
        </w:rPr>
      </w:pPr>
      <w:r w:rsidRPr="003C386C">
        <w:rPr>
          <w:rFonts w:ascii="楷体" w:hAnsi="楷体" w:hint="eastAsia"/>
          <w:szCs w:val="21"/>
        </w:rPr>
        <w:t>可以实现http服务器、虚拟主机、反向代理、负载均衡。</w:t>
      </w:r>
    </w:p>
    <w:p w14:paraId="3DF2A146" w14:textId="77777777" w:rsidR="006D34D2" w:rsidRPr="003C386C" w:rsidRDefault="006D34D2" w:rsidP="006D34D2">
      <w:pPr>
        <w:ind w:firstLine="480"/>
        <w:rPr>
          <w:rFonts w:ascii="楷体" w:hAnsi="楷体"/>
          <w:szCs w:val="21"/>
        </w:rPr>
      </w:pPr>
      <w:r w:rsidRPr="003C386C">
        <w:rPr>
          <w:rFonts w:ascii="楷体" w:hAnsi="楷体" w:hint="eastAsia"/>
          <w:szCs w:val="21"/>
        </w:rPr>
        <w:t>nginx配置简单</w:t>
      </w:r>
    </w:p>
    <w:p w14:paraId="2021DFE3" w14:textId="77777777" w:rsidR="006D34D2" w:rsidRPr="003C386C" w:rsidRDefault="006D34D2" w:rsidP="006D34D2">
      <w:pPr>
        <w:ind w:firstLine="480"/>
        <w:rPr>
          <w:rFonts w:ascii="楷体" w:hAnsi="楷体"/>
          <w:szCs w:val="21"/>
        </w:rPr>
      </w:pPr>
      <w:r w:rsidRPr="003C386C">
        <w:rPr>
          <w:rFonts w:ascii="楷体" w:hAnsi="楷体" w:hint="eastAsia"/>
          <w:szCs w:val="21"/>
        </w:rPr>
        <w:t>可以不暴露真实服务器IP地址</w:t>
      </w:r>
    </w:p>
    <w:p w14:paraId="5239F9E7" w14:textId="77777777" w:rsidR="002824F9" w:rsidRDefault="006D34D2" w:rsidP="006D34D2">
      <w:pPr>
        <w:pStyle w:val="4"/>
      </w:pPr>
      <w:bookmarkStart w:id="970" w:name="_Toc5918550"/>
      <w:r w:rsidRPr="003B3FD8">
        <w:lastRenderedPageBreak/>
        <w:t>nginx.conf</w:t>
      </w:r>
      <w:r>
        <w:t xml:space="preserve"> </w:t>
      </w:r>
      <w:r>
        <w:rPr>
          <w:rFonts w:hint="eastAsia"/>
        </w:rPr>
        <w:t>介绍</w:t>
      </w:r>
      <w:bookmarkEnd w:id="970"/>
    </w:p>
    <w:p w14:paraId="0738451B" w14:textId="0FBFF580" w:rsidR="006D34D2" w:rsidRPr="00E602A4" w:rsidRDefault="006D34D2" w:rsidP="006D34D2">
      <w:pPr>
        <w:pStyle w:val="5"/>
      </w:pPr>
      <w:bookmarkStart w:id="971" w:name="_Toc5918551"/>
      <w:r w:rsidRPr="00E602A4">
        <w:t>nginx.conf</w:t>
      </w:r>
      <w:r w:rsidRPr="00E602A4">
        <w:t>文件的结构</w:t>
      </w:r>
      <w:bookmarkEnd w:id="971"/>
    </w:p>
    <w:p w14:paraId="4CC283F2" w14:textId="77777777" w:rsidR="008A6320"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nginx的配置由特定的标识符(指令符)分为多个不同的模块。</w:t>
      </w:r>
      <w:r w:rsidRPr="00E602A4">
        <w:rPr>
          <w:rFonts w:ascii="Calibri" w:hAnsi="Calibri" w:cs="Calibri"/>
          <w:kern w:val="2"/>
          <w:sz w:val="21"/>
          <w:szCs w:val="21"/>
        </w:rPr>
        <w:t> </w:t>
      </w:r>
    </w:p>
    <w:p w14:paraId="14BFD861" w14:textId="524C1B5C"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指令符分为</w:t>
      </w:r>
      <w:r w:rsidRPr="00E602A4">
        <w:rPr>
          <w:rFonts w:ascii="楷体" w:hAnsi="楷体" w:cstheme="minorBidi"/>
          <w:b/>
          <w:bCs/>
          <w:kern w:val="2"/>
          <w:sz w:val="21"/>
          <w:szCs w:val="21"/>
        </w:rPr>
        <w:t>简单指令</w:t>
      </w:r>
      <w:r w:rsidRPr="00E602A4">
        <w:rPr>
          <w:rFonts w:ascii="楷体" w:hAnsi="楷体" w:cstheme="minorBidi"/>
          <w:kern w:val="2"/>
          <w:sz w:val="21"/>
          <w:szCs w:val="21"/>
        </w:rPr>
        <w:t>和</w:t>
      </w:r>
      <w:r w:rsidRPr="00E602A4">
        <w:rPr>
          <w:rFonts w:ascii="楷体" w:hAnsi="楷体" w:cstheme="minorBidi"/>
          <w:b/>
          <w:bCs/>
          <w:kern w:val="2"/>
          <w:sz w:val="21"/>
          <w:szCs w:val="21"/>
        </w:rPr>
        <w:t>块指令</w:t>
      </w:r>
      <w:r w:rsidRPr="00E602A4">
        <w:rPr>
          <w:rFonts w:ascii="楷体" w:hAnsi="楷体" w:cstheme="minorBidi"/>
          <w:kern w:val="2"/>
          <w:sz w:val="21"/>
          <w:szCs w:val="21"/>
        </w:rPr>
        <w:t>。</w:t>
      </w:r>
    </w:p>
    <w:p w14:paraId="1EDCC43A"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简单指令格式：[name parameters;]</w:t>
      </w:r>
    </w:p>
    <w:p w14:paraId="1660A762"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块指令格式：和简单指令格式有一样的结构，但其结束标识符不是分号，而是大括号{},块指令内部可以包含simple directives 和block directives, 可以称块指令为上下文(e.g. events, http, server, location)</w:t>
      </w:r>
    </w:p>
    <w:p w14:paraId="15022AED" w14:textId="77777777" w:rsidR="006D34D2"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conf文件中，所有不属于块指令的简单指令都属于main上下文的，http块指令属于main上下文，server块指令http上下文。</w:t>
      </w:r>
    </w:p>
    <w:p w14:paraId="0F359526" w14:textId="77777777" w:rsidR="006D34D2" w:rsidRDefault="006D34D2" w:rsidP="006D34D2">
      <w:pPr>
        <w:pStyle w:val="5"/>
      </w:pPr>
      <w:bookmarkStart w:id="972" w:name="_Toc5918552"/>
      <w:r w:rsidRPr="00694CFB">
        <w:t>配置静态访问</w:t>
      </w:r>
      <w:bookmarkEnd w:id="972"/>
    </w:p>
    <w:p w14:paraId="60C258AD" w14:textId="77777777" w:rsidR="008A6320" w:rsidRDefault="006D34D2" w:rsidP="00E27BE8">
      <w:pPr>
        <w:ind w:firstLine="480"/>
      </w:pPr>
      <w:r w:rsidRPr="002F61D5">
        <w:t>Web server</w:t>
      </w:r>
      <w:r w:rsidRPr="002F61D5">
        <w:t>很重要一部分工作就是提供静态页面的访问，例如</w:t>
      </w:r>
      <w:r w:rsidRPr="002F61D5">
        <w:t>images, html page</w:t>
      </w:r>
      <w:r w:rsidRPr="002F61D5">
        <w:t>。</w:t>
      </w:r>
      <w:r w:rsidRPr="002F61D5">
        <w:t>nginx</w:t>
      </w:r>
      <w:r w:rsidRPr="002F61D5">
        <w:t>可以通过不同的配置，根据</w:t>
      </w:r>
      <w:r w:rsidRPr="002F61D5">
        <w:t>request</w:t>
      </w:r>
      <w:r w:rsidRPr="002F61D5">
        <w:t>请求，从本地的目录提供不同的文件返回给客户端。</w:t>
      </w:r>
      <w:r w:rsidRPr="002F61D5">
        <w:rPr>
          <w:rFonts w:ascii="Calibri" w:hAnsi="Calibri" w:cs="Calibri"/>
        </w:rPr>
        <w:t> </w:t>
      </w:r>
    </w:p>
    <w:p w14:paraId="15A79E7C" w14:textId="5D4CA77D" w:rsidR="006D34D2" w:rsidRPr="002F61D5" w:rsidRDefault="006D34D2" w:rsidP="00E27BE8">
      <w:pPr>
        <w:ind w:firstLine="480"/>
      </w:pPr>
      <w:r w:rsidRPr="002F61D5">
        <w:t>打开安装目录下的</w:t>
      </w:r>
      <w:r w:rsidRPr="002F61D5">
        <w:t>nginx.conf</w:t>
      </w:r>
      <w:r w:rsidRPr="002F61D5">
        <w:t>文件，默认配置文件已经在</w:t>
      </w:r>
      <w:r w:rsidRPr="002F61D5">
        <w:t>http</w:t>
      </w:r>
      <w:r w:rsidRPr="002F61D5">
        <w:t>指令块中创建了一个空的</w:t>
      </w:r>
      <w:r w:rsidRPr="002F61D5">
        <w:t>server</w:t>
      </w:r>
      <w:r w:rsidRPr="002F61D5">
        <w:t>块，在</w:t>
      </w:r>
      <w:r w:rsidRPr="002F61D5">
        <w:t>nginx-1.8.0</w:t>
      </w:r>
      <w:r w:rsidRPr="002F61D5">
        <w:t>中的</w:t>
      </w:r>
      <w:r w:rsidRPr="002F61D5">
        <w:t>http</w:t>
      </w:r>
      <w:r w:rsidRPr="002F61D5">
        <w:t>块中已经创建了一个默认的</w:t>
      </w:r>
      <w:r w:rsidRPr="002F61D5">
        <w:t>server</w:t>
      </w:r>
      <w:r w:rsidRPr="002F61D5">
        <w:t>块。内容如下：</w:t>
      </w:r>
    </w:p>
    <w:tbl>
      <w:tblPr>
        <w:tblStyle w:val="afa"/>
        <w:tblW w:w="0" w:type="auto"/>
        <w:tblLook w:val="04A0" w:firstRow="1" w:lastRow="0" w:firstColumn="1" w:lastColumn="0" w:noHBand="0" w:noVBand="1"/>
      </w:tblPr>
      <w:tblGrid>
        <w:gridCol w:w="8296"/>
      </w:tblGrid>
      <w:tr w:rsidR="006D34D2" w14:paraId="2F9AEAC0" w14:textId="77777777" w:rsidTr="005C5877">
        <w:tc>
          <w:tcPr>
            <w:tcW w:w="8296" w:type="dxa"/>
          </w:tcPr>
          <w:p w14:paraId="2C8AE7B5" w14:textId="77777777" w:rsidR="002824F9" w:rsidRDefault="006D34D2" w:rsidP="00D32BE8">
            <w:pPr>
              <w:pStyle w:val="14"/>
              <w:ind w:firstLine="360"/>
            </w:pPr>
            <w:r w:rsidRPr="002F61D5">
              <w:t>server {</w:t>
            </w:r>
          </w:p>
          <w:p w14:paraId="446AA1B6" w14:textId="77777777" w:rsidR="002824F9" w:rsidRDefault="006D34D2" w:rsidP="00D32BE8">
            <w:pPr>
              <w:pStyle w:val="14"/>
              <w:ind w:firstLine="360"/>
            </w:pPr>
            <w:r w:rsidRPr="002F61D5">
              <w:t xml:space="preserve">       listen       </w:t>
            </w:r>
            <w:r w:rsidRPr="002F61D5">
              <w:rPr>
                <w:color w:val="006666"/>
              </w:rPr>
              <w:t>80</w:t>
            </w:r>
            <w:r w:rsidRPr="002F61D5">
              <w:t>;</w:t>
            </w:r>
          </w:p>
          <w:p w14:paraId="7E9501EC" w14:textId="77777777" w:rsidR="002824F9" w:rsidRDefault="006D34D2" w:rsidP="00D32BE8">
            <w:pPr>
              <w:pStyle w:val="14"/>
              <w:ind w:firstLine="360"/>
            </w:pPr>
            <w:r w:rsidRPr="002F61D5">
              <w:t xml:space="preserve">       server_name  localhost;</w:t>
            </w:r>
          </w:p>
          <w:p w14:paraId="49EA21F0" w14:textId="77777777" w:rsidR="002824F9" w:rsidRDefault="006D34D2" w:rsidP="00D32BE8">
            <w:pPr>
              <w:pStyle w:val="14"/>
              <w:ind w:firstLine="360"/>
            </w:pPr>
            <w:r w:rsidRPr="002F61D5">
              <w:t xml:space="preserve">       location / {</w:t>
            </w:r>
          </w:p>
          <w:p w14:paraId="3B31E909" w14:textId="77777777" w:rsidR="002824F9" w:rsidRDefault="006D34D2" w:rsidP="00D32BE8">
            <w:pPr>
              <w:pStyle w:val="14"/>
              <w:ind w:firstLine="360"/>
            </w:pPr>
            <w:r w:rsidRPr="002F61D5">
              <w:t xml:space="preserve">           root   html;</w:t>
            </w:r>
          </w:p>
          <w:p w14:paraId="36A14918" w14:textId="77777777" w:rsidR="002824F9" w:rsidRDefault="006D34D2" w:rsidP="00D32BE8">
            <w:pPr>
              <w:pStyle w:val="14"/>
              <w:ind w:firstLine="360"/>
            </w:pPr>
            <w:r w:rsidRPr="002F61D5">
              <w:t xml:space="preserve">           index  index.html index.htm;</w:t>
            </w:r>
          </w:p>
          <w:p w14:paraId="4C2DC18C" w14:textId="77777777" w:rsidR="002824F9" w:rsidRDefault="006D34D2" w:rsidP="00D32BE8">
            <w:pPr>
              <w:pStyle w:val="14"/>
              <w:ind w:firstLine="360"/>
            </w:pPr>
            <w:r w:rsidRPr="002F61D5">
              <w:t xml:space="preserve">       }</w:t>
            </w:r>
          </w:p>
          <w:p w14:paraId="142D7C5D" w14:textId="77777777" w:rsidR="002824F9" w:rsidRDefault="006D34D2" w:rsidP="00D32BE8">
            <w:pPr>
              <w:pStyle w:val="14"/>
              <w:ind w:firstLine="360"/>
            </w:pPr>
            <w:r w:rsidRPr="002F61D5">
              <w:t xml:space="preserve">       error_page   </w:t>
            </w:r>
            <w:r w:rsidRPr="002F61D5">
              <w:rPr>
                <w:color w:val="006666"/>
              </w:rPr>
              <w:t>500</w:t>
            </w:r>
            <w:r w:rsidRPr="002F61D5">
              <w:t xml:space="preserve"> </w:t>
            </w:r>
            <w:r w:rsidRPr="002F61D5">
              <w:rPr>
                <w:color w:val="006666"/>
              </w:rPr>
              <w:t>502</w:t>
            </w:r>
            <w:r w:rsidRPr="002F61D5">
              <w:t xml:space="preserve"> </w:t>
            </w:r>
            <w:r w:rsidRPr="002F61D5">
              <w:rPr>
                <w:color w:val="006666"/>
              </w:rPr>
              <w:t>503</w:t>
            </w:r>
            <w:r w:rsidRPr="002F61D5">
              <w:t xml:space="preserve"> </w:t>
            </w:r>
            <w:r w:rsidRPr="002F61D5">
              <w:rPr>
                <w:color w:val="006666"/>
              </w:rPr>
              <w:t>504</w:t>
            </w:r>
            <w:r w:rsidRPr="002F61D5">
              <w:t xml:space="preserve">  /</w:t>
            </w:r>
            <w:r w:rsidRPr="002F61D5">
              <w:rPr>
                <w:color w:val="006666"/>
              </w:rPr>
              <w:t>50</w:t>
            </w:r>
            <w:r w:rsidRPr="002F61D5">
              <w:t>x.html;</w:t>
            </w:r>
          </w:p>
          <w:p w14:paraId="59BC7D8D" w14:textId="77777777" w:rsidR="002824F9" w:rsidRDefault="006D34D2" w:rsidP="00D32BE8">
            <w:pPr>
              <w:pStyle w:val="14"/>
              <w:ind w:firstLine="360"/>
            </w:pPr>
            <w:r w:rsidRPr="002F61D5">
              <w:t xml:space="preserve">       location = /</w:t>
            </w:r>
            <w:r w:rsidRPr="002F61D5">
              <w:rPr>
                <w:color w:val="006666"/>
              </w:rPr>
              <w:t>50</w:t>
            </w:r>
            <w:r w:rsidRPr="002F61D5">
              <w:t>x.html {</w:t>
            </w:r>
          </w:p>
          <w:p w14:paraId="64BC4B48" w14:textId="77777777" w:rsidR="002824F9" w:rsidRDefault="006D34D2" w:rsidP="00D32BE8">
            <w:pPr>
              <w:pStyle w:val="14"/>
              <w:ind w:firstLine="360"/>
            </w:pPr>
            <w:r w:rsidRPr="002F61D5">
              <w:t xml:space="preserve">           root   html;</w:t>
            </w:r>
          </w:p>
          <w:p w14:paraId="50E26D3C" w14:textId="2F2976B8" w:rsidR="006D34D2" w:rsidRPr="002F61D5" w:rsidRDefault="006D34D2" w:rsidP="00D32BE8">
            <w:pPr>
              <w:pStyle w:val="14"/>
              <w:ind w:firstLine="360"/>
            </w:pPr>
            <w:r w:rsidRPr="002F61D5">
              <w:t xml:space="preserve">       } </w:t>
            </w:r>
          </w:p>
          <w:p w14:paraId="19857309" w14:textId="77777777" w:rsidR="006D34D2" w:rsidRDefault="006D34D2" w:rsidP="00D32BE8">
            <w:pPr>
              <w:pStyle w:val="14"/>
              <w:ind w:firstLine="420"/>
              <w:rPr>
                <w:rFonts w:ascii="楷体" w:hAnsi="楷体"/>
                <w:kern w:val="2"/>
                <w:sz w:val="21"/>
              </w:rPr>
            </w:pPr>
            <w:r w:rsidRPr="002F61D5">
              <w:rPr>
                <w:sz w:val="21"/>
              </w:rPr>
              <w:t xml:space="preserve">}  </w:t>
            </w:r>
          </w:p>
        </w:tc>
      </w:tr>
    </w:tbl>
    <w:p w14:paraId="652C905B"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p>
    <w:p w14:paraId="79AACD45" w14:textId="77777777" w:rsidR="006D34D2" w:rsidRPr="00D46B50" w:rsidRDefault="006D34D2" w:rsidP="006D34D2">
      <w:pPr>
        <w:pStyle w:val="4"/>
      </w:pPr>
      <w:bookmarkStart w:id="973" w:name="_Toc5918553"/>
      <w:r>
        <w:t>nginx</w:t>
      </w:r>
      <w:r>
        <w:t>实现反向代理</w:t>
      </w:r>
      <w:bookmarkEnd w:id="973"/>
    </w:p>
    <w:p w14:paraId="2891C495" w14:textId="77777777" w:rsidR="006D34D2" w:rsidRDefault="006D34D2" w:rsidP="006D34D2">
      <w:pPr>
        <w:pStyle w:val="5"/>
      </w:pPr>
      <w:bookmarkStart w:id="974" w:name="_Toc5918554"/>
      <w:r>
        <w:rPr>
          <w:rFonts w:hint="eastAsia"/>
        </w:rPr>
        <w:t>什么是</w:t>
      </w:r>
      <w:r>
        <w:t>反向代理</w:t>
      </w:r>
      <w:r>
        <w:rPr>
          <w:rFonts w:hint="eastAsia"/>
        </w:rPr>
        <w:t>?</w:t>
      </w:r>
      <w:bookmarkEnd w:id="974"/>
    </w:p>
    <w:p w14:paraId="50CC2AF3" w14:textId="77777777" w:rsidR="006D6E8D" w:rsidRDefault="006D34D2" w:rsidP="00E27BE8">
      <w:pPr>
        <w:ind w:firstLine="480"/>
      </w:pPr>
      <w:r w:rsidRPr="0093029C">
        <w:t>反向代理（</w:t>
      </w:r>
      <w:r w:rsidRPr="0093029C">
        <w:t>Reverse Proxy</w:t>
      </w:r>
      <w:r w:rsidRPr="0093029C">
        <w:t>）方式是指以</w:t>
      </w:r>
      <w:hyperlink r:id="rId193" w:tgtFrame="_blank" w:history="1">
        <w:r w:rsidRPr="0093029C">
          <w:t>代理服务器</w:t>
        </w:r>
      </w:hyperlink>
      <w:r w:rsidRPr="0093029C">
        <w:t>来接受</w:t>
      </w:r>
      <w:r w:rsidRPr="0093029C">
        <w:t>internet</w:t>
      </w:r>
      <w:r w:rsidRPr="0093029C">
        <w:t>上的连接请求，然后将请求转发给内部网络上的服务器，并将从服务器上得到的结果返回给</w:t>
      </w:r>
      <w:r w:rsidRPr="0093029C">
        <w:t>internet</w:t>
      </w:r>
      <w:r w:rsidRPr="0093029C">
        <w:t>上请求连接的客户端，此时代理服务器对外就表现为一个反向代理服务器。</w:t>
      </w:r>
    </w:p>
    <w:p w14:paraId="5C60BF5B" w14:textId="0E398C68" w:rsidR="006D34D2" w:rsidRPr="00786035" w:rsidRDefault="006D34D2" w:rsidP="006D34D2">
      <w:pPr>
        <w:ind w:firstLine="480"/>
        <w:rPr>
          <w:rFonts w:ascii="楷体" w:hAnsi="楷体"/>
          <w:szCs w:val="21"/>
        </w:rPr>
      </w:pPr>
      <w:r w:rsidRPr="00786035">
        <w:rPr>
          <w:rFonts w:ascii="楷体" w:hAnsi="楷体" w:hint="eastAsia"/>
          <w:szCs w:val="21"/>
        </w:rPr>
        <w:t>启动</w:t>
      </w:r>
      <w:r w:rsidRPr="00786035">
        <w:rPr>
          <w:rFonts w:ascii="楷体" w:hAnsi="楷体"/>
          <w:szCs w:val="21"/>
        </w:rPr>
        <w:t>一个Tomcat 127.0.0.1</w:t>
      </w:r>
      <w:r w:rsidRPr="00786035">
        <w:rPr>
          <w:rFonts w:ascii="楷体" w:hAnsi="楷体" w:hint="eastAsia"/>
          <w:szCs w:val="21"/>
        </w:rPr>
        <w:t>:8080</w:t>
      </w:r>
    </w:p>
    <w:p w14:paraId="50C4F762" w14:textId="77777777" w:rsidR="006D6E8D" w:rsidRDefault="006D34D2" w:rsidP="006D34D2">
      <w:pPr>
        <w:ind w:firstLine="480"/>
        <w:rPr>
          <w:rFonts w:ascii="楷体" w:hAnsi="楷体"/>
          <w:szCs w:val="21"/>
        </w:rPr>
      </w:pPr>
      <w:r w:rsidRPr="00786035">
        <w:rPr>
          <w:rFonts w:ascii="楷体" w:hAnsi="楷体" w:hint="eastAsia"/>
          <w:szCs w:val="21"/>
        </w:rPr>
        <w:t>使用</w:t>
      </w:r>
      <w:r w:rsidRPr="00786035">
        <w:rPr>
          <w:rFonts w:ascii="楷体" w:hAnsi="楷体"/>
          <w:szCs w:val="21"/>
        </w:rPr>
        <w:t>nginx</w:t>
      </w:r>
      <w:r w:rsidRPr="00786035">
        <w:rPr>
          <w:rFonts w:ascii="楷体" w:hAnsi="楷体" w:hint="eastAsia"/>
          <w:szCs w:val="21"/>
        </w:rPr>
        <w:t>反向</w:t>
      </w:r>
      <w:r w:rsidRPr="00786035">
        <w:rPr>
          <w:rFonts w:ascii="楷体" w:hAnsi="楷体"/>
          <w:szCs w:val="21"/>
        </w:rPr>
        <w:t>代理</w:t>
      </w:r>
      <w:r w:rsidRPr="00786035">
        <w:rPr>
          <w:rFonts w:ascii="楷体" w:hAnsi="楷体" w:hint="eastAsia"/>
          <w:szCs w:val="21"/>
        </w:rPr>
        <w:t xml:space="preserve"> 8080.itmayiedu.com 直接</w:t>
      </w:r>
      <w:r w:rsidRPr="00786035">
        <w:rPr>
          <w:rFonts w:ascii="楷体" w:hAnsi="楷体"/>
          <w:szCs w:val="21"/>
        </w:rPr>
        <w:t>跳转到127.0.0.1</w:t>
      </w:r>
      <w:r w:rsidRPr="00786035">
        <w:rPr>
          <w:rFonts w:ascii="楷体" w:hAnsi="楷体" w:hint="eastAsia"/>
          <w:szCs w:val="21"/>
        </w:rPr>
        <w:t>:8080</w:t>
      </w:r>
    </w:p>
    <w:p w14:paraId="197B3A34" w14:textId="43989CD2" w:rsidR="006D34D2" w:rsidRDefault="006D34D2" w:rsidP="006D34D2">
      <w:pPr>
        <w:pStyle w:val="5"/>
      </w:pPr>
      <w:bookmarkStart w:id="975" w:name="_Toc5918555"/>
      <w:r>
        <w:t>H</w:t>
      </w:r>
      <w:r>
        <w:rPr>
          <w:rFonts w:hint="eastAsia"/>
        </w:rPr>
        <w:t>ost</w:t>
      </w:r>
      <w:r>
        <w:rPr>
          <w:rFonts w:hint="eastAsia"/>
        </w:rPr>
        <w:t>文件新增</w:t>
      </w:r>
      <w:bookmarkEnd w:id="975"/>
    </w:p>
    <w:tbl>
      <w:tblPr>
        <w:tblStyle w:val="afa"/>
        <w:tblW w:w="0" w:type="auto"/>
        <w:tblLook w:val="04A0" w:firstRow="1" w:lastRow="0" w:firstColumn="1" w:lastColumn="0" w:noHBand="0" w:noVBand="1"/>
      </w:tblPr>
      <w:tblGrid>
        <w:gridCol w:w="8296"/>
      </w:tblGrid>
      <w:tr w:rsidR="006D34D2" w14:paraId="4946CA4F" w14:textId="77777777" w:rsidTr="005C5877">
        <w:tc>
          <w:tcPr>
            <w:tcW w:w="8296" w:type="dxa"/>
          </w:tcPr>
          <w:p w14:paraId="27749CF5" w14:textId="77777777" w:rsidR="006D34D2" w:rsidRPr="00DD1A7A" w:rsidRDefault="006D34D2" w:rsidP="00D32BE8">
            <w:pPr>
              <w:pStyle w:val="14"/>
              <w:ind w:firstLine="360"/>
            </w:pPr>
            <w:r w:rsidRPr="00DD1A7A">
              <w:t>127.0.0.1 8080.itmayiedu.com</w:t>
            </w:r>
          </w:p>
          <w:p w14:paraId="3FB62218" w14:textId="77777777" w:rsidR="006D34D2" w:rsidRDefault="006D34D2" w:rsidP="00D32BE8">
            <w:pPr>
              <w:pStyle w:val="14"/>
              <w:ind w:firstLine="360"/>
            </w:pPr>
            <w:r w:rsidRPr="00DD1A7A">
              <w:t>127.0.0.1 b8081.itmayiedu.com</w:t>
            </w:r>
          </w:p>
        </w:tc>
      </w:tr>
    </w:tbl>
    <w:p w14:paraId="2AFC37A0" w14:textId="77777777" w:rsidR="006D6E8D" w:rsidRDefault="006D34D2" w:rsidP="006D34D2">
      <w:pPr>
        <w:pStyle w:val="5"/>
      </w:pPr>
      <w:bookmarkStart w:id="976" w:name="_Toc5918556"/>
      <w:r>
        <w:t xml:space="preserve">nginx.conf </w:t>
      </w:r>
      <w:r>
        <w:rPr>
          <w:rFonts w:hint="eastAsia"/>
        </w:rPr>
        <w:t>配置</w:t>
      </w:r>
      <w:bookmarkEnd w:id="976"/>
    </w:p>
    <w:p w14:paraId="7F4A8C4E" w14:textId="2F53554D" w:rsidR="006D34D2" w:rsidRDefault="006D34D2" w:rsidP="006D34D2">
      <w:pPr>
        <w:ind w:firstLine="480"/>
        <w:rPr>
          <w:rFonts w:ascii="楷体" w:hAnsi="楷体"/>
          <w:szCs w:val="21"/>
        </w:rPr>
      </w:pPr>
      <w:r>
        <w:rPr>
          <w:rFonts w:ascii="楷体" w:hAnsi="楷体" w:hint="eastAsia"/>
          <w:szCs w:val="21"/>
        </w:rPr>
        <w:t>配置</w:t>
      </w:r>
      <w:r>
        <w:rPr>
          <w:rFonts w:ascii="楷体" w:hAnsi="楷体"/>
          <w:szCs w:val="21"/>
        </w:rPr>
        <w:t>信息</w:t>
      </w:r>
      <w:r>
        <w:rPr>
          <w:rFonts w:ascii="楷体" w:hAnsi="楷体" w:hint="eastAsia"/>
          <w:szCs w:val="21"/>
        </w:rPr>
        <w:t>:</w:t>
      </w:r>
    </w:p>
    <w:tbl>
      <w:tblPr>
        <w:tblStyle w:val="afa"/>
        <w:tblW w:w="0" w:type="auto"/>
        <w:tblLook w:val="04A0" w:firstRow="1" w:lastRow="0" w:firstColumn="1" w:lastColumn="0" w:noHBand="0" w:noVBand="1"/>
      </w:tblPr>
      <w:tblGrid>
        <w:gridCol w:w="8296"/>
      </w:tblGrid>
      <w:tr w:rsidR="006D34D2" w14:paraId="421AE705" w14:textId="77777777" w:rsidTr="005C5877">
        <w:tc>
          <w:tcPr>
            <w:tcW w:w="8296" w:type="dxa"/>
          </w:tcPr>
          <w:p w14:paraId="0692B268" w14:textId="77777777" w:rsidR="002824F9" w:rsidRDefault="006D34D2" w:rsidP="00D32BE8">
            <w:pPr>
              <w:pStyle w:val="14"/>
              <w:ind w:firstLine="360"/>
            </w:pPr>
            <w:r w:rsidRPr="00DE6FB9">
              <w:lastRenderedPageBreak/>
              <w:t xml:space="preserve">    server {</w:t>
            </w:r>
          </w:p>
          <w:p w14:paraId="6A806B85" w14:textId="77777777" w:rsidR="002824F9" w:rsidRDefault="006D34D2" w:rsidP="00D32BE8">
            <w:pPr>
              <w:pStyle w:val="14"/>
              <w:ind w:firstLine="360"/>
            </w:pPr>
            <w:r w:rsidRPr="00DE6FB9">
              <w:t xml:space="preserve">       listen       80;</w:t>
            </w:r>
          </w:p>
          <w:p w14:paraId="18758493" w14:textId="77777777" w:rsidR="002824F9" w:rsidRDefault="006D34D2" w:rsidP="00D32BE8">
            <w:pPr>
              <w:pStyle w:val="14"/>
              <w:ind w:firstLine="360"/>
            </w:pPr>
            <w:r w:rsidRPr="00DE6FB9">
              <w:t xml:space="preserve">       server_name  8080.itmayiedu.com;</w:t>
            </w:r>
          </w:p>
          <w:p w14:paraId="06CF3C56" w14:textId="5BA9B444" w:rsidR="006D34D2" w:rsidRPr="00DE6FB9" w:rsidRDefault="006D34D2" w:rsidP="00D32BE8">
            <w:pPr>
              <w:pStyle w:val="14"/>
              <w:ind w:firstLine="360"/>
            </w:pPr>
            <w:r w:rsidRPr="00DE6FB9">
              <w:t xml:space="preserve">       location / {</w:t>
            </w:r>
          </w:p>
          <w:p w14:paraId="574A74A0" w14:textId="77777777" w:rsidR="006D34D2" w:rsidRPr="00DE6FB9" w:rsidRDefault="006D34D2" w:rsidP="00D32BE8">
            <w:pPr>
              <w:pStyle w:val="14"/>
              <w:ind w:firstLine="360"/>
            </w:pPr>
            <w:r w:rsidRPr="00DE6FB9">
              <w:tab/>
            </w:r>
            <w:r w:rsidRPr="00DE6FB9">
              <w:tab/>
              <w:t xml:space="preserve">    proxy_pass  http://127.0.0.1:8080;</w:t>
            </w:r>
          </w:p>
          <w:p w14:paraId="123792DE" w14:textId="77777777" w:rsidR="002824F9" w:rsidRDefault="006D34D2" w:rsidP="00D32BE8">
            <w:pPr>
              <w:pStyle w:val="14"/>
              <w:ind w:firstLine="360"/>
            </w:pPr>
            <w:r w:rsidRPr="00DE6FB9">
              <w:tab/>
            </w:r>
            <w:r w:rsidRPr="00DE6FB9">
              <w:tab/>
            </w:r>
            <w:r w:rsidRPr="00DE6FB9">
              <w:tab/>
              <w:t>index  index.html index.htm;</w:t>
            </w:r>
          </w:p>
          <w:p w14:paraId="1347B189" w14:textId="77777777" w:rsidR="002824F9" w:rsidRDefault="006D34D2" w:rsidP="00D32BE8">
            <w:pPr>
              <w:pStyle w:val="14"/>
              <w:ind w:firstLine="360"/>
            </w:pPr>
            <w:r w:rsidRPr="00DE6FB9">
              <w:t xml:space="preserve">       }</w:t>
            </w:r>
          </w:p>
          <w:p w14:paraId="0879812E" w14:textId="77777777" w:rsidR="002824F9" w:rsidRDefault="006D34D2" w:rsidP="00D32BE8">
            <w:pPr>
              <w:pStyle w:val="14"/>
              <w:ind w:firstLine="360"/>
            </w:pPr>
            <w:r w:rsidRPr="00DE6FB9">
              <w:t xml:space="preserve">   }</w:t>
            </w:r>
          </w:p>
          <w:p w14:paraId="722C5DB7" w14:textId="77777777" w:rsidR="002824F9" w:rsidRDefault="006D34D2" w:rsidP="00D32BE8">
            <w:pPr>
              <w:pStyle w:val="14"/>
              <w:ind w:firstLine="360"/>
            </w:pPr>
            <w:r w:rsidRPr="00DE6FB9">
              <w:t xml:space="preserve">    server {</w:t>
            </w:r>
          </w:p>
          <w:p w14:paraId="3D17FD77" w14:textId="77777777" w:rsidR="002824F9" w:rsidRDefault="006D34D2" w:rsidP="00D32BE8">
            <w:pPr>
              <w:pStyle w:val="14"/>
              <w:ind w:firstLine="360"/>
            </w:pPr>
            <w:r w:rsidRPr="00DE6FB9">
              <w:t xml:space="preserve">       listen       80;</w:t>
            </w:r>
          </w:p>
          <w:p w14:paraId="73BF5CDB" w14:textId="77777777" w:rsidR="002824F9" w:rsidRDefault="006D34D2" w:rsidP="00D32BE8">
            <w:pPr>
              <w:pStyle w:val="14"/>
              <w:ind w:firstLine="360"/>
            </w:pPr>
            <w:r w:rsidRPr="00DE6FB9">
              <w:t xml:space="preserve">       server_name  b8081.itmayiedu.com;</w:t>
            </w:r>
          </w:p>
          <w:p w14:paraId="62758F10" w14:textId="5C6397B2" w:rsidR="006D34D2" w:rsidRPr="00DE6FB9" w:rsidRDefault="006D34D2" w:rsidP="00D32BE8">
            <w:pPr>
              <w:pStyle w:val="14"/>
              <w:ind w:firstLine="360"/>
            </w:pPr>
            <w:r w:rsidRPr="00DE6FB9">
              <w:t xml:space="preserve">       location / {</w:t>
            </w:r>
          </w:p>
          <w:p w14:paraId="52FE4EF9" w14:textId="77777777" w:rsidR="006D34D2" w:rsidRPr="00DE6FB9" w:rsidRDefault="006D34D2" w:rsidP="00D32BE8">
            <w:pPr>
              <w:pStyle w:val="14"/>
              <w:ind w:firstLine="360"/>
            </w:pPr>
            <w:r w:rsidRPr="00DE6FB9">
              <w:tab/>
            </w:r>
            <w:r w:rsidRPr="00DE6FB9">
              <w:tab/>
              <w:t xml:space="preserve">    proxy_pass  http://127.0.0.1:8081;</w:t>
            </w:r>
          </w:p>
          <w:p w14:paraId="1145B2F1" w14:textId="77777777" w:rsidR="002824F9" w:rsidRDefault="006D34D2" w:rsidP="00D32BE8">
            <w:pPr>
              <w:pStyle w:val="14"/>
              <w:ind w:firstLine="360"/>
            </w:pPr>
            <w:r w:rsidRPr="00DE6FB9">
              <w:tab/>
            </w:r>
            <w:r w:rsidRPr="00DE6FB9">
              <w:tab/>
            </w:r>
            <w:r w:rsidRPr="00DE6FB9">
              <w:tab/>
              <w:t>index  index.html index.htm;</w:t>
            </w:r>
          </w:p>
          <w:p w14:paraId="0D79A724" w14:textId="77777777" w:rsidR="002824F9" w:rsidRDefault="006D34D2" w:rsidP="00D32BE8">
            <w:pPr>
              <w:pStyle w:val="14"/>
              <w:ind w:firstLine="360"/>
            </w:pPr>
            <w:r w:rsidRPr="00DE6FB9">
              <w:t xml:space="preserve">       }</w:t>
            </w:r>
          </w:p>
          <w:p w14:paraId="7F0A1D81" w14:textId="39EE7E8D" w:rsidR="006D34D2" w:rsidRDefault="006D34D2" w:rsidP="00D32BE8">
            <w:pPr>
              <w:pStyle w:val="14"/>
              <w:ind w:firstLine="360"/>
            </w:pPr>
            <w:r w:rsidRPr="00DE6FB9">
              <w:t xml:space="preserve">   }</w:t>
            </w:r>
          </w:p>
        </w:tc>
      </w:tr>
    </w:tbl>
    <w:p w14:paraId="28EEC7FF" w14:textId="77777777" w:rsidR="006D6E8D" w:rsidRDefault="006D6E8D" w:rsidP="006D34D2">
      <w:pPr>
        <w:ind w:firstLine="480"/>
        <w:rPr>
          <w:rFonts w:ascii="楷体" w:hAnsi="楷体"/>
          <w:szCs w:val="21"/>
        </w:rPr>
      </w:pPr>
    </w:p>
    <w:p w14:paraId="61BCE8FF" w14:textId="77777777" w:rsidR="006D34D2" w:rsidRDefault="006D34D2" w:rsidP="006D34D2">
      <w:pPr>
        <w:pStyle w:val="4"/>
      </w:pPr>
      <w:bookmarkStart w:id="977" w:name="_Toc5918557"/>
      <w:r>
        <w:t>nginx</w:t>
      </w:r>
      <w:r>
        <w:rPr>
          <w:rFonts w:hint="eastAsia"/>
        </w:rPr>
        <w:t>实现</w:t>
      </w:r>
      <w:r>
        <w:t>负载均衡</w:t>
      </w:r>
      <w:bookmarkEnd w:id="977"/>
    </w:p>
    <w:p w14:paraId="2743727A" w14:textId="77777777" w:rsidR="006D34D2" w:rsidRPr="00FE7DC2" w:rsidRDefault="006D34D2" w:rsidP="006D34D2">
      <w:pPr>
        <w:pStyle w:val="5"/>
      </w:pPr>
      <w:bookmarkStart w:id="978" w:name="_Toc5918558"/>
      <w:r>
        <w:rPr>
          <w:rFonts w:hint="eastAsia"/>
        </w:rPr>
        <w:t>什么是</w:t>
      </w:r>
      <w:r>
        <w:t>负载</w:t>
      </w:r>
      <w:r>
        <w:rPr>
          <w:rFonts w:hint="eastAsia"/>
        </w:rPr>
        <w:t>均衡</w:t>
      </w:r>
      <w:bookmarkEnd w:id="978"/>
    </w:p>
    <w:p w14:paraId="618B851D" w14:textId="77777777" w:rsidR="006D34D2" w:rsidRPr="00134832" w:rsidRDefault="006D34D2" w:rsidP="006D34D2">
      <w:pPr>
        <w:ind w:firstLine="480"/>
        <w:rPr>
          <w:rFonts w:ascii="楷体" w:hAnsi="楷体"/>
          <w:szCs w:val="21"/>
        </w:rPr>
      </w:pPr>
      <w:r w:rsidRPr="00134832">
        <w:rPr>
          <w:rFonts w:ascii="楷体" w:hAnsi="楷体" w:hint="eastAsia"/>
          <w:szCs w:val="21"/>
        </w:rPr>
        <w:t>负载均衡 建立在现有网络结构之上，它提供了一种廉价有效透明的方法扩展网络设备和服务器的带宽、增加吞吐量、加强网络数据处理能力、提高网络的灵活性和可用性。</w:t>
      </w:r>
    </w:p>
    <w:p w14:paraId="407E9EB9" w14:textId="77777777" w:rsidR="006D34D2" w:rsidRPr="00134832" w:rsidRDefault="006D34D2" w:rsidP="006D34D2">
      <w:pPr>
        <w:ind w:firstLine="480"/>
        <w:rPr>
          <w:rFonts w:ascii="楷体" w:hAnsi="楷体"/>
          <w:szCs w:val="21"/>
        </w:rPr>
      </w:pPr>
      <w:r w:rsidRPr="00134832">
        <w:rPr>
          <w:rFonts w:ascii="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14:paraId="75D5EFF9" w14:textId="77777777" w:rsidR="006D6E8D" w:rsidRDefault="006D34D2" w:rsidP="00E27BE8">
      <w:pPr>
        <w:ind w:firstLine="480"/>
        <w:rPr>
          <w:rFonts w:ascii="楷体" w:hAnsi="楷体"/>
          <w:szCs w:val="21"/>
        </w:rPr>
      </w:pPr>
      <w:r>
        <w:rPr>
          <w:rFonts w:hint="eastAsia"/>
          <w:noProof/>
        </w:rPr>
        <w:drawing>
          <wp:inline distT="0" distB="0" distL="0" distR="0" wp14:anchorId="5640B2BD" wp14:editId="0B15EF14">
            <wp:extent cx="5274310" cy="2838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4"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14:paraId="6B37267C" w14:textId="6B7B576D" w:rsidR="006D34D2" w:rsidRDefault="006D34D2" w:rsidP="006D34D2">
      <w:pPr>
        <w:pStyle w:val="5"/>
      </w:pPr>
      <w:bookmarkStart w:id="979" w:name="_Toc5918559"/>
      <w:r>
        <w:rPr>
          <w:rFonts w:hint="eastAsia"/>
        </w:rPr>
        <w:t>负载</w:t>
      </w:r>
      <w:r>
        <w:t>均衡</w:t>
      </w:r>
      <w:r>
        <w:rPr>
          <w:rFonts w:hint="eastAsia"/>
        </w:rPr>
        <w:t>策略</w:t>
      </w:r>
      <w:bookmarkEnd w:id="979"/>
    </w:p>
    <w:tbl>
      <w:tblPr>
        <w:tblStyle w:val="afa"/>
        <w:tblW w:w="0" w:type="auto"/>
        <w:tblLook w:val="04A0" w:firstRow="1" w:lastRow="0" w:firstColumn="1" w:lastColumn="0" w:noHBand="0" w:noVBand="1"/>
      </w:tblPr>
      <w:tblGrid>
        <w:gridCol w:w="8296"/>
      </w:tblGrid>
      <w:tr w:rsidR="006D34D2" w14:paraId="600659AD" w14:textId="77777777" w:rsidTr="005C5877">
        <w:tc>
          <w:tcPr>
            <w:tcW w:w="8296" w:type="dxa"/>
          </w:tcPr>
          <w:p w14:paraId="5533177B" w14:textId="77777777" w:rsidR="008A6320" w:rsidRDefault="006D34D2" w:rsidP="000D66EC">
            <w:pPr>
              <w:pStyle w:val="14"/>
              <w:ind w:firstLine="360"/>
            </w:pPr>
            <w:r w:rsidRPr="000D66EC">
              <w:rPr>
                <w:rStyle w:val="a9"/>
                <w:rFonts w:hint="eastAsia"/>
                <w:b w:val="0"/>
                <w:bCs w:val="0"/>
              </w:rPr>
              <w:t>1</w:t>
            </w:r>
            <w:r w:rsidRPr="000D66EC">
              <w:rPr>
                <w:rStyle w:val="a9"/>
                <w:rFonts w:hint="eastAsia"/>
                <w:b w:val="0"/>
                <w:bCs w:val="0"/>
              </w:rPr>
              <w:t>、轮询（默认）</w:t>
            </w:r>
          </w:p>
          <w:p w14:paraId="5F96C53D" w14:textId="77777777" w:rsidR="008A6320" w:rsidRDefault="006D34D2" w:rsidP="000D66EC">
            <w:pPr>
              <w:pStyle w:val="14"/>
              <w:ind w:firstLine="360"/>
            </w:pPr>
            <w:r w:rsidRPr="000D66EC">
              <w:rPr>
                <w:rFonts w:hint="eastAsia"/>
              </w:rPr>
              <w:t>每个请求按时间顺序逐一分配到不同的后端服务器，如果后端服务器</w:t>
            </w:r>
            <w:r w:rsidRPr="000D66EC">
              <w:rPr>
                <w:rFonts w:hint="eastAsia"/>
              </w:rPr>
              <w:t>down</w:t>
            </w:r>
            <w:r w:rsidRPr="000D66EC">
              <w:rPr>
                <w:rFonts w:hint="eastAsia"/>
              </w:rPr>
              <w:t>掉，能自动剔除。</w:t>
            </w:r>
            <w:r w:rsidRPr="000D66EC">
              <w:rPr>
                <w:rFonts w:hint="eastAsia"/>
              </w:rPr>
              <w:t> </w:t>
            </w:r>
          </w:p>
          <w:p w14:paraId="10AC00DA" w14:textId="77777777" w:rsidR="008A6320" w:rsidRDefault="006D34D2" w:rsidP="000D66EC">
            <w:pPr>
              <w:pStyle w:val="14"/>
              <w:ind w:firstLine="360"/>
            </w:pPr>
            <w:r w:rsidRPr="000D66EC">
              <w:rPr>
                <w:rFonts w:hint="eastAsia"/>
              </w:rPr>
              <w:t>upstream backserver { </w:t>
            </w:r>
          </w:p>
          <w:p w14:paraId="4AF7CEC4" w14:textId="77777777" w:rsidR="008A6320" w:rsidRDefault="006D34D2" w:rsidP="000D66EC">
            <w:pPr>
              <w:pStyle w:val="14"/>
              <w:ind w:firstLine="360"/>
            </w:pPr>
            <w:r w:rsidRPr="000D66EC">
              <w:rPr>
                <w:rFonts w:hint="eastAsia"/>
              </w:rPr>
              <w:t>server 192.168.0.14; </w:t>
            </w:r>
          </w:p>
          <w:p w14:paraId="40AFBD17" w14:textId="77777777" w:rsidR="008A6320" w:rsidRDefault="006D34D2" w:rsidP="000D66EC">
            <w:pPr>
              <w:pStyle w:val="14"/>
              <w:ind w:firstLine="360"/>
            </w:pPr>
            <w:r w:rsidRPr="000D66EC">
              <w:rPr>
                <w:rFonts w:hint="eastAsia"/>
              </w:rPr>
              <w:t>server 192.168.0.15; </w:t>
            </w:r>
          </w:p>
          <w:p w14:paraId="73ECF501" w14:textId="77777777" w:rsidR="008A6320" w:rsidRDefault="006D34D2" w:rsidP="000D66EC">
            <w:pPr>
              <w:pStyle w:val="14"/>
              <w:ind w:firstLine="360"/>
            </w:pPr>
            <w:r w:rsidRPr="000D66EC">
              <w:rPr>
                <w:rFonts w:hint="eastAsia"/>
              </w:rPr>
              <w:t>} </w:t>
            </w:r>
          </w:p>
          <w:p w14:paraId="0797BB63" w14:textId="50C36B01" w:rsidR="008A6320" w:rsidRDefault="006D34D2" w:rsidP="000D66EC">
            <w:pPr>
              <w:pStyle w:val="14"/>
              <w:ind w:firstLine="360"/>
            </w:pPr>
            <w:r w:rsidRPr="000D66EC">
              <w:rPr>
                <w:rStyle w:val="a9"/>
                <w:rFonts w:hint="eastAsia"/>
                <w:b w:val="0"/>
                <w:bCs w:val="0"/>
              </w:rPr>
              <w:t>2</w:t>
            </w:r>
            <w:r w:rsidRPr="000D66EC">
              <w:rPr>
                <w:rStyle w:val="a9"/>
                <w:rFonts w:hint="eastAsia"/>
                <w:b w:val="0"/>
                <w:bCs w:val="0"/>
              </w:rPr>
              <w:t>、指定权重</w:t>
            </w:r>
          </w:p>
          <w:p w14:paraId="0C34E6C0" w14:textId="77777777" w:rsidR="008A6320" w:rsidRDefault="006D34D2" w:rsidP="000D66EC">
            <w:pPr>
              <w:pStyle w:val="14"/>
              <w:ind w:firstLine="360"/>
            </w:pPr>
            <w:r w:rsidRPr="000D66EC">
              <w:rPr>
                <w:rFonts w:hint="eastAsia"/>
              </w:rPr>
              <w:t>指定轮询几率，</w:t>
            </w:r>
            <w:r w:rsidRPr="000D66EC">
              <w:rPr>
                <w:rFonts w:hint="eastAsia"/>
              </w:rPr>
              <w:t>weight</w:t>
            </w:r>
            <w:r w:rsidRPr="000D66EC">
              <w:rPr>
                <w:rFonts w:hint="eastAsia"/>
              </w:rPr>
              <w:t>和访问比率成正比，用于后端服务器性能不均的情况。</w:t>
            </w:r>
            <w:r w:rsidRPr="000D66EC">
              <w:rPr>
                <w:rFonts w:hint="eastAsia"/>
              </w:rPr>
              <w:t> </w:t>
            </w:r>
          </w:p>
          <w:p w14:paraId="5EC669FD" w14:textId="77777777" w:rsidR="008A6320" w:rsidRDefault="006D34D2" w:rsidP="000D66EC">
            <w:pPr>
              <w:pStyle w:val="14"/>
              <w:ind w:firstLine="360"/>
            </w:pPr>
            <w:r w:rsidRPr="000D66EC">
              <w:rPr>
                <w:rFonts w:hint="eastAsia"/>
              </w:rPr>
              <w:t>upstream backserver { </w:t>
            </w:r>
          </w:p>
          <w:p w14:paraId="46DEC59D" w14:textId="77777777" w:rsidR="008A6320" w:rsidRDefault="006D34D2" w:rsidP="000D66EC">
            <w:pPr>
              <w:pStyle w:val="14"/>
              <w:ind w:firstLine="360"/>
            </w:pPr>
            <w:r w:rsidRPr="000D66EC">
              <w:rPr>
                <w:rFonts w:hint="eastAsia"/>
              </w:rPr>
              <w:t>server 192.168.0.14 weight=10; </w:t>
            </w:r>
          </w:p>
          <w:p w14:paraId="74D6B1DB" w14:textId="77777777" w:rsidR="008A6320" w:rsidRDefault="006D34D2" w:rsidP="000D66EC">
            <w:pPr>
              <w:pStyle w:val="14"/>
              <w:ind w:firstLine="360"/>
            </w:pPr>
            <w:r w:rsidRPr="000D66EC">
              <w:rPr>
                <w:rFonts w:hint="eastAsia"/>
              </w:rPr>
              <w:t>server 192.168.0.15 weight=10; </w:t>
            </w:r>
          </w:p>
          <w:p w14:paraId="216F8EF6" w14:textId="77777777" w:rsidR="008A6320" w:rsidRDefault="006D34D2" w:rsidP="000D66EC">
            <w:pPr>
              <w:pStyle w:val="14"/>
              <w:ind w:firstLine="360"/>
            </w:pPr>
            <w:r w:rsidRPr="000D66EC">
              <w:rPr>
                <w:rFonts w:hint="eastAsia"/>
              </w:rPr>
              <w:lastRenderedPageBreak/>
              <w:t>} </w:t>
            </w:r>
          </w:p>
          <w:p w14:paraId="1234D76F" w14:textId="648019ED" w:rsidR="008A6320" w:rsidRDefault="006D34D2" w:rsidP="000D66EC">
            <w:pPr>
              <w:pStyle w:val="14"/>
              <w:ind w:firstLine="360"/>
            </w:pPr>
            <w:r w:rsidRPr="000D66EC">
              <w:rPr>
                <w:rStyle w:val="a9"/>
                <w:rFonts w:hint="eastAsia"/>
                <w:b w:val="0"/>
                <w:bCs w:val="0"/>
              </w:rPr>
              <w:t>3</w:t>
            </w:r>
            <w:r w:rsidRPr="000D66EC">
              <w:rPr>
                <w:rStyle w:val="a9"/>
                <w:rFonts w:hint="eastAsia"/>
                <w:b w:val="0"/>
                <w:bCs w:val="0"/>
              </w:rPr>
              <w:t>、</w:t>
            </w:r>
            <w:r w:rsidRPr="000D66EC">
              <w:rPr>
                <w:rStyle w:val="a9"/>
                <w:rFonts w:hint="eastAsia"/>
                <w:b w:val="0"/>
                <w:bCs w:val="0"/>
              </w:rPr>
              <w:t>IP</w:t>
            </w:r>
            <w:r w:rsidRPr="000D66EC">
              <w:rPr>
                <w:rStyle w:val="a9"/>
                <w:rFonts w:hint="eastAsia"/>
                <w:b w:val="0"/>
                <w:bCs w:val="0"/>
              </w:rPr>
              <w:t>绑定</w:t>
            </w:r>
            <w:r w:rsidRPr="000D66EC">
              <w:rPr>
                <w:rStyle w:val="a9"/>
                <w:rFonts w:hint="eastAsia"/>
                <w:b w:val="0"/>
                <w:bCs w:val="0"/>
              </w:rPr>
              <w:t xml:space="preserve"> ip_hash</w:t>
            </w:r>
          </w:p>
          <w:p w14:paraId="05DA4376" w14:textId="77777777" w:rsidR="008A6320" w:rsidRDefault="006D34D2" w:rsidP="000D66EC">
            <w:pPr>
              <w:pStyle w:val="14"/>
              <w:ind w:firstLine="360"/>
            </w:pPr>
            <w:r w:rsidRPr="000D66EC">
              <w:rPr>
                <w:rFonts w:hint="eastAsia"/>
              </w:rPr>
              <w:t>每个请求按访问</w:t>
            </w:r>
            <w:r w:rsidRPr="000D66EC">
              <w:rPr>
                <w:rFonts w:hint="eastAsia"/>
              </w:rPr>
              <w:t>ip</w:t>
            </w:r>
            <w:r w:rsidRPr="000D66EC">
              <w:rPr>
                <w:rFonts w:hint="eastAsia"/>
              </w:rPr>
              <w:t>的</w:t>
            </w:r>
            <w:r w:rsidRPr="000D66EC">
              <w:rPr>
                <w:rFonts w:hint="eastAsia"/>
              </w:rPr>
              <w:t>hash</w:t>
            </w:r>
            <w:r w:rsidRPr="000D66EC">
              <w:rPr>
                <w:rFonts w:hint="eastAsia"/>
              </w:rPr>
              <w:t>结果分配，这样每个访客固定访问一个后端服务器，可以解决</w:t>
            </w:r>
            <w:r w:rsidRPr="000D66EC">
              <w:rPr>
                <w:rFonts w:hint="eastAsia"/>
              </w:rPr>
              <w:t>session</w:t>
            </w:r>
            <w:r w:rsidRPr="000D66EC">
              <w:rPr>
                <w:rFonts w:hint="eastAsia"/>
              </w:rPr>
              <w:t>的问题。</w:t>
            </w:r>
            <w:r w:rsidRPr="000D66EC">
              <w:rPr>
                <w:rFonts w:hint="eastAsia"/>
              </w:rPr>
              <w:t> </w:t>
            </w:r>
          </w:p>
          <w:p w14:paraId="2EED0902" w14:textId="77777777" w:rsidR="008A6320" w:rsidRDefault="006D34D2" w:rsidP="000D66EC">
            <w:pPr>
              <w:pStyle w:val="14"/>
              <w:ind w:firstLine="360"/>
            </w:pPr>
            <w:r w:rsidRPr="000D66EC">
              <w:rPr>
                <w:rFonts w:hint="eastAsia"/>
              </w:rPr>
              <w:t>upstream backserver { </w:t>
            </w:r>
          </w:p>
          <w:p w14:paraId="6CF31D86" w14:textId="77777777" w:rsidR="008A6320" w:rsidRDefault="006D34D2" w:rsidP="000D66EC">
            <w:pPr>
              <w:pStyle w:val="14"/>
              <w:ind w:firstLine="360"/>
            </w:pPr>
            <w:r w:rsidRPr="000D66EC">
              <w:rPr>
                <w:rFonts w:hint="eastAsia"/>
              </w:rPr>
              <w:t>ip_hash; </w:t>
            </w:r>
          </w:p>
          <w:p w14:paraId="078D0ED6" w14:textId="77777777" w:rsidR="008A6320" w:rsidRDefault="006D34D2" w:rsidP="000D66EC">
            <w:pPr>
              <w:pStyle w:val="14"/>
              <w:ind w:firstLine="360"/>
            </w:pPr>
            <w:r w:rsidRPr="000D66EC">
              <w:rPr>
                <w:rFonts w:hint="eastAsia"/>
              </w:rPr>
              <w:t>server 192.168.0.14:88; </w:t>
            </w:r>
          </w:p>
          <w:p w14:paraId="25280870" w14:textId="77777777" w:rsidR="008A6320" w:rsidRDefault="006D34D2" w:rsidP="000D66EC">
            <w:pPr>
              <w:pStyle w:val="14"/>
              <w:ind w:firstLine="360"/>
            </w:pPr>
            <w:r w:rsidRPr="000D66EC">
              <w:rPr>
                <w:rFonts w:hint="eastAsia"/>
              </w:rPr>
              <w:t>server 192.168.0.15:80; </w:t>
            </w:r>
          </w:p>
          <w:p w14:paraId="3DCC41D5" w14:textId="497EEBC7" w:rsidR="006D34D2" w:rsidRPr="000D66EC" w:rsidRDefault="006D34D2" w:rsidP="000D66EC">
            <w:pPr>
              <w:pStyle w:val="14"/>
              <w:ind w:firstLine="360"/>
            </w:pPr>
            <w:r w:rsidRPr="000D66EC">
              <w:rPr>
                <w:rFonts w:hint="eastAsia"/>
              </w:rPr>
              <w:t>} </w:t>
            </w:r>
          </w:p>
        </w:tc>
      </w:tr>
    </w:tbl>
    <w:p w14:paraId="6EAB1EC2" w14:textId="77777777" w:rsidR="006D34D2" w:rsidRPr="00F34C85" w:rsidRDefault="006D34D2" w:rsidP="006D34D2">
      <w:pPr>
        <w:pStyle w:val="5"/>
      </w:pPr>
      <w:bookmarkStart w:id="980" w:name="_Toc5918560"/>
      <w:r>
        <w:rPr>
          <w:rFonts w:hint="eastAsia"/>
        </w:rPr>
        <w:lastRenderedPageBreak/>
        <w:t>配置</w:t>
      </w:r>
      <w:r>
        <w:t>代码</w:t>
      </w:r>
      <w:bookmarkEnd w:id="980"/>
    </w:p>
    <w:tbl>
      <w:tblPr>
        <w:tblStyle w:val="afa"/>
        <w:tblW w:w="0" w:type="auto"/>
        <w:tblLook w:val="04A0" w:firstRow="1" w:lastRow="0" w:firstColumn="1" w:lastColumn="0" w:noHBand="0" w:noVBand="1"/>
      </w:tblPr>
      <w:tblGrid>
        <w:gridCol w:w="8296"/>
      </w:tblGrid>
      <w:tr w:rsidR="006D34D2" w14:paraId="034207B7" w14:textId="77777777" w:rsidTr="005C5877">
        <w:tc>
          <w:tcPr>
            <w:tcW w:w="8296" w:type="dxa"/>
          </w:tcPr>
          <w:p w14:paraId="1DBAD445" w14:textId="77777777" w:rsidR="002824F9" w:rsidRDefault="006D34D2" w:rsidP="000D66EC">
            <w:pPr>
              <w:pStyle w:val="14"/>
              <w:ind w:firstLine="360"/>
            </w:pPr>
            <w:r>
              <w:t xml:space="preserve">upstream backserver { </w:t>
            </w:r>
          </w:p>
          <w:p w14:paraId="52054716" w14:textId="77777777" w:rsidR="002824F9" w:rsidRDefault="006D34D2" w:rsidP="000D66EC">
            <w:pPr>
              <w:pStyle w:val="14"/>
              <w:ind w:firstLine="360"/>
            </w:pPr>
            <w:r>
              <w:t xml:space="preserve">    server 127.0.0.1:8080; </w:t>
            </w:r>
          </w:p>
          <w:p w14:paraId="1CD82D5E" w14:textId="77777777" w:rsidR="002824F9" w:rsidRDefault="006D34D2" w:rsidP="000D66EC">
            <w:pPr>
              <w:pStyle w:val="14"/>
              <w:ind w:firstLine="360"/>
            </w:pPr>
            <w:r>
              <w:t xml:space="preserve">    server 127.0.0.1:8081; </w:t>
            </w:r>
          </w:p>
          <w:p w14:paraId="43841970" w14:textId="77777777" w:rsidR="002824F9" w:rsidRDefault="006D34D2" w:rsidP="000D66EC">
            <w:pPr>
              <w:pStyle w:val="14"/>
              <w:ind w:firstLine="360"/>
            </w:pPr>
            <w:r>
              <w:t xml:space="preserve">   } </w:t>
            </w:r>
          </w:p>
          <w:p w14:paraId="0BEF5E47" w14:textId="77777777" w:rsidR="002824F9" w:rsidRDefault="006D34D2" w:rsidP="000D66EC">
            <w:pPr>
              <w:pStyle w:val="14"/>
              <w:ind w:firstLine="360"/>
            </w:pPr>
            <w:r>
              <w:t xml:space="preserve">   server {</w:t>
            </w:r>
          </w:p>
          <w:p w14:paraId="23AA280A" w14:textId="77777777" w:rsidR="002824F9" w:rsidRDefault="006D34D2" w:rsidP="000D66EC">
            <w:pPr>
              <w:pStyle w:val="14"/>
              <w:ind w:firstLine="360"/>
            </w:pPr>
            <w:r>
              <w:t xml:space="preserve">       listen       80;</w:t>
            </w:r>
          </w:p>
          <w:p w14:paraId="084AF508" w14:textId="77777777" w:rsidR="002824F9" w:rsidRDefault="006D34D2" w:rsidP="000D66EC">
            <w:pPr>
              <w:pStyle w:val="14"/>
              <w:ind w:firstLine="360"/>
            </w:pPr>
            <w:r>
              <w:t xml:space="preserve">       server_name  www.itmayiedu.com;</w:t>
            </w:r>
          </w:p>
          <w:p w14:paraId="7DEEC606" w14:textId="51CEDEEC" w:rsidR="006D34D2" w:rsidRDefault="006D34D2" w:rsidP="000D66EC">
            <w:pPr>
              <w:pStyle w:val="14"/>
              <w:ind w:firstLine="360"/>
            </w:pPr>
            <w:r>
              <w:t xml:space="preserve">       location / {</w:t>
            </w:r>
          </w:p>
          <w:p w14:paraId="4C2FDD13" w14:textId="77777777" w:rsidR="006D34D2" w:rsidRDefault="006D34D2" w:rsidP="000D66EC">
            <w:pPr>
              <w:pStyle w:val="14"/>
              <w:ind w:firstLine="360"/>
            </w:pPr>
            <w:r>
              <w:tab/>
            </w:r>
            <w:r>
              <w:tab/>
              <w:t xml:space="preserve">    proxy_pass  http://backserver;</w:t>
            </w:r>
          </w:p>
          <w:p w14:paraId="21F68412" w14:textId="77777777" w:rsidR="002824F9" w:rsidRDefault="006D34D2" w:rsidP="000D66EC">
            <w:pPr>
              <w:pStyle w:val="14"/>
              <w:ind w:firstLine="360"/>
            </w:pPr>
            <w:r>
              <w:tab/>
            </w:r>
            <w:r>
              <w:tab/>
            </w:r>
            <w:r>
              <w:tab/>
              <w:t>index  index.html index.htm;</w:t>
            </w:r>
          </w:p>
          <w:p w14:paraId="6320AB34" w14:textId="77777777" w:rsidR="002824F9" w:rsidRDefault="006D34D2" w:rsidP="000D66EC">
            <w:pPr>
              <w:pStyle w:val="14"/>
              <w:ind w:firstLine="360"/>
            </w:pPr>
            <w:r>
              <w:t xml:space="preserve">       }</w:t>
            </w:r>
          </w:p>
          <w:p w14:paraId="42A9B2ED" w14:textId="093576F1" w:rsidR="006D34D2" w:rsidRDefault="006D34D2" w:rsidP="000D66EC">
            <w:pPr>
              <w:pStyle w:val="14"/>
              <w:ind w:firstLine="360"/>
            </w:pPr>
            <w:r>
              <w:t xml:space="preserve">   }</w:t>
            </w:r>
          </w:p>
        </w:tc>
      </w:tr>
    </w:tbl>
    <w:p w14:paraId="172EB440" w14:textId="77777777" w:rsidR="006D34D2" w:rsidRPr="00D04C3C" w:rsidRDefault="006D34D2" w:rsidP="00E27BE8">
      <w:pPr>
        <w:ind w:firstLine="480"/>
      </w:pPr>
    </w:p>
    <w:p w14:paraId="75C5BAA4" w14:textId="77777777" w:rsidR="006D34D2" w:rsidRDefault="006D34D2" w:rsidP="006D34D2">
      <w:pPr>
        <w:pStyle w:val="5"/>
      </w:pPr>
      <w:bookmarkStart w:id="981" w:name="_Toc5918561"/>
      <w:r>
        <w:rPr>
          <w:rFonts w:hint="eastAsia"/>
        </w:rPr>
        <w:t>宕机</w:t>
      </w:r>
      <w:r>
        <w:t>轮训</w:t>
      </w:r>
      <w:r>
        <w:rPr>
          <w:rFonts w:hint="eastAsia"/>
        </w:rPr>
        <w:t>配置</w:t>
      </w:r>
      <w:r>
        <w:t>规则</w:t>
      </w:r>
      <w:bookmarkEnd w:id="981"/>
    </w:p>
    <w:tbl>
      <w:tblPr>
        <w:tblStyle w:val="afa"/>
        <w:tblW w:w="0" w:type="auto"/>
        <w:tblLook w:val="04A0" w:firstRow="1" w:lastRow="0" w:firstColumn="1" w:lastColumn="0" w:noHBand="0" w:noVBand="1"/>
      </w:tblPr>
      <w:tblGrid>
        <w:gridCol w:w="8296"/>
      </w:tblGrid>
      <w:tr w:rsidR="006D34D2" w14:paraId="46006696" w14:textId="77777777" w:rsidTr="005C5877">
        <w:tc>
          <w:tcPr>
            <w:tcW w:w="8296" w:type="dxa"/>
          </w:tcPr>
          <w:p w14:paraId="0CE80BF3" w14:textId="77777777" w:rsidR="002824F9" w:rsidRDefault="002824F9" w:rsidP="000D66EC">
            <w:pPr>
              <w:pStyle w:val="14"/>
              <w:ind w:firstLine="360"/>
            </w:pPr>
          </w:p>
          <w:p w14:paraId="6EC9DC55" w14:textId="77777777" w:rsidR="002824F9" w:rsidRDefault="006D34D2" w:rsidP="000D66EC">
            <w:pPr>
              <w:pStyle w:val="14"/>
              <w:ind w:firstLine="360"/>
            </w:pPr>
            <w:r>
              <w:t xml:space="preserve">   server {</w:t>
            </w:r>
          </w:p>
          <w:p w14:paraId="6C532888" w14:textId="77777777" w:rsidR="002824F9" w:rsidRDefault="006D34D2" w:rsidP="000D66EC">
            <w:pPr>
              <w:pStyle w:val="14"/>
              <w:ind w:firstLine="360"/>
            </w:pPr>
            <w:r>
              <w:t xml:space="preserve">       listen       80;</w:t>
            </w:r>
          </w:p>
          <w:p w14:paraId="3046E7D8" w14:textId="77777777" w:rsidR="002824F9" w:rsidRDefault="006D34D2" w:rsidP="000D66EC">
            <w:pPr>
              <w:pStyle w:val="14"/>
              <w:ind w:firstLine="360"/>
            </w:pPr>
            <w:r>
              <w:t xml:space="preserve">       server_name  www.itmayiedu.com;</w:t>
            </w:r>
          </w:p>
          <w:p w14:paraId="7881239A" w14:textId="4D46CD83" w:rsidR="006D34D2" w:rsidRDefault="006D34D2" w:rsidP="000D66EC">
            <w:pPr>
              <w:pStyle w:val="14"/>
              <w:ind w:firstLine="360"/>
            </w:pPr>
            <w:r>
              <w:t xml:space="preserve">       location / {</w:t>
            </w:r>
          </w:p>
          <w:p w14:paraId="0D3FCD40" w14:textId="77777777" w:rsidR="006D34D2" w:rsidRDefault="006D34D2" w:rsidP="000D66EC">
            <w:pPr>
              <w:pStyle w:val="14"/>
              <w:ind w:firstLine="360"/>
            </w:pPr>
            <w:r>
              <w:tab/>
            </w:r>
            <w:r>
              <w:tab/>
              <w:t xml:space="preserve">    proxy_pass  http://backserver;</w:t>
            </w:r>
          </w:p>
          <w:p w14:paraId="63B1BEEE" w14:textId="77777777" w:rsidR="006D34D2" w:rsidRDefault="006D34D2" w:rsidP="000D66EC">
            <w:pPr>
              <w:pStyle w:val="14"/>
              <w:ind w:firstLine="360"/>
            </w:pPr>
            <w:r>
              <w:tab/>
            </w:r>
            <w:r>
              <w:tab/>
            </w:r>
            <w:r>
              <w:tab/>
              <w:t>index  index.html index.htm;</w:t>
            </w:r>
          </w:p>
          <w:p w14:paraId="45DC2F9C" w14:textId="77777777" w:rsidR="002824F9" w:rsidRDefault="006D34D2" w:rsidP="000D66EC">
            <w:pPr>
              <w:pStyle w:val="14"/>
              <w:ind w:firstLine="360"/>
            </w:pPr>
            <w:r>
              <w:tab/>
            </w:r>
            <w:r>
              <w:tab/>
            </w:r>
            <w:r>
              <w:tab/>
              <w:t>proxy_connect_timeout 1;</w:t>
            </w:r>
          </w:p>
          <w:p w14:paraId="51CCC883" w14:textId="77777777" w:rsidR="002824F9" w:rsidRDefault="006D34D2" w:rsidP="000D66EC">
            <w:pPr>
              <w:pStyle w:val="14"/>
              <w:ind w:firstLine="360"/>
            </w:pPr>
            <w:r>
              <w:t xml:space="preserve">           proxy_send_timeout 1;</w:t>
            </w:r>
          </w:p>
          <w:p w14:paraId="68E22D09" w14:textId="77777777" w:rsidR="002824F9" w:rsidRDefault="006D34D2" w:rsidP="000D66EC">
            <w:pPr>
              <w:pStyle w:val="14"/>
              <w:ind w:firstLine="360"/>
            </w:pPr>
            <w:r>
              <w:t xml:space="preserve">           proxy_read_timeout 1;</w:t>
            </w:r>
          </w:p>
          <w:p w14:paraId="263F17F0" w14:textId="38351E8F" w:rsidR="006D34D2" w:rsidRDefault="006D34D2" w:rsidP="000D66EC">
            <w:pPr>
              <w:pStyle w:val="14"/>
              <w:ind w:firstLine="360"/>
            </w:pPr>
            <w:r>
              <w:t xml:space="preserve">       }</w:t>
            </w:r>
          </w:p>
          <w:p w14:paraId="5D860630" w14:textId="77777777" w:rsidR="006D34D2" w:rsidRDefault="006D34D2" w:rsidP="000D66EC">
            <w:pPr>
              <w:pStyle w:val="14"/>
              <w:ind w:firstLine="360"/>
            </w:pPr>
            <w:r>
              <w:tab/>
            </w:r>
            <w:r>
              <w:tab/>
            </w:r>
          </w:p>
          <w:p w14:paraId="79A83B85" w14:textId="77777777" w:rsidR="006D34D2" w:rsidRDefault="006D34D2" w:rsidP="000D66EC">
            <w:pPr>
              <w:pStyle w:val="14"/>
              <w:ind w:firstLine="360"/>
            </w:pPr>
            <w:r>
              <w:tab/>
            </w:r>
            <w:r>
              <w:tab/>
              <w:t>}</w:t>
            </w:r>
          </w:p>
        </w:tc>
      </w:tr>
    </w:tbl>
    <w:p w14:paraId="186C5958" w14:textId="77777777" w:rsidR="006D34D2" w:rsidRPr="00F34C85" w:rsidRDefault="006D34D2" w:rsidP="00E27BE8">
      <w:pPr>
        <w:ind w:firstLine="480"/>
      </w:pPr>
    </w:p>
    <w:p w14:paraId="0FAC3813" w14:textId="77777777" w:rsidR="006D34D2" w:rsidRPr="00D04C3C" w:rsidRDefault="006D34D2" w:rsidP="006D34D2">
      <w:pPr>
        <w:pStyle w:val="4"/>
      </w:pPr>
      <w:bookmarkStart w:id="982" w:name="_Toc5918562"/>
      <w:r>
        <w:t>负载</w:t>
      </w:r>
      <w:r>
        <w:rPr>
          <w:rFonts w:hint="eastAsia"/>
        </w:rPr>
        <w:t>均衡服务器</w:t>
      </w:r>
      <w:r>
        <w:t>有哪些？</w:t>
      </w:r>
      <w:bookmarkEnd w:id="982"/>
    </w:p>
    <w:p w14:paraId="7E1BD4CF" w14:textId="4995C468" w:rsidR="006D34D2" w:rsidRPr="000D66EC" w:rsidRDefault="006D34D2" w:rsidP="000D66EC">
      <w:pPr>
        <w:ind w:firstLine="480"/>
        <w:rPr>
          <w:rFonts w:ascii="楷体" w:hAnsi="楷体"/>
          <w:szCs w:val="21"/>
        </w:rPr>
      </w:pPr>
      <w:r w:rsidRPr="00524028">
        <w:rPr>
          <w:rFonts w:ascii="楷体" w:hAnsi="楷体"/>
          <w:szCs w:val="21"/>
        </w:rPr>
        <w:t>LVS</w:t>
      </w:r>
      <w:r w:rsidRPr="00524028">
        <w:rPr>
          <w:rFonts w:ascii="楷体" w:hAnsi="楷体" w:hint="eastAsia"/>
          <w:szCs w:val="21"/>
        </w:rPr>
        <w:t>、</w:t>
      </w:r>
      <w:r w:rsidRPr="00524028">
        <w:rPr>
          <w:rFonts w:ascii="楷体" w:hAnsi="楷体"/>
          <w:szCs w:val="21"/>
        </w:rPr>
        <w:t>Ngnix</w:t>
      </w:r>
      <w:r w:rsidRPr="00524028">
        <w:rPr>
          <w:rFonts w:ascii="楷体" w:hAnsi="楷体" w:hint="eastAsia"/>
          <w:szCs w:val="21"/>
        </w:rPr>
        <w:t>、</w:t>
      </w:r>
      <w:r w:rsidRPr="00524028">
        <w:rPr>
          <w:rFonts w:ascii="楷体" w:hAnsi="楷体"/>
          <w:szCs w:val="21"/>
        </w:rPr>
        <w:t>Tengine（taobao 开发的 Nginx 升级版）</w:t>
      </w:r>
      <w:r>
        <w:rPr>
          <w:rFonts w:ascii="楷体" w:hAnsi="楷体" w:hint="eastAsia"/>
          <w:szCs w:val="21"/>
        </w:rPr>
        <w:t>、</w:t>
      </w:r>
      <w:r w:rsidRPr="00524028">
        <w:rPr>
          <w:rFonts w:ascii="楷体" w:hAnsi="楷体"/>
          <w:szCs w:val="21"/>
        </w:rPr>
        <w:t>HAProxy（高可用、负载均衡）</w:t>
      </w:r>
      <w:r w:rsidRPr="00524028">
        <w:rPr>
          <w:rFonts w:ascii="楷体" w:hAnsi="楷体" w:hint="eastAsia"/>
          <w:szCs w:val="21"/>
        </w:rPr>
        <w:t>、</w:t>
      </w:r>
      <w:r w:rsidRPr="00524028">
        <w:rPr>
          <w:rFonts w:ascii="楷体" w:hAnsi="楷体"/>
          <w:szCs w:val="21"/>
        </w:rPr>
        <w:t>Keepalived（故障转移，备机，linux 环境下的组件）</w:t>
      </w:r>
    </w:p>
    <w:p w14:paraId="0CC00D00" w14:textId="77777777" w:rsidR="006D34D2" w:rsidRDefault="006D34D2" w:rsidP="006D34D2">
      <w:pPr>
        <w:pStyle w:val="4"/>
      </w:pPr>
      <w:bookmarkStart w:id="983" w:name="_Toc5918563"/>
      <w:r>
        <w:t>nginx</w:t>
      </w:r>
      <w:r>
        <w:t>解决网站跨域问题</w:t>
      </w:r>
      <w:bookmarkEnd w:id="983"/>
    </w:p>
    <w:p w14:paraId="3EBF7FF5" w14:textId="77777777" w:rsidR="006D34D2" w:rsidRDefault="006D34D2"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6D34D2" w14:paraId="4323F56F" w14:textId="77777777" w:rsidTr="005C5877">
        <w:tc>
          <w:tcPr>
            <w:tcW w:w="8296" w:type="dxa"/>
          </w:tcPr>
          <w:p w14:paraId="782E7F91" w14:textId="77777777" w:rsidR="002824F9" w:rsidRDefault="006D34D2" w:rsidP="000D66EC">
            <w:pPr>
              <w:pStyle w:val="14"/>
              <w:ind w:firstLine="360"/>
            </w:pPr>
            <w:r>
              <w:t>server {</w:t>
            </w:r>
          </w:p>
          <w:p w14:paraId="0D5F8D13" w14:textId="77777777" w:rsidR="002824F9" w:rsidRDefault="006D34D2" w:rsidP="000D66EC">
            <w:pPr>
              <w:pStyle w:val="14"/>
              <w:ind w:firstLine="360"/>
            </w:pPr>
            <w:r>
              <w:t xml:space="preserve">       listen       80;</w:t>
            </w:r>
          </w:p>
          <w:p w14:paraId="7ECCF335" w14:textId="77777777" w:rsidR="002824F9" w:rsidRDefault="006D34D2" w:rsidP="000D66EC">
            <w:pPr>
              <w:pStyle w:val="14"/>
              <w:ind w:firstLine="360"/>
            </w:pPr>
            <w:r>
              <w:t xml:space="preserve">       server_name  www.itmayiedu.com;</w:t>
            </w:r>
          </w:p>
          <w:p w14:paraId="56DBB03D" w14:textId="25B3D3B1" w:rsidR="006D34D2" w:rsidRDefault="006D34D2" w:rsidP="000D66EC">
            <w:pPr>
              <w:pStyle w:val="14"/>
              <w:ind w:firstLine="360"/>
            </w:pPr>
            <w:r>
              <w:t xml:space="preserve">       location /A {</w:t>
            </w:r>
          </w:p>
          <w:p w14:paraId="4504EDA0" w14:textId="77777777" w:rsidR="006D34D2" w:rsidRDefault="006D34D2" w:rsidP="000D66EC">
            <w:pPr>
              <w:pStyle w:val="14"/>
              <w:ind w:firstLine="360"/>
            </w:pPr>
            <w:r>
              <w:tab/>
            </w:r>
            <w:r>
              <w:tab/>
              <w:t xml:space="preserve">    proxy_pass  http://a.a.com:81/A;</w:t>
            </w:r>
          </w:p>
          <w:p w14:paraId="35C6B539" w14:textId="77777777" w:rsidR="002824F9" w:rsidRDefault="006D34D2" w:rsidP="000D66EC">
            <w:pPr>
              <w:pStyle w:val="14"/>
              <w:ind w:firstLine="360"/>
            </w:pPr>
            <w:r>
              <w:tab/>
            </w:r>
            <w:r>
              <w:tab/>
            </w:r>
            <w:r>
              <w:tab/>
              <w:t>index  index.html index.htm;</w:t>
            </w:r>
          </w:p>
          <w:p w14:paraId="1509596C" w14:textId="179B2427" w:rsidR="006D34D2" w:rsidRDefault="006D34D2" w:rsidP="000D66EC">
            <w:pPr>
              <w:pStyle w:val="14"/>
              <w:ind w:firstLine="360"/>
            </w:pPr>
            <w:r>
              <w:t xml:space="preserve">       }</w:t>
            </w:r>
          </w:p>
          <w:p w14:paraId="22B85097" w14:textId="77777777" w:rsidR="006D34D2" w:rsidRDefault="006D34D2" w:rsidP="000D66EC">
            <w:pPr>
              <w:pStyle w:val="14"/>
              <w:ind w:firstLine="360"/>
            </w:pPr>
            <w:r>
              <w:tab/>
            </w:r>
            <w:r>
              <w:tab/>
              <w:t>location /B {</w:t>
            </w:r>
          </w:p>
          <w:p w14:paraId="13F867DB" w14:textId="77777777" w:rsidR="006D34D2" w:rsidRDefault="006D34D2" w:rsidP="000D66EC">
            <w:pPr>
              <w:pStyle w:val="14"/>
              <w:ind w:firstLine="360"/>
            </w:pPr>
            <w:r>
              <w:tab/>
            </w:r>
            <w:r>
              <w:tab/>
              <w:t xml:space="preserve">    proxy_pass  http://b.b.com:81/B;</w:t>
            </w:r>
          </w:p>
          <w:p w14:paraId="16F6D6F0" w14:textId="77777777" w:rsidR="002824F9" w:rsidRDefault="006D34D2" w:rsidP="000D66EC">
            <w:pPr>
              <w:pStyle w:val="14"/>
              <w:ind w:firstLine="360"/>
            </w:pPr>
            <w:r>
              <w:tab/>
            </w:r>
            <w:r>
              <w:tab/>
            </w:r>
            <w:r>
              <w:tab/>
              <w:t>index  index.html index.htm;</w:t>
            </w:r>
          </w:p>
          <w:p w14:paraId="25CA51AD" w14:textId="77777777" w:rsidR="002824F9" w:rsidRDefault="006D34D2" w:rsidP="000D66EC">
            <w:pPr>
              <w:pStyle w:val="14"/>
              <w:ind w:firstLine="360"/>
            </w:pPr>
            <w:r>
              <w:t xml:space="preserve">       }</w:t>
            </w:r>
          </w:p>
          <w:p w14:paraId="117B52CB" w14:textId="16A07C39" w:rsidR="006D34D2" w:rsidRPr="006F6364" w:rsidRDefault="006D34D2" w:rsidP="000D66EC">
            <w:pPr>
              <w:pStyle w:val="14"/>
              <w:ind w:firstLine="360"/>
            </w:pPr>
            <w:r>
              <w:t xml:space="preserve">   }</w:t>
            </w:r>
          </w:p>
        </w:tc>
      </w:tr>
    </w:tbl>
    <w:p w14:paraId="558B8C4C" w14:textId="77777777" w:rsidR="006D34D2" w:rsidRPr="006F6364" w:rsidRDefault="006D34D2" w:rsidP="00E27BE8">
      <w:pPr>
        <w:ind w:firstLine="480"/>
      </w:pPr>
    </w:p>
    <w:p w14:paraId="65922BCE" w14:textId="77777777" w:rsidR="006D34D2" w:rsidRDefault="006D34D2" w:rsidP="006D34D2">
      <w:pPr>
        <w:pStyle w:val="4"/>
      </w:pPr>
      <w:bookmarkStart w:id="984" w:name="_Toc5918564"/>
      <w:r>
        <w:lastRenderedPageBreak/>
        <w:t>nginx</w:t>
      </w:r>
      <w:r>
        <w:rPr>
          <w:rFonts w:hint="eastAsia"/>
        </w:rPr>
        <w:t>配置防</w:t>
      </w:r>
      <w:r>
        <w:t>盗链</w:t>
      </w:r>
      <w:bookmarkEnd w:id="984"/>
    </w:p>
    <w:tbl>
      <w:tblPr>
        <w:tblStyle w:val="afa"/>
        <w:tblW w:w="0" w:type="auto"/>
        <w:tblLook w:val="04A0" w:firstRow="1" w:lastRow="0" w:firstColumn="1" w:lastColumn="0" w:noHBand="0" w:noVBand="1"/>
      </w:tblPr>
      <w:tblGrid>
        <w:gridCol w:w="8296"/>
      </w:tblGrid>
      <w:tr w:rsidR="006D34D2" w14:paraId="3F473F26" w14:textId="77777777" w:rsidTr="005C5877">
        <w:tc>
          <w:tcPr>
            <w:tcW w:w="8296" w:type="dxa"/>
          </w:tcPr>
          <w:p w14:paraId="31FFDBD8" w14:textId="77777777" w:rsidR="002824F9" w:rsidRDefault="006D34D2" w:rsidP="00BC51D4">
            <w:pPr>
              <w:pStyle w:val="14"/>
              <w:ind w:firstLine="360"/>
            </w:pPr>
            <w:r>
              <w:t>location ~ .*\.(jpg|jpeg|JPG|png|gif|icon)$ {</w:t>
            </w:r>
          </w:p>
          <w:p w14:paraId="3A87E8F8" w14:textId="77777777" w:rsidR="002824F9" w:rsidRDefault="006D34D2" w:rsidP="00BC51D4">
            <w:pPr>
              <w:pStyle w:val="14"/>
              <w:ind w:firstLine="360"/>
            </w:pPr>
            <w:r>
              <w:t xml:space="preserve">       valid_referers blocked http://www.itmayiedu.com www.itmayiedu.com;</w:t>
            </w:r>
          </w:p>
          <w:p w14:paraId="4B608648" w14:textId="77777777" w:rsidR="002824F9" w:rsidRDefault="006D34D2" w:rsidP="00BC51D4">
            <w:pPr>
              <w:pStyle w:val="14"/>
              <w:ind w:firstLine="360"/>
            </w:pPr>
            <w:r>
              <w:t xml:space="preserve">       if ($invalid_referer) {</w:t>
            </w:r>
          </w:p>
          <w:p w14:paraId="607BD7C4" w14:textId="77777777" w:rsidR="002824F9" w:rsidRDefault="006D34D2" w:rsidP="00BC51D4">
            <w:pPr>
              <w:pStyle w:val="14"/>
              <w:ind w:firstLine="360"/>
            </w:pPr>
            <w:r>
              <w:t xml:space="preserve">           return 403;</w:t>
            </w:r>
          </w:p>
          <w:p w14:paraId="7956008B" w14:textId="510C5092" w:rsidR="006D34D2" w:rsidRDefault="006D34D2" w:rsidP="00BC51D4">
            <w:pPr>
              <w:pStyle w:val="14"/>
              <w:ind w:firstLine="360"/>
            </w:pPr>
            <w:r>
              <w:t xml:space="preserve">       }</w:t>
            </w:r>
          </w:p>
          <w:p w14:paraId="735FDA51" w14:textId="77777777" w:rsidR="006D34D2" w:rsidRDefault="006D34D2" w:rsidP="00BC51D4">
            <w:pPr>
              <w:pStyle w:val="14"/>
              <w:ind w:firstLine="360"/>
            </w:pPr>
            <w:r>
              <w:tab/>
            </w:r>
            <w:r>
              <w:tab/>
              <w:t>}</w:t>
            </w:r>
          </w:p>
        </w:tc>
      </w:tr>
    </w:tbl>
    <w:p w14:paraId="382D853F" w14:textId="77777777" w:rsidR="006D6E8D" w:rsidRDefault="006D6E8D" w:rsidP="00E27BE8">
      <w:pPr>
        <w:ind w:firstLine="480"/>
      </w:pPr>
    </w:p>
    <w:p w14:paraId="7E031CCD" w14:textId="77777777" w:rsidR="006D34D2" w:rsidRPr="00DA4191" w:rsidRDefault="006D34D2" w:rsidP="006D34D2">
      <w:pPr>
        <w:pStyle w:val="4"/>
      </w:pPr>
      <w:bookmarkStart w:id="985" w:name="_Toc5918565"/>
      <w:r>
        <w:t>nginx</w:t>
      </w:r>
      <w:r>
        <w:rPr>
          <w:rFonts w:hint="eastAsia"/>
        </w:rPr>
        <w:t>配置</w:t>
      </w:r>
      <w:r>
        <w:rPr>
          <w:rFonts w:hint="eastAsia"/>
        </w:rPr>
        <w:t>DDOS</w:t>
      </w:r>
      <w:bookmarkEnd w:id="985"/>
    </w:p>
    <w:p w14:paraId="5874EBB8" w14:textId="77777777" w:rsidR="006D34D2" w:rsidRDefault="006D34D2" w:rsidP="006D34D2">
      <w:pPr>
        <w:pStyle w:val="5"/>
        <w:rPr>
          <w:shd w:val="clear" w:color="auto" w:fill="FFFFFF"/>
        </w:rPr>
      </w:pPr>
      <w:bookmarkStart w:id="986" w:name="_Toc5918566"/>
      <w:r>
        <w:rPr>
          <w:shd w:val="clear" w:color="auto" w:fill="FFFFFF"/>
        </w:rPr>
        <w:t>限制请求速度</w:t>
      </w:r>
      <w:bookmarkEnd w:id="986"/>
    </w:p>
    <w:p w14:paraId="1883C671"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6D34D2" w14:paraId="1E4CDF18" w14:textId="77777777" w:rsidTr="005C5877">
        <w:tc>
          <w:tcPr>
            <w:tcW w:w="8296" w:type="dxa"/>
          </w:tcPr>
          <w:p w14:paraId="1260934D" w14:textId="77777777" w:rsidR="006D34D2" w:rsidRDefault="006D34D2" w:rsidP="00BC51D4">
            <w:pPr>
              <w:pStyle w:val="14"/>
              <w:ind w:firstLine="360"/>
            </w:pPr>
            <w:r>
              <w:t>limit_req_zone $binary_remote_addr zone=one:10m rate=30r/m;</w:t>
            </w:r>
          </w:p>
          <w:p w14:paraId="1DFFB7EF" w14:textId="77777777" w:rsidR="006D34D2" w:rsidRDefault="006D34D2" w:rsidP="00BC51D4">
            <w:pPr>
              <w:pStyle w:val="14"/>
              <w:ind w:firstLine="360"/>
            </w:pPr>
            <w:r>
              <w:t>server {</w:t>
            </w:r>
          </w:p>
          <w:p w14:paraId="763FFFD2" w14:textId="77777777" w:rsidR="006D34D2" w:rsidRDefault="006D34D2" w:rsidP="00BC51D4">
            <w:pPr>
              <w:pStyle w:val="14"/>
              <w:ind w:firstLine="360"/>
            </w:pPr>
            <w:r>
              <w:t>...</w:t>
            </w:r>
          </w:p>
          <w:p w14:paraId="10461DBE" w14:textId="77777777" w:rsidR="006D34D2" w:rsidRDefault="006D34D2" w:rsidP="00BC51D4">
            <w:pPr>
              <w:pStyle w:val="14"/>
              <w:ind w:firstLine="360"/>
            </w:pPr>
            <w:r>
              <w:t>location /login.html {</w:t>
            </w:r>
          </w:p>
          <w:p w14:paraId="6CEFBEA3" w14:textId="77777777" w:rsidR="006D34D2" w:rsidRDefault="006D34D2" w:rsidP="00BC51D4">
            <w:pPr>
              <w:pStyle w:val="14"/>
              <w:ind w:firstLine="360"/>
            </w:pPr>
            <w:r>
              <w:t>limit_req zone=one;</w:t>
            </w:r>
          </w:p>
          <w:p w14:paraId="44717165" w14:textId="77777777" w:rsidR="006D34D2" w:rsidRDefault="006D34D2" w:rsidP="00BC51D4">
            <w:pPr>
              <w:pStyle w:val="14"/>
              <w:ind w:firstLine="360"/>
            </w:pPr>
            <w:r>
              <w:t>...</w:t>
            </w:r>
          </w:p>
          <w:p w14:paraId="4F180509" w14:textId="77777777" w:rsidR="006D34D2" w:rsidRDefault="006D34D2" w:rsidP="00BC51D4">
            <w:pPr>
              <w:pStyle w:val="14"/>
              <w:ind w:firstLine="360"/>
            </w:pPr>
            <w:r>
              <w:t>}</w:t>
            </w:r>
          </w:p>
          <w:p w14:paraId="6785FFD6" w14:textId="77777777" w:rsidR="006D34D2" w:rsidRDefault="006D34D2" w:rsidP="00BC51D4">
            <w:pPr>
              <w:pStyle w:val="14"/>
              <w:ind w:firstLine="360"/>
            </w:pPr>
            <w:r>
              <w:t>}</w:t>
            </w:r>
          </w:p>
          <w:p w14:paraId="1AB49F38" w14:textId="77777777" w:rsidR="006D34D2" w:rsidRDefault="006D34D2" w:rsidP="00BC51D4">
            <w:pPr>
              <w:pStyle w:val="14"/>
              <w:ind w:firstLine="360"/>
            </w:pPr>
          </w:p>
        </w:tc>
      </w:tr>
    </w:tbl>
    <w:p w14:paraId="06175498" w14:textId="77777777" w:rsidR="006D34D2" w:rsidRPr="00DA4191" w:rsidRDefault="006D34D2" w:rsidP="00E27BE8">
      <w:pPr>
        <w:ind w:firstLine="480"/>
      </w:pPr>
    </w:p>
    <w:p w14:paraId="4814F986"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307FDF06" w14:textId="77777777" w:rsidR="006D6E8D" w:rsidRDefault="006D34D2" w:rsidP="006D34D2">
      <w:pPr>
        <w:pStyle w:val="5"/>
        <w:rPr>
          <w:shd w:val="clear" w:color="auto" w:fill="FFFFFF"/>
        </w:rPr>
      </w:pPr>
      <w:bookmarkStart w:id="987" w:name="_Toc5918567"/>
      <w:r>
        <w:rPr>
          <w:shd w:val="clear" w:color="auto" w:fill="FFFFFF"/>
        </w:rPr>
        <w:t>限制请求速度</w:t>
      </w:r>
      <w:bookmarkEnd w:id="987"/>
    </w:p>
    <w:p w14:paraId="06B5A717" w14:textId="455D89E5"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14:paraId="01D7CF90" w14:textId="77777777" w:rsidR="006D34D2" w:rsidRPr="008F75A6" w:rsidRDefault="006D34D2" w:rsidP="006D34D2">
      <w:pPr>
        <w:pStyle w:val="4"/>
      </w:pPr>
      <w:bookmarkStart w:id="988" w:name="_Toc5918568"/>
      <w:r>
        <w:rPr>
          <w:rFonts w:hint="eastAsia"/>
        </w:rPr>
        <w:t>什么</w:t>
      </w:r>
      <w:r>
        <w:t>是</w:t>
      </w:r>
      <w:r w:rsidRPr="00A70034">
        <w:t>Keepalived</w:t>
      </w:r>
      <w:bookmarkEnd w:id="988"/>
    </w:p>
    <w:p w14:paraId="08F48082" w14:textId="77777777" w:rsidR="008A6320" w:rsidRDefault="00C80380" w:rsidP="006D34D2">
      <w:pPr>
        <w:pStyle w:val="ab"/>
        <w:shd w:val="clear" w:color="auto" w:fill="FFFFFF"/>
        <w:spacing w:before="0" w:beforeAutospacing="0" w:after="264" w:afterAutospacing="0"/>
        <w:ind w:firstLine="480"/>
        <w:rPr>
          <w:rFonts w:ascii="microsoft yahei" w:hAnsi="microsoft yahei" w:hint="eastAsia"/>
          <w:color w:val="3F3F3F"/>
          <w:sz w:val="23"/>
          <w:szCs w:val="23"/>
        </w:rPr>
      </w:pPr>
      <w:hyperlink r:id="rId195" w:tgtFrame="_blank" w:history="1">
        <w:r w:rsidR="006D34D2">
          <w:rPr>
            <w:rStyle w:val="a5"/>
            <w:rFonts w:ascii="microsoft yahei" w:hAnsi="microsoft yahei"/>
            <w:color w:val="4FA1DB"/>
            <w:sz w:val="23"/>
            <w:szCs w:val="23"/>
          </w:rPr>
          <w:t>Keepalived</w:t>
        </w:r>
      </w:hyperlink>
      <w:r w:rsidR="006D34D2">
        <w:rPr>
          <w:rFonts w:ascii="microsoft yahei" w:hAnsi="microsoft yahei"/>
          <w:color w:val="3F3F3F"/>
          <w:sz w:val="23"/>
          <w:szCs w:val="23"/>
        </w:rPr>
        <w:t>是一个免费开源的，用</w:t>
      </w:r>
      <w:r w:rsidR="006D34D2">
        <w:rPr>
          <w:rFonts w:ascii="microsoft yahei" w:hAnsi="microsoft yahei"/>
          <w:color w:val="3F3F3F"/>
          <w:sz w:val="23"/>
          <w:szCs w:val="23"/>
        </w:rPr>
        <w:t>C</w:t>
      </w:r>
      <w:r w:rsidR="006D34D2">
        <w:rPr>
          <w:rFonts w:ascii="microsoft yahei" w:hAnsi="microsoft yahei"/>
          <w:color w:val="3F3F3F"/>
          <w:sz w:val="23"/>
          <w:szCs w:val="23"/>
        </w:rPr>
        <w:t>编写的类似于</w:t>
      </w:r>
      <w:r w:rsidR="006D34D2">
        <w:rPr>
          <w:rFonts w:ascii="microsoft yahei" w:hAnsi="microsoft yahei"/>
          <w:color w:val="3F3F3F"/>
          <w:sz w:val="23"/>
          <w:szCs w:val="23"/>
        </w:rPr>
        <w:t>layer3, 4 &amp; 7</w:t>
      </w:r>
      <w:r w:rsidR="006D34D2">
        <w:rPr>
          <w:rFonts w:ascii="microsoft yahei" w:hAnsi="microsoft yahei"/>
          <w:color w:val="3F3F3F"/>
          <w:sz w:val="23"/>
          <w:szCs w:val="23"/>
        </w:rPr>
        <w:t>交换机制软件，具备我们平时说的第</w:t>
      </w:r>
      <w:r w:rsidR="006D34D2">
        <w:rPr>
          <w:rFonts w:ascii="microsoft yahei" w:hAnsi="microsoft yahei"/>
          <w:color w:val="3F3F3F"/>
          <w:sz w:val="23"/>
          <w:szCs w:val="23"/>
        </w:rPr>
        <w:t>3</w:t>
      </w:r>
      <w:r w:rsidR="006D34D2">
        <w:rPr>
          <w:rFonts w:ascii="microsoft yahei" w:hAnsi="microsoft yahei"/>
          <w:color w:val="3F3F3F"/>
          <w:sz w:val="23"/>
          <w:szCs w:val="23"/>
        </w:rPr>
        <w:t>层、第</w:t>
      </w:r>
      <w:r w:rsidR="006D34D2">
        <w:rPr>
          <w:rFonts w:ascii="microsoft yahei" w:hAnsi="microsoft yahei"/>
          <w:color w:val="3F3F3F"/>
          <w:sz w:val="23"/>
          <w:szCs w:val="23"/>
        </w:rPr>
        <w:t>4</w:t>
      </w:r>
      <w:r w:rsidR="006D34D2">
        <w:rPr>
          <w:rFonts w:ascii="microsoft yahei" w:hAnsi="microsoft yahei"/>
          <w:color w:val="3F3F3F"/>
          <w:sz w:val="23"/>
          <w:szCs w:val="23"/>
        </w:rPr>
        <w:t>层和第</w:t>
      </w:r>
      <w:r w:rsidR="006D34D2">
        <w:rPr>
          <w:rFonts w:ascii="microsoft yahei" w:hAnsi="microsoft yahei"/>
          <w:color w:val="3F3F3F"/>
          <w:sz w:val="23"/>
          <w:szCs w:val="23"/>
        </w:rPr>
        <w:t>7</w:t>
      </w:r>
      <w:r w:rsidR="006D34D2">
        <w:rPr>
          <w:rFonts w:ascii="microsoft yahei" w:hAnsi="microsoft yahei"/>
          <w:color w:val="3F3F3F"/>
          <w:sz w:val="23"/>
          <w:szCs w:val="23"/>
        </w:rPr>
        <w:t>层交换机的功能。主要提供</w:t>
      </w:r>
      <w:r w:rsidR="006D34D2">
        <w:rPr>
          <w:rStyle w:val="a9"/>
          <w:rFonts w:ascii="microsoft yahei" w:hAnsi="microsoft yahei"/>
          <w:color w:val="3F3F3F"/>
          <w:sz w:val="23"/>
          <w:szCs w:val="23"/>
        </w:rPr>
        <w:t>loadbalancing</w:t>
      </w:r>
      <w:r w:rsidR="006D34D2">
        <w:rPr>
          <w:rFonts w:ascii="microsoft yahei" w:hAnsi="microsoft yahei"/>
          <w:color w:val="3F3F3F"/>
          <w:sz w:val="23"/>
          <w:szCs w:val="23"/>
        </w:rPr>
        <w:t>（负载均衡）和</w:t>
      </w:r>
      <w:r w:rsidR="006D34D2">
        <w:rPr>
          <w:rFonts w:ascii="microsoft yahei" w:hAnsi="microsoft yahei"/>
          <w:color w:val="3F3F3F"/>
          <w:sz w:val="23"/>
          <w:szCs w:val="23"/>
        </w:rPr>
        <w:t> </w:t>
      </w:r>
      <w:r w:rsidR="006D34D2">
        <w:rPr>
          <w:rStyle w:val="a9"/>
          <w:rFonts w:ascii="microsoft yahei" w:hAnsi="microsoft yahei"/>
          <w:color w:val="3F3F3F"/>
          <w:sz w:val="23"/>
          <w:szCs w:val="23"/>
        </w:rPr>
        <w:t>high-availability</w:t>
      </w:r>
      <w:r w:rsidR="006D34D2">
        <w:rPr>
          <w:rFonts w:ascii="microsoft yahei" w:hAnsi="microsoft yahei"/>
          <w:color w:val="3F3F3F"/>
          <w:sz w:val="23"/>
          <w:szCs w:val="23"/>
        </w:rPr>
        <w:t>（高可用）功能，负载均衡实现需要依赖</w:t>
      </w:r>
      <w:r w:rsidR="006D34D2">
        <w:rPr>
          <w:rFonts w:ascii="microsoft yahei" w:hAnsi="microsoft yahei"/>
          <w:color w:val="3F3F3F"/>
          <w:sz w:val="23"/>
          <w:szCs w:val="23"/>
        </w:rPr>
        <w:t>Linux</w:t>
      </w:r>
      <w:r w:rsidR="006D34D2">
        <w:rPr>
          <w:rFonts w:ascii="microsoft yahei" w:hAnsi="microsoft yahei"/>
          <w:color w:val="3F3F3F"/>
          <w:sz w:val="23"/>
          <w:szCs w:val="23"/>
        </w:rPr>
        <w:t>的虚拟服务内核模块（</w:t>
      </w:r>
      <w:r w:rsidR="006D34D2">
        <w:rPr>
          <w:rFonts w:ascii="microsoft yahei" w:hAnsi="microsoft yahei"/>
          <w:color w:val="3F3F3F"/>
          <w:sz w:val="23"/>
          <w:szCs w:val="23"/>
        </w:rPr>
        <w:t>ipvs</w:t>
      </w:r>
      <w:r w:rsidR="006D34D2">
        <w:rPr>
          <w:rFonts w:ascii="microsoft yahei" w:hAnsi="microsoft yahei"/>
          <w:color w:val="3F3F3F"/>
          <w:sz w:val="23"/>
          <w:szCs w:val="23"/>
        </w:rPr>
        <w:t>），而高可用是通过</w:t>
      </w:r>
      <w:r w:rsidR="006D34D2">
        <w:rPr>
          <w:rFonts w:ascii="microsoft yahei" w:hAnsi="microsoft yahei"/>
          <w:color w:val="3F3F3F"/>
          <w:sz w:val="23"/>
          <w:szCs w:val="23"/>
        </w:rPr>
        <w:t>VRRP</w:t>
      </w:r>
      <w:r w:rsidR="006D34D2">
        <w:rPr>
          <w:rFonts w:ascii="microsoft yahei" w:hAnsi="microsoft yahei"/>
          <w:color w:val="3F3F3F"/>
          <w:sz w:val="23"/>
          <w:szCs w:val="23"/>
        </w:rPr>
        <w:t>协议实现多台机器之间的故障转移服务。</w:t>
      </w:r>
      <w:r w:rsidR="006D34D2">
        <w:rPr>
          <w:rFonts w:ascii="microsoft yahei" w:hAnsi="microsoft yahei"/>
          <w:color w:val="3F3F3F"/>
          <w:sz w:val="23"/>
          <w:szCs w:val="23"/>
        </w:rPr>
        <w:t> </w:t>
      </w:r>
    </w:p>
    <w:p w14:paraId="4921CA2C"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hint="eastAsia"/>
          <w:noProof/>
          <w:color w:val="3F3F3F"/>
          <w:sz w:val="23"/>
          <w:szCs w:val="23"/>
        </w:rPr>
        <w:lastRenderedPageBreak/>
        <w:drawing>
          <wp:inline distT="0" distB="0" distL="0" distR="0" wp14:anchorId="638193C0" wp14:editId="7D0E2382">
            <wp:extent cx="5441315" cy="3736340"/>
            <wp:effectExtent l="0" t="0" r="6985" b="0"/>
            <wp:docPr id="74" name="图片 74"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Pr>
          <w:rFonts w:ascii="microsoft yahei" w:hAnsi="microsoft yahei"/>
          <w:color w:val="3F3F3F"/>
          <w:sz w:val="23"/>
          <w:szCs w:val="23"/>
        </w:rPr>
        <w:t> </w:t>
      </w:r>
    </w:p>
    <w:p w14:paraId="6786B901"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上图是</w:t>
      </w:r>
      <w:r>
        <w:rPr>
          <w:rFonts w:ascii="microsoft yahei" w:hAnsi="microsoft yahei"/>
          <w:color w:val="3F3F3F"/>
          <w:sz w:val="23"/>
          <w:szCs w:val="23"/>
        </w:rPr>
        <w:t>Keepalived</w:t>
      </w:r>
      <w:r>
        <w:rPr>
          <w:rFonts w:ascii="microsoft yahei" w:hAnsi="microsoft yahei"/>
          <w:color w:val="3F3F3F"/>
          <w:sz w:val="23"/>
          <w:szCs w:val="23"/>
        </w:rPr>
        <w:t>的功能体系结构，大致分两层：用户空间（</w:t>
      </w:r>
      <w:r>
        <w:rPr>
          <w:rFonts w:ascii="microsoft yahei" w:hAnsi="microsoft yahei"/>
          <w:color w:val="3F3F3F"/>
          <w:sz w:val="23"/>
          <w:szCs w:val="23"/>
        </w:rPr>
        <w:t>user space</w:t>
      </w:r>
      <w:r>
        <w:rPr>
          <w:rFonts w:ascii="microsoft yahei" w:hAnsi="microsoft yahei"/>
          <w:color w:val="3F3F3F"/>
          <w:sz w:val="23"/>
          <w:szCs w:val="23"/>
        </w:rPr>
        <w:t>）和内核空间（</w:t>
      </w:r>
      <w:r>
        <w:rPr>
          <w:rFonts w:ascii="microsoft yahei" w:hAnsi="microsoft yahei"/>
          <w:color w:val="3F3F3F"/>
          <w:sz w:val="23"/>
          <w:szCs w:val="23"/>
        </w:rPr>
        <w:t>kernel space</w:t>
      </w:r>
      <w:r>
        <w:rPr>
          <w:rFonts w:ascii="microsoft yahei" w:hAnsi="microsoft yahei"/>
          <w:color w:val="3F3F3F"/>
          <w:sz w:val="23"/>
          <w:szCs w:val="23"/>
        </w:rPr>
        <w:t>）。</w:t>
      </w:r>
      <w:r>
        <w:rPr>
          <w:rFonts w:ascii="microsoft yahei" w:hAnsi="microsoft yahei"/>
          <w:color w:val="3F3F3F"/>
          <w:sz w:val="23"/>
          <w:szCs w:val="23"/>
        </w:rPr>
        <w:t> </w:t>
      </w:r>
    </w:p>
    <w:p w14:paraId="25602416" w14:textId="77777777" w:rsidR="008A6320"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内核空间</w:t>
      </w:r>
      <w:r>
        <w:rPr>
          <w:rFonts w:ascii="microsoft yahei" w:hAnsi="microsoft yahei"/>
          <w:color w:val="3F3F3F"/>
          <w:sz w:val="23"/>
          <w:szCs w:val="23"/>
        </w:rPr>
        <w:t>：主要包括</w:t>
      </w:r>
      <w:r>
        <w:rPr>
          <w:rFonts w:ascii="microsoft yahei" w:hAnsi="microsoft yahei"/>
          <w:color w:val="3F3F3F"/>
          <w:sz w:val="23"/>
          <w:szCs w:val="23"/>
        </w:rPr>
        <w:t>IPVS</w:t>
      </w:r>
      <w:r>
        <w:rPr>
          <w:rFonts w:ascii="microsoft yahei" w:hAnsi="microsoft yahei"/>
          <w:color w:val="3F3F3F"/>
          <w:sz w:val="23"/>
          <w:szCs w:val="23"/>
        </w:rPr>
        <w:t>（</w:t>
      </w:r>
      <w:r>
        <w:rPr>
          <w:rFonts w:ascii="microsoft yahei" w:hAnsi="microsoft yahei"/>
          <w:color w:val="3F3F3F"/>
          <w:sz w:val="23"/>
          <w:szCs w:val="23"/>
        </w:rPr>
        <w:t>IP</w:t>
      </w:r>
      <w:r>
        <w:rPr>
          <w:rFonts w:ascii="microsoft yahei" w:hAnsi="microsoft yahei"/>
          <w:color w:val="3F3F3F"/>
          <w:sz w:val="23"/>
          <w:szCs w:val="23"/>
        </w:rPr>
        <w:t>虚拟服务器，用于实现网络服务的负载均衡）和</w:t>
      </w:r>
      <w:r>
        <w:rPr>
          <w:rFonts w:ascii="microsoft yahei" w:hAnsi="microsoft yahei"/>
          <w:color w:val="3F3F3F"/>
          <w:sz w:val="23"/>
          <w:szCs w:val="23"/>
        </w:rPr>
        <w:t>NETLINK</w:t>
      </w:r>
      <w:r>
        <w:rPr>
          <w:rFonts w:ascii="microsoft yahei" w:hAnsi="microsoft yahei"/>
          <w:color w:val="3F3F3F"/>
          <w:sz w:val="23"/>
          <w:szCs w:val="23"/>
        </w:rPr>
        <w:t>（提供高级路由及其他相关的网络功能）两个部份。</w:t>
      </w:r>
      <w:r>
        <w:rPr>
          <w:rFonts w:ascii="microsoft yahei" w:hAnsi="microsoft yahei"/>
          <w:color w:val="3F3F3F"/>
          <w:sz w:val="23"/>
          <w:szCs w:val="23"/>
        </w:rPr>
        <w:t> </w:t>
      </w:r>
    </w:p>
    <w:p w14:paraId="4F426F40" w14:textId="367443F7" w:rsidR="006D34D2"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用户空间</w:t>
      </w:r>
      <w:r>
        <w:rPr>
          <w:rFonts w:ascii="microsoft yahei" w:hAnsi="microsoft yahei"/>
          <w:color w:val="3F3F3F"/>
          <w:sz w:val="23"/>
          <w:szCs w:val="23"/>
        </w:rPr>
        <w:t>：</w:t>
      </w:r>
    </w:p>
    <w:p w14:paraId="42B2BCF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14:paraId="5E087B51"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负载负载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14:paraId="066FAA9F"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14:paraId="04F1413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14:paraId="365FE8AC"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14:paraId="186DD478" w14:textId="77777777" w:rsidR="006D34D2"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14:paraId="487CCC18" w14:textId="77777777" w:rsidR="00152C52" w:rsidRPr="00A33F84" w:rsidRDefault="00152C52" w:rsidP="006D34D2">
      <w:pPr>
        <w:pStyle w:val="4"/>
      </w:pPr>
      <w:bookmarkStart w:id="989" w:name="_Toc5918569"/>
      <w:r w:rsidRPr="00A33F84">
        <w:t>请列举</w:t>
      </w:r>
      <w:r w:rsidRPr="00A33F84">
        <w:t>Nginx</w:t>
      </w:r>
      <w:r w:rsidRPr="00A33F84">
        <w:t>的一些特性。</w:t>
      </w:r>
      <w:bookmarkEnd w:id="989"/>
    </w:p>
    <w:p w14:paraId="76AEA003" w14:textId="77777777" w:rsidR="00152C52" w:rsidRPr="00A33F84" w:rsidRDefault="00152C52" w:rsidP="00E27BE8">
      <w:pPr>
        <w:ind w:firstLine="480"/>
      </w:pPr>
      <w:r w:rsidRPr="00A33F84">
        <w:t>Nginx</w:t>
      </w:r>
      <w:r w:rsidRPr="00A33F84">
        <w:t>服务器的特性包括：</w:t>
      </w:r>
    </w:p>
    <w:p w14:paraId="243D977D" w14:textId="77777777" w:rsidR="00152C52" w:rsidRPr="00A33F84" w:rsidRDefault="00152C52" w:rsidP="00E27BE8">
      <w:pPr>
        <w:ind w:firstLine="480"/>
      </w:pPr>
      <w:r w:rsidRPr="00A33F84">
        <w:t>反向代理</w:t>
      </w:r>
      <w:r w:rsidRPr="00A33F84">
        <w:t>/L7</w:t>
      </w:r>
      <w:r w:rsidRPr="00A33F84">
        <w:t>负载均衡器</w:t>
      </w:r>
    </w:p>
    <w:p w14:paraId="69E96EC0" w14:textId="77777777" w:rsidR="00152C52" w:rsidRPr="00A33F84" w:rsidRDefault="00152C52" w:rsidP="00E27BE8">
      <w:pPr>
        <w:ind w:firstLine="480"/>
      </w:pPr>
      <w:r w:rsidRPr="00A33F84">
        <w:t>嵌入式</w:t>
      </w:r>
      <w:r w:rsidRPr="00A33F84">
        <w:t>Perl</w:t>
      </w:r>
      <w:r w:rsidRPr="00A33F84">
        <w:t>解释器</w:t>
      </w:r>
    </w:p>
    <w:p w14:paraId="3B4A9B82" w14:textId="77777777" w:rsidR="00152C52" w:rsidRPr="00A33F84" w:rsidRDefault="00152C52" w:rsidP="00E27BE8">
      <w:pPr>
        <w:ind w:firstLine="480"/>
      </w:pPr>
      <w:r w:rsidRPr="00A33F84">
        <w:t>动态二进制升级</w:t>
      </w:r>
    </w:p>
    <w:p w14:paraId="383CA950" w14:textId="77777777" w:rsidR="00152C52" w:rsidRPr="00A33F84" w:rsidRDefault="00152C52" w:rsidP="00E27BE8">
      <w:pPr>
        <w:ind w:firstLine="480"/>
      </w:pPr>
      <w:r w:rsidRPr="00A33F84">
        <w:lastRenderedPageBreak/>
        <w:t>可用于重新编写</w:t>
      </w:r>
      <w:r w:rsidRPr="00A33F84">
        <w:t>URL</w:t>
      </w:r>
      <w:r w:rsidRPr="00A33F84">
        <w:t>，具有非常好的</w:t>
      </w:r>
      <w:r w:rsidRPr="00A33F84">
        <w:t>PCRE</w:t>
      </w:r>
      <w:r w:rsidRPr="00A33F84">
        <w:t>支持</w:t>
      </w:r>
    </w:p>
    <w:p w14:paraId="0A3828CC" w14:textId="77777777" w:rsidR="00152C52" w:rsidRPr="00A33F84" w:rsidRDefault="00152C52" w:rsidP="006D34D2">
      <w:pPr>
        <w:pStyle w:val="4"/>
      </w:pPr>
      <w:bookmarkStart w:id="990" w:name="_Toc5918570"/>
      <w:r w:rsidRPr="00A33F84">
        <w:t>请列举</w:t>
      </w:r>
      <w:r w:rsidRPr="00A33F84">
        <w:t>Nginx</w:t>
      </w:r>
      <w:r w:rsidRPr="00A33F84">
        <w:t>和</w:t>
      </w:r>
      <w:r w:rsidRPr="00A33F84">
        <w:t xml:space="preserve">Apache </w:t>
      </w:r>
      <w:r w:rsidRPr="00A33F84">
        <w:t>之间的不同点</w:t>
      </w:r>
      <w:bookmarkEnd w:id="990"/>
    </w:p>
    <w:p w14:paraId="2781DF92" w14:textId="77777777" w:rsidR="00152C52" w:rsidRPr="00A33F84" w:rsidRDefault="00152C52" w:rsidP="006D34D2">
      <w:pPr>
        <w:ind w:firstLine="480"/>
        <w:rPr>
          <w:rFonts w:ascii="宋体" w:eastAsia="宋体" w:hAnsi="宋体" w:cs="宋体"/>
          <w:szCs w:val="24"/>
        </w:rPr>
      </w:pPr>
      <w:r>
        <w:rPr>
          <w:rFonts w:ascii="宋体" w:eastAsia="宋体" w:hAnsi="宋体" w:cs="宋体"/>
          <w:noProof/>
          <w:szCs w:val="24"/>
        </w:rPr>
        <mc:AlternateContent>
          <mc:Choice Requires="wps">
            <w:drawing>
              <wp:inline distT="0" distB="0" distL="0" distR="0" wp14:anchorId="7B808A6E" wp14:editId="0D4B878A">
                <wp:extent cx="307340" cy="307340"/>
                <wp:effectExtent l="0" t="0" r="0" b="0"/>
                <wp:docPr id="44" name="矩形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70CA3A" id="矩形 44"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" filled="f" stroked="f">
                <o:lock v:ext="edit" aspectratio="t"/>
                <w10:anchorlock/>
              </v:rect>
            </w:pict>
          </mc:Fallback>
        </mc:AlternateContent>
      </w:r>
    </w:p>
    <w:p w14:paraId="3C6AA620" w14:textId="77777777" w:rsidR="00152C52" w:rsidRPr="00A33F84" w:rsidRDefault="00152C52" w:rsidP="006D34D2">
      <w:pPr>
        <w:pStyle w:val="4"/>
      </w:pPr>
      <w:bookmarkStart w:id="991" w:name="_Toc5918571"/>
      <w:r w:rsidRPr="00A33F84">
        <w:t>请解释</w:t>
      </w:r>
      <w:r w:rsidRPr="00A33F84">
        <w:t>Nginx</w:t>
      </w:r>
      <w:r w:rsidRPr="00A33F84">
        <w:t>如何处理</w:t>
      </w:r>
      <w:r w:rsidRPr="00A33F84">
        <w:t>HTTP</w:t>
      </w:r>
      <w:r w:rsidRPr="00A33F84">
        <w:t>请求。</w:t>
      </w:r>
      <w:bookmarkEnd w:id="991"/>
    </w:p>
    <w:p w14:paraId="6273FB68" w14:textId="77777777" w:rsidR="00152C52" w:rsidRPr="00A33F84" w:rsidRDefault="00152C52" w:rsidP="00E27BE8">
      <w:pPr>
        <w:ind w:firstLine="480"/>
      </w:pPr>
      <w:r w:rsidRPr="00A33F84">
        <w:t>Nginx</w:t>
      </w:r>
      <w:r w:rsidRPr="00A33F84">
        <w:t>使用反应器模式。主事件循环等待操作系统发出准备事件的信号，这样数据就可以从套接字读取，在该实例中读取到缓冲区并进行处理。单个线程可以提供数万个并发连接。</w:t>
      </w:r>
    </w:p>
    <w:p w14:paraId="1680A032" w14:textId="77777777" w:rsidR="00152C52" w:rsidRPr="00A33F84" w:rsidRDefault="00152C52" w:rsidP="006D34D2">
      <w:pPr>
        <w:pStyle w:val="4"/>
      </w:pPr>
      <w:bookmarkStart w:id="992" w:name="_Toc5918572"/>
      <w:r w:rsidRPr="00A33F84">
        <w:t>在</w:t>
      </w:r>
      <w:r w:rsidRPr="00A33F84">
        <w:t>Nginx</w:t>
      </w:r>
      <w:r w:rsidRPr="00A33F84">
        <w:t>中，如何使用未定义的服务器名称来阻止处理请求</w:t>
      </w:r>
      <w:r w:rsidRPr="00A33F84">
        <w:t>?</w:t>
      </w:r>
      <w:bookmarkEnd w:id="992"/>
    </w:p>
    <w:p w14:paraId="5F8E68B7" w14:textId="77777777" w:rsidR="00152C52" w:rsidRPr="00A33F84" w:rsidRDefault="00152C52" w:rsidP="00E27BE8">
      <w:pPr>
        <w:ind w:firstLine="480"/>
      </w:pPr>
      <w:r w:rsidRPr="00A33F84">
        <w:t>只需将请求删除的服务器就可以定义为：</w:t>
      </w:r>
    </w:p>
    <w:p w14:paraId="75542A6A" w14:textId="77777777" w:rsidR="00152C52" w:rsidRPr="00A33F84" w:rsidRDefault="00152C52" w:rsidP="00E27BE8">
      <w:pPr>
        <w:ind w:firstLine="480"/>
      </w:pPr>
      <w:r w:rsidRPr="00A33F84">
        <w:t>Server {listen 80;server_name “ “ ;return 444;</w:t>
      </w:r>
    </w:p>
    <w:p w14:paraId="38EC20F7" w14:textId="77777777" w:rsidR="00152C52" w:rsidRPr="00A33F84" w:rsidRDefault="00152C52" w:rsidP="00E27BE8">
      <w:pPr>
        <w:ind w:firstLine="480"/>
      </w:pPr>
      <w:r w:rsidRPr="00A33F84">
        <w:t>}</w:t>
      </w:r>
    </w:p>
    <w:p w14:paraId="55B97254" w14:textId="77777777" w:rsidR="00152C52" w:rsidRPr="00A33F84" w:rsidRDefault="00152C52" w:rsidP="00E27BE8">
      <w:pPr>
        <w:ind w:firstLine="480"/>
      </w:pPr>
      <w:r w:rsidRPr="00A33F84">
        <w:t>这里，服务器名被保留为一个空字符串，它将在没有</w:t>
      </w:r>
      <w:r w:rsidRPr="00A33F84">
        <w:t>“</w:t>
      </w:r>
      <w:r w:rsidRPr="00A33F84">
        <w:t>主机</w:t>
      </w:r>
      <w:r w:rsidRPr="00A33F84">
        <w:t>”</w:t>
      </w:r>
      <w:r w:rsidRPr="00A33F84">
        <w:t>头字段的情况下匹配请求，而一个特殊的</w:t>
      </w:r>
      <w:r w:rsidRPr="00A33F84">
        <w:t>Nginx</w:t>
      </w:r>
      <w:r w:rsidRPr="00A33F84">
        <w:t>的非标准代码</w:t>
      </w:r>
      <w:r w:rsidRPr="00A33F84">
        <w:t>444</w:t>
      </w:r>
      <w:r w:rsidRPr="00A33F84">
        <w:t>被返回，从而终止连接。</w:t>
      </w:r>
    </w:p>
    <w:p w14:paraId="4663EF1C" w14:textId="77777777" w:rsidR="00152C52" w:rsidRPr="00A33F84" w:rsidRDefault="00152C52" w:rsidP="006D34D2">
      <w:pPr>
        <w:pStyle w:val="4"/>
      </w:pPr>
      <w:bookmarkStart w:id="993" w:name="_Toc5918573"/>
      <w:r w:rsidRPr="00A33F84">
        <w:t>使用</w:t>
      </w:r>
      <w:r w:rsidRPr="00A33F84">
        <w:t>“</w:t>
      </w:r>
      <w:r w:rsidRPr="00A33F84">
        <w:t>反向代理服务器</w:t>
      </w:r>
      <w:r w:rsidRPr="00A33F84">
        <w:t>”</w:t>
      </w:r>
      <w:r w:rsidRPr="00A33F84">
        <w:t>的优点是什么</w:t>
      </w:r>
      <w:r w:rsidRPr="00A33F84">
        <w:t>?</w:t>
      </w:r>
      <w:bookmarkEnd w:id="993"/>
    </w:p>
    <w:p w14:paraId="02D8E2E9" w14:textId="77777777" w:rsidR="00152C52" w:rsidRPr="00A33F84" w:rsidRDefault="00152C52" w:rsidP="00E27BE8">
      <w:pPr>
        <w:ind w:firstLine="480"/>
      </w:pPr>
      <w:r w:rsidRPr="00A33F84">
        <w:t>反向代理服务器可以隐藏源服务器的存在和特征。它充当互联网云和</w:t>
      </w:r>
      <w:r w:rsidRPr="00A33F84">
        <w:t>web</w:t>
      </w:r>
      <w:r w:rsidRPr="00A33F84">
        <w:t>服务器之间的中间层。这对于安全方面来说是很好的，特别是当您使用</w:t>
      </w:r>
      <w:r w:rsidRPr="00A33F84">
        <w:t>web</w:t>
      </w:r>
      <w:r w:rsidRPr="00A33F84">
        <w:t>托管服务时。</w:t>
      </w:r>
    </w:p>
    <w:p w14:paraId="5585C109" w14:textId="77777777" w:rsidR="00152C52" w:rsidRPr="00A33F84" w:rsidRDefault="00152C52" w:rsidP="006D34D2">
      <w:pPr>
        <w:pStyle w:val="4"/>
      </w:pPr>
      <w:bookmarkStart w:id="994" w:name="_Toc5918574"/>
      <w:r w:rsidRPr="00A33F84">
        <w:t>请列举</w:t>
      </w:r>
      <w:r w:rsidRPr="00A33F84">
        <w:t>Nginx</w:t>
      </w:r>
      <w:r w:rsidRPr="00A33F84">
        <w:t>服务器的最佳用途。</w:t>
      </w:r>
      <w:bookmarkEnd w:id="994"/>
    </w:p>
    <w:p w14:paraId="074B5F8D" w14:textId="77777777" w:rsidR="00152C52" w:rsidRPr="00A33F84" w:rsidRDefault="00152C52" w:rsidP="00E27BE8">
      <w:pPr>
        <w:ind w:firstLine="480"/>
      </w:pPr>
      <w:r w:rsidRPr="00A33F84">
        <w:t>Nginx</w:t>
      </w:r>
      <w:r w:rsidRPr="00A33F84">
        <w:t>服务器的最佳用法是在网络上部署动态</w:t>
      </w:r>
      <w:r w:rsidRPr="00A33F84">
        <w:t>HTTP</w:t>
      </w:r>
      <w:r w:rsidRPr="00A33F84">
        <w:t>内容，使用</w:t>
      </w:r>
      <w:r w:rsidRPr="00A33F84">
        <w:t>SCGI</w:t>
      </w:r>
      <w:r w:rsidRPr="00A33F84">
        <w:t>、</w:t>
      </w:r>
      <w:r w:rsidRPr="00A33F84">
        <w:t>WSGI</w:t>
      </w:r>
      <w:r w:rsidRPr="00A33F84">
        <w:t>应用程序服务器、用于脚本的</w:t>
      </w:r>
      <w:r w:rsidRPr="00A33F84">
        <w:t>FastCGI</w:t>
      </w:r>
      <w:r w:rsidRPr="00A33F84">
        <w:t>处理程序。它还可以作为负载均衡器。</w:t>
      </w:r>
    </w:p>
    <w:p w14:paraId="719D5034" w14:textId="77777777" w:rsidR="00152C52" w:rsidRPr="00A33F84" w:rsidRDefault="00152C52" w:rsidP="006D34D2">
      <w:pPr>
        <w:pStyle w:val="4"/>
      </w:pPr>
      <w:bookmarkStart w:id="995" w:name="_Toc5918575"/>
      <w:r w:rsidRPr="00A33F84">
        <w:t>Master</w:t>
      </w:r>
      <w:r w:rsidRPr="00A33F84">
        <w:t>和</w:t>
      </w:r>
      <w:r w:rsidRPr="00A33F84">
        <w:t>Worker</w:t>
      </w:r>
      <w:r w:rsidRPr="00A33F84">
        <w:t>进程分别是什么</w:t>
      </w:r>
      <w:r w:rsidRPr="00A33F84">
        <w:t>?</w:t>
      </w:r>
      <w:bookmarkEnd w:id="995"/>
    </w:p>
    <w:p w14:paraId="3B1ACCA2" w14:textId="77777777" w:rsidR="00152C52" w:rsidRPr="00A33F84" w:rsidRDefault="00152C52" w:rsidP="00E27BE8">
      <w:pPr>
        <w:ind w:firstLine="480"/>
      </w:pPr>
      <w:r w:rsidRPr="00A33F84">
        <w:t>Master</w:t>
      </w:r>
      <w:r w:rsidRPr="00A33F84">
        <w:t>进程：读取及评估配置和维持</w:t>
      </w:r>
    </w:p>
    <w:p w14:paraId="0E293281" w14:textId="77777777" w:rsidR="00152C52" w:rsidRPr="00A33F84" w:rsidRDefault="00152C52" w:rsidP="00E27BE8">
      <w:pPr>
        <w:ind w:firstLine="480"/>
      </w:pPr>
      <w:r w:rsidRPr="00A33F84">
        <w:t>Worker</w:t>
      </w:r>
      <w:r w:rsidRPr="00A33F84">
        <w:t>进程：处理请求</w:t>
      </w:r>
    </w:p>
    <w:p w14:paraId="5D83358F" w14:textId="77777777" w:rsidR="00152C52" w:rsidRPr="00A33F84" w:rsidRDefault="00152C52" w:rsidP="006D34D2">
      <w:pPr>
        <w:pStyle w:val="4"/>
      </w:pPr>
      <w:bookmarkStart w:id="996" w:name="_Toc5918576"/>
      <w:r w:rsidRPr="00A33F84">
        <w:t>如何通过不同于</w:t>
      </w:r>
      <w:r w:rsidRPr="00A33F84">
        <w:t>80</w:t>
      </w:r>
      <w:r w:rsidRPr="00A33F84">
        <w:t>的端口开启</w:t>
      </w:r>
      <w:r w:rsidRPr="00A33F84">
        <w:t>Nginx?</w:t>
      </w:r>
      <w:bookmarkEnd w:id="996"/>
    </w:p>
    <w:p w14:paraId="0DAA9FB8" w14:textId="77777777" w:rsidR="00152C52" w:rsidRPr="00A33F84" w:rsidRDefault="00152C52" w:rsidP="00E27BE8">
      <w:pPr>
        <w:ind w:firstLine="480"/>
      </w:pPr>
      <w:r w:rsidRPr="00A33F84">
        <w:t>为了通过一个不同的端口开启</w:t>
      </w:r>
      <w:r w:rsidRPr="00A33F84">
        <w:t>Nginx</w:t>
      </w:r>
      <w:r w:rsidRPr="00A33F84">
        <w:t>，你必须进入</w:t>
      </w:r>
      <w:r w:rsidRPr="00A33F84">
        <w:t>/etc/Nginx/sites-enabled/</w:t>
      </w:r>
      <w:r w:rsidRPr="00A33F84">
        <w:t>，如果这是默认文件，那么你必须打开名为</w:t>
      </w:r>
      <w:r w:rsidRPr="00A33F84">
        <w:t>“default”</w:t>
      </w:r>
      <w:r w:rsidRPr="00A33F84">
        <w:t>的文件。编辑文件，并放置在你想要的端口：</w:t>
      </w:r>
    </w:p>
    <w:p w14:paraId="65BE177B" w14:textId="77777777" w:rsidR="00152C52" w:rsidRPr="00A33F84" w:rsidRDefault="00152C52" w:rsidP="00E27BE8">
      <w:pPr>
        <w:ind w:firstLine="480"/>
      </w:pPr>
      <w:r w:rsidRPr="00A33F84">
        <w:t>Like server { listen 81; }</w:t>
      </w:r>
    </w:p>
    <w:p w14:paraId="4897A805" w14:textId="77777777" w:rsidR="00152C52" w:rsidRPr="00A33F84" w:rsidRDefault="00152C52" w:rsidP="006D34D2">
      <w:pPr>
        <w:pStyle w:val="4"/>
      </w:pPr>
      <w:bookmarkStart w:id="997" w:name="_Toc5918577"/>
      <w:r w:rsidRPr="00A33F84">
        <w:t>是否有可能将</w:t>
      </w:r>
      <w:r w:rsidRPr="00A33F84">
        <w:t>Nginx</w:t>
      </w:r>
      <w:r w:rsidRPr="00A33F84">
        <w:t>的错误替换为</w:t>
      </w:r>
      <w:r w:rsidRPr="00A33F84">
        <w:t>502</w:t>
      </w:r>
      <w:r w:rsidRPr="00A33F84">
        <w:t>错误、</w:t>
      </w:r>
      <w:r w:rsidRPr="00A33F84">
        <w:t>503?</w:t>
      </w:r>
      <w:bookmarkEnd w:id="997"/>
    </w:p>
    <w:p w14:paraId="7D159597" w14:textId="77777777" w:rsidR="00152C52" w:rsidRPr="00A33F84" w:rsidRDefault="00152C52" w:rsidP="00E27BE8">
      <w:pPr>
        <w:ind w:firstLine="480"/>
      </w:pPr>
      <w:r w:rsidRPr="00A33F84">
        <w:t>502 =</w:t>
      </w:r>
      <w:r w:rsidRPr="00A33F84">
        <w:t>错误网关</w:t>
      </w:r>
    </w:p>
    <w:p w14:paraId="4018B086" w14:textId="77777777" w:rsidR="00152C52" w:rsidRPr="00A33F84" w:rsidRDefault="00152C52" w:rsidP="00E27BE8">
      <w:pPr>
        <w:ind w:firstLine="480"/>
      </w:pPr>
      <w:r w:rsidRPr="00A33F84">
        <w:t>503 =</w:t>
      </w:r>
      <w:r w:rsidRPr="00A33F84">
        <w:t>服务器超载</w:t>
      </w:r>
    </w:p>
    <w:p w14:paraId="0E38E976" w14:textId="77777777" w:rsidR="00152C52" w:rsidRPr="00A33F84" w:rsidRDefault="00152C52" w:rsidP="00E27BE8">
      <w:pPr>
        <w:ind w:firstLine="480"/>
      </w:pPr>
      <w:r w:rsidRPr="00A33F84">
        <w:t>有可能，但是您可以确保</w:t>
      </w:r>
      <w:r w:rsidRPr="00A33F84">
        <w:t>fastcgi_intercept_errors</w:t>
      </w:r>
      <w:r w:rsidRPr="00A33F84">
        <w:t>被设置为</w:t>
      </w:r>
      <w:r w:rsidRPr="00A33F84">
        <w:t>ON</w:t>
      </w:r>
      <w:r w:rsidRPr="00A33F84">
        <w:t>，并使用错误页面指令。</w:t>
      </w:r>
    </w:p>
    <w:p w14:paraId="3861131C" w14:textId="77777777" w:rsidR="00152C52" w:rsidRPr="00A33F84" w:rsidRDefault="00152C52" w:rsidP="00E27BE8">
      <w:pPr>
        <w:ind w:firstLine="480"/>
      </w:pPr>
      <w:r w:rsidRPr="00A33F84">
        <w:t>Location / {fastcgi_pass 127.0.01:9001;fastcgi_intercept_errors on;error_page 502 =503/error_page.html;#…}</w:t>
      </w:r>
    </w:p>
    <w:p w14:paraId="7F26D855" w14:textId="77777777" w:rsidR="00152C52" w:rsidRPr="00A33F84" w:rsidRDefault="00152C52" w:rsidP="006D34D2">
      <w:pPr>
        <w:pStyle w:val="4"/>
      </w:pPr>
      <w:bookmarkStart w:id="998" w:name="_Toc5918578"/>
      <w:r w:rsidRPr="00A33F84">
        <w:t>如何在</w:t>
      </w:r>
      <w:r w:rsidRPr="00A33F84">
        <w:t>URL</w:t>
      </w:r>
      <w:r w:rsidRPr="00A33F84">
        <w:t>中保留双斜线</w:t>
      </w:r>
      <w:r w:rsidRPr="00A33F84">
        <w:t>?</w:t>
      </w:r>
      <w:bookmarkEnd w:id="998"/>
    </w:p>
    <w:p w14:paraId="104639CE" w14:textId="77777777" w:rsidR="00152C52" w:rsidRPr="00A33F84" w:rsidRDefault="00152C52" w:rsidP="00E27BE8">
      <w:pPr>
        <w:ind w:firstLine="480"/>
      </w:pPr>
      <w:r w:rsidRPr="00A33F84">
        <w:t>要在</w:t>
      </w:r>
      <w:r w:rsidRPr="00A33F84">
        <w:t>URL</w:t>
      </w:r>
      <w:r w:rsidRPr="00A33F84">
        <w:t>中保留双斜线，就必须使用</w:t>
      </w:r>
      <w:r w:rsidRPr="00A33F84">
        <w:t>merge_slashes_off;</w:t>
      </w:r>
    </w:p>
    <w:p w14:paraId="7124504D" w14:textId="77777777" w:rsidR="00152C52" w:rsidRPr="00A33F84" w:rsidRDefault="00152C52" w:rsidP="00E27BE8">
      <w:pPr>
        <w:ind w:firstLine="480"/>
      </w:pPr>
      <w:r w:rsidRPr="00A33F84">
        <w:t>语法</w:t>
      </w:r>
      <w:r w:rsidRPr="00A33F84">
        <w:t>:merge_slashes [on/off]</w:t>
      </w:r>
    </w:p>
    <w:p w14:paraId="19298A38" w14:textId="77777777" w:rsidR="00152C52" w:rsidRPr="00A33F84" w:rsidRDefault="00152C52" w:rsidP="00E27BE8">
      <w:pPr>
        <w:ind w:firstLine="480"/>
      </w:pPr>
      <w:r w:rsidRPr="00A33F84">
        <w:t>默认值</w:t>
      </w:r>
      <w:r w:rsidRPr="00A33F84">
        <w:t>: merge_slashes on</w:t>
      </w:r>
    </w:p>
    <w:p w14:paraId="69A83DB7" w14:textId="77777777" w:rsidR="00152C52" w:rsidRPr="00A33F84" w:rsidRDefault="00152C52" w:rsidP="00E27BE8">
      <w:pPr>
        <w:ind w:firstLine="480"/>
      </w:pPr>
      <w:r w:rsidRPr="00A33F84">
        <w:t>环境</w:t>
      </w:r>
      <w:r w:rsidRPr="00A33F84">
        <w:t>: http</w:t>
      </w:r>
      <w:r w:rsidRPr="00A33F84">
        <w:t>，</w:t>
      </w:r>
      <w:r w:rsidRPr="00A33F84">
        <w:t>server</w:t>
      </w:r>
    </w:p>
    <w:p w14:paraId="7654783C" w14:textId="77777777" w:rsidR="00152C52" w:rsidRPr="00A33F84" w:rsidRDefault="00152C52" w:rsidP="006D34D2">
      <w:pPr>
        <w:pStyle w:val="4"/>
      </w:pPr>
      <w:bookmarkStart w:id="999" w:name="_Toc5918579"/>
      <w:r w:rsidRPr="00A33F84">
        <w:lastRenderedPageBreak/>
        <w:t>ngx_http_upstream_module</w:t>
      </w:r>
      <w:r w:rsidRPr="00A33F84">
        <w:t>的作用是什么</w:t>
      </w:r>
      <w:r w:rsidRPr="00A33F84">
        <w:t>?</w:t>
      </w:r>
      <w:bookmarkEnd w:id="999"/>
    </w:p>
    <w:p w14:paraId="21957F13" w14:textId="77777777" w:rsidR="00152C52" w:rsidRPr="00A33F84" w:rsidRDefault="00152C52" w:rsidP="00E27BE8">
      <w:pPr>
        <w:ind w:firstLine="480"/>
      </w:pPr>
      <w:r w:rsidRPr="00A33F84">
        <w:t>ngx_http_upstream_module</w:t>
      </w:r>
      <w:r w:rsidRPr="00A33F84">
        <w:t>用于定义可通过</w:t>
      </w:r>
      <w:r w:rsidRPr="00A33F84">
        <w:t>fastcgi</w:t>
      </w:r>
      <w:r w:rsidRPr="00A33F84">
        <w:t>传递、</w:t>
      </w:r>
      <w:r w:rsidRPr="00A33F84">
        <w:t>proxy</w:t>
      </w:r>
      <w:r w:rsidRPr="00A33F84">
        <w:t>传递、</w:t>
      </w:r>
      <w:r w:rsidRPr="00A33F84">
        <w:t>uwsgi</w:t>
      </w:r>
      <w:r w:rsidRPr="00A33F84">
        <w:t>传递、</w:t>
      </w:r>
      <w:r w:rsidRPr="00A33F84">
        <w:t>memcached</w:t>
      </w:r>
      <w:r w:rsidRPr="00A33F84">
        <w:t>传递和</w:t>
      </w:r>
      <w:r w:rsidRPr="00A33F84">
        <w:t>scgi</w:t>
      </w:r>
      <w:r w:rsidRPr="00A33F84">
        <w:t>传递指令来引用的服务器组。</w:t>
      </w:r>
    </w:p>
    <w:p w14:paraId="7F38B751" w14:textId="77777777" w:rsidR="00152C52" w:rsidRPr="00A33F84" w:rsidRDefault="00152C52" w:rsidP="006D34D2">
      <w:pPr>
        <w:pStyle w:val="4"/>
      </w:pPr>
      <w:bookmarkStart w:id="1000" w:name="_Toc5918580"/>
      <w:r w:rsidRPr="00A33F84">
        <w:t>什么是</w:t>
      </w:r>
      <w:r w:rsidRPr="00A33F84">
        <w:t>C10K</w:t>
      </w:r>
      <w:r w:rsidRPr="00A33F84">
        <w:t>问题</w:t>
      </w:r>
      <w:r w:rsidRPr="00A33F84">
        <w:t>?</w:t>
      </w:r>
      <w:bookmarkEnd w:id="1000"/>
    </w:p>
    <w:p w14:paraId="3DDDA034" w14:textId="77777777" w:rsidR="00152C52" w:rsidRPr="00A33F84" w:rsidRDefault="00152C52" w:rsidP="00E27BE8">
      <w:pPr>
        <w:ind w:firstLine="480"/>
      </w:pPr>
      <w:r w:rsidRPr="00A33F84">
        <w:t>C10K</w:t>
      </w:r>
      <w:r w:rsidRPr="00A33F84">
        <w:t>问题是指无法同时处理大量客户端</w:t>
      </w:r>
      <w:r w:rsidRPr="00A33F84">
        <w:t>(10,000)</w:t>
      </w:r>
      <w:r w:rsidRPr="00A33F84">
        <w:t>的网络套接字。</w:t>
      </w:r>
    </w:p>
    <w:p w14:paraId="7A57B571" w14:textId="77777777" w:rsidR="00152C52" w:rsidRPr="00A33F84" w:rsidRDefault="00152C52" w:rsidP="006D34D2">
      <w:pPr>
        <w:pStyle w:val="4"/>
      </w:pPr>
      <w:bookmarkStart w:id="1001" w:name="_Toc5918581"/>
      <w:r w:rsidRPr="00A33F84">
        <w:t>stub_status</w:t>
      </w:r>
      <w:r w:rsidRPr="00A33F84">
        <w:t>和</w:t>
      </w:r>
      <w:r w:rsidRPr="00A33F84">
        <w:t>sub_filter</w:t>
      </w:r>
      <w:r w:rsidRPr="00A33F84">
        <w:t>指令的作用是什么</w:t>
      </w:r>
      <w:r w:rsidRPr="00A33F84">
        <w:t>?</w:t>
      </w:r>
      <w:bookmarkEnd w:id="1001"/>
    </w:p>
    <w:p w14:paraId="11D8A5FE" w14:textId="77777777" w:rsidR="00152C52" w:rsidRPr="00A33F84" w:rsidRDefault="00152C52" w:rsidP="00E27BE8">
      <w:pPr>
        <w:ind w:firstLine="480"/>
      </w:pPr>
      <w:r w:rsidRPr="00A33F84">
        <w:t>Stub_status</w:t>
      </w:r>
      <w:r w:rsidRPr="00A33F84">
        <w:t>指令：该指令用于了解</w:t>
      </w:r>
      <w:r w:rsidRPr="00A33F84">
        <w:t>Nginx</w:t>
      </w:r>
      <w:r w:rsidRPr="00A33F84">
        <w:t>当前状态的当前状态，如当前的活动连接，接受和处理当前读</w:t>
      </w:r>
      <w:r w:rsidRPr="00A33F84">
        <w:t>/</w:t>
      </w:r>
      <w:r w:rsidRPr="00A33F84">
        <w:t>写</w:t>
      </w:r>
      <w:r w:rsidRPr="00A33F84">
        <w:t>/</w:t>
      </w:r>
      <w:r w:rsidRPr="00A33F84">
        <w:t>等待连接的总数</w:t>
      </w:r>
    </w:p>
    <w:p w14:paraId="3F64B127" w14:textId="77777777" w:rsidR="00152C52" w:rsidRPr="00A33F84" w:rsidRDefault="00152C52" w:rsidP="00E27BE8">
      <w:pPr>
        <w:ind w:firstLine="480"/>
      </w:pPr>
      <w:r w:rsidRPr="00A33F84">
        <w:t>Sub_filter</w:t>
      </w:r>
      <w:r w:rsidRPr="00A33F84">
        <w:t>指令：它用于搜索和替换响应中的内容，并快速修复陈旧的数据</w:t>
      </w:r>
    </w:p>
    <w:p w14:paraId="14ED01A2" w14:textId="77777777" w:rsidR="00152C52" w:rsidRPr="00A33F84" w:rsidRDefault="00152C52" w:rsidP="006D34D2">
      <w:pPr>
        <w:pStyle w:val="4"/>
      </w:pPr>
      <w:bookmarkStart w:id="1002" w:name="_Toc5918582"/>
      <w:r w:rsidRPr="00A33F84">
        <w:t>解释</w:t>
      </w:r>
      <w:r w:rsidRPr="00A33F84">
        <w:t>Nginx</w:t>
      </w:r>
      <w:r w:rsidRPr="00A33F84">
        <w:t>是否支持将请求压缩到上游</w:t>
      </w:r>
      <w:r w:rsidRPr="00A33F84">
        <w:t>?</w:t>
      </w:r>
      <w:bookmarkEnd w:id="1002"/>
    </w:p>
    <w:p w14:paraId="63645CDF" w14:textId="77777777" w:rsidR="00152C52" w:rsidRPr="00A33F84" w:rsidRDefault="00152C52" w:rsidP="00E27BE8">
      <w:pPr>
        <w:ind w:firstLine="480"/>
      </w:pPr>
      <w:r w:rsidRPr="00A33F84">
        <w:t>您可以使用</w:t>
      </w:r>
      <w:r w:rsidRPr="00A33F84">
        <w:t>Nginx</w:t>
      </w:r>
      <w:r w:rsidRPr="00A33F84">
        <w:t>模块</w:t>
      </w:r>
      <w:r w:rsidRPr="00A33F84">
        <w:t>gunzip</w:t>
      </w:r>
      <w:r w:rsidRPr="00A33F84">
        <w:t>将请求压缩到上游。</w:t>
      </w:r>
      <w:r w:rsidRPr="00A33F84">
        <w:t>gunzip</w:t>
      </w:r>
      <w:r w:rsidRPr="00A33F84">
        <w:t>模块是一个过滤器，它可以对不支持</w:t>
      </w:r>
      <w:r w:rsidRPr="00A33F84">
        <w:t>“gzip”</w:t>
      </w:r>
      <w:r w:rsidRPr="00A33F84">
        <w:t>编码方法的客户机或服务器使用</w:t>
      </w:r>
      <w:r w:rsidRPr="00A33F84">
        <w:t>“</w:t>
      </w:r>
      <w:r w:rsidRPr="00A33F84">
        <w:t>内容编码</w:t>
      </w:r>
      <w:r w:rsidRPr="00A33F84">
        <w:t>:gzip”</w:t>
      </w:r>
      <w:r w:rsidRPr="00A33F84">
        <w:t>来解压缩响应。</w:t>
      </w:r>
    </w:p>
    <w:p w14:paraId="1C4BB99F" w14:textId="77777777" w:rsidR="00152C52" w:rsidRPr="00A33F84" w:rsidRDefault="00152C52" w:rsidP="006D34D2">
      <w:pPr>
        <w:pStyle w:val="4"/>
      </w:pPr>
      <w:bookmarkStart w:id="1003" w:name="_Toc5918583"/>
      <w:r w:rsidRPr="00A33F84">
        <w:t>解释如何在</w:t>
      </w:r>
      <w:r w:rsidRPr="00A33F84">
        <w:t>Nginx</w:t>
      </w:r>
      <w:r w:rsidRPr="00A33F84">
        <w:t>中获得当前的时间</w:t>
      </w:r>
      <w:r w:rsidRPr="00A33F84">
        <w:t>?</w:t>
      </w:r>
      <w:bookmarkEnd w:id="1003"/>
    </w:p>
    <w:p w14:paraId="201CBDBD" w14:textId="77777777" w:rsidR="00152C52" w:rsidRPr="00A33F84" w:rsidRDefault="00152C52" w:rsidP="00E27BE8">
      <w:pPr>
        <w:ind w:firstLine="480"/>
      </w:pPr>
      <w:r w:rsidRPr="00A33F84">
        <w:t>要获得</w:t>
      </w:r>
      <w:r w:rsidRPr="00A33F84">
        <w:t>Nginx</w:t>
      </w:r>
      <w:r w:rsidRPr="00A33F84">
        <w:t>的当前时间，必须使用</w:t>
      </w:r>
      <w:r w:rsidRPr="00A33F84">
        <w:t>SSI</w:t>
      </w:r>
      <w:r w:rsidRPr="00A33F84">
        <w:t>模块、</w:t>
      </w:r>
      <w:r w:rsidRPr="00A33F84">
        <w:t>$date_gmt</w:t>
      </w:r>
      <w:r w:rsidRPr="00A33F84">
        <w:t>和</w:t>
      </w:r>
      <w:r w:rsidRPr="00A33F84">
        <w:t>$date_local</w:t>
      </w:r>
      <w:r w:rsidRPr="00A33F84">
        <w:t>的变量。</w:t>
      </w:r>
    </w:p>
    <w:p w14:paraId="09A7BF40" w14:textId="77777777" w:rsidR="00152C52" w:rsidRPr="00A33F84" w:rsidRDefault="00152C52" w:rsidP="00E27BE8">
      <w:pPr>
        <w:ind w:firstLine="480"/>
      </w:pPr>
      <w:r w:rsidRPr="00A33F84">
        <w:t>Proxy_set_header THE-TIME $date_gmt;</w:t>
      </w:r>
    </w:p>
    <w:p w14:paraId="0360A796" w14:textId="77777777" w:rsidR="00152C52" w:rsidRPr="00A33F84" w:rsidRDefault="00152C52" w:rsidP="006D34D2">
      <w:pPr>
        <w:pStyle w:val="4"/>
      </w:pPr>
      <w:bookmarkStart w:id="1004" w:name="_Toc5918584"/>
      <w:r w:rsidRPr="00A33F84">
        <w:t>用</w:t>
      </w:r>
      <w:r w:rsidRPr="00A33F84">
        <w:t>Nginx</w:t>
      </w:r>
      <w:r w:rsidRPr="00A33F84">
        <w:t>服务器解释</w:t>
      </w:r>
      <w:r w:rsidRPr="00A33F84">
        <w:t>-s</w:t>
      </w:r>
      <w:r w:rsidRPr="00A33F84">
        <w:t>的目的是什么</w:t>
      </w:r>
      <w:r w:rsidRPr="00A33F84">
        <w:t>?</w:t>
      </w:r>
      <w:bookmarkEnd w:id="1004"/>
    </w:p>
    <w:p w14:paraId="2E09D4D9" w14:textId="77777777" w:rsidR="00152C52" w:rsidRPr="00A33F84" w:rsidRDefault="00152C52" w:rsidP="00E27BE8">
      <w:pPr>
        <w:ind w:firstLine="480"/>
      </w:pPr>
      <w:r w:rsidRPr="00A33F84">
        <w:t>用于运行</w:t>
      </w:r>
      <w:r w:rsidRPr="00A33F84">
        <w:t>Nginx -s</w:t>
      </w:r>
      <w:r w:rsidRPr="00A33F84">
        <w:t>参数的可执行文件。</w:t>
      </w:r>
    </w:p>
    <w:p w14:paraId="4A375AE1" w14:textId="77777777" w:rsidR="00152C52" w:rsidRPr="00A33F84" w:rsidRDefault="00152C52" w:rsidP="006D34D2">
      <w:pPr>
        <w:pStyle w:val="4"/>
      </w:pPr>
      <w:bookmarkStart w:id="1005" w:name="_Toc5918585"/>
      <w:r w:rsidRPr="00A33F84">
        <w:t>解释如何在</w:t>
      </w:r>
      <w:r w:rsidRPr="00A33F84">
        <w:t>Nginx</w:t>
      </w:r>
      <w:r w:rsidRPr="00A33F84">
        <w:t>服务器上添加模块</w:t>
      </w:r>
      <w:r w:rsidRPr="00A33F84">
        <w:t>?</w:t>
      </w:r>
      <w:bookmarkEnd w:id="1005"/>
    </w:p>
    <w:p w14:paraId="48A63F9B" w14:textId="77777777" w:rsidR="00152C52" w:rsidRDefault="00152C52" w:rsidP="00E27BE8">
      <w:pPr>
        <w:ind w:firstLine="480"/>
      </w:pPr>
      <w:r w:rsidRPr="00A33F84">
        <w:t>在编译过程中，必须选择</w:t>
      </w:r>
      <w:r w:rsidRPr="00A33F84">
        <w:t>Nginx</w:t>
      </w:r>
      <w:r w:rsidRPr="00A33F84">
        <w:t>模块，因为</w:t>
      </w:r>
      <w:r w:rsidRPr="00A33F84">
        <w:t>Nginx</w:t>
      </w:r>
      <w:r w:rsidRPr="00A33F84">
        <w:t>不支持模块的运行时间选择。</w:t>
      </w:r>
    </w:p>
    <w:p w14:paraId="2CE2FD4B" w14:textId="3312A058" w:rsidR="00E522BB" w:rsidRDefault="00EA57EA" w:rsidP="00E522BB">
      <w:pPr>
        <w:pStyle w:val="2"/>
      </w:pPr>
      <w:bookmarkStart w:id="1006" w:name="_Toc5918586"/>
      <w:r>
        <w:rPr>
          <w:rFonts w:hint="eastAsia"/>
        </w:rPr>
        <w:t>消息队列</w:t>
      </w:r>
      <w:bookmarkEnd w:id="1006"/>
    </w:p>
    <w:p w14:paraId="1B1BF3E0" w14:textId="77777777" w:rsidR="00E522BB" w:rsidRDefault="00E522BB" w:rsidP="00E522BB">
      <w:pPr>
        <w:pStyle w:val="3"/>
      </w:pPr>
      <w:bookmarkStart w:id="1007" w:name="_Toc5918587"/>
      <w:r>
        <w:t>概述</w:t>
      </w:r>
      <w:bookmarkEnd w:id="1007"/>
    </w:p>
    <w:p w14:paraId="782A4290" w14:textId="11475401" w:rsidR="005E1D8E" w:rsidRPr="005E1D8E" w:rsidRDefault="005E1D8E" w:rsidP="00E27BE8">
      <w:pPr>
        <w:ind w:firstLine="480"/>
      </w:pPr>
      <w:r>
        <w:t>异步</w:t>
      </w:r>
      <w:r>
        <w:rPr>
          <w:rFonts w:hint="eastAsia"/>
        </w:rPr>
        <w:t>，</w:t>
      </w:r>
      <w:r>
        <w:t>防阻塞</w:t>
      </w:r>
      <w:r>
        <w:rPr>
          <w:rFonts w:hint="eastAsia"/>
        </w:rPr>
        <w:t>，</w:t>
      </w:r>
      <w:r>
        <w:t>补偿机制</w:t>
      </w:r>
      <w:r w:rsidR="00E87FBE">
        <w:rPr>
          <w:rFonts w:hint="eastAsia"/>
        </w:rPr>
        <w:t>、补偿机制，幂等性（用全局</w:t>
      </w:r>
      <w:r w:rsidR="00E87FBE">
        <w:rPr>
          <w:rFonts w:hint="eastAsia"/>
        </w:rPr>
        <w:t>id</w:t>
      </w:r>
      <w:r w:rsidR="00E87FBE">
        <w:rPr>
          <w:rFonts w:hint="eastAsia"/>
        </w:rPr>
        <w:t>分别）</w:t>
      </w:r>
    </w:p>
    <w:p w14:paraId="0A1CF74A" w14:textId="77777777" w:rsidR="00EA57EA" w:rsidRDefault="00EA57EA" w:rsidP="00EA57EA">
      <w:pPr>
        <w:pStyle w:val="4"/>
      </w:pPr>
      <w:bookmarkStart w:id="1008" w:name="_Toc5918588"/>
      <w:r w:rsidRPr="00EA57EA">
        <w:rPr>
          <w:rFonts w:hint="eastAsia"/>
        </w:rPr>
        <w:t>为什么要用消息队列</w:t>
      </w:r>
      <w:bookmarkEnd w:id="1008"/>
    </w:p>
    <w:p w14:paraId="366B0945" w14:textId="77777777" w:rsidR="00EA57EA" w:rsidRDefault="00EA57EA" w:rsidP="00EA57EA">
      <w:pPr>
        <w:ind w:firstLine="480"/>
      </w:pPr>
      <w:r>
        <w:rPr>
          <w:rFonts w:hint="eastAsia"/>
        </w:rPr>
        <w:t>1.</w:t>
      </w:r>
      <w:r>
        <w:rPr>
          <w:rFonts w:hint="eastAsia"/>
        </w:rPr>
        <w:t>通过异步处理提高系统性能（削峰、减少响应所需时间）</w:t>
      </w:r>
      <w:r>
        <w:rPr>
          <w:rFonts w:hint="eastAsia"/>
        </w:rPr>
        <w:t>;2.</w:t>
      </w:r>
      <w:r>
        <w:rPr>
          <w:rFonts w:hint="eastAsia"/>
        </w:rPr>
        <w:t>降低系统耦</w:t>
      </w:r>
    </w:p>
    <w:p w14:paraId="434F77C7" w14:textId="77777777" w:rsidR="00EA57EA" w:rsidRDefault="00EA57EA" w:rsidP="00EA57EA">
      <w:pPr>
        <w:ind w:firstLine="480"/>
      </w:pPr>
      <w:r>
        <w:rPr>
          <w:rFonts w:hint="eastAsia"/>
        </w:rPr>
        <w:t>合性。如果在面试的时候你被面试官问到这个问题的话，一般情况是你在你的简历上涉及到消息队列这方面的内容，</w:t>
      </w:r>
    </w:p>
    <w:p w14:paraId="5AB2F3B8" w14:textId="77777777" w:rsidR="00EA57EA" w:rsidRDefault="00EA57EA" w:rsidP="00EA57EA">
      <w:pPr>
        <w:ind w:firstLine="480"/>
      </w:pPr>
      <w:r>
        <w:rPr>
          <w:rFonts w:hint="eastAsia"/>
        </w:rPr>
        <w:t>这个时候推荐你结合你自己的项目来回答。</w:t>
      </w:r>
    </w:p>
    <w:p w14:paraId="2D224C3E" w14:textId="1E3CBF4D" w:rsidR="00EA57EA" w:rsidRDefault="00EA57EA" w:rsidP="00EA57EA">
      <w:pPr>
        <w:ind w:firstLine="480"/>
      </w:pPr>
      <w:r>
        <w:rPr>
          <w:rFonts w:hint="eastAsia"/>
        </w:rPr>
        <w:t>《大型网站技术架构》第四章和第七章均有提到消息队列对应用性能及扩展性的提升。</w:t>
      </w:r>
    </w:p>
    <w:p w14:paraId="1B839E34" w14:textId="74F0CFC3" w:rsidR="00EA57EA" w:rsidRDefault="00EA57EA" w:rsidP="00EA57EA">
      <w:pPr>
        <w:ind w:firstLine="480"/>
      </w:pPr>
      <w:r w:rsidRPr="00EA57EA">
        <w:rPr>
          <w:rFonts w:hint="eastAsia"/>
        </w:rPr>
        <w:t xml:space="preserve">(1) </w:t>
      </w:r>
      <w:r w:rsidRPr="00EA57EA">
        <w:rPr>
          <w:rFonts w:hint="eastAsia"/>
        </w:rPr>
        <w:t>通过异步处理提高系统性能（削峰、减少响应所需时间）</w:t>
      </w:r>
    </w:p>
    <w:p w14:paraId="555F5484" w14:textId="6D3950DF" w:rsidR="00EA57EA" w:rsidRDefault="00EA57EA" w:rsidP="00EA57EA">
      <w:pPr>
        <w:ind w:firstLine="480"/>
      </w:pPr>
      <w:r>
        <w:rPr>
          <w:noProof/>
        </w:rPr>
        <w:lastRenderedPageBreak/>
        <w:drawing>
          <wp:inline distT="0" distB="0" distL="0" distR="0" wp14:anchorId="4AE0743F" wp14:editId="5BB66AB0">
            <wp:extent cx="6188710" cy="239268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88710" cy="2392680"/>
                    </a:xfrm>
                    <a:prstGeom prst="rect">
                      <a:avLst/>
                    </a:prstGeom>
                  </pic:spPr>
                </pic:pic>
              </a:graphicData>
            </a:graphic>
          </wp:inline>
        </w:drawing>
      </w:r>
    </w:p>
    <w:p w14:paraId="48D7A5B0" w14:textId="77777777" w:rsidR="00120065" w:rsidRDefault="00EA57EA" w:rsidP="00120065">
      <w:pPr>
        <w:ind w:firstLine="480"/>
      </w:pPr>
      <w:r>
        <w:rPr>
          <w:rFonts w:hint="eastAsia"/>
        </w:rPr>
        <w:t>在不使用消息队列服务器的时候，用户的请求数据直接写入数据库，在高并发的情况下数据库压力剧增，使得响应速度变慢。但是在使用消息队列之后，用户的请求数据发送给消息队列之后立即</w:t>
      </w:r>
      <w:r>
        <w:rPr>
          <w:rFonts w:hint="eastAsia"/>
        </w:rPr>
        <w:t xml:space="preserve"> </w:t>
      </w:r>
      <w:r>
        <w:rPr>
          <w:rFonts w:hint="eastAsia"/>
        </w:rPr>
        <w:t>返回，再由消息队列的消费者进程从消息队列中获取数据，异步写入数据库。由于消息队列服务器处理速度快于数据库（消息队列也比数据库有更好的伸缩性），因此响应速度得到大幅改善。</w:t>
      </w:r>
    </w:p>
    <w:p w14:paraId="2E687470" w14:textId="2F390727" w:rsidR="00EA57EA" w:rsidRDefault="00EA57EA" w:rsidP="00120065">
      <w:pPr>
        <w:ind w:firstLine="480"/>
      </w:pPr>
      <w:r>
        <w:rPr>
          <w:rFonts w:hint="eastAsia"/>
        </w:rPr>
        <w:t>通过以上分析我们可以得出消息队列具有很好的削峰作用的功能——即通过异步处理，将短时间高并发产生的事务消息存储在消息队列中，从而削平高峰期的并发事务。</w:t>
      </w:r>
      <w:r>
        <w:rPr>
          <w:rFonts w:hint="eastAsia"/>
        </w:rPr>
        <w:t xml:space="preserve"> </w:t>
      </w:r>
      <w:r>
        <w:rPr>
          <w:rFonts w:hint="eastAsia"/>
        </w:rPr>
        <w:t>举例：在电子商务一些秒杀、促销活动中，合理使用消息队列可以有效抵御促销活动刚开始大量订单涌入对系统的冲击。如下图所示：</w:t>
      </w:r>
    </w:p>
    <w:p w14:paraId="0DE48B6D" w14:textId="50FFD3C2" w:rsidR="00EA57EA" w:rsidRDefault="00EA57EA" w:rsidP="00EA57EA">
      <w:pPr>
        <w:ind w:firstLine="480"/>
      </w:pPr>
      <w:r>
        <w:rPr>
          <w:noProof/>
        </w:rPr>
        <w:drawing>
          <wp:inline distT="0" distB="0" distL="0" distR="0" wp14:anchorId="016B9CC3" wp14:editId="732B34AA">
            <wp:extent cx="4803568" cy="2365804"/>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809520" cy="2368736"/>
                    </a:xfrm>
                    <a:prstGeom prst="rect">
                      <a:avLst/>
                    </a:prstGeom>
                  </pic:spPr>
                </pic:pic>
              </a:graphicData>
            </a:graphic>
          </wp:inline>
        </w:drawing>
      </w:r>
    </w:p>
    <w:p w14:paraId="038E54E1" w14:textId="2C560110" w:rsidR="00EA57EA" w:rsidRDefault="00EA57EA" w:rsidP="00120065">
      <w:pPr>
        <w:ind w:firstLine="480"/>
      </w:pPr>
      <w:r>
        <w:rPr>
          <w:rFonts w:hint="eastAsia"/>
        </w:rPr>
        <w:t>因为用户请求数据写入消息队列之后就立即返回给用户了，但是请求数据在后续的业务校验、写数据库等操作中可能失败。因此使用消息队列进行异步处理之后，需要适当修改业务流程进行配合，比如用户在提交订单之后，订单数据写入消息队列，不能立即返回用户订单提交成功，需要在消息队列的订单消费者进程真正处理完该订单之后，甚至出库后，再通过电子邮件或短信通知用户订单成功，以免交易纠纷。这就类似我们平时手机订火车票和电影票。</w:t>
      </w:r>
    </w:p>
    <w:p w14:paraId="065AEDCB" w14:textId="77777777" w:rsidR="00EA57EA" w:rsidRDefault="00EA57EA" w:rsidP="00EA57EA">
      <w:pPr>
        <w:ind w:firstLine="480"/>
      </w:pPr>
      <w:r>
        <w:rPr>
          <w:rFonts w:hint="eastAsia"/>
        </w:rPr>
        <w:t xml:space="preserve">(2) </w:t>
      </w:r>
      <w:r>
        <w:rPr>
          <w:rFonts w:hint="eastAsia"/>
        </w:rPr>
        <w:t>降低系统耦合性</w:t>
      </w:r>
    </w:p>
    <w:p w14:paraId="53A51E22" w14:textId="7A7380ED" w:rsidR="00EA57EA" w:rsidRDefault="00EA57EA" w:rsidP="00120065">
      <w:pPr>
        <w:ind w:firstLine="480"/>
      </w:pPr>
      <w:r>
        <w:rPr>
          <w:rFonts w:hint="eastAsia"/>
        </w:rPr>
        <w:lastRenderedPageBreak/>
        <w:t>我们知道如果模块之间不存在直接调用，那么新增模块或者修改模块就对其他模块影响较小，这样系统的可扩展性无疑更好一些。</w:t>
      </w:r>
    </w:p>
    <w:p w14:paraId="14A085BE" w14:textId="3C25F431" w:rsidR="00EA57EA" w:rsidRDefault="00EA57EA" w:rsidP="00120065">
      <w:pPr>
        <w:ind w:firstLine="480"/>
      </w:pPr>
      <w:r>
        <w:rPr>
          <w:rFonts w:hint="eastAsia"/>
        </w:rPr>
        <w:t>我们最常见的事件驱动架构类似生产者消费者模式，在大型网站中通常用利用消息队列实现事件驱动结构。如下图所示：</w:t>
      </w:r>
    </w:p>
    <w:p w14:paraId="3602D7B4" w14:textId="30C85210" w:rsidR="00EA57EA" w:rsidRDefault="00EA57EA" w:rsidP="00EA57EA">
      <w:pPr>
        <w:ind w:firstLine="480"/>
      </w:pPr>
      <w:r>
        <w:rPr>
          <w:noProof/>
        </w:rPr>
        <w:drawing>
          <wp:inline distT="0" distB="0" distL="0" distR="0" wp14:anchorId="1001066F" wp14:editId="1B652F3C">
            <wp:extent cx="4655127" cy="1713312"/>
            <wp:effectExtent l="0" t="0" r="0" b="127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669181" cy="1718484"/>
                    </a:xfrm>
                    <a:prstGeom prst="rect">
                      <a:avLst/>
                    </a:prstGeom>
                  </pic:spPr>
                </pic:pic>
              </a:graphicData>
            </a:graphic>
          </wp:inline>
        </w:drawing>
      </w:r>
    </w:p>
    <w:p w14:paraId="3EBD4BA2" w14:textId="14FAA98A" w:rsidR="00EA57EA" w:rsidRDefault="00EA57EA" w:rsidP="00120065">
      <w:pPr>
        <w:ind w:firstLine="480"/>
      </w:pPr>
      <w:r>
        <w:rPr>
          <w:rFonts w:hint="eastAsia"/>
        </w:rPr>
        <w:t>消息队列使利用发布</w:t>
      </w:r>
      <w:r>
        <w:rPr>
          <w:rFonts w:hint="eastAsia"/>
        </w:rPr>
        <w:t>-</w:t>
      </w:r>
      <w:r>
        <w:rPr>
          <w:rFonts w:hint="eastAsia"/>
        </w:rPr>
        <w:t>订阅模式工作，消息发送者（生产者）发布消息，一个或多个消息接受者（消费者）订阅消息。</w:t>
      </w:r>
      <w:r>
        <w:rPr>
          <w:rFonts w:hint="eastAsia"/>
        </w:rPr>
        <w:t xml:space="preserve"> </w:t>
      </w:r>
      <w:r>
        <w:rPr>
          <w:rFonts w:hint="eastAsia"/>
        </w:rPr>
        <w:t>从上图可以看到消息发送者（生产者）和消息接受者（消费者）之间没有直接耦合，消息发送者将消息发送至分布式消息队列即结束对消息的处理，消息接受者从分布式消息队列获取该消息后进行后续处理，并不需要知道该消息从何而来。对新增业务，只要对该类消息感兴趣，即可订阅该消息，对原有系统和业务没有任何影响，从而实现</w:t>
      </w:r>
    </w:p>
    <w:p w14:paraId="6BEECDB6" w14:textId="77777777" w:rsidR="00EA57EA" w:rsidRDefault="00EA57EA" w:rsidP="00EA57EA">
      <w:pPr>
        <w:ind w:firstLine="480"/>
      </w:pPr>
      <w:r>
        <w:rPr>
          <w:rFonts w:hint="eastAsia"/>
        </w:rPr>
        <w:t>网站业务的可扩展性设计。</w:t>
      </w:r>
    </w:p>
    <w:p w14:paraId="6D02D7A4" w14:textId="6F46C45C" w:rsidR="00EA57EA" w:rsidRDefault="00EA57EA" w:rsidP="00120065">
      <w:pPr>
        <w:ind w:firstLine="480"/>
      </w:pPr>
      <w:r>
        <w:rPr>
          <w:rFonts w:hint="eastAsia"/>
        </w:rPr>
        <w:t>消息接受者对消息进行过滤、处理、包装后，构造成一个新的消息类型，将消息继续发送出去，等待其他消息接受者订阅该消息。因此基于事件（消息对象）驱动的业务架构可以是一系列流程。</w:t>
      </w:r>
    </w:p>
    <w:p w14:paraId="5FEBDD10" w14:textId="432B40A3" w:rsidR="00EA57EA" w:rsidRDefault="00EA57EA" w:rsidP="00120065">
      <w:pPr>
        <w:ind w:firstLine="480"/>
      </w:pPr>
      <w:r>
        <w:rPr>
          <w:rFonts w:hint="eastAsia"/>
        </w:rPr>
        <w:t>另外为了避免消息队列服务器宕机造成消息丢失，会将成功发送到消息队列的消息存储在消息生产者服务器上，等消息真正被消费者服务器处理后才删除消息。在消息队列服务器宕机后，生产者服务器会选择分布式消息队列服务器集群中的其他服务器发布消息。</w:t>
      </w:r>
    </w:p>
    <w:p w14:paraId="768C8CB2" w14:textId="77777777" w:rsidR="00EA57EA" w:rsidRDefault="00EA57EA" w:rsidP="00EA57EA">
      <w:pPr>
        <w:ind w:firstLine="480"/>
      </w:pPr>
      <w:r>
        <w:rPr>
          <w:rFonts w:hint="eastAsia"/>
        </w:rPr>
        <w:t>备注：</w:t>
      </w:r>
      <w:r>
        <w:rPr>
          <w:rFonts w:hint="eastAsia"/>
        </w:rPr>
        <w:t xml:space="preserve"> </w:t>
      </w:r>
      <w:r>
        <w:rPr>
          <w:rFonts w:hint="eastAsia"/>
        </w:rPr>
        <w:t>不要认为消息队列只能利用发布</w:t>
      </w:r>
      <w:r>
        <w:rPr>
          <w:rFonts w:hint="eastAsia"/>
        </w:rPr>
        <w:t>-</w:t>
      </w:r>
      <w:r>
        <w:rPr>
          <w:rFonts w:hint="eastAsia"/>
        </w:rPr>
        <w:t>订阅模式工作，只不过在解耦这个特定业务环境下是使用发布</w:t>
      </w:r>
      <w:r>
        <w:rPr>
          <w:rFonts w:hint="eastAsia"/>
        </w:rPr>
        <w:t>-</w:t>
      </w:r>
      <w:r>
        <w:rPr>
          <w:rFonts w:hint="eastAsia"/>
        </w:rPr>
        <w:t>订阅模式的。</w:t>
      </w:r>
    </w:p>
    <w:p w14:paraId="25827918" w14:textId="6D5B9690" w:rsidR="00EA57EA" w:rsidRDefault="00EA57EA" w:rsidP="00120065">
      <w:pPr>
        <w:ind w:firstLine="480"/>
      </w:pPr>
      <w:r>
        <w:rPr>
          <w:rFonts w:hint="eastAsia"/>
        </w:rPr>
        <w:t>除了发布</w:t>
      </w:r>
      <w:r>
        <w:rPr>
          <w:rFonts w:hint="eastAsia"/>
        </w:rPr>
        <w:t>-</w:t>
      </w:r>
      <w:r>
        <w:rPr>
          <w:rFonts w:hint="eastAsia"/>
        </w:rPr>
        <w:t>订阅模式，还有点对点订阅模式（一个消息只有一个消费者），我们比较常用的是发布</w:t>
      </w:r>
      <w:r>
        <w:rPr>
          <w:rFonts w:hint="eastAsia"/>
        </w:rPr>
        <w:t>-</w:t>
      </w:r>
      <w:r>
        <w:rPr>
          <w:rFonts w:hint="eastAsia"/>
        </w:rPr>
        <w:t>订阅模式。</w:t>
      </w:r>
      <w:r>
        <w:rPr>
          <w:rFonts w:hint="eastAsia"/>
        </w:rPr>
        <w:t xml:space="preserve"> </w:t>
      </w:r>
      <w:r>
        <w:rPr>
          <w:rFonts w:hint="eastAsia"/>
        </w:rPr>
        <w:t>另外，这两种消息模型是</w:t>
      </w:r>
      <w:r>
        <w:rPr>
          <w:rFonts w:hint="eastAsia"/>
        </w:rPr>
        <w:t xml:space="preserve"> JMS </w:t>
      </w:r>
      <w:r>
        <w:rPr>
          <w:rFonts w:hint="eastAsia"/>
        </w:rPr>
        <w:t>提供的，</w:t>
      </w:r>
      <w:r>
        <w:rPr>
          <w:rFonts w:hint="eastAsia"/>
        </w:rPr>
        <w:t xml:space="preserve">AMQP </w:t>
      </w:r>
      <w:r>
        <w:rPr>
          <w:rFonts w:hint="eastAsia"/>
        </w:rPr>
        <w:t>协议还提供了</w:t>
      </w:r>
      <w:r>
        <w:rPr>
          <w:rFonts w:hint="eastAsia"/>
        </w:rPr>
        <w:t xml:space="preserve"> 5 </w:t>
      </w:r>
      <w:r>
        <w:rPr>
          <w:rFonts w:hint="eastAsia"/>
        </w:rPr>
        <w:t>种消息模型。</w:t>
      </w:r>
    </w:p>
    <w:p w14:paraId="196C49D0" w14:textId="28107067" w:rsidR="00EA57EA" w:rsidRDefault="00EA57EA" w:rsidP="004B0502">
      <w:pPr>
        <w:pStyle w:val="4"/>
      </w:pPr>
      <w:bookmarkStart w:id="1009" w:name="_Toc5918589"/>
      <w:r>
        <w:rPr>
          <w:rFonts w:hint="eastAsia"/>
        </w:rPr>
        <w:t>使用消息队列带来的一些问题</w:t>
      </w:r>
      <w:bookmarkEnd w:id="1009"/>
    </w:p>
    <w:p w14:paraId="5FE5388E" w14:textId="6DABFAFC" w:rsidR="00EA57EA" w:rsidRDefault="00EA57EA" w:rsidP="00120065">
      <w:pPr>
        <w:ind w:firstLine="480"/>
      </w:pPr>
      <w:r>
        <w:rPr>
          <w:rFonts w:hint="eastAsia"/>
        </w:rPr>
        <w:t>系统可用性降低：</w:t>
      </w:r>
      <w:r>
        <w:rPr>
          <w:rFonts w:hint="eastAsia"/>
        </w:rPr>
        <w:t xml:space="preserve"> </w:t>
      </w:r>
      <w:r>
        <w:rPr>
          <w:rFonts w:hint="eastAsia"/>
        </w:rPr>
        <w:t>系统可用性在某种程度上降低，为什么这样说呢？在加入</w:t>
      </w:r>
      <w:r>
        <w:rPr>
          <w:rFonts w:hint="eastAsia"/>
        </w:rPr>
        <w:t>MQ</w:t>
      </w:r>
      <w:r>
        <w:rPr>
          <w:rFonts w:hint="eastAsia"/>
        </w:rPr>
        <w:t>之前，你不用考虑消息丢失或者说</w:t>
      </w:r>
      <w:r>
        <w:rPr>
          <w:rFonts w:hint="eastAsia"/>
        </w:rPr>
        <w:t>MQ</w:t>
      </w:r>
      <w:r>
        <w:rPr>
          <w:rFonts w:hint="eastAsia"/>
        </w:rPr>
        <w:t>挂掉等等的情况，但是，引入</w:t>
      </w:r>
      <w:r>
        <w:rPr>
          <w:rFonts w:hint="eastAsia"/>
        </w:rPr>
        <w:t>MQ</w:t>
      </w:r>
      <w:r>
        <w:rPr>
          <w:rFonts w:hint="eastAsia"/>
        </w:rPr>
        <w:t>之后你就需要去考虑了！</w:t>
      </w:r>
    </w:p>
    <w:p w14:paraId="597165F4" w14:textId="4AFD1BA4" w:rsidR="00EA57EA" w:rsidRDefault="00EA57EA" w:rsidP="004B0502">
      <w:pPr>
        <w:ind w:firstLine="480"/>
      </w:pPr>
      <w:r>
        <w:rPr>
          <w:rFonts w:hint="eastAsia"/>
        </w:rPr>
        <w:t>系统复杂性提高：</w:t>
      </w:r>
      <w:r>
        <w:rPr>
          <w:rFonts w:hint="eastAsia"/>
        </w:rPr>
        <w:t xml:space="preserve"> </w:t>
      </w:r>
      <w:r>
        <w:rPr>
          <w:rFonts w:hint="eastAsia"/>
        </w:rPr>
        <w:t>加入</w:t>
      </w:r>
      <w:r>
        <w:rPr>
          <w:rFonts w:hint="eastAsia"/>
        </w:rPr>
        <w:t>MQ</w:t>
      </w:r>
      <w:r>
        <w:rPr>
          <w:rFonts w:hint="eastAsia"/>
        </w:rPr>
        <w:t>之后，你需要保证消息没有被重复消费、处理消息丢失的情况、保证消息传递的顺序性等等问题！</w:t>
      </w:r>
    </w:p>
    <w:p w14:paraId="19EBB78B" w14:textId="6B1A361F" w:rsidR="00EA57EA" w:rsidRDefault="00EA57EA" w:rsidP="004B0502">
      <w:pPr>
        <w:ind w:firstLine="480"/>
      </w:pPr>
      <w:r>
        <w:rPr>
          <w:rFonts w:hint="eastAsia"/>
        </w:rPr>
        <w:t>一致性问题：</w:t>
      </w:r>
      <w:r>
        <w:rPr>
          <w:rFonts w:hint="eastAsia"/>
        </w:rPr>
        <w:t xml:space="preserve"> </w:t>
      </w:r>
      <w:r>
        <w:rPr>
          <w:rFonts w:hint="eastAsia"/>
        </w:rPr>
        <w:t>我上面讲了消息队列可以实现异步，消息队列带来的异步确实可以提高系统响应速度。但是，万一消息的真正消费者并没有正确消费消息怎么办？这样就会导致数据不一致的情况了</w:t>
      </w:r>
      <w:r>
        <w:rPr>
          <w:rFonts w:hint="eastAsia"/>
        </w:rPr>
        <w:t>!</w:t>
      </w:r>
    </w:p>
    <w:p w14:paraId="49C92454" w14:textId="03E3EF76" w:rsidR="004B0502" w:rsidRDefault="004B0502" w:rsidP="004B0502">
      <w:pPr>
        <w:pStyle w:val="4"/>
      </w:pPr>
      <w:bookmarkStart w:id="1010" w:name="_Toc5918590"/>
      <w:r w:rsidRPr="004B0502">
        <w:lastRenderedPageBreak/>
        <w:t>JMS VS AMQP</w:t>
      </w:r>
      <w:bookmarkEnd w:id="1010"/>
    </w:p>
    <w:p w14:paraId="27B7E898" w14:textId="77777777" w:rsidR="004B0502" w:rsidRDefault="004B0502" w:rsidP="004B0502">
      <w:pPr>
        <w:ind w:firstLine="480"/>
      </w:pPr>
      <w:r>
        <w:t>8.4.1 JMS</w:t>
      </w:r>
    </w:p>
    <w:p w14:paraId="5562D1E7" w14:textId="77777777" w:rsidR="004B0502" w:rsidRDefault="004B0502" w:rsidP="004B0502">
      <w:pPr>
        <w:ind w:firstLine="480"/>
      </w:pPr>
      <w:r>
        <w:rPr>
          <w:rFonts w:hint="eastAsia"/>
        </w:rPr>
        <w:t xml:space="preserve">JMS </w:t>
      </w:r>
      <w:r>
        <w:rPr>
          <w:rFonts w:hint="eastAsia"/>
        </w:rPr>
        <w:t>简介</w:t>
      </w:r>
    </w:p>
    <w:p w14:paraId="4B1B7E15" w14:textId="77777777" w:rsidR="004B0502" w:rsidRDefault="004B0502" w:rsidP="004B0502">
      <w:pPr>
        <w:ind w:firstLine="480"/>
      </w:pPr>
      <w:r>
        <w:rPr>
          <w:rFonts w:hint="eastAsia"/>
        </w:rPr>
        <w:t>JMS</w:t>
      </w:r>
      <w:r>
        <w:rPr>
          <w:rFonts w:hint="eastAsia"/>
        </w:rPr>
        <w:t>（</w:t>
      </w:r>
      <w:r>
        <w:rPr>
          <w:rFonts w:hint="eastAsia"/>
        </w:rPr>
        <w:t>JAVA Message Service,java</w:t>
      </w:r>
      <w:r>
        <w:rPr>
          <w:rFonts w:hint="eastAsia"/>
        </w:rPr>
        <w:t>消息服务）是</w:t>
      </w:r>
      <w:r>
        <w:rPr>
          <w:rFonts w:hint="eastAsia"/>
        </w:rPr>
        <w:t>java</w:t>
      </w:r>
      <w:r>
        <w:rPr>
          <w:rFonts w:hint="eastAsia"/>
        </w:rPr>
        <w:t>的消息服务，</w:t>
      </w:r>
      <w:r>
        <w:rPr>
          <w:rFonts w:hint="eastAsia"/>
        </w:rPr>
        <w:t>JMS</w:t>
      </w:r>
      <w:r>
        <w:rPr>
          <w:rFonts w:hint="eastAsia"/>
        </w:rPr>
        <w:t>的客户端之间可以通过</w:t>
      </w:r>
      <w:r>
        <w:rPr>
          <w:rFonts w:hint="eastAsia"/>
        </w:rPr>
        <w:t>JMS</w:t>
      </w:r>
      <w:r>
        <w:rPr>
          <w:rFonts w:hint="eastAsia"/>
        </w:rPr>
        <w:t>服务进行异步的</w:t>
      </w:r>
    </w:p>
    <w:p w14:paraId="78C0CC6F" w14:textId="77777777" w:rsidR="004B0502" w:rsidRDefault="004B0502" w:rsidP="004B0502">
      <w:pPr>
        <w:ind w:firstLine="480"/>
      </w:pPr>
      <w:r>
        <w:rPr>
          <w:rFonts w:hint="eastAsia"/>
        </w:rPr>
        <w:t>消息传输。</w:t>
      </w:r>
      <w:r>
        <w:rPr>
          <w:rFonts w:hint="eastAsia"/>
        </w:rPr>
        <w:t>JMS</w:t>
      </w:r>
      <w:r>
        <w:rPr>
          <w:rFonts w:hint="eastAsia"/>
        </w:rPr>
        <w:t>（</w:t>
      </w:r>
      <w:r>
        <w:rPr>
          <w:rFonts w:hint="eastAsia"/>
        </w:rPr>
        <w:t>JAVA Message Service,Java</w:t>
      </w:r>
      <w:r>
        <w:rPr>
          <w:rFonts w:hint="eastAsia"/>
        </w:rPr>
        <w:t>消息服务）</w:t>
      </w:r>
      <w:r>
        <w:rPr>
          <w:rFonts w:hint="eastAsia"/>
        </w:rPr>
        <w:t>API</w:t>
      </w:r>
      <w:r>
        <w:rPr>
          <w:rFonts w:hint="eastAsia"/>
        </w:rPr>
        <w:t>是一个消息服务的标准或者说是规范，允许应用程序</w:t>
      </w:r>
    </w:p>
    <w:p w14:paraId="176FB23E" w14:textId="77777777" w:rsidR="004B0502" w:rsidRDefault="004B0502" w:rsidP="004B0502">
      <w:pPr>
        <w:ind w:firstLine="480"/>
      </w:pPr>
      <w:r>
        <w:rPr>
          <w:rFonts w:hint="eastAsia"/>
        </w:rPr>
        <w:t>组件基于</w:t>
      </w:r>
      <w:r>
        <w:rPr>
          <w:rFonts w:hint="eastAsia"/>
        </w:rPr>
        <w:t>JavaEE</w:t>
      </w:r>
      <w:r>
        <w:rPr>
          <w:rFonts w:hint="eastAsia"/>
        </w:rPr>
        <w:t>平台创建、发送、接收和读取消息。它使分布式通信耦合度更低，消息服务更加可靠以及异步性。</w:t>
      </w:r>
    </w:p>
    <w:p w14:paraId="3315A800" w14:textId="77777777" w:rsidR="004B0502" w:rsidRDefault="004B0502" w:rsidP="004B0502">
      <w:pPr>
        <w:ind w:firstLine="480"/>
      </w:pPr>
      <w:r>
        <w:rPr>
          <w:rFonts w:hint="eastAsia"/>
        </w:rPr>
        <w:t xml:space="preserve">ActiveMQ </w:t>
      </w:r>
      <w:r>
        <w:rPr>
          <w:rFonts w:hint="eastAsia"/>
        </w:rPr>
        <w:t>就是基于</w:t>
      </w:r>
      <w:r>
        <w:rPr>
          <w:rFonts w:hint="eastAsia"/>
        </w:rPr>
        <w:t xml:space="preserve"> JMS </w:t>
      </w:r>
      <w:r>
        <w:rPr>
          <w:rFonts w:hint="eastAsia"/>
        </w:rPr>
        <w:t>规范实现的。</w:t>
      </w:r>
    </w:p>
    <w:p w14:paraId="60DAD9AC" w14:textId="77777777" w:rsidR="004B0502" w:rsidRDefault="004B0502" w:rsidP="004B0502">
      <w:pPr>
        <w:ind w:firstLine="480"/>
      </w:pPr>
      <w:r>
        <w:rPr>
          <w:rFonts w:hint="eastAsia"/>
        </w:rPr>
        <w:t>JMS</w:t>
      </w:r>
      <w:r>
        <w:rPr>
          <w:rFonts w:hint="eastAsia"/>
        </w:rPr>
        <w:t>两种消息模型</w:t>
      </w:r>
    </w:p>
    <w:p w14:paraId="6AFAF5C7" w14:textId="77777777" w:rsidR="004B0502" w:rsidRDefault="004B0502" w:rsidP="00C92112">
      <w:pPr>
        <w:pStyle w:val="af"/>
        <w:numPr>
          <w:ilvl w:val="0"/>
          <w:numId w:val="88"/>
        </w:numPr>
        <w:ind w:firstLineChars="0"/>
      </w:pPr>
      <w:r>
        <w:rPr>
          <w:rFonts w:hint="eastAsia"/>
        </w:rPr>
        <w:t>点到点（</w:t>
      </w:r>
      <w:r>
        <w:rPr>
          <w:rFonts w:hint="eastAsia"/>
        </w:rPr>
        <w:t>P2P</w:t>
      </w:r>
      <w:r>
        <w:rPr>
          <w:rFonts w:hint="eastAsia"/>
        </w:rPr>
        <w:t>）模型</w:t>
      </w:r>
      <w:r>
        <w:rPr>
          <w:noProof/>
        </w:rPr>
        <w:drawing>
          <wp:inline distT="0" distB="0" distL="0" distR="0" wp14:anchorId="6E42FA5D" wp14:editId="2752BC89">
            <wp:extent cx="6188710" cy="1458595"/>
            <wp:effectExtent l="0" t="0" r="254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88710" cy="1458595"/>
                    </a:xfrm>
                    <a:prstGeom prst="rect">
                      <a:avLst/>
                    </a:prstGeom>
                  </pic:spPr>
                </pic:pic>
              </a:graphicData>
            </a:graphic>
          </wp:inline>
        </w:drawing>
      </w:r>
      <w:r>
        <w:rPr>
          <w:rFonts w:hint="eastAsia"/>
        </w:rPr>
        <w:t>使用队列</w:t>
      </w:r>
    </w:p>
    <w:p w14:paraId="38B3CB41" w14:textId="77777777" w:rsidR="004B0502" w:rsidRDefault="004B0502" w:rsidP="004B0502">
      <w:pPr>
        <w:ind w:firstLine="480"/>
      </w:pPr>
      <w:r>
        <w:rPr>
          <w:rFonts w:hint="eastAsia"/>
        </w:rPr>
        <w:t>（</w:t>
      </w:r>
      <w:r>
        <w:rPr>
          <w:rFonts w:hint="eastAsia"/>
        </w:rPr>
        <w:t>Queue</w:t>
      </w:r>
      <w:r>
        <w:rPr>
          <w:rFonts w:hint="eastAsia"/>
        </w:rPr>
        <w:t>）作为消息通信载体；满足生产者与消费者模式，一条消息只能被一个消费者使用，未被消费的消息在队</w:t>
      </w:r>
    </w:p>
    <w:p w14:paraId="64894F1C" w14:textId="77777777" w:rsidR="004B0502" w:rsidRDefault="004B0502" w:rsidP="004B0502">
      <w:pPr>
        <w:ind w:firstLine="480"/>
      </w:pPr>
      <w:r>
        <w:rPr>
          <w:rFonts w:hint="eastAsia"/>
        </w:rPr>
        <w:t>列中保留直到被消费或超时。比如：我们生产者发送</w:t>
      </w:r>
      <w:r>
        <w:rPr>
          <w:rFonts w:hint="eastAsia"/>
        </w:rPr>
        <w:t>100</w:t>
      </w:r>
      <w:r>
        <w:rPr>
          <w:rFonts w:hint="eastAsia"/>
        </w:rPr>
        <w:t>条消息的话，两个消费者来消费一般情况下两个消费者会按</w:t>
      </w:r>
    </w:p>
    <w:p w14:paraId="55FD19BA" w14:textId="77777777" w:rsidR="002824F9" w:rsidRDefault="004B0502" w:rsidP="004B0502">
      <w:pPr>
        <w:ind w:firstLine="480"/>
      </w:pPr>
      <w:r>
        <w:rPr>
          <w:rFonts w:hint="eastAsia"/>
        </w:rPr>
        <w:t>照消息发送的顺序各自消费一半（也就是你一个我一个的消费。）</w:t>
      </w:r>
    </w:p>
    <w:p w14:paraId="4D5461F8" w14:textId="0A11552B" w:rsidR="004B0502" w:rsidRDefault="004B0502" w:rsidP="00C92112">
      <w:pPr>
        <w:pStyle w:val="af"/>
        <w:numPr>
          <w:ilvl w:val="0"/>
          <w:numId w:val="88"/>
        </w:numPr>
        <w:ind w:firstLineChars="0"/>
      </w:pPr>
      <w:r w:rsidRPr="004B0502">
        <w:rPr>
          <w:rFonts w:hint="eastAsia"/>
        </w:rPr>
        <w:t>发布</w:t>
      </w:r>
      <w:r w:rsidRPr="004B0502">
        <w:rPr>
          <w:rFonts w:hint="eastAsia"/>
        </w:rPr>
        <w:t>/</w:t>
      </w:r>
      <w:r w:rsidRPr="004B0502">
        <w:rPr>
          <w:rFonts w:hint="eastAsia"/>
        </w:rPr>
        <w:t>订阅（</w:t>
      </w:r>
      <w:r w:rsidRPr="004B0502">
        <w:rPr>
          <w:rFonts w:hint="eastAsia"/>
        </w:rPr>
        <w:t>Pub/Sub</w:t>
      </w:r>
      <w:r w:rsidRPr="004B0502">
        <w:rPr>
          <w:rFonts w:hint="eastAsia"/>
        </w:rPr>
        <w:t>）模型</w:t>
      </w:r>
    </w:p>
    <w:p w14:paraId="3625E2EF" w14:textId="5B1E1AD3" w:rsidR="004B0502" w:rsidRDefault="004B0502" w:rsidP="004B0502">
      <w:pPr>
        <w:pStyle w:val="af"/>
        <w:ind w:left="840" w:firstLineChars="0" w:firstLine="0"/>
      </w:pPr>
      <w:r>
        <w:rPr>
          <w:noProof/>
        </w:rPr>
        <w:drawing>
          <wp:inline distT="0" distB="0" distL="0" distR="0" wp14:anchorId="2CF7EEB0" wp14:editId="68028E3A">
            <wp:extent cx="6188710" cy="2529840"/>
            <wp:effectExtent l="0" t="0" r="254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188710" cy="2529840"/>
                    </a:xfrm>
                    <a:prstGeom prst="rect">
                      <a:avLst/>
                    </a:prstGeom>
                  </pic:spPr>
                </pic:pic>
              </a:graphicData>
            </a:graphic>
          </wp:inline>
        </w:drawing>
      </w:r>
    </w:p>
    <w:p w14:paraId="33685E75" w14:textId="77777777" w:rsidR="004B0502" w:rsidRDefault="004B0502" w:rsidP="004B0502">
      <w:pPr>
        <w:pStyle w:val="af"/>
        <w:ind w:left="840" w:firstLineChars="0" w:firstLine="0"/>
      </w:pPr>
      <w:r>
        <w:rPr>
          <w:rFonts w:hint="eastAsia"/>
        </w:rPr>
        <w:lastRenderedPageBreak/>
        <w:t>发布订阅模型（</w:t>
      </w:r>
      <w:r>
        <w:rPr>
          <w:rFonts w:hint="eastAsia"/>
        </w:rPr>
        <w:t>Pub/Sub</w:t>
      </w:r>
      <w:r>
        <w:rPr>
          <w:rFonts w:hint="eastAsia"/>
        </w:rPr>
        <w:t>）</w:t>
      </w:r>
      <w:r>
        <w:rPr>
          <w:rFonts w:hint="eastAsia"/>
        </w:rPr>
        <w:t xml:space="preserve"> </w:t>
      </w:r>
      <w:r>
        <w:rPr>
          <w:rFonts w:hint="eastAsia"/>
        </w:rPr>
        <w:t>使用主题</w:t>
      </w:r>
    </w:p>
    <w:p w14:paraId="45FC77B5" w14:textId="77777777" w:rsidR="004B0502" w:rsidRDefault="004B0502" w:rsidP="004B0502">
      <w:pPr>
        <w:pStyle w:val="af"/>
        <w:ind w:left="840" w:firstLineChars="0" w:firstLine="0"/>
      </w:pPr>
      <w:r>
        <w:rPr>
          <w:rFonts w:hint="eastAsia"/>
        </w:rPr>
        <w:t>（</w:t>
      </w:r>
      <w:r>
        <w:rPr>
          <w:rFonts w:hint="eastAsia"/>
        </w:rPr>
        <w:t>Topic</w:t>
      </w:r>
      <w:r>
        <w:rPr>
          <w:rFonts w:hint="eastAsia"/>
        </w:rPr>
        <w:t>）作为消息通信载体，类似于广播模式；发布者发布一条消息，该消息通过主题传递给所有的订阅者，在一</w:t>
      </w:r>
    </w:p>
    <w:p w14:paraId="0189465B" w14:textId="77777777" w:rsidR="004B0502" w:rsidRDefault="004B0502" w:rsidP="004B0502">
      <w:pPr>
        <w:pStyle w:val="af"/>
        <w:ind w:left="840" w:firstLineChars="0" w:firstLine="0"/>
      </w:pPr>
      <w:r>
        <w:rPr>
          <w:rFonts w:hint="eastAsia"/>
        </w:rPr>
        <w:t>条消息广播之后才订阅的用户则是收不到该条消息的。</w:t>
      </w:r>
    </w:p>
    <w:p w14:paraId="0A5CBE3E" w14:textId="77777777" w:rsidR="004B0502" w:rsidRDefault="004B0502" w:rsidP="004B0502">
      <w:pPr>
        <w:pStyle w:val="af"/>
        <w:ind w:left="840" w:firstLineChars="0" w:firstLine="0"/>
      </w:pPr>
      <w:r>
        <w:rPr>
          <w:rFonts w:hint="eastAsia"/>
        </w:rPr>
        <w:t xml:space="preserve">JMS </w:t>
      </w:r>
      <w:r>
        <w:rPr>
          <w:rFonts w:hint="eastAsia"/>
        </w:rPr>
        <w:t>五种不同的消息正文格式</w:t>
      </w:r>
    </w:p>
    <w:p w14:paraId="22FB184F" w14:textId="77777777" w:rsidR="004B0502" w:rsidRDefault="004B0502" w:rsidP="004B0502">
      <w:pPr>
        <w:pStyle w:val="af"/>
        <w:ind w:left="840" w:firstLineChars="0" w:firstLine="0"/>
      </w:pPr>
      <w:r>
        <w:rPr>
          <w:rFonts w:hint="eastAsia"/>
        </w:rPr>
        <w:t>JMS</w:t>
      </w:r>
      <w:r>
        <w:rPr>
          <w:rFonts w:hint="eastAsia"/>
        </w:rPr>
        <w:t>定义了五种不同的消息正文格式，以及调用的消息类型，允许你发送并接收以一些不同形式的数据，提供现</w:t>
      </w:r>
    </w:p>
    <w:p w14:paraId="15E04E21" w14:textId="77777777" w:rsidR="004B0502" w:rsidRDefault="004B0502" w:rsidP="004B0502">
      <w:pPr>
        <w:pStyle w:val="af"/>
        <w:ind w:left="840" w:firstLineChars="0" w:firstLine="0"/>
      </w:pPr>
      <w:r>
        <w:rPr>
          <w:rFonts w:hint="eastAsia"/>
        </w:rPr>
        <w:t>有消息格式的一些级别的兼容性。</w:t>
      </w:r>
    </w:p>
    <w:p w14:paraId="59220564" w14:textId="77777777" w:rsidR="004B0502" w:rsidRDefault="004B0502" w:rsidP="004B0502">
      <w:pPr>
        <w:pStyle w:val="af"/>
        <w:ind w:left="840" w:firstLineChars="0" w:firstLine="0"/>
      </w:pPr>
      <w:r>
        <w:rPr>
          <w:rFonts w:hint="eastAsia"/>
        </w:rPr>
        <w:t>StreamMessage -- Java</w:t>
      </w:r>
      <w:r>
        <w:rPr>
          <w:rFonts w:hint="eastAsia"/>
        </w:rPr>
        <w:t>原始值的数据流</w:t>
      </w:r>
    </w:p>
    <w:p w14:paraId="0935B4C5" w14:textId="77777777" w:rsidR="004B0502" w:rsidRDefault="004B0502" w:rsidP="004B0502">
      <w:pPr>
        <w:pStyle w:val="af"/>
        <w:ind w:left="840" w:firstLineChars="0" w:firstLine="0"/>
      </w:pPr>
      <w:r>
        <w:rPr>
          <w:rFonts w:hint="eastAsia"/>
        </w:rPr>
        <w:t>MapMessage--</w:t>
      </w:r>
      <w:r>
        <w:rPr>
          <w:rFonts w:hint="eastAsia"/>
        </w:rPr>
        <w:t>一套名称</w:t>
      </w:r>
      <w:r>
        <w:rPr>
          <w:rFonts w:hint="eastAsia"/>
        </w:rPr>
        <w:t>-</w:t>
      </w:r>
      <w:r>
        <w:rPr>
          <w:rFonts w:hint="eastAsia"/>
        </w:rPr>
        <w:t>值对</w:t>
      </w:r>
    </w:p>
    <w:p w14:paraId="6C64A6DB" w14:textId="77777777" w:rsidR="004B0502" w:rsidRDefault="004B0502" w:rsidP="004B0502">
      <w:pPr>
        <w:pStyle w:val="af"/>
        <w:ind w:left="840" w:firstLineChars="0" w:firstLine="0"/>
      </w:pPr>
      <w:r>
        <w:rPr>
          <w:rFonts w:hint="eastAsia"/>
        </w:rPr>
        <w:t>TextMessage--</w:t>
      </w:r>
      <w:r>
        <w:rPr>
          <w:rFonts w:hint="eastAsia"/>
        </w:rPr>
        <w:t>一个字符串对象</w:t>
      </w:r>
    </w:p>
    <w:p w14:paraId="6C620FB9" w14:textId="77777777" w:rsidR="004B0502" w:rsidRDefault="004B0502" w:rsidP="004B0502">
      <w:pPr>
        <w:pStyle w:val="af"/>
        <w:ind w:left="840" w:firstLineChars="0" w:firstLine="0"/>
      </w:pPr>
      <w:r>
        <w:rPr>
          <w:rFonts w:hint="eastAsia"/>
        </w:rPr>
        <w:t>ObjectMessage--</w:t>
      </w:r>
      <w:r>
        <w:rPr>
          <w:rFonts w:hint="eastAsia"/>
        </w:rPr>
        <w:t>一个序列化的</w:t>
      </w:r>
      <w:r>
        <w:rPr>
          <w:rFonts w:hint="eastAsia"/>
        </w:rPr>
        <w:t xml:space="preserve"> Java</w:t>
      </w:r>
      <w:r>
        <w:rPr>
          <w:rFonts w:hint="eastAsia"/>
        </w:rPr>
        <w:t>对象</w:t>
      </w:r>
    </w:p>
    <w:p w14:paraId="4517366A" w14:textId="09022944" w:rsidR="004B0502" w:rsidRDefault="004B0502" w:rsidP="004B0502">
      <w:pPr>
        <w:pStyle w:val="af"/>
        <w:ind w:left="840" w:firstLineChars="0" w:firstLine="0"/>
      </w:pPr>
      <w:r>
        <w:rPr>
          <w:rFonts w:hint="eastAsia"/>
        </w:rPr>
        <w:t>BytesMessage--</w:t>
      </w:r>
      <w:r>
        <w:rPr>
          <w:rFonts w:hint="eastAsia"/>
        </w:rPr>
        <w:t>一个字节的数据流</w:t>
      </w:r>
    </w:p>
    <w:p w14:paraId="735A6666" w14:textId="77777777" w:rsidR="00AF239A" w:rsidRDefault="00AF239A" w:rsidP="00AF239A">
      <w:pPr>
        <w:pStyle w:val="5"/>
      </w:pPr>
      <w:bookmarkStart w:id="1011" w:name="_Toc5918591"/>
      <w:r>
        <w:t>AMQP</w:t>
      </w:r>
      <w:bookmarkEnd w:id="1011"/>
    </w:p>
    <w:p w14:paraId="6E1749FE" w14:textId="77777777" w:rsidR="00AF239A" w:rsidRDefault="00AF239A" w:rsidP="00AF239A">
      <w:pPr>
        <w:pStyle w:val="af"/>
        <w:ind w:left="840" w:firstLineChars="0" w:firstLine="0"/>
      </w:pPr>
      <w:r>
        <w:rPr>
          <w:rFonts w:hint="eastAsia"/>
        </w:rPr>
        <w:t>AMQP</w:t>
      </w:r>
      <w:r>
        <w:rPr>
          <w:rFonts w:hint="eastAsia"/>
        </w:rPr>
        <w:t>，即</w:t>
      </w:r>
      <w:r>
        <w:rPr>
          <w:rFonts w:hint="eastAsia"/>
        </w:rPr>
        <w:t>Advanced Message Queuing Protocol,</w:t>
      </w:r>
      <w:r>
        <w:rPr>
          <w:rFonts w:hint="eastAsia"/>
        </w:rPr>
        <w:t>一个提供统一消息服务的应用层标准</w:t>
      </w:r>
      <w:r>
        <w:rPr>
          <w:rFonts w:hint="eastAsia"/>
        </w:rPr>
        <w:t xml:space="preserve"> </w:t>
      </w:r>
      <w:r>
        <w:rPr>
          <w:rFonts w:hint="eastAsia"/>
        </w:rPr>
        <w:t>高级消息队列协议（二</w:t>
      </w:r>
    </w:p>
    <w:p w14:paraId="0E7E87B1" w14:textId="77777777" w:rsidR="00AF239A" w:rsidRDefault="00AF239A" w:rsidP="00AF239A">
      <w:pPr>
        <w:pStyle w:val="af"/>
        <w:ind w:left="840" w:firstLineChars="0" w:firstLine="0"/>
      </w:pPr>
      <w:r>
        <w:rPr>
          <w:rFonts w:hint="eastAsia"/>
        </w:rPr>
        <w:t>进制应用层协议），是应用层协议的一个开放标准</w:t>
      </w:r>
      <w:r>
        <w:rPr>
          <w:rFonts w:hint="eastAsia"/>
        </w:rPr>
        <w:t>,</w:t>
      </w:r>
      <w:r>
        <w:rPr>
          <w:rFonts w:hint="eastAsia"/>
        </w:rPr>
        <w:t>为面向消息的中间件设计，兼容</w:t>
      </w:r>
      <w:r>
        <w:rPr>
          <w:rFonts w:hint="eastAsia"/>
        </w:rPr>
        <w:t xml:space="preserve"> JMS</w:t>
      </w:r>
      <w:r>
        <w:rPr>
          <w:rFonts w:hint="eastAsia"/>
        </w:rPr>
        <w:t>。基于此协议的客户端与消</w:t>
      </w:r>
    </w:p>
    <w:p w14:paraId="272852DD" w14:textId="77777777" w:rsidR="00AF239A" w:rsidRDefault="00AF239A" w:rsidP="00AF239A">
      <w:pPr>
        <w:pStyle w:val="af"/>
        <w:ind w:left="840" w:firstLineChars="0" w:firstLine="0"/>
      </w:pPr>
      <w:r>
        <w:rPr>
          <w:rFonts w:hint="eastAsia"/>
        </w:rPr>
        <w:t>息中间件可传递消息，并不受客户端</w:t>
      </w:r>
      <w:r>
        <w:rPr>
          <w:rFonts w:hint="eastAsia"/>
        </w:rPr>
        <w:t>/</w:t>
      </w:r>
      <w:r>
        <w:rPr>
          <w:rFonts w:hint="eastAsia"/>
        </w:rPr>
        <w:t>中间件同产品，不同的开发语言等条件的限制。</w:t>
      </w:r>
    </w:p>
    <w:p w14:paraId="1047D391" w14:textId="50FFBFA7" w:rsidR="00AF239A" w:rsidRDefault="00AF239A" w:rsidP="00AF239A">
      <w:pPr>
        <w:pStyle w:val="af"/>
        <w:ind w:left="840" w:firstLineChars="0" w:firstLine="0"/>
      </w:pPr>
      <w:r>
        <w:rPr>
          <w:rFonts w:hint="eastAsia"/>
        </w:rPr>
        <w:t xml:space="preserve">RabbitMQ </w:t>
      </w:r>
      <w:r>
        <w:rPr>
          <w:rFonts w:hint="eastAsia"/>
        </w:rPr>
        <w:t>就是基于</w:t>
      </w:r>
      <w:r>
        <w:rPr>
          <w:rFonts w:hint="eastAsia"/>
        </w:rPr>
        <w:t xml:space="preserve"> AMQP </w:t>
      </w:r>
      <w:r>
        <w:rPr>
          <w:rFonts w:hint="eastAsia"/>
        </w:rPr>
        <w:t>协议实现的。</w:t>
      </w:r>
    </w:p>
    <w:p w14:paraId="7E683B90" w14:textId="2180E7B9" w:rsidR="00AF239A" w:rsidRDefault="00AF239A" w:rsidP="00AF239A">
      <w:pPr>
        <w:pStyle w:val="5"/>
      </w:pPr>
      <w:bookmarkStart w:id="1012" w:name="_Toc5918592"/>
      <w:r w:rsidRPr="00AF239A">
        <w:t>JMS vs AMQP</w:t>
      </w:r>
      <w:bookmarkEnd w:id="1012"/>
    </w:p>
    <w:tbl>
      <w:tblPr>
        <w:tblStyle w:val="afa"/>
        <w:tblW w:w="0" w:type="auto"/>
        <w:tblLook w:val="04A0" w:firstRow="1" w:lastRow="0" w:firstColumn="1" w:lastColumn="0" w:noHBand="0" w:noVBand="1"/>
      </w:tblPr>
      <w:tblGrid>
        <w:gridCol w:w="1271"/>
        <w:gridCol w:w="2693"/>
        <w:gridCol w:w="5772"/>
      </w:tblGrid>
      <w:tr w:rsidR="001306FD" w14:paraId="4FA41911" w14:textId="77777777" w:rsidTr="00586072">
        <w:tc>
          <w:tcPr>
            <w:tcW w:w="1271" w:type="dxa"/>
            <w:vAlign w:val="center"/>
          </w:tcPr>
          <w:p w14:paraId="67D13C16" w14:textId="20DCB548" w:rsidR="001306FD" w:rsidRDefault="001306FD" w:rsidP="00586072">
            <w:pPr>
              <w:ind w:firstLineChars="0" w:firstLine="0"/>
              <w:jc w:val="center"/>
            </w:pPr>
            <w:r>
              <w:rPr>
                <w:rFonts w:hint="eastAsia"/>
              </w:rPr>
              <w:t>对比方向</w:t>
            </w:r>
          </w:p>
        </w:tc>
        <w:tc>
          <w:tcPr>
            <w:tcW w:w="2693" w:type="dxa"/>
            <w:vAlign w:val="center"/>
          </w:tcPr>
          <w:p w14:paraId="60FB10B3" w14:textId="03F5D8BB" w:rsidR="001306FD" w:rsidRDefault="001306FD" w:rsidP="00586072">
            <w:pPr>
              <w:ind w:firstLineChars="0" w:firstLine="0"/>
              <w:jc w:val="center"/>
            </w:pPr>
            <w:r w:rsidRPr="001306FD">
              <w:t>JMS</w:t>
            </w:r>
          </w:p>
        </w:tc>
        <w:tc>
          <w:tcPr>
            <w:tcW w:w="5772" w:type="dxa"/>
            <w:vAlign w:val="center"/>
          </w:tcPr>
          <w:p w14:paraId="1ABC94C5" w14:textId="17B2578C" w:rsidR="001306FD" w:rsidRDefault="001306FD" w:rsidP="00586072">
            <w:pPr>
              <w:ind w:firstLineChars="0" w:firstLine="0"/>
              <w:jc w:val="center"/>
            </w:pPr>
            <w:r w:rsidRPr="001306FD">
              <w:t>AMQP</w:t>
            </w:r>
          </w:p>
        </w:tc>
      </w:tr>
      <w:tr w:rsidR="001306FD" w14:paraId="7DDFF5AE" w14:textId="77777777" w:rsidTr="00586072">
        <w:tc>
          <w:tcPr>
            <w:tcW w:w="1271" w:type="dxa"/>
            <w:vAlign w:val="center"/>
          </w:tcPr>
          <w:p w14:paraId="6562704C" w14:textId="4D496ACC" w:rsidR="001306FD" w:rsidRDefault="001306FD" w:rsidP="00586072">
            <w:pPr>
              <w:ind w:firstLineChars="0" w:firstLine="0"/>
              <w:jc w:val="center"/>
            </w:pPr>
            <w:r>
              <w:rPr>
                <w:rFonts w:hint="eastAsia"/>
              </w:rPr>
              <w:t>定义</w:t>
            </w:r>
          </w:p>
        </w:tc>
        <w:tc>
          <w:tcPr>
            <w:tcW w:w="2693" w:type="dxa"/>
            <w:vAlign w:val="center"/>
          </w:tcPr>
          <w:p w14:paraId="0C7B0C9F" w14:textId="1DA8A783" w:rsidR="001306FD" w:rsidRDefault="001306FD" w:rsidP="00586072">
            <w:pPr>
              <w:ind w:firstLineChars="0" w:firstLine="0"/>
              <w:jc w:val="center"/>
            </w:pPr>
            <w:r w:rsidRPr="001306FD">
              <w:t>Java API</w:t>
            </w:r>
          </w:p>
        </w:tc>
        <w:tc>
          <w:tcPr>
            <w:tcW w:w="5772" w:type="dxa"/>
            <w:vAlign w:val="center"/>
          </w:tcPr>
          <w:p w14:paraId="679FF0A6" w14:textId="6ED13780" w:rsidR="001306FD" w:rsidRDefault="001306FD" w:rsidP="00586072">
            <w:pPr>
              <w:ind w:firstLineChars="0" w:firstLine="0"/>
              <w:jc w:val="center"/>
            </w:pPr>
            <w:r w:rsidRPr="001306FD">
              <w:rPr>
                <w:rFonts w:hint="eastAsia"/>
              </w:rPr>
              <w:t>协议</w:t>
            </w:r>
          </w:p>
        </w:tc>
      </w:tr>
      <w:tr w:rsidR="001306FD" w14:paraId="4738E8BB" w14:textId="77777777" w:rsidTr="00586072">
        <w:tc>
          <w:tcPr>
            <w:tcW w:w="1271" w:type="dxa"/>
            <w:vAlign w:val="center"/>
          </w:tcPr>
          <w:p w14:paraId="13E10B33" w14:textId="6B4B2AD3" w:rsidR="001306FD" w:rsidRDefault="001306FD" w:rsidP="00586072">
            <w:pPr>
              <w:ind w:firstLineChars="0" w:firstLine="0"/>
              <w:jc w:val="center"/>
            </w:pPr>
            <w:r>
              <w:rPr>
                <w:rFonts w:hint="eastAsia"/>
              </w:rPr>
              <w:t>跨语言</w:t>
            </w:r>
          </w:p>
        </w:tc>
        <w:tc>
          <w:tcPr>
            <w:tcW w:w="2693" w:type="dxa"/>
            <w:vAlign w:val="center"/>
          </w:tcPr>
          <w:p w14:paraId="3B776816" w14:textId="6E2D77B4" w:rsidR="001306FD" w:rsidRDefault="001306FD" w:rsidP="00586072">
            <w:pPr>
              <w:ind w:firstLineChars="0" w:firstLine="0"/>
              <w:jc w:val="center"/>
            </w:pPr>
            <w:r>
              <w:rPr>
                <w:rFonts w:hint="eastAsia"/>
              </w:rPr>
              <w:t>否</w:t>
            </w:r>
          </w:p>
        </w:tc>
        <w:tc>
          <w:tcPr>
            <w:tcW w:w="5772" w:type="dxa"/>
            <w:vAlign w:val="center"/>
          </w:tcPr>
          <w:p w14:paraId="6EE0F58C" w14:textId="561AD1DD" w:rsidR="001306FD" w:rsidRDefault="001306FD" w:rsidP="00586072">
            <w:pPr>
              <w:ind w:firstLineChars="0" w:firstLine="0"/>
              <w:jc w:val="center"/>
            </w:pPr>
            <w:r>
              <w:rPr>
                <w:rFonts w:hint="eastAsia"/>
              </w:rPr>
              <w:t>是</w:t>
            </w:r>
          </w:p>
        </w:tc>
      </w:tr>
      <w:tr w:rsidR="001306FD" w14:paraId="1277CAC4" w14:textId="77777777" w:rsidTr="00586072">
        <w:tc>
          <w:tcPr>
            <w:tcW w:w="1271" w:type="dxa"/>
            <w:vAlign w:val="center"/>
          </w:tcPr>
          <w:p w14:paraId="6D4524EC" w14:textId="3F446F7C" w:rsidR="001306FD" w:rsidRDefault="001306FD" w:rsidP="00586072">
            <w:pPr>
              <w:ind w:firstLineChars="0" w:firstLine="0"/>
              <w:jc w:val="center"/>
            </w:pPr>
            <w:r>
              <w:rPr>
                <w:rFonts w:hint="eastAsia"/>
              </w:rPr>
              <w:t>跨平台</w:t>
            </w:r>
          </w:p>
        </w:tc>
        <w:tc>
          <w:tcPr>
            <w:tcW w:w="2693" w:type="dxa"/>
            <w:vAlign w:val="center"/>
          </w:tcPr>
          <w:p w14:paraId="10A66D85" w14:textId="61562B26" w:rsidR="001306FD" w:rsidRDefault="001306FD" w:rsidP="00586072">
            <w:pPr>
              <w:ind w:firstLineChars="0" w:firstLine="0"/>
              <w:jc w:val="center"/>
            </w:pPr>
            <w:r>
              <w:rPr>
                <w:rFonts w:hint="eastAsia"/>
              </w:rPr>
              <w:t>否</w:t>
            </w:r>
          </w:p>
        </w:tc>
        <w:tc>
          <w:tcPr>
            <w:tcW w:w="5772" w:type="dxa"/>
            <w:vAlign w:val="center"/>
          </w:tcPr>
          <w:p w14:paraId="5BC43D7D" w14:textId="41C24D43" w:rsidR="001306FD" w:rsidRDefault="001306FD" w:rsidP="00586072">
            <w:pPr>
              <w:ind w:firstLineChars="0" w:firstLine="0"/>
              <w:jc w:val="center"/>
            </w:pPr>
            <w:r>
              <w:rPr>
                <w:rFonts w:hint="eastAsia"/>
              </w:rPr>
              <w:t>是</w:t>
            </w:r>
          </w:p>
        </w:tc>
      </w:tr>
      <w:tr w:rsidR="001306FD" w14:paraId="1C8EDF93" w14:textId="77777777" w:rsidTr="00586072">
        <w:tc>
          <w:tcPr>
            <w:tcW w:w="1271" w:type="dxa"/>
            <w:vAlign w:val="center"/>
          </w:tcPr>
          <w:p w14:paraId="18AA7954" w14:textId="5474C853" w:rsidR="001306FD" w:rsidRDefault="001306FD" w:rsidP="00586072">
            <w:pPr>
              <w:ind w:firstLineChars="0" w:firstLine="0"/>
              <w:jc w:val="center"/>
            </w:pPr>
            <w:r>
              <w:rPr>
                <w:rFonts w:hint="eastAsia"/>
              </w:rPr>
              <w:t>支持消息队列类型</w:t>
            </w:r>
          </w:p>
        </w:tc>
        <w:tc>
          <w:tcPr>
            <w:tcW w:w="2693" w:type="dxa"/>
            <w:vAlign w:val="center"/>
          </w:tcPr>
          <w:p w14:paraId="71E8D468" w14:textId="77777777" w:rsidR="001306FD" w:rsidRDefault="001306FD" w:rsidP="00586072">
            <w:pPr>
              <w:ind w:firstLineChars="0" w:firstLine="0"/>
              <w:jc w:val="center"/>
            </w:pPr>
            <w:r>
              <w:rPr>
                <w:rFonts w:hint="eastAsia"/>
              </w:rPr>
              <w:t>提供两种消息模</w:t>
            </w:r>
          </w:p>
          <w:p w14:paraId="0C299C3C" w14:textId="77777777" w:rsidR="001306FD" w:rsidRDefault="001306FD" w:rsidP="00586072">
            <w:pPr>
              <w:ind w:firstLineChars="0" w:firstLine="0"/>
              <w:jc w:val="center"/>
            </w:pPr>
            <w:r>
              <w:rPr>
                <w:rFonts w:hint="eastAsia"/>
              </w:rPr>
              <w:t>型：①</w:t>
            </w:r>
            <w:r>
              <w:rPr>
                <w:rFonts w:hint="eastAsia"/>
              </w:rPr>
              <w:t>Peer-2-</w:t>
            </w:r>
          </w:p>
          <w:p w14:paraId="5EFD40DD" w14:textId="335B666A" w:rsidR="001306FD" w:rsidRDefault="001306FD" w:rsidP="00586072">
            <w:pPr>
              <w:ind w:firstLineChars="0" w:firstLine="0"/>
              <w:jc w:val="center"/>
            </w:pPr>
            <w:r>
              <w:rPr>
                <w:rFonts w:hint="eastAsia"/>
              </w:rPr>
              <w:t>Peer;</w:t>
            </w:r>
            <w:r>
              <w:rPr>
                <w:rFonts w:hint="eastAsia"/>
              </w:rPr>
              <w:t>②</w:t>
            </w:r>
            <w:r>
              <w:rPr>
                <w:rFonts w:hint="eastAsia"/>
              </w:rPr>
              <w:t>Pub/sub</w:t>
            </w:r>
          </w:p>
        </w:tc>
        <w:tc>
          <w:tcPr>
            <w:tcW w:w="5772" w:type="dxa"/>
            <w:vAlign w:val="center"/>
          </w:tcPr>
          <w:p w14:paraId="34AE44B7" w14:textId="2F826762" w:rsidR="001306FD" w:rsidRDefault="001306FD" w:rsidP="00F24944">
            <w:pPr>
              <w:ind w:firstLineChars="0" w:firstLine="0"/>
              <w:jc w:val="center"/>
            </w:pPr>
            <w:r>
              <w:rPr>
                <w:rFonts w:hint="eastAsia"/>
              </w:rPr>
              <w:t>提供了五种消息模型：①</w:t>
            </w:r>
            <w:r>
              <w:rPr>
                <w:rFonts w:hint="eastAsia"/>
              </w:rPr>
              <w:t>direct exchange</w:t>
            </w:r>
            <w:r>
              <w:rPr>
                <w:rFonts w:hint="eastAsia"/>
              </w:rPr>
              <w:t>；②</w:t>
            </w:r>
            <w:r>
              <w:rPr>
                <w:rFonts w:hint="eastAsia"/>
              </w:rPr>
              <w:t>fanout exchange</w:t>
            </w:r>
            <w:r>
              <w:rPr>
                <w:rFonts w:hint="eastAsia"/>
              </w:rPr>
              <w:t>；③</w:t>
            </w:r>
            <w:r>
              <w:rPr>
                <w:rFonts w:hint="eastAsia"/>
              </w:rPr>
              <w:t>topicchange</w:t>
            </w:r>
            <w:r>
              <w:rPr>
                <w:rFonts w:hint="eastAsia"/>
              </w:rPr>
              <w:t>；④</w:t>
            </w:r>
            <w:r>
              <w:rPr>
                <w:rFonts w:hint="eastAsia"/>
              </w:rPr>
              <w:t>headers exchange</w:t>
            </w:r>
            <w:r>
              <w:rPr>
                <w:rFonts w:hint="eastAsia"/>
              </w:rPr>
              <w:t>；⑤</w:t>
            </w:r>
            <w:r>
              <w:rPr>
                <w:rFonts w:hint="eastAsia"/>
              </w:rPr>
              <w:t>system exchange</w:t>
            </w:r>
            <w:r>
              <w:rPr>
                <w:rFonts w:hint="eastAsia"/>
              </w:rPr>
              <w:t>。本质来讲，后四种和</w:t>
            </w:r>
            <w:r>
              <w:rPr>
                <w:rFonts w:hint="eastAsia"/>
              </w:rPr>
              <w:t>JMS</w:t>
            </w:r>
            <w:r>
              <w:rPr>
                <w:rFonts w:hint="eastAsia"/>
              </w:rPr>
              <w:t>的</w:t>
            </w:r>
            <w:r>
              <w:rPr>
                <w:rFonts w:hint="eastAsia"/>
              </w:rPr>
              <w:t>pub/sub</w:t>
            </w:r>
            <w:r>
              <w:rPr>
                <w:rFonts w:hint="eastAsia"/>
              </w:rPr>
              <w:t>模型没有太大差别，仅是在路由机制上做了更详细的划分；</w:t>
            </w:r>
          </w:p>
        </w:tc>
      </w:tr>
      <w:tr w:rsidR="001306FD" w14:paraId="175CD340" w14:textId="77777777" w:rsidTr="00586072">
        <w:tc>
          <w:tcPr>
            <w:tcW w:w="1271" w:type="dxa"/>
            <w:vAlign w:val="center"/>
          </w:tcPr>
          <w:p w14:paraId="7273FB7A" w14:textId="24C7148D" w:rsidR="001306FD" w:rsidRDefault="001306FD" w:rsidP="00F24944">
            <w:pPr>
              <w:ind w:firstLineChars="0" w:firstLine="0"/>
              <w:jc w:val="center"/>
            </w:pPr>
            <w:r>
              <w:rPr>
                <w:rFonts w:hint="eastAsia"/>
              </w:rPr>
              <w:t>支持消息</w:t>
            </w:r>
          </w:p>
          <w:p w14:paraId="3A4E7692" w14:textId="046C3D91" w:rsidR="001306FD" w:rsidRDefault="001306FD" w:rsidP="00F24944">
            <w:pPr>
              <w:ind w:firstLineChars="0" w:firstLine="0"/>
              <w:jc w:val="center"/>
            </w:pPr>
            <w:r>
              <w:rPr>
                <w:rFonts w:hint="eastAsia"/>
              </w:rPr>
              <w:t>类型</w:t>
            </w:r>
          </w:p>
        </w:tc>
        <w:tc>
          <w:tcPr>
            <w:tcW w:w="2693" w:type="dxa"/>
            <w:vAlign w:val="center"/>
          </w:tcPr>
          <w:p w14:paraId="6F279DF8" w14:textId="78D09A9F" w:rsidR="001306FD" w:rsidRDefault="001306FD" w:rsidP="00F24944">
            <w:pPr>
              <w:ind w:firstLineChars="0" w:firstLine="0"/>
              <w:jc w:val="center"/>
            </w:pPr>
            <w:r>
              <w:rPr>
                <w:rFonts w:hint="eastAsia"/>
              </w:rPr>
              <w:t>支持多种消息类型</w:t>
            </w:r>
            <w:r>
              <w:rPr>
                <w:rFonts w:hint="eastAsia"/>
              </w:rPr>
              <w:t xml:space="preserve"> </w:t>
            </w:r>
            <w:r>
              <w:rPr>
                <w:rFonts w:hint="eastAsia"/>
              </w:rPr>
              <w:t>，我们在上面提到过</w:t>
            </w:r>
          </w:p>
        </w:tc>
        <w:tc>
          <w:tcPr>
            <w:tcW w:w="5772" w:type="dxa"/>
            <w:vAlign w:val="center"/>
          </w:tcPr>
          <w:p w14:paraId="5DE4389D" w14:textId="77AACAA8" w:rsidR="001306FD" w:rsidRDefault="001306FD" w:rsidP="00586072">
            <w:pPr>
              <w:ind w:firstLineChars="0" w:firstLine="0"/>
              <w:jc w:val="center"/>
            </w:pPr>
            <w:r w:rsidRPr="001306FD">
              <w:rPr>
                <w:rFonts w:hint="eastAsia"/>
              </w:rPr>
              <w:t>byte[]</w:t>
            </w:r>
            <w:r w:rsidRPr="001306FD">
              <w:rPr>
                <w:rFonts w:hint="eastAsia"/>
              </w:rPr>
              <w:t>（二进制）</w:t>
            </w:r>
          </w:p>
        </w:tc>
      </w:tr>
    </w:tbl>
    <w:p w14:paraId="559034E3" w14:textId="77777777" w:rsidR="002F18DE" w:rsidRDefault="002F18DE" w:rsidP="002F18DE">
      <w:pPr>
        <w:ind w:firstLine="480"/>
      </w:pPr>
      <w:r>
        <w:rPr>
          <w:rFonts w:hint="eastAsia"/>
        </w:rPr>
        <w:t>总结：</w:t>
      </w:r>
    </w:p>
    <w:p w14:paraId="6854BF2B" w14:textId="77777777" w:rsidR="002F18DE" w:rsidRDefault="002F18DE" w:rsidP="002F18DE">
      <w:pPr>
        <w:ind w:firstLine="480"/>
      </w:pPr>
      <w:r>
        <w:rPr>
          <w:rFonts w:hint="eastAsia"/>
        </w:rPr>
        <w:t xml:space="preserve">AMQP </w:t>
      </w:r>
      <w:r>
        <w:rPr>
          <w:rFonts w:hint="eastAsia"/>
        </w:rPr>
        <w:t>为消息定义了线路层（</w:t>
      </w:r>
      <w:r>
        <w:rPr>
          <w:rFonts w:hint="eastAsia"/>
        </w:rPr>
        <w:t>wire-level protocol</w:t>
      </w:r>
      <w:r>
        <w:rPr>
          <w:rFonts w:hint="eastAsia"/>
        </w:rPr>
        <w:t>）的协议，而</w:t>
      </w:r>
      <w:r>
        <w:rPr>
          <w:rFonts w:hint="eastAsia"/>
        </w:rPr>
        <w:t>JMS</w:t>
      </w:r>
      <w:r>
        <w:rPr>
          <w:rFonts w:hint="eastAsia"/>
        </w:rPr>
        <w:t>所定义的是</w:t>
      </w:r>
      <w:r>
        <w:rPr>
          <w:rFonts w:hint="eastAsia"/>
        </w:rPr>
        <w:t>API</w:t>
      </w:r>
      <w:r>
        <w:rPr>
          <w:rFonts w:hint="eastAsia"/>
        </w:rPr>
        <w:t>规范。在</w:t>
      </w:r>
      <w:r>
        <w:rPr>
          <w:rFonts w:hint="eastAsia"/>
        </w:rPr>
        <w:t xml:space="preserve"> Java </w:t>
      </w:r>
      <w:r>
        <w:rPr>
          <w:rFonts w:hint="eastAsia"/>
        </w:rPr>
        <w:t>体系中，多个</w:t>
      </w:r>
      <w:r>
        <w:rPr>
          <w:rFonts w:hint="eastAsia"/>
        </w:rPr>
        <w:t>client</w:t>
      </w:r>
      <w:r>
        <w:rPr>
          <w:rFonts w:hint="eastAsia"/>
        </w:rPr>
        <w:t>均可以通过</w:t>
      </w:r>
      <w:r>
        <w:rPr>
          <w:rFonts w:hint="eastAsia"/>
        </w:rPr>
        <w:t>JMS</w:t>
      </w:r>
      <w:r>
        <w:rPr>
          <w:rFonts w:hint="eastAsia"/>
        </w:rPr>
        <w:t>进行交互，不需要应用修改代码，但是其对跨平台的支持较差。而</w:t>
      </w:r>
      <w:r>
        <w:rPr>
          <w:rFonts w:hint="eastAsia"/>
        </w:rPr>
        <w:t>AMQP</w:t>
      </w:r>
      <w:r>
        <w:rPr>
          <w:rFonts w:hint="eastAsia"/>
        </w:rPr>
        <w:t>天然具有跨平台、跨语言特性。</w:t>
      </w:r>
    </w:p>
    <w:p w14:paraId="5B320D7F" w14:textId="1636C7CA" w:rsidR="001306FD" w:rsidRDefault="002F18DE" w:rsidP="002F18DE">
      <w:pPr>
        <w:ind w:firstLine="480"/>
      </w:pPr>
      <w:r>
        <w:rPr>
          <w:rFonts w:hint="eastAsia"/>
        </w:rPr>
        <w:lastRenderedPageBreak/>
        <w:t xml:space="preserve">JMS </w:t>
      </w:r>
      <w:r>
        <w:rPr>
          <w:rFonts w:hint="eastAsia"/>
        </w:rPr>
        <w:t>支持</w:t>
      </w:r>
      <w:r>
        <w:rPr>
          <w:rFonts w:hint="eastAsia"/>
        </w:rPr>
        <w:t>TextMessage</w:t>
      </w:r>
      <w:r>
        <w:rPr>
          <w:rFonts w:hint="eastAsia"/>
        </w:rPr>
        <w:t>、</w:t>
      </w:r>
      <w:r>
        <w:rPr>
          <w:rFonts w:hint="eastAsia"/>
        </w:rPr>
        <w:t xml:space="preserve">MapMessage </w:t>
      </w:r>
      <w:r>
        <w:rPr>
          <w:rFonts w:hint="eastAsia"/>
        </w:rPr>
        <w:t>等复杂的消息类型；而</w:t>
      </w:r>
      <w:r>
        <w:rPr>
          <w:rFonts w:hint="eastAsia"/>
        </w:rPr>
        <w:t xml:space="preserve"> AMQP </w:t>
      </w:r>
      <w:r>
        <w:rPr>
          <w:rFonts w:hint="eastAsia"/>
        </w:rPr>
        <w:t>仅支持</w:t>
      </w:r>
      <w:r>
        <w:rPr>
          <w:rFonts w:hint="eastAsia"/>
        </w:rPr>
        <w:t xml:space="preserve"> byte[] </w:t>
      </w:r>
      <w:r>
        <w:rPr>
          <w:rFonts w:hint="eastAsia"/>
        </w:rPr>
        <w:t>消息类型（复杂的类型可序列化后发送）。由于</w:t>
      </w:r>
      <w:r>
        <w:rPr>
          <w:rFonts w:hint="eastAsia"/>
        </w:rPr>
        <w:t xml:space="preserve">Exchange </w:t>
      </w:r>
      <w:r>
        <w:rPr>
          <w:rFonts w:hint="eastAsia"/>
        </w:rPr>
        <w:t>提供的路由算法，</w:t>
      </w:r>
      <w:r>
        <w:rPr>
          <w:rFonts w:hint="eastAsia"/>
        </w:rPr>
        <w:t>AMQP</w:t>
      </w:r>
      <w:r>
        <w:rPr>
          <w:rFonts w:hint="eastAsia"/>
        </w:rPr>
        <w:t>可以提供多样化的路由方式来传递消息到消息队列，而</w:t>
      </w:r>
      <w:r>
        <w:rPr>
          <w:rFonts w:hint="eastAsia"/>
        </w:rPr>
        <w:t xml:space="preserve"> JMS </w:t>
      </w:r>
      <w:r>
        <w:rPr>
          <w:rFonts w:hint="eastAsia"/>
        </w:rPr>
        <w:t>仅支持</w:t>
      </w:r>
      <w:r>
        <w:rPr>
          <w:rFonts w:hint="eastAsia"/>
        </w:rPr>
        <w:t xml:space="preserve"> </w:t>
      </w:r>
      <w:r>
        <w:rPr>
          <w:rFonts w:hint="eastAsia"/>
        </w:rPr>
        <w:t>队列</w:t>
      </w:r>
      <w:r>
        <w:rPr>
          <w:rFonts w:hint="eastAsia"/>
        </w:rPr>
        <w:t xml:space="preserve"> </w:t>
      </w:r>
      <w:r>
        <w:rPr>
          <w:rFonts w:hint="eastAsia"/>
        </w:rPr>
        <w:t>和</w:t>
      </w:r>
      <w:r>
        <w:rPr>
          <w:rFonts w:hint="eastAsia"/>
        </w:rPr>
        <w:t xml:space="preserve"> </w:t>
      </w:r>
      <w:r>
        <w:rPr>
          <w:rFonts w:hint="eastAsia"/>
        </w:rPr>
        <w:t>主题</w:t>
      </w:r>
      <w:r>
        <w:rPr>
          <w:rFonts w:hint="eastAsia"/>
        </w:rPr>
        <w:t>/</w:t>
      </w:r>
      <w:r>
        <w:rPr>
          <w:rFonts w:hint="eastAsia"/>
        </w:rPr>
        <w:t>订阅</w:t>
      </w:r>
      <w:r>
        <w:rPr>
          <w:rFonts w:hint="eastAsia"/>
        </w:rPr>
        <w:t xml:space="preserve"> </w:t>
      </w:r>
      <w:r>
        <w:rPr>
          <w:rFonts w:hint="eastAsia"/>
        </w:rPr>
        <w:t>方式两种。</w:t>
      </w:r>
    </w:p>
    <w:tbl>
      <w:tblPr>
        <w:tblStyle w:val="afa"/>
        <w:tblW w:w="0" w:type="auto"/>
        <w:tblLook w:val="04A0" w:firstRow="1" w:lastRow="0" w:firstColumn="1" w:lastColumn="0" w:noHBand="0" w:noVBand="1"/>
      </w:tblPr>
      <w:tblGrid>
        <w:gridCol w:w="1413"/>
        <w:gridCol w:w="8323"/>
      </w:tblGrid>
      <w:tr w:rsidR="00925B16" w14:paraId="71BD27FF" w14:textId="77777777" w:rsidTr="0078495D">
        <w:tc>
          <w:tcPr>
            <w:tcW w:w="1413" w:type="dxa"/>
            <w:vAlign w:val="center"/>
          </w:tcPr>
          <w:p w14:paraId="459703D3" w14:textId="7991D7A5" w:rsidR="00925B16" w:rsidRDefault="00925B16" w:rsidP="0078495D">
            <w:pPr>
              <w:ind w:firstLineChars="0" w:firstLine="0"/>
              <w:jc w:val="both"/>
            </w:pPr>
            <w:r>
              <w:t>对比方向</w:t>
            </w:r>
          </w:p>
        </w:tc>
        <w:tc>
          <w:tcPr>
            <w:tcW w:w="8323" w:type="dxa"/>
            <w:vAlign w:val="center"/>
          </w:tcPr>
          <w:p w14:paraId="4D7A8E97" w14:textId="2F9CA658" w:rsidR="00925B16" w:rsidRDefault="00925B16" w:rsidP="0078495D">
            <w:pPr>
              <w:ind w:firstLineChars="0" w:firstLine="0"/>
              <w:jc w:val="both"/>
            </w:pPr>
            <w:r w:rsidRPr="00925B16">
              <w:rPr>
                <w:rFonts w:hint="eastAsia"/>
              </w:rPr>
              <w:t>概要</w:t>
            </w:r>
          </w:p>
        </w:tc>
      </w:tr>
      <w:tr w:rsidR="00925B16" w14:paraId="6057EE02" w14:textId="77777777" w:rsidTr="0078495D">
        <w:tc>
          <w:tcPr>
            <w:tcW w:w="1413" w:type="dxa"/>
            <w:vAlign w:val="center"/>
          </w:tcPr>
          <w:p w14:paraId="00B4461F" w14:textId="6B0ABDEA" w:rsidR="00925B16" w:rsidRDefault="00925B16" w:rsidP="0078495D">
            <w:pPr>
              <w:ind w:firstLineChars="0" w:firstLine="0"/>
              <w:jc w:val="both"/>
            </w:pPr>
            <w:r>
              <w:t>吞吐量</w:t>
            </w:r>
          </w:p>
        </w:tc>
        <w:tc>
          <w:tcPr>
            <w:tcW w:w="8323" w:type="dxa"/>
            <w:vAlign w:val="center"/>
          </w:tcPr>
          <w:p w14:paraId="1EF2B6B5" w14:textId="3E7502CB" w:rsidR="00925B16" w:rsidRDefault="00925B16" w:rsidP="0078495D">
            <w:pPr>
              <w:ind w:firstLineChars="0" w:firstLine="0"/>
              <w:jc w:val="both"/>
            </w:pPr>
            <w:r>
              <w:rPr>
                <w:rFonts w:hint="eastAsia"/>
              </w:rPr>
              <w:t>万级的</w:t>
            </w:r>
            <w:r>
              <w:rPr>
                <w:rFonts w:hint="eastAsia"/>
              </w:rPr>
              <w:t xml:space="preserve"> ActiveMQ </w:t>
            </w:r>
            <w:r>
              <w:rPr>
                <w:rFonts w:hint="eastAsia"/>
              </w:rPr>
              <w:t>和</w:t>
            </w:r>
            <w:r>
              <w:rPr>
                <w:rFonts w:hint="eastAsia"/>
              </w:rPr>
              <w:t xml:space="preserve"> RabbitMQ </w:t>
            </w:r>
            <w:r>
              <w:rPr>
                <w:rFonts w:hint="eastAsia"/>
              </w:rPr>
              <w:t>的吞吐量（</w:t>
            </w:r>
            <w:r>
              <w:rPr>
                <w:rFonts w:hint="eastAsia"/>
              </w:rPr>
              <w:t xml:space="preserve">ActiveMQ </w:t>
            </w:r>
            <w:r>
              <w:rPr>
                <w:rFonts w:hint="eastAsia"/>
              </w:rPr>
              <w:t>的性能最差）要比</w:t>
            </w:r>
            <w:r>
              <w:rPr>
                <w:rFonts w:hint="eastAsia"/>
              </w:rPr>
              <w:t xml:space="preserve"> </w:t>
            </w:r>
            <w:r>
              <w:rPr>
                <w:rFonts w:hint="eastAsia"/>
              </w:rPr>
              <w:t>十万级甚至是百万级的</w:t>
            </w:r>
            <w:r>
              <w:rPr>
                <w:rFonts w:hint="eastAsia"/>
              </w:rPr>
              <w:t xml:space="preserve">RocketMQ </w:t>
            </w:r>
            <w:r>
              <w:rPr>
                <w:rFonts w:hint="eastAsia"/>
              </w:rPr>
              <w:t>和</w:t>
            </w:r>
            <w:r>
              <w:rPr>
                <w:rFonts w:hint="eastAsia"/>
              </w:rPr>
              <w:t xml:space="preserve"> Kafka </w:t>
            </w:r>
            <w:r>
              <w:rPr>
                <w:rFonts w:hint="eastAsia"/>
              </w:rPr>
              <w:t>低一个数量级。</w:t>
            </w:r>
          </w:p>
        </w:tc>
      </w:tr>
      <w:tr w:rsidR="00925B16" w14:paraId="15647F30" w14:textId="77777777" w:rsidTr="0078495D">
        <w:tc>
          <w:tcPr>
            <w:tcW w:w="1413" w:type="dxa"/>
            <w:vAlign w:val="center"/>
          </w:tcPr>
          <w:p w14:paraId="2852A72B" w14:textId="1624A648" w:rsidR="00925B16" w:rsidRDefault="00925B16" w:rsidP="0078495D">
            <w:pPr>
              <w:ind w:firstLineChars="0" w:firstLine="0"/>
              <w:jc w:val="both"/>
            </w:pPr>
            <w:r>
              <w:t>可用性</w:t>
            </w:r>
          </w:p>
        </w:tc>
        <w:tc>
          <w:tcPr>
            <w:tcW w:w="8323" w:type="dxa"/>
            <w:vAlign w:val="center"/>
          </w:tcPr>
          <w:p w14:paraId="05E3F617" w14:textId="263AF27A" w:rsidR="00925B16" w:rsidRDefault="00925B16" w:rsidP="0078495D">
            <w:pPr>
              <w:ind w:firstLineChars="0" w:firstLine="0"/>
              <w:jc w:val="both"/>
            </w:pPr>
            <w:r>
              <w:rPr>
                <w:rFonts w:hint="eastAsia"/>
              </w:rPr>
              <w:t>都可以实现高可用。</w:t>
            </w:r>
            <w:r>
              <w:rPr>
                <w:rFonts w:hint="eastAsia"/>
              </w:rPr>
              <w:t xml:space="preserve">ActiveMQ </w:t>
            </w:r>
            <w:r>
              <w:rPr>
                <w:rFonts w:hint="eastAsia"/>
              </w:rPr>
              <w:t>和</w:t>
            </w:r>
            <w:r>
              <w:rPr>
                <w:rFonts w:hint="eastAsia"/>
              </w:rPr>
              <w:t xml:space="preserve"> RabbitMQ </w:t>
            </w:r>
            <w:r>
              <w:rPr>
                <w:rFonts w:hint="eastAsia"/>
              </w:rPr>
              <w:t>都是基于主从架构实现高可用性。</w:t>
            </w:r>
            <w:r>
              <w:rPr>
                <w:rFonts w:hint="eastAsia"/>
              </w:rPr>
              <w:t xml:space="preserve">RocketMQ </w:t>
            </w:r>
            <w:r>
              <w:rPr>
                <w:rFonts w:hint="eastAsia"/>
              </w:rPr>
              <w:t>基于分布式架构。</w:t>
            </w:r>
            <w:r>
              <w:rPr>
                <w:rFonts w:hint="eastAsia"/>
              </w:rPr>
              <w:t xml:space="preserve"> kafka </w:t>
            </w:r>
            <w:r>
              <w:rPr>
                <w:rFonts w:hint="eastAsia"/>
              </w:rPr>
              <w:t>也是分布式的，一个数据多个副本，少数机器宕机，不会丢失数据，不会导致不可用</w:t>
            </w:r>
          </w:p>
        </w:tc>
      </w:tr>
      <w:tr w:rsidR="00925B16" w14:paraId="2035CA31" w14:textId="77777777" w:rsidTr="0078495D">
        <w:tc>
          <w:tcPr>
            <w:tcW w:w="1413" w:type="dxa"/>
            <w:vAlign w:val="center"/>
          </w:tcPr>
          <w:p w14:paraId="4B701C12" w14:textId="170BDDC4" w:rsidR="00925B16" w:rsidRDefault="00925B16" w:rsidP="0078495D">
            <w:pPr>
              <w:ind w:firstLineChars="0" w:firstLine="0"/>
              <w:jc w:val="both"/>
            </w:pPr>
            <w:r>
              <w:t>时效性</w:t>
            </w:r>
          </w:p>
        </w:tc>
        <w:tc>
          <w:tcPr>
            <w:tcW w:w="8323" w:type="dxa"/>
            <w:vAlign w:val="center"/>
          </w:tcPr>
          <w:p w14:paraId="26F1AAE5" w14:textId="4C063C0F" w:rsidR="00925B16" w:rsidRDefault="00925B16" w:rsidP="0078495D">
            <w:pPr>
              <w:ind w:firstLineChars="0" w:firstLine="0"/>
              <w:jc w:val="both"/>
            </w:pPr>
            <w:r>
              <w:rPr>
                <w:rFonts w:hint="eastAsia"/>
              </w:rPr>
              <w:t xml:space="preserve">RabbitMQ </w:t>
            </w:r>
            <w:r>
              <w:rPr>
                <w:rFonts w:hint="eastAsia"/>
              </w:rPr>
              <w:t>基于</w:t>
            </w:r>
            <w:r>
              <w:rPr>
                <w:rFonts w:hint="eastAsia"/>
              </w:rPr>
              <w:t>erlang</w:t>
            </w:r>
            <w:r>
              <w:rPr>
                <w:rFonts w:hint="eastAsia"/>
              </w:rPr>
              <w:t>开发，所以并发能力很强，性能极其好，延时很低，达到微秒级。其他三个都是</w:t>
            </w:r>
            <w:r>
              <w:rPr>
                <w:rFonts w:hint="eastAsia"/>
              </w:rPr>
              <w:t xml:space="preserve">ms </w:t>
            </w:r>
            <w:r>
              <w:rPr>
                <w:rFonts w:hint="eastAsia"/>
              </w:rPr>
              <w:t>级。</w:t>
            </w:r>
          </w:p>
        </w:tc>
      </w:tr>
      <w:tr w:rsidR="00925B16" w14:paraId="58636E78" w14:textId="77777777" w:rsidTr="0078495D">
        <w:tc>
          <w:tcPr>
            <w:tcW w:w="1413" w:type="dxa"/>
            <w:vAlign w:val="center"/>
          </w:tcPr>
          <w:p w14:paraId="4A9A79B7" w14:textId="79DC229B" w:rsidR="00925B16" w:rsidRDefault="00925B16" w:rsidP="0078495D">
            <w:pPr>
              <w:ind w:firstLineChars="0" w:firstLine="0"/>
              <w:jc w:val="both"/>
            </w:pPr>
            <w:r>
              <w:t>功能支持</w:t>
            </w:r>
          </w:p>
        </w:tc>
        <w:tc>
          <w:tcPr>
            <w:tcW w:w="8323" w:type="dxa"/>
            <w:vAlign w:val="center"/>
          </w:tcPr>
          <w:p w14:paraId="66BA445C" w14:textId="77777777" w:rsidR="00C43D55" w:rsidRDefault="00C43D55" w:rsidP="0078495D">
            <w:pPr>
              <w:ind w:firstLineChars="0" w:firstLine="0"/>
              <w:jc w:val="both"/>
            </w:pPr>
            <w:r>
              <w:rPr>
                <w:rFonts w:hint="eastAsia"/>
              </w:rPr>
              <w:t>除了</w:t>
            </w:r>
            <w:r>
              <w:rPr>
                <w:rFonts w:hint="eastAsia"/>
              </w:rPr>
              <w:t xml:space="preserve"> Kafka</w:t>
            </w:r>
            <w:r>
              <w:rPr>
                <w:rFonts w:hint="eastAsia"/>
              </w:rPr>
              <w:t>，其他三个功能都较为完备。</w:t>
            </w:r>
            <w:r>
              <w:rPr>
                <w:rFonts w:hint="eastAsia"/>
              </w:rPr>
              <w:t xml:space="preserve"> Kafka </w:t>
            </w:r>
            <w:r>
              <w:rPr>
                <w:rFonts w:hint="eastAsia"/>
              </w:rPr>
              <w:t>功能较为简单，主要支持简单的</w:t>
            </w:r>
            <w:r>
              <w:rPr>
                <w:rFonts w:hint="eastAsia"/>
              </w:rPr>
              <w:t>MQ</w:t>
            </w:r>
            <w:r>
              <w:rPr>
                <w:rFonts w:hint="eastAsia"/>
              </w:rPr>
              <w:t>功能，在大数据领域</w:t>
            </w:r>
          </w:p>
          <w:p w14:paraId="233C3900" w14:textId="12DD608E" w:rsidR="00925B16" w:rsidRDefault="00C43D55" w:rsidP="0078495D">
            <w:pPr>
              <w:ind w:firstLineChars="0" w:firstLine="0"/>
              <w:jc w:val="both"/>
            </w:pPr>
            <w:r>
              <w:rPr>
                <w:rFonts w:hint="eastAsia"/>
              </w:rPr>
              <w:t>的实时计算以及日志采集被大规模使用，是事实上的标准</w:t>
            </w:r>
          </w:p>
        </w:tc>
      </w:tr>
      <w:tr w:rsidR="00925B16" w14:paraId="2028F77E" w14:textId="77777777" w:rsidTr="0078495D">
        <w:tc>
          <w:tcPr>
            <w:tcW w:w="1413" w:type="dxa"/>
            <w:vAlign w:val="center"/>
          </w:tcPr>
          <w:p w14:paraId="579F7115" w14:textId="2A580ED9" w:rsidR="00925B16" w:rsidRDefault="00925B16" w:rsidP="0078495D">
            <w:pPr>
              <w:ind w:firstLineChars="0" w:firstLine="0"/>
              <w:jc w:val="both"/>
            </w:pPr>
            <w:r>
              <w:t>消息丢失</w:t>
            </w:r>
          </w:p>
        </w:tc>
        <w:tc>
          <w:tcPr>
            <w:tcW w:w="8323" w:type="dxa"/>
            <w:vAlign w:val="center"/>
          </w:tcPr>
          <w:p w14:paraId="1AC2043A" w14:textId="49DC210D" w:rsidR="00925B16" w:rsidRDefault="00C43D55" w:rsidP="0078495D">
            <w:pPr>
              <w:ind w:firstLineChars="0" w:firstLine="0"/>
              <w:jc w:val="both"/>
            </w:pPr>
            <w:r w:rsidRPr="00C43D55">
              <w:rPr>
                <w:rFonts w:hint="eastAsia"/>
              </w:rPr>
              <w:t xml:space="preserve">ActiveMQ </w:t>
            </w:r>
            <w:r w:rsidRPr="00C43D55">
              <w:rPr>
                <w:rFonts w:hint="eastAsia"/>
              </w:rPr>
              <w:t>和</w:t>
            </w:r>
            <w:r w:rsidRPr="00C43D55">
              <w:rPr>
                <w:rFonts w:hint="eastAsia"/>
              </w:rPr>
              <w:t xml:space="preserve"> RabbitMQ </w:t>
            </w:r>
            <w:r w:rsidRPr="00C43D55">
              <w:rPr>
                <w:rFonts w:hint="eastAsia"/>
              </w:rPr>
              <w:t>丢失的可能性非常低，</w:t>
            </w:r>
            <w:r w:rsidRPr="00C43D55">
              <w:rPr>
                <w:rFonts w:hint="eastAsia"/>
              </w:rPr>
              <w:t xml:space="preserve"> RocketMQ </w:t>
            </w:r>
            <w:r w:rsidRPr="00C43D55">
              <w:rPr>
                <w:rFonts w:hint="eastAsia"/>
              </w:rPr>
              <w:t>和</w:t>
            </w:r>
            <w:r w:rsidRPr="00C43D55">
              <w:rPr>
                <w:rFonts w:hint="eastAsia"/>
              </w:rPr>
              <w:t xml:space="preserve"> Kafka </w:t>
            </w:r>
            <w:r w:rsidRPr="00C43D55">
              <w:rPr>
                <w:rFonts w:hint="eastAsia"/>
              </w:rPr>
              <w:t>理论上不会丢失。</w:t>
            </w:r>
          </w:p>
        </w:tc>
      </w:tr>
    </w:tbl>
    <w:p w14:paraId="7AD8FF37" w14:textId="77777777" w:rsidR="001906E6" w:rsidRDefault="001906E6" w:rsidP="001906E6">
      <w:pPr>
        <w:ind w:firstLine="480"/>
      </w:pPr>
      <w:r>
        <w:rPr>
          <w:rFonts w:hint="eastAsia"/>
        </w:rPr>
        <w:t>总结：</w:t>
      </w:r>
    </w:p>
    <w:p w14:paraId="71C3E813" w14:textId="77777777" w:rsidR="001906E6" w:rsidRDefault="001906E6" w:rsidP="001906E6">
      <w:pPr>
        <w:ind w:firstLine="480"/>
      </w:pPr>
      <w:r>
        <w:rPr>
          <w:rFonts w:hint="eastAsia"/>
        </w:rPr>
        <w:t xml:space="preserve">ActiveMQ </w:t>
      </w:r>
      <w:r>
        <w:rPr>
          <w:rFonts w:hint="eastAsia"/>
        </w:rPr>
        <w:t>的社区算是比较成熟，但是较目前来说，</w:t>
      </w:r>
      <w:r>
        <w:rPr>
          <w:rFonts w:hint="eastAsia"/>
        </w:rPr>
        <w:t xml:space="preserve">ActiveMQ </w:t>
      </w:r>
      <w:r>
        <w:rPr>
          <w:rFonts w:hint="eastAsia"/>
        </w:rPr>
        <w:t>的性能比较差，而且版本迭代很慢，不推荐使</w:t>
      </w:r>
    </w:p>
    <w:p w14:paraId="03AB0DED" w14:textId="77777777" w:rsidR="001906E6" w:rsidRDefault="001906E6" w:rsidP="001906E6">
      <w:pPr>
        <w:ind w:firstLine="480"/>
      </w:pPr>
      <w:r>
        <w:rPr>
          <w:rFonts w:hint="eastAsia"/>
        </w:rPr>
        <w:t>用。</w:t>
      </w:r>
    </w:p>
    <w:p w14:paraId="5441FBA9" w14:textId="77777777" w:rsidR="001906E6" w:rsidRDefault="001906E6" w:rsidP="001906E6">
      <w:pPr>
        <w:ind w:firstLine="480"/>
      </w:pPr>
      <w:r>
        <w:rPr>
          <w:rFonts w:hint="eastAsia"/>
        </w:rPr>
        <w:t xml:space="preserve">RabbitMQ </w:t>
      </w:r>
      <w:r>
        <w:rPr>
          <w:rFonts w:hint="eastAsia"/>
        </w:rPr>
        <w:t>在吞吐量方面虽然稍逊于</w:t>
      </w:r>
      <w:r>
        <w:rPr>
          <w:rFonts w:hint="eastAsia"/>
        </w:rPr>
        <w:t xml:space="preserve"> Kafka </w:t>
      </w:r>
      <w:r>
        <w:rPr>
          <w:rFonts w:hint="eastAsia"/>
        </w:rPr>
        <w:t>和</w:t>
      </w:r>
      <w:r>
        <w:rPr>
          <w:rFonts w:hint="eastAsia"/>
        </w:rPr>
        <w:t xml:space="preserve"> RocketMQ </w:t>
      </w:r>
      <w:r>
        <w:rPr>
          <w:rFonts w:hint="eastAsia"/>
        </w:rPr>
        <w:t>，但是由于它基于</w:t>
      </w:r>
      <w:r>
        <w:rPr>
          <w:rFonts w:hint="eastAsia"/>
        </w:rPr>
        <w:t xml:space="preserve"> erlang </w:t>
      </w:r>
      <w:r>
        <w:rPr>
          <w:rFonts w:hint="eastAsia"/>
        </w:rPr>
        <w:t>开发，所以并发能力很强，</w:t>
      </w:r>
    </w:p>
    <w:p w14:paraId="026075F0" w14:textId="77777777" w:rsidR="001906E6" w:rsidRDefault="001906E6" w:rsidP="001906E6">
      <w:pPr>
        <w:ind w:firstLine="480"/>
      </w:pPr>
      <w:r>
        <w:rPr>
          <w:rFonts w:hint="eastAsia"/>
        </w:rPr>
        <w:t>性能极其好，延时很低，达到微秒级。但是也因为</w:t>
      </w:r>
      <w:r>
        <w:rPr>
          <w:rFonts w:hint="eastAsia"/>
        </w:rPr>
        <w:t xml:space="preserve"> RabbitMQ </w:t>
      </w:r>
      <w:r>
        <w:rPr>
          <w:rFonts w:hint="eastAsia"/>
        </w:rPr>
        <w:t>基于</w:t>
      </w:r>
      <w:r>
        <w:rPr>
          <w:rFonts w:hint="eastAsia"/>
        </w:rPr>
        <w:t xml:space="preserve"> erlang </w:t>
      </w:r>
      <w:r>
        <w:rPr>
          <w:rFonts w:hint="eastAsia"/>
        </w:rPr>
        <w:t>开发，所以国内很少有公司有实力做</w:t>
      </w:r>
    </w:p>
    <w:p w14:paraId="49992F1C" w14:textId="77777777" w:rsidR="001906E6" w:rsidRDefault="001906E6" w:rsidP="001906E6">
      <w:pPr>
        <w:ind w:firstLine="480"/>
      </w:pPr>
      <w:r>
        <w:rPr>
          <w:rFonts w:hint="eastAsia"/>
        </w:rPr>
        <w:t>erlang</w:t>
      </w:r>
      <w:r>
        <w:rPr>
          <w:rFonts w:hint="eastAsia"/>
        </w:rPr>
        <w:t>源码级别的研究和定制。如果业务场景对并发量要求不是太高（十万级、百万级），那这四种消息队列</w:t>
      </w:r>
    </w:p>
    <w:p w14:paraId="14B1247C" w14:textId="77777777" w:rsidR="001906E6" w:rsidRDefault="001906E6" w:rsidP="001906E6">
      <w:pPr>
        <w:ind w:firstLine="480"/>
      </w:pPr>
      <w:r>
        <w:rPr>
          <w:rFonts w:hint="eastAsia"/>
        </w:rPr>
        <w:t>中，</w:t>
      </w:r>
      <w:r>
        <w:rPr>
          <w:rFonts w:hint="eastAsia"/>
        </w:rPr>
        <w:t xml:space="preserve">RabbitMQ </w:t>
      </w:r>
      <w:r>
        <w:rPr>
          <w:rFonts w:hint="eastAsia"/>
        </w:rPr>
        <w:t>一定是你的首选。如果是大数据领域的实时计算、日志采集等场景，用</w:t>
      </w:r>
      <w:r>
        <w:rPr>
          <w:rFonts w:hint="eastAsia"/>
        </w:rPr>
        <w:t xml:space="preserve"> Kafka </w:t>
      </w:r>
      <w:r>
        <w:rPr>
          <w:rFonts w:hint="eastAsia"/>
        </w:rPr>
        <w:t>是业内标准的，</w:t>
      </w:r>
    </w:p>
    <w:p w14:paraId="6AD17552" w14:textId="77777777" w:rsidR="001906E6" w:rsidRDefault="001906E6" w:rsidP="001906E6">
      <w:pPr>
        <w:ind w:firstLine="480"/>
      </w:pPr>
      <w:r>
        <w:rPr>
          <w:rFonts w:hint="eastAsia"/>
        </w:rPr>
        <w:t>绝对没问题，社区活跃度很高，绝对不会黄，何况几乎是全世界这个领域的事实性规范。</w:t>
      </w:r>
    </w:p>
    <w:p w14:paraId="008EC78D" w14:textId="77777777" w:rsidR="001906E6" w:rsidRDefault="001906E6" w:rsidP="001906E6">
      <w:pPr>
        <w:ind w:firstLine="480"/>
      </w:pPr>
      <w:r>
        <w:rPr>
          <w:rFonts w:hint="eastAsia"/>
        </w:rPr>
        <w:t xml:space="preserve">RocketMQ </w:t>
      </w:r>
      <w:r>
        <w:rPr>
          <w:rFonts w:hint="eastAsia"/>
        </w:rPr>
        <w:t>阿里出品，</w:t>
      </w:r>
      <w:r>
        <w:rPr>
          <w:rFonts w:hint="eastAsia"/>
        </w:rPr>
        <w:t xml:space="preserve">Java </w:t>
      </w:r>
      <w:r>
        <w:rPr>
          <w:rFonts w:hint="eastAsia"/>
        </w:rPr>
        <w:t>系开源项目，源代码我们可以直接阅读，然后可以定制自己公司的</w:t>
      </w:r>
      <w:r>
        <w:rPr>
          <w:rFonts w:hint="eastAsia"/>
        </w:rPr>
        <w:t>MQ</w:t>
      </w:r>
      <w:r>
        <w:rPr>
          <w:rFonts w:hint="eastAsia"/>
        </w:rPr>
        <w:t>，并且</w:t>
      </w:r>
    </w:p>
    <w:p w14:paraId="0B72FC7B" w14:textId="4E8D9C86" w:rsidR="001906E6" w:rsidRDefault="001906E6" w:rsidP="007B5E4B">
      <w:pPr>
        <w:ind w:firstLine="480"/>
      </w:pPr>
      <w:r>
        <w:rPr>
          <w:rFonts w:hint="eastAsia"/>
        </w:rPr>
        <w:t xml:space="preserve">RocketMQ </w:t>
      </w:r>
      <w:r>
        <w:rPr>
          <w:rFonts w:hint="eastAsia"/>
        </w:rPr>
        <w:t>有阿里巴巴的实际业务场景的实战考验。</w:t>
      </w:r>
      <w:r>
        <w:rPr>
          <w:rFonts w:hint="eastAsia"/>
        </w:rPr>
        <w:t xml:space="preserve">RocketMQ </w:t>
      </w:r>
      <w:r>
        <w:rPr>
          <w:rFonts w:hint="eastAsia"/>
        </w:rPr>
        <w:t>社区活跃度相对较为一般，不过也还可以，文档相对来说简单一些，然后接口这块不是按照标准</w:t>
      </w:r>
      <w:r>
        <w:rPr>
          <w:rFonts w:hint="eastAsia"/>
        </w:rPr>
        <w:t xml:space="preserve"> JMS </w:t>
      </w:r>
      <w:r>
        <w:rPr>
          <w:rFonts w:hint="eastAsia"/>
        </w:rPr>
        <w:t>规范走的有些系统要迁移需要修改大量代码。还有就是阿里出台的技术，你得做好这个技术万一被抛弃，社区黄掉的风险，那如果你们公司有技术实力我觉得用</w:t>
      </w:r>
      <w:r>
        <w:rPr>
          <w:rFonts w:hint="eastAsia"/>
        </w:rPr>
        <w:t xml:space="preserve">RocketMQ </w:t>
      </w:r>
      <w:r>
        <w:rPr>
          <w:rFonts w:hint="eastAsia"/>
        </w:rPr>
        <w:t>挺好的</w:t>
      </w:r>
    </w:p>
    <w:p w14:paraId="7A4C265B" w14:textId="29BA9C9E" w:rsidR="001906E6" w:rsidRDefault="001906E6" w:rsidP="007B5E4B">
      <w:pPr>
        <w:ind w:firstLine="480"/>
      </w:pPr>
      <w:r>
        <w:rPr>
          <w:rFonts w:hint="eastAsia"/>
        </w:rPr>
        <w:lastRenderedPageBreak/>
        <w:t xml:space="preserve">kafka </w:t>
      </w:r>
      <w:r>
        <w:rPr>
          <w:rFonts w:hint="eastAsia"/>
        </w:rPr>
        <w:t>的特点其实很明显，就是仅仅提供较少的核心功能，但是提供超高的吞吐量，</w:t>
      </w:r>
      <w:r>
        <w:rPr>
          <w:rFonts w:hint="eastAsia"/>
        </w:rPr>
        <w:t xml:space="preserve">ms </w:t>
      </w:r>
      <w:r>
        <w:rPr>
          <w:rFonts w:hint="eastAsia"/>
        </w:rPr>
        <w:t>级的延迟，极高的可用性以及可靠性，而且分布式可以任意扩展。同时</w:t>
      </w:r>
      <w:r>
        <w:rPr>
          <w:rFonts w:hint="eastAsia"/>
        </w:rPr>
        <w:t xml:space="preserve"> kafka </w:t>
      </w:r>
      <w:r>
        <w:rPr>
          <w:rFonts w:hint="eastAsia"/>
        </w:rPr>
        <w:t>最好是支撑较少的</w:t>
      </w:r>
      <w:r>
        <w:rPr>
          <w:rFonts w:hint="eastAsia"/>
        </w:rPr>
        <w:t xml:space="preserve"> topic </w:t>
      </w:r>
      <w:r>
        <w:rPr>
          <w:rFonts w:hint="eastAsia"/>
        </w:rPr>
        <w:t>数量即可，保证其超高吞吐量。</w:t>
      </w:r>
    </w:p>
    <w:p w14:paraId="7ED6B435" w14:textId="64928F50" w:rsidR="001906E6" w:rsidRDefault="001906E6" w:rsidP="007B5E4B">
      <w:pPr>
        <w:ind w:firstLine="480"/>
      </w:pPr>
      <w:r>
        <w:rPr>
          <w:rFonts w:hint="eastAsia"/>
        </w:rPr>
        <w:t xml:space="preserve">kafka </w:t>
      </w:r>
      <w:r>
        <w:rPr>
          <w:rFonts w:hint="eastAsia"/>
        </w:rPr>
        <w:t>唯一的一点劣势是有可能消息重复消费，那么对数据准确性会造成极其轻微的影响，在大数据领域中以及日志采集中，这点轻微影响可以忽略这个特性天然适合大数据实时计算以及日志收集。</w:t>
      </w:r>
    </w:p>
    <w:p w14:paraId="3D8AD90A" w14:textId="0DCC3EC2" w:rsidR="002F18DE" w:rsidRDefault="001906E6" w:rsidP="001906E6">
      <w:pPr>
        <w:ind w:firstLine="480"/>
      </w:pPr>
      <w:r>
        <w:rPr>
          <w:rFonts w:hint="eastAsia"/>
        </w:rPr>
        <w:t>参考：《</w:t>
      </w:r>
      <w:r>
        <w:rPr>
          <w:rFonts w:hint="eastAsia"/>
        </w:rPr>
        <w:t>Java</w:t>
      </w:r>
      <w:r>
        <w:rPr>
          <w:rFonts w:hint="eastAsia"/>
        </w:rPr>
        <w:t>工程师面试突击第</w:t>
      </w:r>
      <w:r>
        <w:rPr>
          <w:rFonts w:hint="eastAsia"/>
        </w:rPr>
        <w:t>1</w:t>
      </w:r>
      <w:r>
        <w:rPr>
          <w:rFonts w:hint="eastAsia"/>
        </w:rPr>
        <w:t>季</w:t>
      </w:r>
      <w:r>
        <w:rPr>
          <w:rFonts w:hint="eastAsia"/>
        </w:rPr>
        <w:t>-</w:t>
      </w:r>
      <w:r>
        <w:rPr>
          <w:rFonts w:hint="eastAsia"/>
        </w:rPr>
        <w:t>中华石杉老师》</w:t>
      </w:r>
    </w:p>
    <w:p w14:paraId="12B51A52" w14:textId="4290656B" w:rsidR="002F18DE" w:rsidRPr="001306FD" w:rsidRDefault="002F18DE" w:rsidP="002F18DE">
      <w:pPr>
        <w:pStyle w:val="4"/>
      </w:pPr>
      <w:bookmarkStart w:id="1013" w:name="_Toc5918593"/>
      <w:r w:rsidRPr="002F18DE">
        <w:rPr>
          <w:rFonts w:hint="eastAsia"/>
        </w:rPr>
        <w:t>常见的消息队列对比</w:t>
      </w:r>
      <w:bookmarkEnd w:id="1013"/>
    </w:p>
    <w:p w14:paraId="12756FF9" w14:textId="6484BB46" w:rsidR="00E522BB" w:rsidRDefault="00E522BB" w:rsidP="00E522BB">
      <w:pPr>
        <w:pStyle w:val="4"/>
      </w:pPr>
      <w:bookmarkStart w:id="1014" w:name="_Toc5918594"/>
      <w:r>
        <w:t>并发缓存</w:t>
      </w:r>
      <w:bookmarkEnd w:id="1014"/>
    </w:p>
    <w:p w14:paraId="3E555AFB" w14:textId="77777777" w:rsidR="00E522BB" w:rsidRDefault="00E522BB" w:rsidP="00E27BE8">
      <w:pPr>
        <w:ind w:firstLine="480"/>
      </w:pPr>
      <w:r>
        <w:t>数据因为高并发堆积在</w:t>
      </w:r>
      <w:r>
        <w:rPr>
          <w:rFonts w:hint="eastAsia"/>
        </w:rPr>
        <w:t>M</w:t>
      </w:r>
      <w:r>
        <w:t>Q</w:t>
      </w:r>
      <w:r>
        <w:rPr>
          <w:rFonts w:hint="eastAsia"/>
        </w:rPr>
        <w:t>，</w:t>
      </w:r>
      <w:r>
        <w:t>采用缓存暂时处理一部分</w:t>
      </w:r>
      <w:r>
        <w:rPr>
          <w:rFonts w:hint="eastAsia"/>
        </w:rPr>
        <w:t>。</w:t>
      </w:r>
    </w:p>
    <w:p w14:paraId="6B901983" w14:textId="77777777" w:rsidR="00E522BB" w:rsidRPr="009970F6" w:rsidRDefault="00E522BB" w:rsidP="00E27BE8">
      <w:pPr>
        <w:ind w:firstLine="480"/>
      </w:pPr>
      <w:r>
        <w:t>发了一万个消息</w:t>
      </w:r>
      <w:r>
        <w:rPr>
          <w:rFonts w:hint="eastAsia"/>
        </w:rPr>
        <w:t>，</w:t>
      </w:r>
      <w:r>
        <w:t>暂时缓存先消费一百个</w:t>
      </w:r>
      <w:r>
        <w:rPr>
          <w:rFonts w:hint="eastAsia"/>
        </w:rPr>
        <w:t>，</w:t>
      </w:r>
      <w:r>
        <w:t>其他等待</w:t>
      </w:r>
      <w:r>
        <w:rPr>
          <w:rFonts w:hint="eastAsia"/>
        </w:rPr>
        <w:t>。</w:t>
      </w:r>
    </w:p>
    <w:p w14:paraId="122F97A0" w14:textId="77777777" w:rsidR="00E522BB" w:rsidRDefault="00E522BB" w:rsidP="00E522BB">
      <w:pPr>
        <w:pStyle w:val="4"/>
      </w:pPr>
      <w:bookmarkStart w:id="1015" w:name="_Toc5918595"/>
      <w:r>
        <w:t>补偿</w:t>
      </w:r>
      <w:bookmarkEnd w:id="1015"/>
    </w:p>
    <w:p w14:paraId="46D8914B" w14:textId="77777777" w:rsidR="00E522BB" w:rsidRDefault="00E522BB" w:rsidP="00E27BE8">
      <w:pPr>
        <w:ind w:firstLine="480"/>
      </w:pPr>
      <w:r>
        <w:t>代码异常补偿</w:t>
      </w:r>
      <w:r>
        <w:rPr>
          <w:rFonts w:hint="eastAsia"/>
        </w:rPr>
        <w:t>，</w:t>
      </w:r>
      <w:r>
        <w:t>消费端抛出异常</w:t>
      </w:r>
      <w:r>
        <w:rPr>
          <w:rFonts w:hint="eastAsia"/>
        </w:rPr>
        <w:t>，</w:t>
      </w:r>
      <w:r>
        <w:t>自动重试</w:t>
      </w:r>
      <w:r>
        <w:rPr>
          <w:rFonts w:hint="eastAsia"/>
        </w:rPr>
        <w:t>，</w:t>
      </w:r>
    </w:p>
    <w:p w14:paraId="7D4ABE9D" w14:textId="77777777" w:rsidR="00E522BB" w:rsidRPr="009970F6" w:rsidRDefault="00E522BB" w:rsidP="00E27BE8">
      <w:pPr>
        <w:ind w:firstLine="480"/>
      </w:pPr>
      <w:r>
        <w:t>缺点</w:t>
      </w:r>
      <w:r>
        <w:rPr>
          <w:rFonts w:hint="eastAsia"/>
        </w:rPr>
        <w:t>：消费端不要有代码异常，如果出现空指针异常，一直重试也没有用，一定要做好异常处理，</w:t>
      </w:r>
      <w:r>
        <w:rPr>
          <w:rFonts w:hint="eastAsia"/>
        </w:rPr>
        <w:t>try</w:t>
      </w:r>
      <w:r>
        <w:rPr>
          <w:rFonts w:hint="eastAsia"/>
        </w:rPr>
        <w:t>，</w:t>
      </w:r>
      <w:r>
        <w:rPr>
          <w:rFonts w:hint="eastAsia"/>
        </w:rPr>
        <w:t>catch</w:t>
      </w:r>
    </w:p>
    <w:p w14:paraId="4382259C" w14:textId="405145FA" w:rsidR="00A72171" w:rsidRDefault="00A72171" w:rsidP="00E522BB">
      <w:pPr>
        <w:pStyle w:val="4"/>
      </w:pPr>
      <w:bookmarkStart w:id="1016" w:name="_Toc5918596"/>
      <w:r>
        <w:t>消费者在网络延迟的情况下</w:t>
      </w:r>
      <w:r>
        <w:rPr>
          <w:rFonts w:hint="eastAsia"/>
        </w:rPr>
        <w:t>，</w:t>
      </w:r>
      <w:r>
        <w:t>如何解决消费者重复消费的问题</w:t>
      </w:r>
      <w:bookmarkEnd w:id="1016"/>
    </w:p>
    <w:p w14:paraId="08F65BE5" w14:textId="3086176D" w:rsidR="00A72171" w:rsidRPr="00A72171" w:rsidRDefault="00A72171" w:rsidP="00E27BE8">
      <w:pPr>
        <w:ind w:firstLine="480"/>
      </w:pPr>
      <w:r>
        <w:t>使用全局</w:t>
      </w:r>
      <w:r>
        <w:t xml:space="preserve">id </w:t>
      </w:r>
      <w:r>
        <w:rPr>
          <w:rFonts w:hint="eastAsia"/>
        </w:rPr>
        <w:t>+</w:t>
      </w:r>
      <w:r>
        <w:t>日志记录</w:t>
      </w:r>
      <w:r>
        <w:rPr>
          <w:rFonts w:hint="eastAsia"/>
        </w:rPr>
        <w:t>，</w:t>
      </w:r>
      <w:r>
        <w:t>如果消费多次还是失败</w:t>
      </w:r>
      <w:r>
        <w:rPr>
          <w:rFonts w:hint="eastAsia"/>
        </w:rPr>
        <w:t>，</w:t>
      </w:r>
      <w:r w:rsidR="000078D8">
        <w:t>会做人工定时</w:t>
      </w:r>
      <w:r w:rsidR="000078D8">
        <w:t>job</w:t>
      </w:r>
      <w:r w:rsidR="000078D8">
        <w:t>进行补偿</w:t>
      </w:r>
      <w:r w:rsidR="000078D8">
        <w:rPr>
          <w:rFonts w:hint="eastAsia"/>
        </w:rPr>
        <w:t>，解决双方一致性。</w:t>
      </w:r>
    </w:p>
    <w:p w14:paraId="377F7B1B" w14:textId="72E9BD7E" w:rsidR="00E522BB" w:rsidRDefault="00A72171" w:rsidP="00E522BB">
      <w:pPr>
        <w:pStyle w:val="4"/>
      </w:pPr>
      <w:bookmarkStart w:id="1017" w:name="_Toc5918597"/>
      <w:r>
        <w:t>幂等性</w:t>
      </w:r>
      <w:bookmarkEnd w:id="1017"/>
    </w:p>
    <w:p w14:paraId="30A28E34" w14:textId="77777777" w:rsidR="00E522BB" w:rsidRPr="00937375" w:rsidRDefault="00E522BB" w:rsidP="00E27BE8">
      <w:pPr>
        <w:ind w:firstLine="480"/>
      </w:pPr>
      <w:r>
        <w:t>重试</w:t>
      </w:r>
      <w:r>
        <w:rPr>
          <w:rFonts w:hint="eastAsia"/>
        </w:rPr>
        <w:t>，</w:t>
      </w:r>
      <w:r>
        <w:t>获取</w:t>
      </w:r>
      <w:r>
        <w:t>messageid</w:t>
      </w:r>
      <w:r>
        <w:rPr>
          <w:rFonts w:hint="eastAsia"/>
        </w:rPr>
        <w:t>，</w:t>
      </w:r>
    </w:p>
    <w:p w14:paraId="67364119" w14:textId="77777777" w:rsidR="00E522BB" w:rsidRPr="00397E2F" w:rsidRDefault="00E522BB" w:rsidP="00E522BB">
      <w:pPr>
        <w:pStyle w:val="4"/>
      </w:pPr>
      <w:bookmarkStart w:id="1018" w:name="_Toc5918598"/>
      <w:r w:rsidRPr="00397E2F">
        <w:t>消息队列的使用场景</w:t>
      </w:r>
      <w:bookmarkEnd w:id="1018"/>
    </w:p>
    <w:p w14:paraId="276C3E9D" w14:textId="77777777" w:rsidR="00E522BB" w:rsidRPr="00397E2F" w:rsidRDefault="00E522BB" w:rsidP="00E27BE8">
      <w:pPr>
        <w:ind w:firstLine="480"/>
      </w:pPr>
      <w:r w:rsidRPr="00397E2F">
        <w:t>主要解决应用耦合，异步消息，流量削锋等问题</w:t>
      </w:r>
    </w:p>
    <w:p w14:paraId="7EAAE167" w14:textId="77777777" w:rsidR="00E522BB" w:rsidRPr="000105C6" w:rsidRDefault="00C80380" w:rsidP="00E522BB">
      <w:pPr>
        <w:pStyle w:val="6"/>
      </w:pPr>
      <w:hyperlink r:id="rId202" w:tgtFrame="_blank" w:history="1">
        <w:bookmarkStart w:id="1019" w:name="_Toc5918599"/>
        <w:r w:rsidR="00E522BB" w:rsidRPr="000105C6">
          <w:t>消息队列使用的四种场景介绍</w:t>
        </w:r>
        <w:bookmarkEnd w:id="1019"/>
      </w:hyperlink>
    </w:p>
    <w:p w14:paraId="7C961A7C" w14:textId="77777777" w:rsidR="00E522BB" w:rsidRPr="00F2789D" w:rsidRDefault="00E522BB" w:rsidP="00E522BB">
      <w:pPr>
        <w:pStyle w:val="5"/>
      </w:pPr>
      <w:bookmarkStart w:id="1020" w:name="_Toc5918600"/>
      <w:r w:rsidRPr="00F2789D">
        <w:rPr>
          <w:rFonts w:hint="eastAsia"/>
        </w:rPr>
        <w:t>消息队列概述</w:t>
      </w:r>
      <w:bookmarkEnd w:id="1020"/>
    </w:p>
    <w:p w14:paraId="258300CF" w14:textId="77777777" w:rsidR="00E522BB" w:rsidRPr="00F2789D" w:rsidRDefault="00E522BB" w:rsidP="00E522BB">
      <w:pPr>
        <w:pStyle w:val="ad"/>
        <w:ind w:firstLine="480"/>
      </w:pPr>
      <w:r w:rsidRPr="00F2789D">
        <w:rPr>
          <w:rFonts w:hint="eastAsia"/>
        </w:rPr>
        <w:t>消息队列中间件是分布式系统中重要的组件，主要解决应用解耦，异步消息，流量削锋等问题，实现高性能，高可用，可伸缩和最终一致性</w:t>
      </w:r>
      <w:hyperlink r:id="rId203" w:tgtFrame="_blank" w:tooltip="大型网站架构知识库" w:history="1">
        <w:r w:rsidRPr="00F2789D">
          <w:rPr>
            <w:rFonts w:hint="eastAsia"/>
          </w:rPr>
          <w:t>架构</w:t>
        </w:r>
      </w:hyperlink>
      <w:r w:rsidRPr="00F2789D">
        <w:rPr>
          <w:rFonts w:hint="eastAsia"/>
        </w:rPr>
        <w:t>。目前使用较多的消息队列有</w:t>
      </w:r>
      <w:r w:rsidRPr="00F2789D">
        <w:rPr>
          <w:rFonts w:hint="eastAsia"/>
        </w:rPr>
        <w:t>ActiveMQ</w:t>
      </w:r>
      <w:r w:rsidRPr="00F2789D">
        <w:rPr>
          <w:rFonts w:hint="eastAsia"/>
        </w:rPr>
        <w:t>，</w:t>
      </w:r>
      <w:r w:rsidRPr="00F2789D">
        <w:rPr>
          <w:rFonts w:hint="eastAsia"/>
        </w:rPr>
        <w:t>RabbitMQ</w:t>
      </w:r>
      <w:r w:rsidRPr="00F2789D">
        <w:rPr>
          <w:rFonts w:hint="eastAsia"/>
        </w:rPr>
        <w:t>，</w:t>
      </w:r>
      <w:r w:rsidRPr="00F2789D">
        <w:rPr>
          <w:rFonts w:hint="eastAsia"/>
        </w:rPr>
        <w:t>ZeroMQ</w:t>
      </w:r>
      <w:r w:rsidRPr="00F2789D">
        <w:rPr>
          <w:rFonts w:hint="eastAsia"/>
        </w:rPr>
        <w:t>，</w:t>
      </w:r>
      <w:r w:rsidRPr="00F2789D">
        <w:rPr>
          <w:rFonts w:hint="eastAsia"/>
        </w:rPr>
        <w:t>Kafka</w:t>
      </w:r>
      <w:r w:rsidRPr="00F2789D">
        <w:rPr>
          <w:rFonts w:hint="eastAsia"/>
        </w:rPr>
        <w:t>，</w:t>
      </w:r>
      <w:r w:rsidRPr="00F2789D">
        <w:rPr>
          <w:rFonts w:hint="eastAsia"/>
        </w:rPr>
        <w:t>MetaMQ</w:t>
      </w:r>
      <w:r w:rsidRPr="00F2789D">
        <w:rPr>
          <w:rFonts w:hint="eastAsia"/>
        </w:rPr>
        <w:t>，</w:t>
      </w:r>
      <w:r w:rsidRPr="00F2789D">
        <w:rPr>
          <w:rFonts w:hint="eastAsia"/>
        </w:rPr>
        <w:t>RocketMQ</w:t>
      </w:r>
    </w:p>
    <w:p w14:paraId="2DC2BF1F" w14:textId="77777777" w:rsidR="00E522BB" w:rsidRDefault="00E522BB" w:rsidP="00E27BE8">
      <w:pPr>
        <w:ind w:firstLine="480"/>
      </w:pPr>
      <w:r>
        <w:rPr>
          <w:rFonts w:hint="eastAsia"/>
        </w:rPr>
        <w:t>消息队列中间件是分布式系统中重要的组件，主要解决应用耦合，异步消息，流量削锋等问题</w:t>
      </w:r>
    </w:p>
    <w:p w14:paraId="232ACB66" w14:textId="77777777" w:rsidR="00E522BB" w:rsidRDefault="00E522BB" w:rsidP="00E27BE8">
      <w:pPr>
        <w:ind w:firstLine="480"/>
        <w:rPr>
          <w:rStyle w:val="a5"/>
          <w:color w:val="auto"/>
          <w:u w:val="none"/>
        </w:rPr>
      </w:pPr>
      <w:r w:rsidRPr="00F2789D">
        <w:rPr>
          <w:rFonts w:hint="eastAsia"/>
        </w:rPr>
        <w:t>实现高性能，高可用，可伸缩和最终一致性</w:t>
      </w:r>
      <w:hyperlink r:id="rId204" w:tgtFrame="_blank" w:tooltip="大型网站架构知识库" w:history="1">
        <w:r w:rsidRPr="00F2789D">
          <w:rPr>
            <w:rStyle w:val="a5"/>
            <w:rFonts w:hint="eastAsia"/>
            <w:color w:val="auto"/>
            <w:u w:val="none"/>
          </w:rPr>
          <w:t>架构</w:t>
        </w:r>
      </w:hyperlink>
    </w:p>
    <w:p w14:paraId="3BC9D84E" w14:textId="77777777" w:rsidR="00E522BB" w:rsidRPr="00F2789D" w:rsidRDefault="00E522BB" w:rsidP="00E27BE8">
      <w:pPr>
        <w:ind w:firstLine="480"/>
      </w:pPr>
      <w:r>
        <w:rPr>
          <w:rStyle w:val="a5"/>
          <w:color w:val="auto"/>
          <w:u w:val="none"/>
        </w:rPr>
        <w:t>自带补偿机制</w:t>
      </w:r>
      <w:r>
        <w:rPr>
          <w:rStyle w:val="a5"/>
          <w:rFonts w:hint="eastAsia"/>
          <w:color w:val="auto"/>
          <w:u w:val="none"/>
        </w:rPr>
        <w:t>，</w:t>
      </w:r>
      <w:r>
        <w:rPr>
          <w:rStyle w:val="a5"/>
          <w:color w:val="auto"/>
          <w:u w:val="none"/>
        </w:rPr>
        <w:t>异步</w:t>
      </w:r>
      <w:r>
        <w:rPr>
          <w:rStyle w:val="a5"/>
          <w:rFonts w:hint="eastAsia"/>
          <w:color w:val="auto"/>
          <w:u w:val="none"/>
        </w:rPr>
        <w:t>，</w:t>
      </w:r>
      <w:r>
        <w:rPr>
          <w:rStyle w:val="a5"/>
          <w:color w:val="auto"/>
          <w:u w:val="none"/>
        </w:rPr>
        <w:t>不阻塞</w:t>
      </w:r>
      <w:r>
        <w:rPr>
          <w:rStyle w:val="a5"/>
          <w:rFonts w:hint="eastAsia"/>
          <w:color w:val="auto"/>
          <w:u w:val="none"/>
        </w:rPr>
        <w:t>、并发缓存、数据一致。</w:t>
      </w:r>
    </w:p>
    <w:p w14:paraId="497BF06B" w14:textId="77777777" w:rsidR="00E522BB" w:rsidRDefault="00E522BB" w:rsidP="00E27BE8">
      <w:pPr>
        <w:ind w:firstLine="480"/>
      </w:pPr>
      <w:r>
        <w:rPr>
          <w:rFonts w:hint="eastAsia"/>
        </w:rPr>
        <w:t>使用较多的消息队列有</w:t>
      </w:r>
      <w:r>
        <w:rPr>
          <w:rFonts w:hint="eastAsia"/>
        </w:rPr>
        <w:t>ActiveMQ</w:t>
      </w:r>
      <w:r>
        <w:rPr>
          <w:rFonts w:hint="eastAsia"/>
        </w:rPr>
        <w:t>，</w:t>
      </w:r>
      <w:r>
        <w:rPr>
          <w:rFonts w:hint="eastAsia"/>
        </w:rPr>
        <w:t>RabbitMQ</w:t>
      </w:r>
      <w:r>
        <w:rPr>
          <w:rFonts w:hint="eastAsia"/>
        </w:rPr>
        <w:t>，</w:t>
      </w:r>
      <w:r>
        <w:rPr>
          <w:rFonts w:hint="eastAsia"/>
        </w:rPr>
        <w:t>ZeroMQ</w:t>
      </w:r>
      <w:r>
        <w:rPr>
          <w:rFonts w:hint="eastAsia"/>
        </w:rPr>
        <w:t>，</w:t>
      </w:r>
      <w:r>
        <w:rPr>
          <w:rFonts w:hint="eastAsia"/>
        </w:rPr>
        <w:t>Kafka</w:t>
      </w:r>
      <w:r>
        <w:rPr>
          <w:rFonts w:hint="eastAsia"/>
        </w:rPr>
        <w:t>，</w:t>
      </w:r>
      <w:r>
        <w:rPr>
          <w:rFonts w:hint="eastAsia"/>
        </w:rPr>
        <w:t>MetaMQ</w:t>
      </w:r>
      <w:r>
        <w:rPr>
          <w:rFonts w:hint="eastAsia"/>
        </w:rPr>
        <w:t>，</w:t>
      </w:r>
      <w:r>
        <w:rPr>
          <w:rFonts w:hint="eastAsia"/>
        </w:rPr>
        <w:t>RocketMQ</w:t>
      </w:r>
    </w:p>
    <w:p w14:paraId="32C308AC" w14:textId="77777777" w:rsidR="00E522BB" w:rsidRPr="00F2789D" w:rsidRDefault="00E522BB" w:rsidP="00E522BB">
      <w:pPr>
        <w:pStyle w:val="5"/>
      </w:pPr>
      <w:bookmarkStart w:id="1021" w:name="t0"/>
      <w:bookmarkStart w:id="1022" w:name="_Toc5918601"/>
      <w:bookmarkEnd w:id="1021"/>
      <w:r w:rsidRPr="00F2789D">
        <w:t>消息队列应用场景</w:t>
      </w:r>
      <w:bookmarkEnd w:id="1022"/>
    </w:p>
    <w:p w14:paraId="7F30731D" w14:textId="77777777" w:rsidR="00E522BB" w:rsidRDefault="00E522BB" w:rsidP="00E27BE8">
      <w:pPr>
        <w:ind w:firstLine="480"/>
      </w:pPr>
      <w:r>
        <w:rPr>
          <w:rFonts w:hint="eastAsia"/>
        </w:rPr>
        <w:t>以下介绍消息队列在实际应用中常用的使用场景。异步处理，应用解耦，流量削锋和消息通讯四个场景</w:t>
      </w:r>
    </w:p>
    <w:p w14:paraId="00BD2E6D" w14:textId="77777777" w:rsidR="00E522BB" w:rsidRDefault="00E522BB" w:rsidP="00E522BB">
      <w:pPr>
        <w:pStyle w:val="6"/>
      </w:pPr>
      <w:bookmarkStart w:id="1023" w:name="_Toc5918602"/>
      <w:r>
        <w:rPr>
          <w:rFonts w:hint="eastAsia"/>
        </w:rPr>
        <w:t>异步处理</w:t>
      </w:r>
      <w:bookmarkEnd w:id="1023"/>
    </w:p>
    <w:p w14:paraId="74AACE0E" w14:textId="77777777" w:rsidR="00E522BB" w:rsidRDefault="00E522BB" w:rsidP="00E27BE8">
      <w:pPr>
        <w:ind w:firstLine="480"/>
      </w:pPr>
      <w:r>
        <w:rPr>
          <w:rFonts w:hint="eastAsia"/>
        </w:rPr>
        <w:t>场景说明：用户注册后，需要发注册邮件和注册短信。传统的做法有两种</w:t>
      </w:r>
    </w:p>
    <w:p w14:paraId="57AFF3B6" w14:textId="77777777" w:rsidR="00E522BB" w:rsidRDefault="00E522BB" w:rsidP="00E27BE8">
      <w:pPr>
        <w:ind w:firstLine="480"/>
      </w:pPr>
      <w:r>
        <w:rPr>
          <w:rFonts w:hint="eastAsia"/>
        </w:rPr>
        <w:t>1.</w:t>
      </w:r>
      <w:r>
        <w:rPr>
          <w:rFonts w:hint="eastAsia"/>
        </w:rPr>
        <w:t>串行的方式；</w:t>
      </w:r>
      <w:r>
        <w:rPr>
          <w:rFonts w:hint="eastAsia"/>
        </w:rPr>
        <w:t>2.</w:t>
      </w:r>
      <w:r>
        <w:rPr>
          <w:rFonts w:hint="eastAsia"/>
        </w:rPr>
        <w:t>并行方式</w:t>
      </w:r>
    </w:p>
    <w:p w14:paraId="14255F77" w14:textId="77777777" w:rsidR="00E522BB" w:rsidRPr="00F2789D" w:rsidRDefault="00E522BB" w:rsidP="00E27BE8">
      <w:pPr>
        <w:ind w:firstLine="480"/>
      </w:pPr>
      <w:r w:rsidRPr="00F2789D">
        <w:rPr>
          <w:rFonts w:hint="eastAsia"/>
        </w:rPr>
        <w:lastRenderedPageBreak/>
        <w:t>（</w:t>
      </w:r>
      <w:r w:rsidRPr="00F2789D">
        <w:rPr>
          <w:rFonts w:hint="eastAsia"/>
        </w:rPr>
        <w:t>1</w:t>
      </w:r>
      <w:r w:rsidRPr="00F2789D">
        <w:rPr>
          <w:rFonts w:hint="eastAsia"/>
        </w:rPr>
        <w:t>）串行方式：将注册信息写入</w:t>
      </w:r>
      <w:hyperlink r:id="rId205" w:tgtFrame="_blank" w:tooltip="MySQL知识库" w:history="1">
        <w:r w:rsidRPr="00F2789D">
          <w:rPr>
            <w:rStyle w:val="a5"/>
            <w:rFonts w:hint="eastAsia"/>
            <w:color w:val="auto"/>
            <w:u w:val="none"/>
          </w:rPr>
          <w:t>数据库</w:t>
        </w:r>
      </w:hyperlink>
      <w:r w:rsidRPr="00F2789D">
        <w:rPr>
          <w:rFonts w:hint="eastAsia"/>
        </w:rPr>
        <w:t>成功后，发送注册邮件，再发送注册短信。以上三个任务全部完成后，返回给客户端</w:t>
      </w:r>
    </w:p>
    <w:p w14:paraId="78CC239B" w14:textId="77777777" w:rsidR="00E522BB" w:rsidRDefault="00E522BB" w:rsidP="00E27BE8">
      <w:pPr>
        <w:ind w:firstLine="480"/>
      </w:pPr>
      <w:r>
        <w:rPr>
          <w:noProof/>
        </w:rPr>
        <w:drawing>
          <wp:inline distT="0" distB="0" distL="0" distR="0" wp14:anchorId="66F2A6F9" wp14:editId="05FC7AC6">
            <wp:extent cx="4940300" cy="1257300"/>
            <wp:effectExtent l="0" t="0" r="0" b="0"/>
            <wp:docPr id="31" name="图片 31"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20332/201601/820332-20160124211106000-2080222350.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40300" cy="1257300"/>
                    </a:xfrm>
                    <a:prstGeom prst="rect">
                      <a:avLst/>
                    </a:prstGeom>
                    <a:noFill/>
                    <a:ln>
                      <a:noFill/>
                    </a:ln>
                  </pic:spPr>
                </pic:pic>
              </a:graphicData>
            </a:graphic>
          </wp:inline>
        </w:drawing>
      </w:r>
    </w:p>
    <w:p w14:paraId="4A7EE72C" w14:textId="77777777" w:rsidR="00E522BB" w:rsidRDefault="00E522BB" w:rsidP="00E27BE8">
      <w:pPr>
        <w:ind w:firstLine="480"/>
      </w:pPr>
      <w:r>
        <w:rPr>
          <w:rFonts w:hint="eastAsia"/>
        </w:rPr>
        <w:t>（</w:t>
      </w:r>
      <w:r>
        <w:rPr>
          <w:rFonts w:hint="eastAsia"/>
        </w:rPr>
        <w:t>2</w:t>
      </w:r>
      <w:r>
        <w:rPr>
          <w:rFonts w:hint="eastAsia"/>
        </w:rPr>
        <w:t>）并行方式：将注册信息写入数据库成功后，发送注册邮件的同时，发送注册短信。以上三个任务完成后，返回给客户端。与串行的差别是，并行的方式可以提高处理的时间</w:t>
      </w:r>
    </w:p>
    <w:p w14:paraId="01775230" w14:textId="77777777" w:rsidR="00E522BB" w:rsidRDefault="00E522BB" w:rsidP="00E27BE8">
      <w:pPr>
        <w:ind w:firstLine="480"/>
      </w:pPr>
      <w:r>
        <w:rPr>
          <w:noProof/>
        </w:rPr>
        <w:drawing>
          <wp:inline distT="0" distB="0" distL="0" distR="0" wp14:anchorId="41FEA903" wp14:editId="61A6C2F0">
            <wp:extent cx="3797300" cy="2019300"/>
            <wp:effectExtent l="0" t="0" r="0" b="0"/>
            <wp:docPr id="30" name="图片 30"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20332/201601/820332-20160124211115703-218873208.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797300" cy="2019300"/>
                    </a:xfrm>
                    <a:prstGeom prst="rect">
                      <a:avLst/>
                    </a:prstGeom>
                    <a:noFill/>
                    <a:ln>
                      <a:noFill/>
                    </a:ln>
                  </pic:spPr>
                </pic:pic>
              </a:graphicData>
            </a:graphic>
          </wp:inline>
        </w:drawing>
      </w:r>
    </w:p>
    <w:p w14:paraId="5998AEB0" w14:textId="77777777" w:rsidR="00E522BB" w:rsidRDefault="00E522BB" w:rsidP="00E27BE8">
      <w:pPr>
        <w:ind w:firstLine="480"/>
      </w:pPr>
      <w:r>
        <w:rPr>
          <w:rFonts w:hint="eastAsia"/>
        </w:rPr>
        <w:t>假设三个业务节点每个使用</w:t>
      </w:r>
      <w:r>
        <w:rPr>
          <w:rFonts w:hint="eastAsia"/>
        </w:rPr>
        <w:t>50</w:t>
      </w:r>
      <w:r>
        <w:rPr>
          <w:rFonts w:hint="eastAsia"/>
        </w:rPr>
        <w:t>毫秒钟，不考虑网络等其他开销，则串行方式的时间是</w:t>
      </w:r>
      <w:r>
        <w:rPr>
          <w:rFonts w:hint="eastAsia"/>
        </w:rPr>
        <w:t>150</w:t>
      </w:r>
      <w:r>
        <w:rPr>
          <w:rFonts w:hint="eastAsia"/>
        </w:rPr>
        <w:t>毫秒，并行的时间可能是</w:t>
      </w:r>
      <w:r>
        <w:rPr>
          <w:rFonts w:hint="eastAsia"/>
        </w:rPr>
        <w:t>100</w:t>
      </w:r>
      <w:r>
        <w:rPr>
          <w:rFonts w:hint="eastAsia"/>
        </w:rPr>
        <w:t>毫秒。</w:t>
      </w:r>
    </w:p>
    <w:p w14:paraId="51727911" w14:textId="77777777" w:rsidR="00E522BB" w:rsidRDefault="00E522BB" w:rsidP="00E27BE8">
      <w:pPr>
        <w:ind w:firstLine="480"/>
      </w:pPr>
      <w:r>
        <w:rPr>
          <w:rFonts w:hint="eastAsia"/>
        </w:rPr>
        <w:t>因为</w:t>
      </w:r>
      <w:r>
        <w:rPr>
          <w:rFonts w:hint="eastAsia"/>
        </w:rPr>
        <w:t>CPU</w:t>
      </w:r>
      <w:r>
        <w:rPr>
          <w:rFonts w:hint="eastAsia"/>
        </w:rPr>
        <w:t>在单位时间内处理的请求数是一定的，假设</w:t>
      </w:r>
      <w:r>
        <w:rPr>
          <w:rFonts w:hint="eastAsia"/>
        </w:rPr>
        <w:t>CPU1</w:t>
      </w:r>
      <w:r>
        <w:rPr>
          <w:rFonts w:hint="eastAsia"/>
        </w:rPr>
        <w:t>秒内吞吐量是</w:t>
      </w:r>
      <w:r>
        <w:rPr>
          <w:rFonts w:hint="eastAsia"/>
        </w:rPr>
        <w:t>100</w:t>
      </w:r>
      <w:r>
        <w:rPr>
          <w:rFonts w:hint="eastAsia"/>
        </w:rPr>
        <w:t>次。则串行方式</w:t>
      </w:r>
      <w:r>
        <w:rPr>
          <w:rFonts w:hint="eastAsia"/>
        </w:rPr>
        <w:t>1</w:t>
      </w:r>
      <w:r>
        <w:rPr>
          <w:rFonts w:hint="eastAsia"/>
        </w:rPr>
        <w:t>秒内</w:t>
      </w:r>
      <w:r>
        <w:rPr>
          <w:rFonts w:hint="eastAsia"/>
        </w:rPr>
        <w:t>CPU</w:t>
      </w:r>
      <w:r>
        <w:rPr>
          <w:rFonts w:hint="eastAsia"/>
        </w:rPr>
        <w:t>可处理的请求量是</w:t>
      </w:r>
      <w:r>
        <w:rPr>
          <w:rFonts w:hint="eastAsia"/>
        </w:rPr>
        <w:t>7</w:t>
      </w:r>
      <w:r>
        <w:rPr>
          <w:rFonts w:hint="eastAsia"/>
        </w:rPr>
        <w:t>次（</w:t>
      </w:r>
      <w:r>
        <w:rPr>
          <w:rFonts w:hint="eastAsia"/>
        </w:rPr>
        <w:t>1000/150</w:t>
      </w:r>
      <w:r>
        <w:rPr>
          <w:rFonts w:hint="eastAsia"/>
        </w:rPr>
        <w:t>）。并行方式处理的请求量是</w:t>
      </w:r>
      <w:r>
        <w:rPr>
          <w:rFonts w:hint="eastAsia"/>
        </w:rPr>
        <w:t>10</w:t>
      </w:r>
      <w:r>
        <w:rPr>
          <w:rFonts w:hint="eastAsia"/>
        </w:rPr>
        <w:t>次（</w:t>
      </w:r>
      <w:r>
        <w:rPr>
          <w:rFonts w:hint="eastAsia"/>
        </w:rPr>
        <w:t>1000/100</w:t>
      </w:r>
      <w:r>
        <w:rPr>
          <w:rFonts w:hint="eastAsia"/>
        </w:rPr>
        <w:t>）</w:t>
      </w:r>
    </w:p>
    <w:p w14:paraId="2F9B7265" w14:textId="77777777" w:rsidR="00E522BB" w:rsidRDefault="00E522BB" w:rsidP="00E27BE8">
      <w:pPr>
        <w:ind w:firstLine="480"/>
      </w:pPr>
      <w:r>
        <w:rPr>
          <w:rFonts w:hint="eastAsia"/>
        </w:rPr>
        <w:t>小结：如以上案例描述，传统的方式系统的性能（并发量，吞吐量，响应时间）会有瓶颈。如何解决这个问题呢？</w:t>
      </w:r>
    </w:p>
    <w:p w14:paraId="798051C6" w14:textId="77777777" w:rsidR="00E522BB" w:rsidRDefault="00E522BB" w:rsidP="00E27BE8">
      <w:pPr>
        <w:ind w:firstLine="480"/>
      </w:pPr>
      <w:r>
        <w:rPr>
          <w:rFonts w:hint="eastAsia"/>
        </w:rPr>
        <w:t>引入消息队列，将不是必须的业务逻辑，异步处理。改造后的架构如下：</w:t>
      </w:r>
    </w:p>
    <w:p w14:paraId="4ACE04E7" w14:textId="77777777" w:rsidR="00E522BB" w:rsidRDefault="00E522BB" w:rsidP="00E27BE8">
      <w:pPr>
        <w:ind w:firstLine="480"/>
      </w:pPr>
      <w:r>
        <w:rPr>
          <w:noProof/>
        </w:rPr>
        <w:drawing>
          <wp:inline distT="0" distB="0" distL="0" distR="0" wp14:anchorId="55914BC6" wp14:editId="4214DBEC">
            <wp:extent cx="5429250" cy="1797050"/>
            <wp:effectExtent l="0" t="0" r="0" b="0"/>
            <wp:docPr id="29" name="图片 29"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820332/201601/820332-20160124211131625-1083908699.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429250" cy="1797050"/>
                    </a:xfrm>
                    <a:prstGeom prst="rect">
                      <a:avLst/>
                    </a:prstGeom>
                    <a:noFill/>
                    <a:ln>
                      <a:noFill/>
                    </a:ln>
                  </pic:spPr>
                </pic:pic>
              </a:graphicData>
            </a:graphic>
          </wp:inline>
        </w:drawing>
      </w:r>
    </w:p>
    <w:p w14:paraId="5C9EE204" w14:textId="77777777" w:rsidR="00E522BB" w:rsidRDefault="00E522BB" w:rsidP="00E27BE8">
      <w:pPr>
        <w:ind w:firstLine="480"/>
      </w:pPr>
      <w:r>
        <w:rPr>
          <w:rFonts w:hint="eastAsia"/>
        </w:rPr>
        <w:t>按照以上约定，用户的响应时间相当于是注册信息写入数据库的时间，也就是</w:t>
      </w:r>
      <w:r>
        <w:rPr>
          <w:rFonts w:hint="eastAsia"/>
        </w:rPr>
        <w:t>50</w:t>
      </w:r>
      <w:r>
        <w:rPr>
          <w:rFonts w:hint="eastAsia"/>
        </w:rPr>
        <w:t>毫秒。注册邮件，发送短信写入消息队列后，直接返回，因此写入消息队列的速度很快，基本</w:t>
      </w:r>
      <w:r>
        <w:rPr>
          <w:rFonts w:hint="eastAsia"/>
        </w:rPr>
        <w:lastRenderedPageBreak/>
        <w:t>可以忽略，因此用户的响应时间可能是</w:t>
      </w:r>
      <w:r>
        <w:rPr>
          <w:rFonts w:hint="eastAsia"/>
        </w:rPr>
        <w:t>50</w:t>
      </w:r>
      <w:r>
        <w:rPr>
          <w:rFonts w:hint="eastAsia"/>
        </w:rPr>
        <w:t>毫秒。因此架构改变后，系统的吞吐量提高到每秒</w:t>
      </w:r>
      <w:r>
        <w:rPr>
          <w:rFonts w:hint="eastAsia"/>
        </w:rPr>
        <w:t>20QPS</w:t>
      </w:r>
      <w:r>
        <w:rPr>
          <w:rFonts w:hint="eastAsia"/>
        </w:rPr>
        <w:t>。比串行提高了</w:t>
      </w:r>
      <w:r>
        <w:rPr>
          <w:rFonts w:hint="eastAsia"/>
        </w:rPr>
        <w:t>3</w:t>
      </w:r>
      <w:r>
        <w:rPr>
          <w:rFonts w:hint="eastAsia"/>
        </w:rPr>
        <w:t>倍，比并行提高了两倍</w:t>
      </w:r>
    </w:p>
    <w:p w14:paraId="565193F6" w14:textId="77777777" w:rsidR="00E522BB" w:rsidRPr="00F2789D" w:rsidRDefault="00E522BB" w:rsidP="00E522BB">
      <w:pPr>
        <w:pStyle w:val="ad"/>
        <w:ind w:firstLine="480"/>
      </w:pPr>
      <w:r w:rsidRPr="00F2789D">
        <w:rPr>
          <w:rFonts w:hint="eastAsia"/>
        </w:rPr>
        <w:t>应用解耦</w:t>
      </w:r>
    </w:p>
    <w:p w14:paraId="12A61C69" w14:textId="77777777" w:rsidR="00E522BB" w:rsidRDefault="00E522BB" w:rsidP="00E27BE8">
      <w:pPr>
        <w:ind w:firstLine="480"/>
      </w:pPr>
      <w:r>
        <w:rPr>
          <w:rFonts w:hint="eastAsia"/>
        </w:rPr>
        <w:t>场景说明：用户下单后，订单系统需要通知库存系统。传统的做法是，订单系统调用库存系统的接口。如下图</w:t>
      </w:r>
    </w:p>
    <w:p w14:paraId="099CAC09" w14:textId="77777777" w:rsidR="00E522BB" w:rsidRDefault="00E522BB" w:rsidP="00E27BE8">
      <w:pPr>
        <w:ind w:firstLine="480"/>
      </w:pPr>
      <w:r>
        <w:rPr>
          <w:noProof/>
        </w:rPr>
        <w:drawing>
          <wp:inline distT="0" distB="0" distL="0" distR="0" wp14:anchorId="3545C347" wp14:editId="50614CC4">
            <wp:extent cx="2724150" cy="1035050"/>
            <wp:effectExtent l="0" t="0" r="0" b="0"/>
            <wp:docPr id="28" name="图片 2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820332/201601/820332-20160124211254187-1511483255.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724150" cy="1035050"/>
                    </a:xfrm>
                    <a:prstGeom prst="rect">
                      <a:avLst/>
                    </a:prstGeom>
                    <a:noFill/>
                    <a:ln>
                      <a:noFill/>
                    </a:ln>
                  </pic:spPr>
                </pic:pic>
              </a:graphicData>
            </a:graphic>
          </wp:inline>
        </w:drawing>
      </w:r>
    </w:p>
    <w:p w14:paraId="5A80781C" w14:textId="77777777" w:rsidR="00E522BB" w:rsidRDefault="00E522BB" w:rsidP="00E27BE8">
      <w:pPr>
        <w:ind w:firstLine="480"/>
      </w:pPr>
      <w:r>
        <w:rPr>
          <w:rFonts w:hint="eastAsia"/>
        </w:rPr>
        <w:t>传统模式的缺点：</w:t>
      </w:r>
    </w:p>
    <w:p w14:paraId="0D8CB5C6" w14:textId="77777777" w:rsidR="00E522BB" w:rsidRDefault="00E522BB" w:rsidP="00E522BB">
      <w:pPr>
        <w:pStyle w:val="ad"/>
        <w:ind w:firstLine="480"/>
      </w:pPr>
      <w:r>
        <w:rPr>
          <w:rFonts w:hint="eastAsia"/>
        </w:rPr>
        <w:t>假如库存系统无法访问，则订单减库存将失败，从而导致订单失败</w:t>
      </w:r>
    </w:p>
    <w:p w14:paraId="6A261A1C" w14:textId="77777777" w:rsidR="00E522BB" w:rsidRDefault="00E522BB" w:rsidP="00E522BB">
      <w:pPr>
        <w:pStyle w:val="ad"/>
        <w:ind w:firstLine="480"/>
      </w:pPr>
      <w:r>
        <w:rPr>
          <w:rFonts w:hint="eastAsia"/>
        </w:rPr>
        <w:t>订单系统与库存系统耦合</w:t>
      </w:r>
    </w:p>
    <w:p w14:paraId="52C49251" w14:textId="77777777" w:rsidR="00E522BB" w:rsidRDefault="00E522BB" w:rsidP="00E27BE8">
      <w:pPr>
        <w:ind w:firstLine="480"/>
      </w:pPr>
      <w:r>
        <w:rPr>
          <w:rFonts w:hint="eastAsia"/>
        </w:rPr>
        <w:t>如何解决以上问题呢？引入应用消息队列后的方案，如下图：</w:t>
      </w:r>
    </w:p>
    <w:p w14:paraId="5A2E07B7" w14:textId="77777777" w:rsidR="00E522BB" w:rsidRDefault="00E522BB" w:rsidP="00E27BE8">
      <w:pPr>
        <w:ind w:firstLine="480"/>
      </w:pPr>
      <w:r>
        <w:rPr>
          <w:noProof/>
        </w:rPr>
        <w:drawing>
          <wp:inline distT="0" distB="0" distL="0" distR="0" wp14:anchorId="3FCACA1A" wp14:editId="61B82B8C">
            <wp:extent cx="3295650" cy="1708150"/>
            <wp:effectExtent l="0" t="0" r="0" b="6350"/>
            <wp:docPr id="27" name="图片 2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820332/201601/820332-20160124211307687-1914946501.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295650" cy="1708150"/>
                    </a:xfrm>
                    <a:prstGeom prst="rect">
                      <a:avLst/>
                    </a:prstGeom>
                    <a:noFill/>
                    <a:ln>
                      <a:noFill/>
                    </a:ln>
                  </pic:spPr>
                </pic:pic>
              </a:graphicData>
            </a:graphic>
          </wp:inline>
        </w:drawing>
      </w:r>
    </w:p>
    <w:p w14:paraId="32EACC9A" w14:textId="77777777" w:rsidR="00E522BB" w:rsidRDefault="00E522BB" w:rsidP="00E522BB">
      <w:pPr>
        <w:pStyle w:val="ad"/>
        <w:ind w:firstLine="480"/>
      </w:pPr>
      <w:r>
        <w:rPr>
          <w:rFonts w:hint="eastAsia"/>
        </w:rPr>
        <w:t>订单系统：用户下单后，订单系统完成持久化处理，将消息写入消息队列，返回用户订单下单成功</w:t>
      </w:r>
    </w:p>
    <w:p w14:paraId="74B7F09B" w14:textId="77777777" w:rsidR="00E522BB" w:rsidRDefault="00E522BB" w:rsidP="00E522BB">
      <w:pPr>
        <w:pStyle w:val="ad"/>
        <w:ind w:firstLine="480"/>
      </w:pPr>
      <w:r>
        <w:rPr>
          <w:rFonts w:hint="eastAsia"/>
        </w:rPr>
        <w:t>库存系统：订阅下单的消息，采用拉</w:t>
      </w:r>
      <w:r>
        <w:rPr>
          <w:rFonts w:hint="eastAsia"/>
        </w:rPr>
        <w:t>/</w:t>
      </w:r>
      <w:r>
        <w:rPr>
          <w:rFonts w:hint="eastAsia"/>
        </w:rPr>
        <w:t>推的方式，获取下单信息，库存系统根据下单信息，进行库存操作</w:t>
      </w:r>
    </w:p>
    <w:p w14:paraId="4F966125" w14:textId="77777777" w:rsidR="00E522BB" w:rsidRDefault="00E522BB" w:rsidP="00E522BB">
      <w:pPr>
        <w:pStyle w:val="ad"/>
        <w:ind w:firstLine="480"/>
      </w:pPr>
      <w:r>
        <w:rPr>
          <w:rFonts w:hint="eastAsia"/>
        </w:rPr>
        <w:t>假如：在下单时库存系统不能正常使用。也不影响正常下单，因为下单后，订单系统写入消息队列就不再关心其他的后续操作了。实现订单系统与库存系统的应用解耦</w:t>
      </w:r>
    </w:p>
    <w:p w14:paraId="5719A594" w14:textId="77777777" w:rsidR="00E522BB" w:rsidRDefault="00E522BB" w:rsidP="00E522BB">
      <w:pPr>
        <w:pStyle w:val="7"/>
      </w:pPr>
      <w:r>
        <w:rPr>
          <w:rFonts w:hint="eastAsia"/>
        </w:rPr>
        <w:t>流量削锋</w:t>
      </w:r>
    </w:p>
    <w:p w14:paraId="0DF1F024" w14:textId="77777777" w:rsidR="00E522BB" w:rsidRDefault="00E522BB" w:rsidP="00E27BE8">
      <w:pPr>
        <w:ind w:firstLine="480"/>
      </w:pPr>
      <w:r>
        <w:rPr>
          <w:rFonts w:hint="eastAsia"/>
        </w:rPr>
        <w:t>流量削锋也是消息队列中的常用场景，一般在秒杀或团抢活动中使用广泛</w:t>
      </w:r>
    </w:p>
    <w:p w14:paraId="15965299" w14:textId="77777777" w:rsidR="00E522BB" w:rsidRDefault="00E522BB" w:rsidP="00E27BE8">
      <w:pPr>
        <w:ind w:firstLine="480"/>
      </w:pPr>
      <w:r>
        <w:rPr>
          <w:rFonts w:hint="eastAsia"/>
        </w:rPr>
        <w:t>应用场景：秒杀活动，一般会因为流量过大，导致流量暴增，应用挂掉。为解决这个问题，一般需要在应用前端加入消息队列。</w:t>
      </w:r>
    </w:p>
    <w:p w14:paraId="42EB6FEE" w14:textId="77777777" w:rsidR="00E522BB" w:rsidRDefault="00E522BB" w:rsidP="00E522BB">
      <w:pPr>
        <w:pStyle w:val="ad"/>
        <w:ind w:firstLine="480"/>
      </w:pPr>
      <w:r>
        <w:rPr>
          <w:rFonts w:hint="eastAsia"/>
        </w:rPr>
        <w:t>可以控制活动的人数</w:t>
      </w:r>
    </w:p>
    <w:p w14:paraId="5D31C7B7" w14:textId="77777777" w:rsidR="00E522BB" w:rsidRDefault="00E522BB" w:rsidP="00E522BB">
      <w:pPr>
        <w:pStyle w:val="ad"/>
        <w:ind w:firstLine="480"/>
      </w:pPr>
      <w:r>
        <w:rPr>
          <w:rFonts w:hint="eastAsia"/>
        </w:rPr>
        <w:t>可以缓解短时间内高流量压垮应用</w:t>
      </w:r>
    </w:p>
    <w:p w14:paraId="59C7918B" w14:textId="77777777" w:rsidR="00E522BB" w:rsidRDefault="00E522BB" w:rsidP="00E522BB">
      <w:pPr>
        <w:ind w:firstLine="480"/>
        <w:jc w:val="center"/>
      </w:pPr>
      <w:r>
        <w:rPr>
          <w:noProof/>
        </w:rPr>
        <w:lastRenderedPageBreak/>
        <w:drawing>
          <wp:inline distT="0" distB="0" distL="0" distR="0" wp14:anchorId="716B8D79" wp14:editId="461F3F36">
            <wp:extent cx="4152900" cy="1073150"/>
            <wp:effectExtent l="0" t="0" r="0" b="0"/>
            <wp:docPr id="26" name="图片 26"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820332/201601/820332-20160124211333125-923847962.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152900" cy="1073150"/>
                    </a:xfrm>
                    <a:prstGeom prst="rect">
                      <a:avLst/>
                    </a:prstGeom>
                    <a:noFill/>
                    <a:ln>
                      <a:noFill/>
                    </a:ln>
                  </pic:spPr>
                </pic:pic>
              </a:graphicData>
            </a:graphic>
          </wp:inline>
        </w:drawing>
      </w:r>
    </w:p>
    <w:p w14:paraId="58276812" w14:textId="77777777" w:rsidR="00E522BB" w:rsidRPr="00F2789D" w:rsidRDefault="00E522BB" w:rsidP="000B4320">
      <w:pPr>
        <w:ind w:firstLine="480"/>
      </w:pPr>
      <w:r w:rsidRPr="00F2789D">
        <w:rPr>
          <w:rFonts w:hint="eastAsia"/>
        </w:rPr>
        <w:t>用户的请求，</w:t>
      </w:r>
      <w:hyperlink r:id="rId212" w:tgtFrame="_blank" w:history="1">
        <w:r>
          <w:rPr>
            <w:rStyle w:val="a5"/>
            <w:rFonts w:ascii="微软雅黑" w:eastAsia="微软雅黑" w:hAnsi="微软雅黑" w:hint="eastAsia"/>
            <w:color w:val="6795B5"/>
          </w:rPr>
          <w:t>服务器</w:t>
        </w:r>
      </w:hyperlink>
      <w:r w:rsidRPr="00F2789D">
        <w:rPr>
          <w:rFonts w:hint="eastAsia"/>
        </w:rPr>
        <w:t>接收后，首先写入消息队列。假如消息队列长度超过最大数量，则直接抛弃用户请求或跳转到错误页面</w:t>
      </w:r>
    </w:p>
    <w:p w14:paraId="7AD06DED" w14:textId="77777777" w:rsidR="00E522BB" w:rsidRDefault="00E522BB" w:rsidP="00E522BB">
      <w:pPr>
        <w:pStyle w:val="ad"/>
        <w:ind w:firstLine="480"/>
      </w:pPr>
      <w:r>
        <w:rPr>
          <w:rFonts w:hint="eastAsia"/>
        </w:rPr>
        <w:t>秒杀业务根据消息队列中的请求信息，再做后续处理</w:t>
      </w:r>
    </w:p>
    <w:p w14:paraId="291612D0" w14:textId="77777777" w:rsidR="00E522BB" w:rsidRDefault="00E522BB" w:rsidP="00E522BB">
      <w:pPr>
        <w:pStyle w:val="6"/>
      </w:pPr>
      <w:bookmarkStart w:id="1024" w:name="_Toc5918603"/>
      <w:r>
        <w:rPr>
          <w:rFonts w:hint="eastAsia"/>
        </w:rPr>
        <w:t>日志处理</w:t>
      </w:r>
      <w:bookmarkEnd w:id="1024"/>
    </w:p>
    <w:p w14:paraId="4EDC76D3" w14:textId="77777777" w:rsidR="00E522BB" w:rsidRDefault="00E522BB" w:rsidP="00E27BE8">
      <w:pPr>
        <w:ind w:firstLine="480"/>
      </w:pPr>
      <w:r>
        <w:rPr>
          <w:rFonts w:hint="eastAsia"/>
        </w:rPr>
        <w:t>日志处理是指将消息队列用在日志处理中，比如</w:t>
      </w:r>
      <w:r>
        <w:rPr>
          <w:rFonts w:hint="eastAsia"/>
        </w:rPr>
        <w:t>Kafka</w:t>
      </w:r>
      <w:r>
        <w:rPr>
          <w:rFonts w:hint="eastAsia"/>
        </w:rPr>
        <w:t>的应用，解决大量日志传输的问题。架构简化如下</w:t>
      </w:r>
    </w:p>
    <w:p w14:paraId="7AC75E81" w14:textId="77777777" w:rsidR="00E522BB" w:rsidRDefault="00E522BB" w:rsidP="00E522BB">
      <w:pPr>
        <w:ind w:firstLine="480"/>
        <w:jc w:val="center"/>
      </w:pPr>
      <w:r>
        <w:rPr>
          <w:noProof/>
        </w:rPr>
        <w:drawing>
          <wp:inline distT="0" distB="0" distL="0" distR="0" wp14:anchorId="37C8D5F5" wp14:editId="2EC4DB97">
            <wp:extent cx="4343400" cy="1035050"/>
            <wp:effectExtent l="0" t="0" r="0" b="0"/>
            <wp:docPr id="25" name="图片 25"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820332/201601/820332-20160124211436718-1054529852.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343400" cy="1035050"/>
                    </a:xfrm>
                    <a:prstGeom prst="rect">
                      <a:avLst/>
                    </a:prstGeom>
                    <a:noFill/>
                    <a:ln>
                      <a:noFill/>
                    </a:ln>
                  </pic:spPr>
                </pic:pic>
              </a:graphicData>
            </a:graphic>
          </wp:inline>
        </w:drawing>
      </w:r>
    </w:p>
    <w:p w14:paraId="4D81839B" w14:textId="77777777" w:rsidR="00E522BB" w:rsidRDefault="00E522BB" w:rsidP="00E522BB">
      <w:pPr>
        <w:pStyle w:val="ad"/>
        <w:ind w:firstLine="480"/>
      </w:pPr>
      <w:r>
        <w:rPr>
          <w:rFonts w:hint="eastAsia"/>
        </w:rPr>
        <w:t>日志采集客户端，负责日志数据采集，定时写受写入</w:t>
      </w:r>
      <w:r>
        <w:rPr>
          <w:rFonts w:hint="eastAsia"/>
        </w:rPr>
        <w:t>Kafka</w:t>
      </w:r>
      <w:r>
        <w:rPr>
          <w:rFonts w:hint="eastAsia"/>
        </w:rPr>
        <w:t>队列</w:t>
      </w:r>
    </w:p>
    <w:p w14:paraId="7CA2BE2D" w14:textId="77777777" w:rsidR="00E522BB" w:rsidRDefault="00E522BB" w:rsidP="00E522BB">
      <w:pPr>
        <w:pStyle w:val="ad"/>
        <w:ind w:firstLine="480"/>
      </w:pPr>
      <w:r>
        <w:rPr>
          <w:rFonts w:hint="eastAsia"/>
        </w:rPr>
        <w:t>Kafka</w:t>
      </w:r>
      <w:r>
        <w:rPr>
          <w:rFonts w:hint="eastAsia"/>
        </w:rPr>
        <w:t>消息队列，负责日志数据的接收，存储和转发</w:t>
      </w:r>
    </w:p>
    <w:p w14:paraId="0A66C1A2" w14:textId="77777777" w:rsidR="00E522BB" w:rsidRDefault="00E522BB" w:rsidP="00E522BB">
      <w:pPr>
        <w:pStyle w:val="ad"/>
        <w:ind w:firstLine="480"/>
      </w:pPr>
      <w:r>
        <w:rPr>
          <w:rFonts w:hint="eastAsia"/>
        </w:rPr>
        <w:t>日志处理应用：订阅并消费</w:t>
      </w:r>
      <w:r>
        <w:rPr>
          <w:rFonts w:hint="eastAsia"/>
        </w:rPr>
        <w:t>kafka</w:t>
      </w:r>
      <w:r>
        <w:rPr>
          <w:rFonts w:hint="eastAsia"/>
        </w:rPr>
        <w:t>队列中的日志数据</w:t>
      </w:r>
    </w:p>
    <w:p w14:paraId="231F0BF1" w14:textId="77777777" w:rsidR="00E522BB" w:rsidRDefault="00E522BB" w:rsidP="00E27BE8">
      <w:pPr>
        <w:ind w:firstLine="480"/>
      </w:pPr>
      <w:r>
        <w:rPr>
          <w:rFonts w:hint="eastAsia"/>
        </w:rPr>
        <w:t>以下是新浪</w:t>
      </w:r>
      <w:r>
        <w:rPr>
          <w:rFonts w:hint="eastAsia"/>
        </w:rPr>
        <w:t>kafka</w:t>
      </w:r>
      <w:r>
        <w:rPr>
          <w:rFonts w:hint="eastAsia"/>
        </w:rPr>
        <w:t>日志处理应用案例：转自（</w:t>
      </w:r>
      <w:r>
        <w:rPr>
          <w:rFonts w:hint="eastAsia"/>
        </w:rPr>
        <w:t>http://cloud.51cto.com/art/201507/484338.htm</w:t>
      </w:r>
      <w:r>
        <w:rPr>
          <w:rFonts w:hint="eastAsia"/>
        </w:rPr>
        <w:t>）</w:t>
      </w:r>
    </w:p>
    <w:p w14:paraId="7919D6D8" w14:textId="77777777" w:rsidR="00E522BB" w:rsidRDefault="00E522BB" w:rsidP="00E522BB">
      <w:pPr>
        <w:ind w:firstLine="480"/>
        <w:jc w:val="center"/>
      </w:pPr>
      <w:r>
        <w:rPr>
          <w:noProof/>
        </w:rPr>
        <w:drawing>
          <wp:inline distT="0" distB="0" distL="0" distR="0" wp14:anchorId="5129038D" wp14:editId="2D7A0DF1">
            <wp:extent cx="5575300" cy="2165557"/>
            <wp:effectExtent l="0" t="0" r="6350" b="6350"/>
            <wp:docPr id="24" name="图片 24" descr="http://images2015.cnblogs.com/blog/820332/201601/820332-20160124211447875-1251492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820332/201601/820332-20160124211447875-125149258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599328" cy="2174890"/>
                    </a:xfrm>
                    <a:prstGeom prst="rect">
                      <a:avLst/>
                    </a:prstGeom>
                    <a:noFill/>
                    <a:ln>
                      <a:noFill/>
                    </a:ln>
                  </pic:spPr>
                </pic:pic>
              </a:graphicData>
            </a:graphic>
          </wp:inline>
        </w:drawing>
      </w:r>
    </w:p>
    <w:p w14:paraId="6F540272" w14:textId="77777777" w:rsidR="00E522BB" w:rsidRDefault="00E522BB" w:rsidP="00E27BE8">
      <w:pPr>
        <w:ind w:firstLine="480"/>
      </w:pPr>
      <w:r>
        <w:rPr>
          <w:rFonts w:hint="eastAsia"/>
        </w:rPr>
        <w:t>(1)Kafka</w:t>
      </w:r>
      <w:r>
        <w:rPr>
          <w:rFonts w:hint="eastAsia"/>
        </w:rPr>
        <w:t>：接收用户日志的消息队列</w:t>
      </w:r>
    </w:p>
    <w:p w14:paraId="04EEB180" w14:textId="77777777" w:rsidR="00E522BB" w:rsidRDefault="00E522BB" w:rsidP="00E27BE8">
      <w:pPr>
        <w:ind w:firstLine="480"/>
      </w:pPr>
      <w:r>
        <w:rPr>
          <w:rFonts w:hint="eastAsia"/>
        </w:rPr>
        <w:t>(2)Logstash</w:t>
      </w:r>
      <w:r>
        <w:rPr>
          <w:rFonts w:hint="eastAsia"/>
        </w:rPr>
        <w:t>：做日志解析，统一成</w:t>
      </w:r>
      <w:r>
        <w:rPr>
          <w:rFonts w:hint="eastAsia"/>
        </w:rPr>
        <w:t>JSON</w:t>
      </w:r>
      <w:r>
        <w:rPr>
          <w:rFonts w:hint="eastAsia"/>
        </w:rPr>
        <w:t>输出给</w:t>
      </w:r>
      <w:r>
        <w:rPr>
          <w:rFonts w:hint="eastAsia"/>
        </w:rPr>
        <w:t>Elasticsearch</w:t>
      </w:r>
    </w:p>
    <w:p w14:paraId="541C2622" w14:textId="77777777" w:rsidR="00E522BB" w:rsidRDefault="00E522BB" w:rsidP="00E27BE8">
      <w:pPr>
        <w:ind w:firstLine="480"/>
      </w:pPr>
      <w:r>
        <w:rPr>
          <w:rFonts w:hint="eastAsia"/>
        </w:rPr>
        <w:t>(3)Elasticsearch</w:t>
      </w:r>
      <w:r>
        <w:rPr>
          <w:rFonts w:hint="eastAsia"/>
        </w:rPr>
        <w:t>：实时日志分析服务的核心技术，一个</w:t>
      </w:r>
      <w:r>
        <w:rPr>
          <w:rFonts w:hint="eastAsia"/>
        </w:rPr>
        <w:t>schemaless</w:t>
      </w:r>
      <w:r>
        <w:rPr>
          <w:rFonts w:hint="eastAsia"/>
        </w:rPr>
        <w:t>，实时的数据存储服务，通过</w:t>
      </w:r>
      <w:r>
        <w:rPr>
          <w:rFonts w:hint="eastAsia"/>
        </w:rPr>
        <w:t>index</w:t>
      </w:r>
      <w:r>
        <w:rPr>
          <w:rFonts w:hint="eastAsia"/>
        </w:rPr>
        <w:t>组织数据，兼具强大的搜索和统计功能</w:t>
      </w:r>
    </w:p>
    <w:p w14:paraId="56EFCDC0" w14:textId="77777777" w:rsidR="00E522BB" w:rsidRDefault="00E522BB" w:rsidP="00E27BE8">
      <w:pPr>
        <w:ind w:firstLine="480"/>
      </w:pPr>
      <w:r>
        <w:rPr>
          <w:rFonts w:hint="eastAsia"/>
        </w:rPr>
        <w:t>(4)Kibana</w:t>
      </w:r>
      <w:r>
        <w:rPr>
          <w:rFonts w:hint="eastAsia"/>
        </w:rPr>
        <w:t>：基于</w:t>
      </w:r>
      <w:r>
        <w:rPr>
          <w:rFonts w:hint="eastAsia"/>
        </w:rPr>
        <w:t>Elasticsearch</w:t>
      </w:r>
      <w:r>
        <w:rPr>
          <w:rFonts w:hint="eastAsia"/>
        </w:rPr>
        <w:t>的数据可视化组件，超强的数据可视化能力是众多公司选择</w:t>
      </w:r>
      <w:r>
        <w:rPr>
          <w:rFonts w:hint="eastAsia"/>
        </w:rPr>
        <w:t>ELKstack</w:t>
      </w:r>
      <w:r>
        <w:rPr>
          <w:rFonts w:hint="eastAsia"/>
        </w:rPr>
        <w:t>的重要原因</w:t>
      </w:r>
    </w:p>
    <w:p w14:paraId="48B53210" w14:textId="77777777" w:rsidR="00E522BB" w:rsidRDefault="00E522BB" w:rsidP="00E522BB">
      <w:pPr>
        <w:pStyle w:val="6"/>
      </w:pPr>
      <w:bookmarkStart w:id="1025" w:name="t5"/>
      <w:bookmarkStart w:id="1026" w:name="_Toc5918604"/>
      <w:bookmarkEnd w:id="1025"/>
      <w:r>
        <w:rPr>
          <w:rFonts w:hint="eastAsia"/>
        </w:rPr>
        <w:lastRenderedPageBreak/>
        <w:t>消息通讯</w:t>
      </w:r>
      <w:bookmarkEnd w:id="1026"/>
    </w:p>
    <w:p w14:paraId="6A4E7E8E" w14:textId="77777777" w:rsidR="00E522BB" w:rsidRDefault="00E522BB" w:rsidP="00E27BE8">
      <w:pPr>
        <w:ind w:firstLine="480"/>
      </w:pPr>
      <w:r>
        <w:rPr>
          <w:rFonts w:hint="eastAsia"/>
        </w:rPr>
        <w:t>消息通讯是指，消息队列一般都内置了高效的通信机制，因此也可以用在纯的消息通讯。比如实现点对点消息队列，或者聊天室等</w:t>
      </w:r>
    </w:p>
    <w:p w14:paraId="6059F942" w14:textId="77777777" w:rsidR="00E522BB" w:rsidRDefault="00E522BB" w:rsidP="00E27BE8">
      <w:pPr>
        <w:ind w:firstLine="480"/>
      </w:pPr>
      <w:r>
        <w:rPr>
          <w:rFonts w:hint="eastAsia"/>
        </w:rPr>
        <w:t>点对点通讯：</w:t>
      </w:r>
    </w:p>
    <w:p w14:paraId="76BC337D" w14:textId="77777777" w:rsidR="00E522BB" w:rsidRDefault="00E522BB" w:rsidP="00E522BB">
      <w:pPr>
        <w:ind w:firstLine="480"/>
        <w:jc w:val="center"/>
      </w:pPr>
      <w:r>
        <w:rPr>
          <w:noProof/>
        </w:rPr>
        <w:drawing>
          <wp:inline distT="0" distB="0" distL="0" distR="0" wp14:anchorId="3E75A899" wp14:editId="42D1CB73">
            <wp:extent cx="3867150" cy="1035050"/>
            <wp:effectExtent l="0" t="0" r="0" b="0"/>
            <wp:docPr id="23" name="图片 23" descr="http://images2015.cnblogs.com/blog/820332/201601/820332-20160124211500718-1411703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820332/201601/820332-20160124211500718-1411703435.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867150" cy="1035050"/>
                    </a:xfrm>
                    <a:prstGeom prst="rect">
                      <a:avLst/>
                    </a:prstGeom>
                    <a:noFill/>
                    <a:ln>
                      <a:noFill/>
                    </a:ln>
                  </pic:spPr>
                </pic:pic>
              </a:graphicData>
            </a:graphic>
          </wp:inline>
        </w:drawing>
      </w:r>
    </w:p>
    <w:p w14:paraId="2D102C6F" w14:textId="77777777" w:rsidR="00E522BB" w:rsidRDefault="00E522BB" w:rsidP="00E27BE8">
      <w:pPr>
        <w:ind w:firstLine="480"/>
      </w:pPr>
      <w:r>
        <w:rPr>
          <w:rFonts w:hint="eastAsia"/>
        </w:rPr>
        <w:t>客户端</w:t>
      </w:r>
      <w:r>
        <w:rPr>
          <w:rFonts w:hint="eastAsia"/>
        </w:rPr>
        <w:t>A</w:t>
      </w:r>
      <w:r>
        <w:rPr>
          <w:rFonts w:hint="eastAsia"/>
        </w:rPr>
        <w:t>和客户端</w:t>
      </w:r>
      <w:r>
        <w:rPr>
          <w:rFonts w:hint="eastAsia"/>
        </w:rPr>
        <w:t>B</w:t>
      </w:r>
      <w:r>
        <w:rPr>
          <w:rFonts w:hint="eastAsia"/>
        </w:rPr>
        <w:t>使用同一队列，进行消息通讯。</w:t>
      </w:r>
    </w:p>
    <w:p w14:paraId="60857910" w14:textId="77777777" w:rsidR="00E522BB" w:rsidRDefault="00E522BB" w:rsidP="00E27BE8">
      <w:pPr>
        <w:ind w:firstLine="480"/>
      </w:pPr>
      <w:r>
        <w:rPr>
          <w:rFonts w:hint="eastAsia"/>
        </w:rPr>
        <w:t>聊天室通讯：</w:t>
      </w:r>
    </w:p>
    <w:p w14:paraId="7B823360" w14:textId="77777777" w:rsidR="00E522BB" w:rsidRDefault="00E522BB" w:rsidP="00E522BB">
      <w:pPr>
        <w:ind w:firstLine="480"/>
        <w:jc w:val="center"/>
      </w:pPr>
      <w:r>
        <w:rPr>
          <w:noProof/>
        </w:rPr>
        <w:drawing>
          <wp:inline distT="0" distB="0" distL="0" distR="0" wp14:anchorId="0576DAC4" wp14:editId="3BB33877">
            <wp:extent cx="3867150" cy="1111250"/>
            <wp:effectExtent l="0" t="0" r="0" b="0"/>
            <wp:docPr id="22" name="图片 22" descr="http://images2015.cnblogs.com/blog/820332/201601/820332-20160124211511859-1166529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820332/201601/820332-20160124211511859-1166529202.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867150" cy="1111250"/>
                    </a:xfrm>
                    <a:prstGeom prst="rect">
                      <a:avLst/>
                    </a:prstGeom>
                    <a:noFill/>
                    <a:ln>
                      <a:noFill/>
                    </a:ln>
                  </pic:spPr>
                </pic:pic>
              </a:graphicData>
            </a:graphic>
          </wp:inline>
        </w:drawing>
      </w:r>
    </w:p>
    <w:p w14:paraId="4CF9DE8A" w14:textId="77777777" w:rsidR="00E522BB" w:rsidRDefault="00E522BB" w:rsidP="00E27BE8">
      <w:pPr>
        <w:ind w:firstLine="480"/>
      </w:pPr>
      <w:r>
        <w:rPr>
          <w:rFonts w:hint="eastAsia"/>
        </w:rPr>
        <w:t>客户端</w:t>
      </w:r>
      <w:r>
        <w:rPr>
          <w:rFonts w:hint="eastAsia"/>
        </w:rPr>
        <w:t>A</w:t>
      </w:r>
      <w:r>
        <w:rPr>
          <w:rFonts w:hint="eastAsia"/>
        </w:rPr>
        <w:t>，客户端</w:t>
      </w:r>
      <w:r>
        <w:rPr>
          <w:rFonts w:hint="eastAsia"/>
        </w:rPr>
        <w:t>B</w:t>
      </w:r>
      <w:r>
        <w:rPr>
          <w:rFonts w:hint="eastAsia"/>
        </w:rPr>
        <w:t>，客户端</w:t>
      </w:r>
      <w:r>
        <w:rPr>
          <w:rFonts w:hint="eastAsia"/>
        </w:rPr>
        <w:t>N</w:t>
      </w:r>
      <w:r>
        <w:rPr>
          <w:rFonts w:hint="eastAsia"/>
        </w:rPr>
        <w:t>订阅同一主题，进行消息发布和接收。实现类似聊天室效果。</w:t>
      </w:r>
    </w:p>
    <w:p w14:paraId="28DB26EE" w14:textId="77777777" w:rsidR="00E522BB" w:rsidRDefault="00E522BB" w:rsidP="00E27BE8">
      <w:pPr>
        <w:ind w:firstLine="480"/>
      </w:pPr>
      <w:r>
        <w:rPr>
          <w:rFonts w:hint="eastAsia"/>
        </w:rPr>
        <w:t>以上实际是消息队列的两种消息模式，点对点或发布订阅模式。模型为示意图，供参考。</w:t>
      </w:r>
    </w:p>
    <w:p w14:paraId="7A714748" w14:textId="77777777" w:rsidR="00E522BB" w:rsidRPr="00F2789D" w:rsidRDefault="00C80380" w:rsidP="00E522BB">
      <w:pPr>
        <w:pStyle w:val="6"/>
      </w:pPr>
      <w:hyperlink r:id="rId217" w:tgtFrame="_blank" w:history="1">
        <w:bookmarkStart w:id="1027" w:name="_Toc5918605"/>
        <w:r w:rsidR="00E522BB" w:rsidRPr="00F2789D">
          <w:rPr>
            <w:rStyle w:val="a5"/>
            <w:rFonts w:hint="eastAsia"/>
            <w:color w:val="auto"/>
            <w:u w:val="none"/>
          </w:rPr>
          <w:t>消息中间件</w:t>
        </w:r>
      </w:hyperlink>
      <w:r w:rsidR="00E522BB" w:rsidRPr="00F2789D">
        <w:t>示例</w:t>
      </w:r>
      <w:bookmarkEnd w:id="1027"/>
    </w:p>
    <w:p w14:paraId="66C898A7" w14:textId="77777777" w:rsidR="00E522BB" w:rsidRDefault="00E522BB" w:rsidP="00E522BB">
      <w:pPr>
        <w:pStyle w:val="ad"/>
        <w:ind w:firstLine="480"/>
      </w:pPr>
      <w:r>
        <w:rPr>
          <w:rFonts w:hint="eastAsia"/>
        </w:rPr>
        <w:t>3.1</w:t>
      </w:r>
      <w:r>
        <w:rPr>
          <w:rFonts w:hint="eastAsia"/>
        </w:rPr>
        <w:t>电商系统</w:t>
      </w:r>
    </w:p>
    <w:p w14:paraId="3895367B" w14:textId="77777777" w:rsidR="00E522BB" w:rsidRDefault="00E522BB" w:rsidP="00E522BB">
      <w:pPr>
        <w:ind w:firstLine="480"/>
        <w:jc w:val="center"/>
      </w:pPr>
      <w:r>
        <w:rPr>
          <w:noProof/>
        </w:rPr>
        <w:drawing>
          <wp:inline distT="0" distB="0" distL="0" distR="0" wp14:anchorId="658A0DF6" wp14:editId="7C46834F">
            <wp:extent cx="3835400" cy="1638300"/>
            <wp:effectExtent l="0" t="0" r="0" b="0"/>
            <wp:docPr id="21" name="图片 21" descr="http://images2015.cnblogs.com/blog/820332/201601/820332-20160124220821515-1142658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820332/201601/820332-20160124220821515-1142658553.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835400" cy="1638300"/>
                    </a:xfrm>
                    <a:prstGeom prst="rect">
                      <a:avLst/>
                    </a:prstGeom>
                    <a:noFill/>
                    <a:ln>
                      <a:noFill/>
                    </a:ln>
                  </pic:spPr>
                </pic:pic>
              </a:graphicData>
            </a:graphic>
          </wp:inline>
        </w:drawing>
      </w:r>
    </w:p>
    <w:p w14:paraId="4F57D12B" w14:textId="77777777" w:rsidR="00E522BB" w:rsidRDefault="00E522BB" w:rsidP="00E27BE8">
      <w:pPr>
        <w:ind w:firstLine="480"/>
      </w:pPr>
      <w:r>
        <w:rPr>
          <w:rFonts w:hint="eastAsia"/>
        </w:rPr>
        <w:t>消息队列采用高可用，可持久化的消息中间件。比如</w:t>
      </w:r>
      <w:r>
        <w:rPr>
          <w:rFonts w:hint="eastAsia"/>
        </w:rPr>
        <w:t>ActiveMQ</w:t>
      </w:r>
      <w:r>
        <w:rPr>
          <w:rFonts w:hint="eastAsia"/>
        </w:rPr>
        <w:t>，</w:t>
      </w:r>
      <w:r>
        <w:rPr>
          <w:rFonts w:hint="eastAsia"/>
        </w:rPr>
        <w:t>RabbitMQ</w:t>
      </w:r>
      <w:r>
        <w:rPr>
          <w:rFonts w:hint="eastAsia"/>
        </w:rPr>
        <w:t>，</w:t>
      </w:r>
      <w:r>
        <w:rPr>
          <w:rFonts w:hint="eastAsia"/>
        </w:rPr>
        <w:t>RocketMq</w:t>
      </w:r>
      <w:r>
        <w:rPr>
          <w:rFonts w:hint="eastAsia"/>
        </w:rPr>
        <w:t>。</w:t>
      </w:r>
    </w:p>
    <w:p w14:paraId="77003935" w14:textId="77777777" w:rsidR="00E522BB" w:rsidRDefault="00E522BB" w:rsidP="00E27BE8">
      <w:pPr>
        <w:ind w:firstLine="480"/>
      </w:pPr>
      <w:r>
        <w:rPr>
          <w:rFonts w:hint="eastAsia"/>
        </w:rPr>
        <w:t>（</w:t>
      </w:r>
      <w:r>
        <w:rPr>
          <w:rFonts w:hint="eastAsia"/>
        </w:rPr>
        <w:t>1</w:t>
      </w:r>
      <w:r>
        <w:rPr>
          <w:rFonts w:hint="eastAsia"/>
        </w:rPr>
        <w:t>）应用将主干逻辑处理完成后，写入消息队列。消息发送是否成功可以开启消息的确认模式。（消息队列返回消息接收成功状态后，应用再返回，这样保障消息的完整性）</w:t>
      </w:r>
    </w:p>
    <w:p w14:paraId="5E9F973F" w14:textId="77777777" w:rsidR="00E522BB" w:rsidRDefault="00E522BB" w:rsidP="00E27BE8">
      <w:pPr>
        <w:ind w:firstLine="480"/>
      </w:pPr>
      <w:r>
        <w:rPr>
          <w:rFonts w:hint="eastAsia"/>
        </w:rPr>
        <w:t>（</w:t>
      </w:r>
      <w:r>
        <w:rPr>
          <w:rFonts w:hint="eastAsia"/>
        </w:rPr>
        <w:t>2</w:t>
      </w:r>
      <w:r>
        <w:rPr>
          <w:rFonts w:hint="eastAsia"/>
        </w:rPr>
        <w:t>）扩展流程（发短信，配送处理）订阅队列消息。采用推或拉的方式获取消息并处理。</w:t>
      </w:r>
    </w:p>
    <w:p w14:paraId="2B7A226E" w14:textId="77777777" w:rsidR="00E522BB" w:rsidRDefault="00E522BB" w:rsidP="00E27BE8">
      <w:pPr>
        <w:ind w:firstLine="480"/>
      </w:pPr>
      <w:r>
        <w:rPr>
          <w:rFonts w:hint="eastAsia"/>
        </w:rPr>
        <w:lastRenderedPageBreak/>
        <w:t>（</w:t>
      </w:r>
      <w:r>
        <w:rPr>
          <w:rFonts w:hint="eastAsia"/>
        </w:rPr>
        <w:t>3</w:t>
      </w:r>
      <w:r>
        <w:rPr>
          <w:rFonts w:hint="eastAsia"/>
        </w:rPr>
        <w:t>）消息将应用解耦的同时，带来了数据一致性问题，可以采用最终一致性方式解决。比如主数据写入数据库，扩展应用根据消息队列，并结合数据库方式实现基于消息队列的后续处理。</w:t>
      </w:r>
    </w:p>
    <w:p w14:paraId="0787A7F0" w14:textId="77777777" w:rsidR="00E522BB" w:rsidRDefault="00E522BB" w:rsidP="00E522BB">
      <w:pPr>
        <w:pStyle w:val="ad"/>
        <w:ind w:firstLine="480"/>
      </w:pPr>
      <w:r>
        <w:rPr>
          <w:rFonts w:hint="eastAsia"/>
        </w:rPr>
        <w:t>3.2</w:t>
      </w:r>
      <w:r>
        <w:rPr>
          <w:rFonts w:hint="eastAsia"/>
        </w:rPr>
        <w:t>日志收集系统</w:t>
      </w:r>
    </w:p>
    <w:p w14:paraId="7A424AB8" w14:textId="77777777" w:rsidR="00E522BB" w:rsidRDefault="00E522BB" w:rsidP="00E27BE8">
      <w:pPr>
        <w:ind w:firstLine="480"/>
      </w:pPr>
      <w:r>
        <w:rPr>
          <w:noProof/>
        </w:rPr>
        <w:drawing>
          <wp:inline distT="0" distB="0" distL="0" distR="0" wp14:anchorId="382871F3" wp14:editId="02A841AF">
            <wp:extent cx="5187950" cy="1905000"/>
            <wp:effectExtent l="0" t="0" r="0" b="0"/>
            <wp:docPr id="20" name="图片 20" descr="http://images2015.cnblogs.com/blog/820332/201601/820332-20160124220830750-188618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20830750-1886187340.jp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187950" cy="1905000"/>
                    </a:xfrm>
                    <a:prstGeom prst="rect">
                      <a:avLst/>
                    </a:prstGeom>
                    <a:noFill/>
                    <a:ln>
                      <a:noFill/>
                    </a:ln>
                  </pic:spPr>
                </pic:pic>
              </a:graphicData>
            </a:graphic>
          </wp:inline>
        </w:drawing>
      </w:r>
    </w:p>
    <w:p w14:paraId="5C397F4F" w14:textId="77777777" w:rsidR="00E522BB" w:rsidRDefault="00E522BB" w:rsidP="00E27BE8">
      <w:pPr>
        <w:ind w:firstLine="480"/>
      </w:pPr>
      <w:r>
        <w:rPr>
          <w:rFonts w:hint="eastAsia"/>
        </w:rPr>
        <w:t>分为</w:t>
      </w:r>
      <w:r>
        <w:rPr>
          <w:rFonts w:hint="eastAsia"/>
        </w:rPr>
        <w:t>Zookeeper</w:t>
      </w:r>
      <w:r>
        <w:rPr>
          <w:rFonts w:hint="eastAsia"/>
        </w:rPr>
        <w:t>注册中心，日志收集客户端，</w:t>
      </w:r>
      <w:r>
        <w:rPr>
          <w:rFonts w:hint="eastAsia"/>
        </w:rPr>
        <w:t>Kafka</w:t>
      </w:r>
      <w:r>
        <w:rPr>
          <w:rFonts w:hint="eastAsia"/>
        </w:rPr>
        <w:t>集群和</w:t>
      </w:r>
      <w:r>
        <w:rPr>
          <w:rFonts w:hint="eastAsia"/>
        </w:rPr>
        <w:t>Storm</w:t>
      </w:r>
      <w:r>
        <w:rPr>
          <w:rFonts w:hint="eastAsia"/>
        </w:rPr>
        <w:t>集群（</w:t>
      </w:r>
      <w:r>
        <w:rPr>
          <w:rFonts w:hint="eastAsia"/>
        </w:rPr>
        <w:t>OtherApp</w:t>
      </w:r>
      <w:r>
        <w:rPr>
          <w:rFonts w:hint="eastAsia"/>
        </w:rPr>
        <w:t>）四部分组成。</w:t>
      </w:r>
    </w:p>
    <w:p w14:paraId="24D5ED51" w14:textId="77777777" w:rsidR="00E522BB" w:rsidRDefault="00E522BB" w:rsidP="00E522BB">
      <w:pPr>
        <w:pStyle w:val="ad"/>
        <w:ind w:firstLine="480"/>
      </w:pPr>
      <w:r>
        <w:rPr>
          <w:rFonts w:hint="eastAsia"/>
        </w:rPr>
        <w:t>Zookeeper</w:t>
      </w:r>
      <w:r>
        <w:rPr>
          <w:rFonts w:hint="eastAsia"/>
        </w:rPr>
        <w:t>注册中心，提出负载均衡和地址查找服务</w:t>
      </w:r>
    </w:p>
    <w:p w14:paraId="3DFDFA51" w14:textId="77777777" w:rsidR="00E522BB" w:rsidRDefault="00E522BB" w:rsidP="00E522BB">
      <w:pPr>
        <w:pStyle w:val="ad"/>
        <w:ind w:firstLine="480"/>
      </w:pPr>
      <w:r>
        <w:rPr>
          <w:rFonts w:hint="eastAsia"/>
        </w:rPr>
        <w:t>日志收集客户端，用于采集应用系统的日志，并将数据推送到</w:t>
      </w:r>
      <w:r>
        <w:rPr>
          <w:rFonts w:hint="eastAsia"/>
        </w:rPr>
        <w:t>kafka</w:t>
      </w:r>
      <w:r>
        <w:rPr>
          <w:rFonts w:hint="eastAsia"/>
        </w:rPr>
        <w:t>队列</w:t>
      </w:r>
    </w:p>
    <w:p w14:paraId="5378D09D" w14:textId="77777777" w:rsidR="00E522BB" w:rsidRDefault="00E522BB" w:rsidP="00E522BB">
      <w:pPr>
        <w:pStyle w:val="ad"/>
        <w:ind w:firstLine="480"/>
      </w:pPr>
      <w:r>
        <w:rPr>
          <w:rFonts w:hint="eastAsia"/>
        </w:rPr>
        <w:t>Kafka</w:t>
      </w:r>
      <w:r>
        <w:rPr>
          <w:rFonts w:hint="eastAsia"/>
        </w:rPr>
        <w:t>集群：接收，路由，存储，转发等消息处理</w:t>
      </w:r>
    </w:p>
    <w:p w14:paraId="5CE7F30C" w14:textId="77777777" w:rsidR="00E522BB" w:rsidRDefault="00E522BB" w:rsidP="00E27BE8">
      <w:pPr>
        <w:ind w:firstLine="480"/>
      </w:pPr>
      <w:r>
        <w:rPr>
          <w:rFonts w:hint="eastAsia"/>
        </w:rPr>
        <w:t>Storm</w:t>
      </w:r>
      <w:r>
        <w:rPr>
          <w:rFonts w:hint="eastAsia"/>
        </w:rPr>
        <w:t>集群：与</w:t>
      </w:r>
      <w:r>
        <w:rPr>
          <w:rFonts w:hint="eastAsia"/>
        </w:rPr>
        <w:t>OtherApp</w:t>
      </w:r>
      <w:r>
        <w:rPr>
          <w:rFonts w:hint="eastAsia"/>
        </w:rPr>
        <w:t>处于同一级别，采用拉的方式消费队列中的数据</w:t>
      </w:r>
    </w:p>
    <w:p w14:paraId="4963EF4C" w14:textId="77777777" w:rsidR="00E522BB" w:rsidRDefault="00E522BB" w:rsidP="00E522BB">
      <w:pPr>
        <w:pStyle w:val="5"/>
      </w:pPr>
      <w:bookmarkStart w:id="1028" w:name="t9"/>
      <w:bookmarkStart w:id="1029" w:name="_Toc5918606"/>
      <w:bookmarkEnd w:id="1028"/>
      <w:r>
        <w:t>JMS</w:t>
      </w:r>
      <w:r>
        <w:t>消息服务</w:t>
      </w:r>
      <w:bookmarkEnd w:id="1029"/>
    </w:p>
    <w:p w14:paraId="19E00B95" w14:textId="77777777" w:rsidR="00E522BB" w:rsidRPr="00F2789D" w:rsidRDefault="00E522BB" w:rsidP="00E27BE8">
      <w:pPr>
        <w:ind w:firstLine="480"/>
      </w:pPr>
      <w:r w:rsidRPr="00F2789D">
        <w:rPr>
          <w:rFonts w:hint="eastAsia"/>
        </w:rPr>
        <w:t>讲消息队列就不得不提</w:t>
      </w:r>
      <w:r w:rsidRPr="00F2789D">
        <w:rPr>
          <w:rFonts w:hint="eastAsia"/>
        </w:rPr>
        <w:t>JMS</w:t>
      </w:r>
      <w:r w:rsidRPr="00F2789D">
        <w:rPr>
          <w:rFonts w:hint="eastAsia"/>
        </w:rPr>
        <w:t>。</w:t>
      </w:r>
      <w:r w:rsidRPr="00F2789D">
        <w:rPr>
          <w:rFonts w:hint="eastAsia"/>
        </w:rPr>
        <w:t>JMS</w:t>
      </w:r>
      <w:r w:rsidRPr="00F2789D">
        <w:rPr>
          <w:rFonts w:hint="eastAsia"/>
        </w:rPr>
        <w:t>（</w:t>
      </w:r>
      <w:hyperlink r:id="rId220" w:tgtFrame="_blank" w:tooltip="Java 知识库" w:history="1">
        <w:r w:rsidRPr="00F2789D">
          <w:rPr>
            <w:rStyle w:val="a5"/>
            <w:rFonts w:hint="eastAsia"/>
            <w:color w:val="auto"/>
            <w:u w:val="none"/>
          </w:rPr>
          <w:t>Java</w:t>
        </w:r>
      </w:hyperlink>
      <w:r w:rsidRPr="00F2789D">
        <w:rPr>
          <w:rFonts w:hint="eastAsia"/>
        </w:rPr>
        <w:t>MessageService,</w:t>
      </w:r>
      <w:hyperlink r:id="rId221" w:tgtFrame="_blank" w:tooltip="Java SE知识库" w:history="1">
        <w:r w:rsidRPr="00F2789D">
          <w:rPr>
            <w:rStyle w:val="a5"/>
            <w:rFonts w:hint="eastAsia"/>
            <w:color w:val="auto"/>
            <w:u w:val="none"/>
          </w:rPr>
          <w:t>Java</w:t>
        </w:r>
      </w:hyperlink>
      <w:r w:rsidRPr="00F2789D">
        <w:rPr>
          <w:rFonts w:hint="eastAsia"/>
        </w:rPr>
        <w:t>消息服务）</w:t>
      </w:r>
      <w:r w:rsidRPr="00F2789D">
        <w:rPr>
          <w:rFonts w:hint="eastAsia"/>
        </w:rPr>
        <w:t>API</w:t>
      </w:r>
      <w:r w:rsidRPr="00F2789D">
        <w:rPr>
          <w:rFonts w:hint="eastAsia"/>
        </w:rPr>
        <w:t>是一个消息服务的标准</w:t>
      </w:r>
      <w:r w:rsidRPr="00F2789D">
        <w:rPr>
          <w:rFonts w:hint="eastAsia"/>
        </w:rPr>
        <w:t>/</w:t>
      </w:r>
      <w:r w:rsidRPr="00F2789D">
        <w:rPr>
          <w:rFonts w:hint="eastAsia"/>
        </w:rPr>
        <w:t>规范，允许应用程序组件基于</w:t>
      </w:r>
      <w:r w:rsidRPr="00F2789D">
        <w:rPr>
          <w:rFonts w:hint="eastAsia"/>
        </w:rPr>
        <w:t>JavaEE</w:t>
      </w:r>
      <w:r w:rsidRPr="00F2789D">
        <w:rPr>
          <w:rFonts w:hint="eastAsia"/>
        </w:rPr>
        <w:t>平台创建、发送、接收和读取消息。它使分布式通信耦合度更低，消息服务更加可靠以及异步性。</w:t>
      </w:r>
    </w:p>
    <w:p w14:paraId="432905DB" w14:textId="77777777" w:rsidR="00E522BB" w:rsidRDefault="00E522BB" w:rsidP="00E27BE8">
      <w:pPr>
        <w:ind w:firstLine="480"/>
      </w:pPr>
      <w:r>
        <w:rPr>
          <w:rFonts w:hint="eastAsia"/>
        </w:rPr>
        <w:t>在</w:t>
      </w:r>
      <w:r>
        <w:rPr>
          <w:rFonts w:hint="eastAsia"/>
        </w:rPr>
        <w:t>EJB</w:t>
      </w:r>
      <w:r>
        <w:rPr>
          <w:rFonts w:hint="eastAsia"/>
        </w:rPr>
        <w:t>架构中，有消息</w:t>
      </w:r>
      <w:r>
        <w:rPr>
          <w:rFonts w:hint="eastAsia"/>
        </w:rPr>
        <w:t>bean</w:t>
      </w:r>
      <w:r>
        <w:rPr>
          <w:rFonts w:hint="eastAsia"/>
        </w:rPr>
        <w:t>可以无缝的与</w:t>
      </w:r>
      <w:r>
        <w:rPr>
          <w:rFonts w:hint="eastAsia"/>
        </w:rPr>
        <w:t>JM</w:t>
      </w:r>
      <w:r>
        <w:rPr>
          <w:rFonts w:hint="eastAsia"/>
        </w:rPr>
        <w:t>消息服务集成。在</w:t>
      </w:r>
      <w:r>
        <w:rPr>
          <w:rFonts w:hint="eastAsia"/>
        </w:rPr>
        <w:t>J2EE</w:t>
      </w:r>
      <w:r>
        <w:rPr>
          <w:rFonts w:hint="eastAsia"/>
        </w:rPr>
        <w:t>架构模式中，有消息服务者模式，用于实现消息与应用直接的解耦。</w:t>
      </w:r>
    </w:p>
    <w:p w14:paraId="17D27B47" w14:textId="77777777" w:rsidR="00E522BB" w:rsidRDefault="00E522BB" w:rsidP="00E522BB">
      <w:pPr>
        <w:pStyle w:val="ad"/>
        <w:ind w:firstLine="480"/>
      </w:pPr>
      <w:r>
        <w:rPr>
          <w:rFonts w:hint="eastAsia"/>
        </w:rPr>
        <w:t>4.1</w:t>
      </w:r>
      <w:r>
        <w:rPr>
          <w:rFonts w:hint="eastAsia"/>
        </w:rPr>
        <w:t>消息模型</w:t>
      </w:r>
    </w:p>
    <w:p w14:paraId="00D008AC" w14:textId="77777777" w:rsidR="00E522BB" w:rsidRDefault="00E522BB" w:rsidP="00E27BE8">
      <w:pPr>
        <w:ind w:firstLine="480"/>
      </w:pPr>
      <w:r>
        <w:rPr>
          <w:rFonts w:hint="eastAsia"/>
        </w:rPr>
        <w:t>在</w:t>
      </w:r>
      <w:r>
        <w:rPr>
          <w:rFonts w:hint="eastAsia"/>
        </w:rPr>
        <w:t>JMS</w:t>
      </w:r>
      <w:r>
        <w:rPr>
          <w:rFonts w:hint="eastAsia"/>
        </w:rPr>
        <w:t>标准中，有两种消息模型</w:t>
      </w:r>
      <w:r>
        <w:rPr>
          <w:rFonts w:hint="eastAsia"/>
        </w:rPr>
        <w:t>P2P</w:t>
      </w:r>
      <w:r>
        <w:rPr>
          <w:rFonts w:hint="eastAsia"/>
        </w:rPr>
        <w:t>（</w:t>
      </w:r>
      <w:r>
        <w:rPr>
          <w:rFonts w:hint="eastAsia"/>
        </w:rPr>
        <w:t>PointtoPoint</w:t>
      </w:r>
      <w:r>
        <w:rPr>
          <w:rFonts w:hint="eastAsia"/>
        </w:rPr>
        <w:t>）</w:t>
      </w:r>
      <w:r>
        <w:rPr>
          <w:rFonts w:hint="eastAsia"/>
        </w:rPr>
        <w:t>,Publish/Subscribe(Pub/Sub)</w:t>
      </w:r>
      <w:r>
        <w:rPr>
          <w:rFonts w:hint="eastAsia"/>
        </w:rPr>
        <w:t>。</w:t>
      </w:r>
    </w:p>
    <w:p w14:paraId="47E9529A" w14:textId="77777777" w:rsidR="00E522BB" w:rsidRDefault="00E522BB" w:rsidP="00E522BB">
      <w:pPr>
        <w:shd w:val="clear" w:color="auto" w:fill="FFFFFF"/>
        <w:ind w:firstLine="420"/>
        <w:rPr>
          <w:rFonts w:ascii="Verdana" w:hAnsi="Verdana"/>
          <w:color w:val="333333"/>
          <w:sz w:val="21"/>
          <w:szCs w:val="21"/>
        </w:rPr>
      </w:pPr>
      <w:r>
        <w:rPr>
          <w:rFonts w:ascii="Verdana" w:hAnsi="Verdana"/>
          <w:color w:val="333333"/>
          <w:sz w:val="21"/>
          <w:szCs w:val="21"/>
        </w:rPr>
        <w:t>4.1.1P2P</w:t>
      </w:r>
      <w:r>
        <w:rPr>
          <w:rFonts w:ascii="Verdana" w:hAnsi="Verdana"/>
          <w:color w:val="333333"/>
          <w:sz w:val="21"/>
          <w:szCs w:val="21"/>
        </w:rPr>
        <w:t>模式</w:t>
      </w:r>
    </w:p>
    <w:p w14:paraId="5D12A68D" w14:textId="77777777" w:rsidR="00E522BB" w:rsidRDefault="00E522BB" w:rsidP="00E27BE8">
      <w:pPr>
        <w:ind w:firstLine="480"/>
      </w:pPr>
      <w:r>
        <w:rPr>
          <w:noProof/>
        </w:rPr>
        <w:drawing>
          <wp:inline distT="0" distB="0" distL="0" distR="0" wp14:anchorId="0BEC9837" wp14:editId="0E982DF5">
            <wp:extent cx="4641850" cy="1416050"/>
            <wp:effectExtent l="0" t="0" r="6350" b="0"/>
            <wp:docPr id="19" name="图片 19" descr="http://images2015.cnblogs.com/blog/820332/201601/820332-20160124221143281-468370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2015.cnblogs.com/blog/820332/201601/820332-20160124221143281-46837068.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641850" cy="1416050"/>
                    </a:xfrm>
                    <a:prstGeom prst="rect">
                      <a:avLst/>
                    </a:prstGeom>
                    <a:noFill/>
                    <a:ln>
                      <a:noFill/>
                    </a:ln>
                  </pic:spPr>
                </pic:pic>
              </a:graphicData>
            </a:graphic>
          </wp:inline>
        </w:drawing>
      </w:r>
    </w:p>
    <w:p w14:paraId="2F8C54E7" w14:textId="77777777" w:rsidR="00E522BB" w:rsidRDefault="00E522BB" w:rsidP="00E27BE8">
      <w:pPr>
        <w:ind w:firstLine="480"/>
      </w:pPr>
      <w:r>
        <w:rPr>
          <w:rFonts w:hint="eastAsia"/>
        </w:rPr>
        <w:t>P2P</w:t>
      </w:r>
      <w:r>
        <w:rPr>
          <w:rFonts w:hint="eastAsia"/>
        </w:rPr>
        <w:t>模式包含三个角色：消息队列（</w:t>
      </w:r>
      <w:r>
        <w:rPr>
          <w:rFonts w:hint="eastAsia"/>
        </w:rPr>
        <w:t>Queue</w:t>
      </w:r>
      <w:r>
        <w:rPr>
          <w:rFonts w:hint="eastAsia"/>
        </w:rPr>
        <w:t>），发送者</w:t>
      </w:r>
      <w:r>
        <w:rPr>
          <w:rFonts w:hint="eastAsia"/>
        </w:rPr>
        <w:t>(Sender)</w:t>
      </w:r>
      <w:r>
        <w:rPr>
          <w:rFonts w:hint="eastAsia"/>
        </w:rPr>
        <w:t>，接收者</w:t>
      </w:r>
      <w:r>
        <w:rPr>
          <w:rFonts w:hint="eastAsia"/>
        </w:rPr>
        <w:t>(Receiver)</w:t>
      </w:r>
      <w:r>
        <w:rPr>
          <w:rFonts w:hint="eastAsia"/>
        </w:rPr>
        <w:t>。每个消息都被发送到一个特定的队列，接收者从队列中获取消息。队列保留着消息，直到他们被消费或超时。</w:t>
      </w:r>
    </w:p>
    <w:p w14:paraId="35A1E80D" w14:textId="77777777" w:rsidR="00E522BB" w:rsidRDefault="00E522BB" w:rsidP="00E27BE8">
      <w:pPr>
        <w:ind w:firstLine="480"/>
      </w:pPr>
      <w:r>
        <w:rPr>
          <w:rFonts w:hint="eastAsia"/>
        </w:rPr>
        <w:lastRenderedPageBreak/>
        <w:t>P2P</w:t>
      </w:r>
      <w:r>
        <w:rPr>
          <w:rFonts w:hint="eastAsia"/>
        </w:rPr>
        <w:t>的特点</w:t>
      </w:r>
    </w:p>
    <w:p w14:paraId="1F50152A" w14:textId="77777777" w:rsidR="00E522BB" w:rsidRDefault="00E522BB" w:rsidP="00E522BB">
      <w:pPr>
        <w:pStyle w:val="ad"/>
        <w:ind w:firstLine="480"/>
      </w:pPr>
      <w:r>
        <w:rPr>
          <w:rFonts w:hint="eastAsia"/>
        </w:rPr>
        <w:t>每个消息只有一个消费者（</w:t>
      </w:r>
      <w:r>
        <w:rPr>
          <w:rFonts w:hint="eastAsia"/>
        </w:rPr>
        <w:t>Consumer</w:t>
      </w:r>
      <w:r>
        <w:rPr>
          <w:rFonts w:hint="eastAsia"/>
        </w:rPr>
        <w:t>）</w:t>
      </w:r>
      <w:r>
        <w:rPr>
          <w:rFonts w:hint="eastAsia"/>
        </w:rPr>
        <w:t>(</w:t>
      </w:r>
      <w:r>
        <w:rPr>
          <w:rFonts w:hint="eastAsia"/>
        </w:rPr>
        <w:t>即一旦被消费，消息就不再在消息队列中</w:t>
      </w:r>
      <w:r>
        <w:rPr>
          <w:rFonts w:hint="eastAsia"/>
        </w:rPr>
        <w:t>)</w:t>
      </w:r>
    </w:p>
    <w:p w14:paraId="5E48A8F3" w14:textId="77777777" w:rsidR="00E522BB" w:rsidRDefault="00E522BB" w:rsidP="00E522BB">
      <w:pPr>
        <w:pStyle w:val="ad"/>
        <w:ind w:firstLine="480"/>
      </w:pPr>
      <w:r>
        <w:rPr>
          <w:rFonts w:hint="eastAsia"/>
        </w:rPr>
        <w:t>发送者和接收者之间在时间上没有依赖性，也就是说当发送者发送了消息之后，不管接收者有没有正在运行，它不会影响到消息被发送到队列</w:t>
      </w:r>
    </w:p>
    <w:p w14:paraId="24865110" w14:textId="77777777" w:rsidR="00E522BB" w:rsidRDefault="00E522BB" w:rsidP="00E522BB">
      <w:pPr>
        <w:pStyle w:val="ad"/>
        <w:ind w:firstLine="480"/>
      </w:pPr>
      <w:r>
        <w:rPr>
          <w:rFonts w:hint="eastAsia"/>
        </w:rPr>
        <w:t>接收者在成功接收消息之后需向队列应答成功</w:t>
      </w:r>
    </w:p>
    <w:p w14:paraId="4FE0A409" w14:textId="77777777" w:rsidR="00E522BB" w:rsidRDefault="00E522BB" w:rsidP="00E27BE8">
      <w:pPr>
        <w:ind w:firstLine="480"/>
      </w:pPr>
      <w:r>
        <w:rPr>
          <w:rFonts w:hint="eastAsia"/>
        </w:rPr>
        <w:t>如果希望发送的每个消息都会被成功处理的话，那么需要</w:t>
      </w:r>
      <w:r>
        <w:rPr>
          <w:rFonts w:hint="eastAsia"/>
        </w:rPr>
        <w:t>P2P</w:t>
      </w:r>
      <w:r>
        <w:rPr>
          <w:rFonts w:hint="eastAsia"/>
        </w:rPr>
        <w:t>模式。（架构</w:t>
      </w:r>
      <w:r>
        <w:rPr>
          <w:rFonts w:hint="eastAsia"/>
        </w:rPr>
        <w:t>KKQ</w:t>
      </w:r>
      <w:r>
        <w:rPr>
          <w:rFonts w:hint="eastAsia"/>
        </w:rPr>
        <w:t>：</w:t>
      </w:r>
      <w:r>
        <w:rPr>
          <w:rFonts w:hint="eastAsia"/>
        </w:rPr>
        <w:t>466097527</w:t>
      </w:r>
      <w:r>
        <w:rPr>
          <w:rFonts w:hint="eastAsia"/>
        </w:rPr>
        <w:t>，欢迎加入）</w:t>
      </w:r>
    </w:p>
    <w:p w14:paraId="7801C336" w14:textId="77777777" w:rsidR="00E522BB" w:rsidRDefault="00E522BB" w:rsidP="00E522BB">
      <w:pPr>
        <w:pStyle w:val="ad"/>
        <w:ind w:firstLine="480"/>
      </w:pPr>
      <w:r>
        <w:rPr>
          <w:rFonts w:hint="eastAsia"/>
        </w:rPr>
        <w:t>4.1.2Pub/sub</w:t>
      </w:r>
      <w:r>
        <w:rPr>
          <w:rFonts w:hint="eastAsia"/>
        </w:rPr>
        <w:t>模式</w:t>
      </w:r>
    </w:p>
    <w:p w14:paraId="76AAD591" w14:textId="77777777" w:rsidR="00E522BB" w:rsidRDefault="00E522BB" w:rsidP="00E27BE8">
      <w:pPr>
        <w:ind w:firstLine="480"/>
      </w:pPr>
      <w:r>
        <w:rPr>
          <w:noProof/>
        </w:rPr>
        <w:drawing>
          <wp:inline distT="0" distB="0" distL="0" distR="0" wp14:anchorId="7F27CE68" wp14:editId="35266880">
            <wp:extent cx="4171950" cy="2260600"/>
            <wp:effectExtent l="0" t="0" r="0" b="6350"/>
            <wp:docPr id="18" name="图片 18" descr="http://images2015.cnblogs.com/blog/820332/201601/820332-20160124221155968-166672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21155968-1666724216.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171950" cy="2260600"/>
                    </a:xfrm>
                    <a:prstGeom prst="rect">
                      <a:avLst/>
                    </a:prstGeom>
                    <a:noFill/>
                    <a:ln>
                      <a:noFill/>
                    </a:ln>
                  </pic:spPr>
                </pic:pic>
              </a:graphicData>
            </a:graphic>
          </wp:inline>
        </w:drawing>
      </w:r>
    </w:p>
    <w:p w14:paraId="12D00BB2" w14:textId="77777777" w:rsidR="00E522BB" w:rsidRDefault="00E522BB" w:rsidP="00E27BE8">
      <w:pPr>
        <w:ind w:firstLine="480"/>
      </w:pPr>
      <w:r>
        <w:rPr>
          <w:rFonts w:hint="eastAsia"/>
        </w:rPr>
        <w:t>包含三个角色主题（</w:t>
      </w:r>
      <w:r>
        <w:rPr>
          <w:rFonts w:hint="eastAsia"/>
        </w:rPr>
        <w:t>Topic</w:t>
      </w:r>
      <w:r>
        <w:rPr>
          <w:rFonts w:hint="eastAsia"/>
        </w:rPr>
        <w:t>），发布者（</w:t>
      </w:r>
      <w:r>
        <w:rPr>
          <w:rFonts w:hint="eastAsia"/>
        </w:rPr>
        <w:t>Publisher</w:t>
      </w:r>
      <w:r>
        <w:rPr>
          <w:rFonts w:hint="eastAsia"/>
        </w:rPr>
        <w:t>），订阅者（</w:t>
      </w:r>
      <w:r>
        <w:rPr>
          <w:rFonts w:hint="eastAsia"/>
        </w:rPr>
        <w:t>Subscriber</w:t>
      </w:r>
      <w:r>
        <w:rPr>
          <w:rFonts w:hint="eastAsia"/>
        </w:rPr>
        <w:t>）多个发布者将消息发送到</w:t>
      </w:r>
      <w:r>
        <w:rPr>
          <w:rFonts w:hint="eastAsia"/>
        </w:rPr>
        <w:t>Topic,</w:t>
      </w:r>
      <w:r>
        <w:rPr>
          <w:rFonts w:hint="eastAsia"/>
        </w:rPr>
        <w:t>系统将这些消息传递给多个订阅者。</w:t>
      </w:r>
    </w:p>
    <w:p w14:paraId="525D746B" w14:textId="77777777" w:rsidR="00E522BB" w:rsidRDefault="00E522BB" w:rsidP="00E27BE8">
      <w:pPr>
        <w:ind w:firstLine="480"/>
      </w:pPr>
      <w:r>
        <w:rPr>
          <w:rFonts w:hint="eastAsia"/>
        </w:rPr>
        <w:t>Pub/Sub</w:t>
      </w:r>
      <w:r>
        <w:rPr>
          <w:rFonts w:hint="eastAsia"/>
        </w:rPr>
        <w:t>的特点</w:t>
      </w:r>
    </w:p>
    <w:p w14:paraId="66481505" w14:textId="77777777" w:rsidR="00E522BB" w:rsidRDefault="00E522BB" w:rsidP="00E522BB">
      <w:pPr>
        <w:pStyle w:val="ad"/>
        <w:ind w:firstLine="480"/>
      </w:pPr>
      <w:r>
        <w:rPr>
          <w:rFonts w:hint="eastAsia"/>
        </w:rPr>
        <w:t>每个消息可以有多个消费者</w:t>
      </w:r>
    </w:p>
    <w:p w14:paraId="765B4D16" w14:textId="77777777" w:rsidR="00E522BB" w:rsidRDefault="00E522BB" w:rsidP="00E522BB">
      <w:pPr>
        <w:pStyle w:val="ad"/>
        <w:ind w:firstLine="480"/>
      </w:pPr>
      <w:r>
        <w:rPr>
          <w:rFonts w:hint="eastAsia"/>
        </w:rPr>
        <w:t>发布者和订阅者之间有时间上的依赖性。针对某个主题（</w:t>
      </w:r>
      <w:r>
        <w:rPr>
          <w:rFonts w:hint="eastAsia"/>
        </w:rPr>
        <w:t>Topic</w:t>
      </w:r>
      <w:r>
        <w:rPr>
          <w:rFonts w:hint="eastAsia"/>
        </w:rPr>
        <w:t>）的订阅者，它必须创建一个订阅者之后，才能消费发布者的消息</w:t>
      </w:r>
    </w:p>
    <w:p w14:paraId="27A930E4" w14:textId="77777777" w:rsidR="00E522BB" w:rsidRDefault="00E522BB" w:rsidP="00E522BB">
      <w:pPr>
        <w:pStyle w:val="ad"/>
        <w:ind w:firstLine="480"/>
      </w:pPr>
      <w:r>
        <w:rPr>
          <w:rFonts w:hint="eastAsia"/>
        </w:rPr>
        <w:t>为了消费消息，订阅者必须保持运行的状态</w:t>
      </w:r>
    </w:p>
    <w:p w14:paraId="20C563E3" w14:textId="77777777" w:rsidR="00E522BB" w:rsidRDefault="00E522BB" w:rsidP="00E27BE8">
      <w:pPr>
        <w:ind w:firstLine="480"/>
      </w:pPr>
      <w:r>
        <w:rPr>
          <w:rFonts w:hint="eastAsia"/>
        </w:rPr>
        <w:t>为了缓和这样严格的时间相关性，</w:t>
      </w:r>
      <w:r>
        <w:rPr>
          <w:rFonts w:hint="eastAsia"/>
        </w:rPr>
        <w:t>JMS</w:t>
      </w:r>
      <w:r>
        <w:rPr>
          <w:rFonts w:hint="eastAsia"/>
        </w:rPr>
        <w:t>允许订阅者创建一个可持久化的订阅。这样，即使订阅者没有被激活（运行），它也能接收到发布者的消息。</w:t>
      </w:r>
    </w:p>
    <w:p w14:paraId="4F95B2C3" w14:textId="77777777" w:rsidR="00E522BB" w:rsidRDefault="00E522BB" w:rsidP="00E27BE8">
      <w:pPr>
        <w:ind w:firstLine="480"/>
      </w:pPr>
      <w:r>
        <w:rPr>
          <w:rFonts w:hint="eastAsia"/>
        </w:rPr>
        <w:t>如果希望发送的消息可以不被做任何处理、或者只被一个消息者处理、或者可以被多个消费者处理的话，那么可以采用</w:t>
      </w:r>
      <w:r>
        <w:rPr>
          <w:rFonts w:hint="eastAsia"/>
        </w:rPr>
        <w:t>Pub/Sub</w:t>
      </w:r>
      <w:r>
        <w:rPr>
          <w:rFonts w:hint="eastAsia"/>
        </w:rPr>
        <w:t>模型。</w:t>
      </w:r>
    </w:p>
    <w:p w14:paraId="3CF7BEA1" w14:textId="77777777" w:rsidR="00E522BB" w:rsidRDefault="00E522BB" w:rsidP="00E522BB">
      <w:pPr>
        <w:pStyle w:val="ad"/>
        <w:ind w:firstLine="480"/>
      </w:pPr>
      <w:bookmarkStart w:id="1030" w:name="t12"/>
      <w:bookmarkEnd w:id="1030"/>
      <w:r>
        <w:rPr>
          <w:rFonts w:hint="eastAsia"/>
        </w:rPr>
        <w:t>4.2</w:t>
      </w:r>
      <w:r>
        <w:rPr>
          <w:rFonts w:hint="eastAsia"/>
        </w:rPr>
        <w:t>消息消费</w:t>
      </w:r>
    </w:p>
    <w:p w14:paraId="0758ED86" w14:textId="77777777" w:rsidR="00E522BB" w:rsidRDefault="00E522BB" w:rsidP="00E27BE8">
      <w:pPr>
        <w:ind w:firstLine="480"/>
      </w:pPr>
      <w:r>
        <w:rPr>
          <w:rFonts w:hint="eastAsia"/>
        </w:rPr>
        <w:t>在</w:t>
      </w:r>
      <w:r>
        <w:rPr>
          <w:rFonts w:hint="eastAsia"/>
        </w:rPr>
        <w:t>JMS</w:t>
      </w:r>
      <w:r>
        <w:rPr>
          <w:rFonts w:hint="eastAsia"/>
        </w:rPr>
        <w:t>中，消息的产生和消费都是异步的。对于消费来说，</w:t>
      </w:r>
      <w:r>
        <w:rPr>
          <w:rFonts w:hint="eastAsia"/>
        </w:rPr>
        <w:t>JMS</w:t>
      </w:r>
      <w:r>
        <w:rPr>
          <w:rFonts w:hint="eastAsia"/>
        </w:rPr>
        <w:t>的消息者可以通过两种方式来消费消息。</w:t>
      </w:r>
    </w:p>
    <w:p w14:paraId="799CE8A5" w14:textId="77777777" w:rsidR="00E522BB" w:rsidRDefault="00E522BB" w:rsidP="00E27BE8">
      <w:pPr>
        <w:ind w:firstLine="480"/>
      </w:pPr>
      <w:r>
        <w:rPr>
          <w:rFonts w:hint="eastAsia"/>
        </w:rPr>
        <w:t>（</w:t>
      </w:r>
      <w:r>
        <w:rPr>
          <w:rFonts w:hint="eastAsia"/>
        </w:rPr>
        <w:t>1</w:t>
      </w:r>
      <w:r>
        <w:rPr>
          <w:rFonts w:hint="eastAsia"/>
        </w:rPr>
        <w:t>）同步</w:t>
      </w:r>
    </w:p>
    <w:p w14:paraId="13960046" w14:textId="77777777" w:rsidR="00E522BB" w:rsidRDefault="00E522BB" w:rsidP="00E27BE8">
      <w:pPr>
        <w:ind w:firstLine="480"/>
      </w:pPr>
      <w:r>
        <w:rPr>
          <w:rFonts w:hint="eastAsia"/>
        </w:rPr>
        <w:t>订阅者或接收者通过</w:t>
      </w:r>
      <w:r>
        <w:rPr>
          <w:rFonts w:hint="eastAsia"/>
        </w:rPr>
        <w:t>receive</w:t>
      </w:r>
      <w:r>
        <w:rPr>
          <w:rFonts w:hint="eastAsia"/>
        </w:rPr>
        <w:t>方法来接收消息，</w:t>
      </w:r>
      <w:r>
        <w:rPr>
          <w:rFonts w:hint="eastAsia"/>
        </w:rPr>
        <w:t>receive</w:t>
      </w:r>
      <w:r>
        <w:rPr>
          <w:rFonts w:hint="eastAsia"/>
        </w:rPr>
        <w:t>方法在接收到消息之前（或超时之前）将一直阻塞；</w:t>
      </w:r>
    </w:p>
    <w:p w14:paraId="7C953A7E" w14:textId="77777777" w:rsidR="00E522BB" w:rsidRDefault="00E522BB" w:rsidP="00E27BE8">
      <w:pPr>
        <w:ind w:firstLine="480"/>
      </w:pPr>
      <w:r>
        <w:rPr>
          <w:rFonts w:hint="eastAsia"/>
        </w:rPr>
        <w:t>（</w:t>
      </w:r>
      <w:r>
        <w:rPr>
          <w:rFonts w:hint="eastAsia"/>
        </w:rPr>
        <w:t>2</w:t>
      </w:r>
      <w:r>
        <w:rPr>
          <w:rFonts w:hint="eastAsia"/>
        </w:rPr>
        <w:t>）异步</w:t>
      </w:r>
    </w:p>
    <w:p w14:paraId="03F1F567" w14:textId="77777777" w:rsidR="00E522BB" w:rsidRDefault="00E522BB" w:rsidP="00E27BE8">
      <w:pPr>
        <w:ind w:firstLine="480"/>
      </w:pPr>
      <w:r w:rsidRPr="00F2789D">
        <w:rPr>
          <w:rFonts w:hint="eastAsia"/>
        </w:rPr>
        <w:t>订阅者或接收者可以注册为一个消息</w:t>
      </w:r>
      <w:hyperlink r:id="rId224" w:tgtFrame="_blank" w:history="1">
        <w:r w:rsidRPr="00F2789D">
          <w:rPr>
            <w:rStyle w:val="a5"/>
            <w:rFonts w:hint="eastAsia"/>
            <w:color w:val="auto"/>
            <w:u w:val="none"/>
          </w:rPr>
          <w:t>监听器</w:t>
        </w:r>
      </w:hyperlink>
      <w:r w:rsidRPr="00F2789D">
        <w:rPr>
          <w:rFonts w:hint="eastAsia"/>
        </w:rPr>
        <w:t>。当消息到达之后，系统自动调用监听器的</w:t>
      </w:r>
      <w:r w:rsidRPr="00F2789D">
        <w:rPr>
          <w:rFonts w:hint="eastAsia"/>
        </w:rPr>
        <w:t>onMessage</w:t>
      </w:r>
      <w:r w:rsidRPr="00F2789D">
        <w:rPr>
          <w:rFonts w:hint="eastAsia"/>
        </w:rPr>
        <w:t>方法。</w:t>
      </w:r>
    </w:p>
    <w:p w14:paraId="74602D2F" w14:textId="77777777" w:rsidR="00E522BB" w:rsidRDefault="00E522BB" w:rsidP="00E27BE8">
      <w:pPr>
        <w:ind w:firstLine="480"/>
      </w:pPr>
      <w:r>
        <w:rPr>
          <w:rFonts w:hint="eastAsia"/>
        </w:rPr>
        <w:lastRenderedPageBreak/>
        <w:t>JNDI</w:t>
      </w:r>
      <w:r>
        <w:rPr>
          <w:rFonts w:hint="eastAsia"/>
        </w:rPr>
        <w:t>：</w:t>
      </w:r>
      <w:r>
        <w:rPr>
          <w:rFonts w:hint="eastAsia"/>
        </w:rPr>
        <w:t>Java</w:t>
      </w:r>
      <w:r>
        <w:rPr>
          <w:rFonts w:hint="eastAsia"/>
        </w:rPr>
        <w:t>命名和目录接口</w:t>
      </w:r>
      <w:r>
        <w:rPr>
          <w:rFonts w:hint="eastAsia"/>
        </w:rPr>
        <w:t>,</w:t>
      </w:r>
      <w:r>
        <w:rPr>
          <w:rFonts w:hint="eastAsia"/>
        </w:rPr>
        <w:t>是一种标准的</w:t>
      </w:r>
      <w:r>
        <w:rPr>
          <w:rFonts w:hint="eastAsia"/>
        </w:rPr>
        <w:t>Java</w:t>
      </w:r>
      <w:r>
        <w:rPr>
          <w:rFonts w:hint="eastAsia"/>
        </w:rPr>
        <w:t>命名系统接口。可以在网络上查找和访问服务。通过指定一个资源名称，该名称对应于数据库或命名服务中的一个记录，同时返回资源连接建立所必须的信息。</w:t>
      </w:r>
    </w:p>
    <w:p w14:paraId="28B249D4" w14:textId="77777777" w:rsidR="00E522BB" w:rsidRDefault="00E522BB" w:rsidP="00E27BE8">
      <w:pPr>
        <w:ind w:firstLine="480"/>
      </w:pPr>
      <w:r>
        <w:rPr>
          <w:rFonts w:hint="eastAsia"/>
        </w:rPr>
        <w:t>JNDI</w:t>
      </w:r>
      <w:r>
        <w:rPr>
          <w:rFonts w:hint="eastAsia"/>
        </w:rPr>
        <w:t>在</w:t>
      </w:r>
      <w:r>
        <w:rPr>
          <w:rFonts w:hint="eastAsia"/>
        </w:rPr>
        <w:t>JMS</w:t>
      </w:r>
      <w:r>
        <w:rPr>
          <w:rFonts w:hint="eastAsia"/>
        </w:rPr>
        <w:t>中起到查找和访问发送目标或消息来源的作用。</w:t>
      </w:r>
    </w:p>
    <w:p w14:paraId="5AC71744" w14:textId="77777777" w:rsidR="00E522BB" w:rsidRDefault="00E522BB" w:rsidP="00E522BB">
      <w:pPr>
        <w:pStyle w:val="ad"/>
        <w:ind w:firstLine="480"/>
      </w:pPr>
      <w:r>
        <w:rPr>
          <w:rFonts w:hint="eastAsia"/>
        </w:rPr>
        <w:t>4.3JMS</w:t>
      </w:r>
      <w:r>
        <w:rPr>
          <w:rFonts w:hint="eastAsia"/>
        </w:rPr>
        <w:t>编程模型</w:t>
      </w:r>
    </w:p>
    <w:p w14:paraId="22D46FF6" w14:textId="77777777" w:rsidR="00E522BB" w:rsidRDefault="00E522BB" w:rsidP="00E27BE8">
      <w:pPr>
        <w:ind w:firstLine="480"/>
      </w:pPr>
      <w:r>
        <w:rPr>
          <w:rFonts w:hint="eastAsia"/>
        </w:rPr>
        <w:t>(1)ConnectionFactory</w:t>
      </w:r>
    </w:p>
    <w:p w14:paraId="4AD7E531" w14:textId="77777777" w:rsidR="00E522BB" w:rsidRDefault="00E522BB" w:rsidP="00E27BE8">
      <w:pPr>
        <w:ind w:firstLine="480"/>
      </w:pPr>
      <w:r>
        <w:rPr>
          <w:rFonts w:hint="eastAsia"/>
        </w:rPr>
        <w:t>创建</w:t>
      </w:r>
      <w:r>
        <w:rPr>
          <w:rFonts w:hint="eastAsia"/>
        </w:rPr>
        <w:t>Connection</w:t>
      </w:r>
      <w:r>
        <w:rPr>
          <w:rFonts w:hint="eastAsia"/>
        </w:rPr>
        <w:t>对象的工厂，针对两种不同的</w:t>
      </w:r>
      <w:r>
        <w:rPr>
          <w:rFonts w:hint="eastAsia"/>
        </w:rPr>
        <w:t>jms</w:t>
      </w:r>
      <w:r>
        <w:rPr>
          <w:rFonts w:hint="eastAsia"/>
        </w:rPr>
        <w:t>消息模型，分别有</w:t>
      </w:r>
      <w:r>
        <w:rPr>
          <w:rFonts w:hint="eastAsia"/>
        </w:rPr>
        <w:t>QueueConnectionFactory</w:t>
      </w:r>
      <w:r>
        <w:rPr>
          <w:rFonts w:hint="eastAsia"/>
        </w:rPr>
        <w:t>和</w:t>
      </w:r>
      <w:r>
        <w:rPr>
          <w:rFonts w:hint="eastAsia"/>
        </w:rPr>
        <w:t>TopicConnectionFactory</w:t>
      </w:r>
      <w:r>
        <w:rPr>
          <w:rFonts w:hint="eastAsia"/>
        </w:rPr>
        <w:t>两种。可以通过</w:t>
      </w:r>
      <w:r>
        <w:rPr>
          <w:rFonts w:hint="eastAsia"/>
        </w:rPr>
        <w:t>JNDI</w:t>
      </w:r>
      <w:r>
        <w:rPr>
          <w:rFonts w:hint="eastAsia"/>
        </w:rPr>
        <w:t>来查找</w:t>
      </w:r>
      <w:r>
        <w:rPr>
          <w:rFonts w:hint="eastAsia"/>
        </w:rPr>
        <w:t>ConnectionFactory</w:t>
      </w:r>
      <w:r>
        <w:rPr>
          <w:rFonts w:hint="eastAsia"/>
        </w:rPr>
        <w:t>对象。</w:t>
      </w:r>
    </w:p>
    <w:p w14:paraId="578064D0" w14:textId="77777777" w:rsidR="00E522BB" w:rsidRDefault="00E522BB" w:rsidP="00E27BE8">
      <w:pPr>
        <w:ind w:firstLine="480"/>
      </w:pPr>
      <w:r>
        <w:rPr>
          <w:rFonts w:hint="eastAsia"/>
        </w:rPr>
        <w:t>(2)Destination</w:t>
      </w:r>
    </w:p>
    <w:p w14:paraId="73A85B7F" w14:textId="77777777" w:rsidR="00E522BB" w:rsidRDefault="00E522BB" w:rsidP="00E27BE8">
      <w:pPr>
        <w:ind w:firstLine="480"/>
      </w:pPr>
      <w:r>
        <w:rPr>
          <w:rFonts w:hint="eastAsia"/>
        </w:rPr>
        <w:t>Destination</w:t>
      </w:r>
      <w:r>
        <w:rPr>
          <w:rFonts w:hint="eastAsia"/>
        </w:rPr>
        <w:t>的意思是消息生产者的消息发送目标或者说消息消费者的消息来源。对于消息生产者来说，它的</w:t>
      </w:r>
      <w:r>
        <w:rPr>
          <w:rFonts w:hint="eastAsia"/>
        </w:rPr>
        <w:t>Destination</w:t>
      </w:r>
      <w:r>
        <w:rPr>
          <w:rFonts w:hint="eastAsia"/>
        </w:rPr>
        <w:t>是某个队列（</w:t>
      </w:r>
      <w:r>
        <w:rPr>
          <w:rFonts w:hint="eastAsia"/>
        </w:rPr>
        <w:t>Queue</w:t>
      </w:r>
      <w:r>
        <w:rPr>
          <w:rFonts w:hint="eastAsia"/>
        </w:rPr>
        <w:t>）或某个主题（</w:t>
      </w:r>
      <w:r>
        <w:rPr>
          <w:rFonts w:hint="eastAsia"/>
        </w:rPr>
        <w:t>Topic</w:t>
      </w:r>
      <w:r>
        <w:rPr>
          <w:rFonts w:hint="eastAsia"/>
        </w:rPr>
        <w:t>）</w:t>
      </w:r>
      <w:r>
        <w:rPr>
          <w:rFonts w:hint="eastAsia"/>
        </w:rPr>
        <w:t>;</w:t>
      </w:r>
      <w:r>
        <w:rPr>
          <w:rFonts w:hint="eastAsia"/>
        </w:rPr>
        <w:t>对于消息消费者来说，它的</w:t>
      </w:r>
      <w:r>
        <w:rPr>
          <w:rFonts w:hint="eastAsia"/>
        </w:rPr>
        <w:t>Destination</w:t>
      </w:r>
      <w:r>
        <w:rPr>
          <w:rFonts w:hint="eastAsia"/>
        </w:rPr>
        <w:t>也是某个队列或主题（即消息来源）。</w:t>
      </w:r>
    </w:p>
    <w:p w14:paraId="1CCB1279" w14:textId="77777777" w:rsidR="00E522BB" w:rsidRDefault="00E522BB" w:rsidP="00E27BE8">
      <w:pPr>
        <w:ind w:firstLine="480"/>
      </w:pPr>
      <w:r>
        <w:rPr>
          <w:rFonts w:hint="eastAsia"/>
        </w:rPr>
        <w:t>所以，</w:t>
      </w:r>
      <w:r>
        <w:rPr>
          <w:rFonts w:hint="eastAsia"/>
        </w:rPr>
        <w:t>Destination</w:t>
      </w:r>
      <w:r>
        <w:rPr>
          <w:rFonts w:hint="eastAsia"/>
        </w:rPr>
        <w:t>实际上就是两种类型的对象：</w:t>
      </w:r>
      <w:r>
        <w:rPr>
          <w:rFonts w:hint="eastAsia"/>
        </w:rPr>
        <w:t>Queue</w:t>
      </w:r>
      <w:r>
        <w:rPr>
          <w:rFonts w:hint="eastAsia"/>
        </w:rPr>
        <w:t>、</w:t>
      </w:r>
      <w:r>
        <w:rPr>
          <w:rFonts w:hint="eastAsia"/>
        </w:rPr>
        <w:t>Topic</w:t>
      </w:r>
      <w:r>
        <w:rPr>
          <w:rFonts w:hint="eastAsia"/>
        </w:rPr>
        <w:t>可以通过</w:t>
      </w:r>
      <w:r>
        <w:rPr>
          <w:rFonts w:hint="eastAsia"/>
        </w:rPr>
        <w:t>JNDI</w:t>
      </w:r>
      <w:r>
        <w:rPr>
          <w:rFonts w:hint="eastAsia"/>
        </w:rPr>
        <w:t>来查找</w:t>
      </w:r>
      <w:r>
        <w:rPr>
          <w:rFonts w:hint="eastAsia"/>
        </w:rPr>
        <w:t>Destination</w:t>
      </w:r>
      <w:r>
        <w:rPr>
          <w:rFonts w:hint="eastAsia"/>
        </w:rPr>
        <w:t>。</w:t>
      </w:r>
    </w:p>
    <w:p w14:paraId="35905ED6" w14:textId="77777777" w:rsidR="00E522BB" w:rsidRDefault="00E522BB" w:rsidP="00E27BE8">
      <w:pPr>
        <w:ind w:firstLine="480"/>
      </w:pPr>
      <w:r>
        <w:rPr>
          <w:rFonts w:hint="eastAsia"/>
        </w:rPr>
        <w:t>(3)Connection</w:t>
      </w:r>
    </w:p>
    <w:p w14:paraId="7E92F807" w14:textId="77777777" w:rsidR="00E522BB" w:rsidRDefault="00E522BB" w:rsidP="00E27BE8">
      <w:pPr>
        <w:ind w:firstLine="480"/>
      </w:pPr>
      <w:r>
        <w:rPr>
          <w:rFonts w:hint="eastAsia"/>
        </w:rPr>
        <w:t>Connection</w:t>
      </w:r>
      <w:r>
        <w:rPr>
          <w:rFonts w:hint="eastAsia"/>
        </w:rPr>
        <w:t>表示在客户端和</w:t>
      </w:r>
      <w:r>
        <w:rPr>
          <w:rFonts w:hint="eastAsia"/>
        </w:rPr>
        <w:t>JMS</w:t>
      </w:r>
      <w:r>
        <w:rPr>
          <w:rFonts w:hint="eastAsia"/>
        </w:rPr>
        <w:t>系统之间建立的链接（对</w:t>
      </w:r>
      <w:r>
        <w:rPr>
          <w:rFonts w:hint="eastAsia"/>
        </w:rPr>
        <w:t>TCP/IPsocket</w:t>
      </w:r>
      <w:r>
        <w:rPr>
          <w:rFonts w:hint="eastAsia"/>
        </w:rPr>
        <w:t>的包装）。</w:t>
      </w:r>
      <w:r>
        <w:rPr>
          <w:rFonts w:hint="eastAsia"/>
        </w:rPr>
        <w:t>Connection</w:t>
      </w:r>
      <w:r>
        <w:rPr>
          <w:rFonts w:hint="eastAsia"/>
        </w:rPr>
        <w:t>可以产生一个或多个</w:t>
      </w:r>
      <w:r>
        <w:rPr>
          <w:rFonts w:hint="eastAsia"/>
        </w:rPr>
        <w:t>Session</w:t>
      </w:r>
      <w:r>
        <w:rPr>
          <w:rFonts w:hint="eastAsia"/>
        </w:rPr>
        <w:t>。跟</w:t>
      </w:r>
      <w:r>
        <w:rPr>
          <w:rFonts w:hint="eastAsia"/>
        </w:rPr>
        <w:t>ConnectionFactory</w:t>
      </w:r>
      <w:r>
        <w:rPr>
          <w:rFonts w:hint="eastAsia"/>
        </w:rPr>
        <w:t>一样，</w:t>
      </w:r>
      <w:r>
        <w:rPr>
          <w:rFonts w:hint="eastAsia"/>
        </w:rPr>
        <w:t>Connection</w:t>
      </w:r>
      <w:r>
        <w:rPr>
          <w:rFonts w:hint="eastAsia"/>
        </w:rPr>
        <w:t>也有两种类型：</w:t>
      </w:r>
      <w:r>
        <w:rPr>
          <w:rFonts w:hint="eastAsia"/>
        </w:rPr>
        <w:t>QueueConnection</w:t>
      </w:r>
      <w:r>
        <w:rPr>
          <w:rFonts w:hint="eastAsia"/>
        </w:rPr>
        <w:t>和</w:t>
      </w:r>
      <w:r>
        <w:rPr>
          <w:rFonts w:hint="eastAsia"/>
        </w:rPr>
        <w:t>TopicConnection</w:t>
      </w:r>
      <w:r>
        <w:rPr>
          <w:rFonts w:hint="eastAsia"/>
        </w:rPr>
        <w:t>。</w:t>
      </w:r>
    </w:p>
    <w:p w14:paraId="67421EE6" w14:textId="77777777" w:rsidR="00E522BB" w:rsidRDefault="00E522BB" w:rsidP="00E27BE8">
      <w:pPr>
        <w:ind w:firstLine="480"/>
      </w:pPr>
      <w:r>
        <w:rPr>
          <w:rFonts w:hint="eastAsia"/>
        </w:rPr>
        <w:t>(4)Session</w:t>
      </w:r>
    </w:p>
    <w:p w14:paraId="6EA84F38" w14:textId="77777777" w:rsidR="00E522BB" w:rsidRDefault="00E522BB" w:rsidP="00E27BE8">
      <w:pPr>
        <w:ind w:firstLine="480"/>
      </w:pPr>
      <w:r>
        <w:rPr>
          <w:rFonts w:hint="eastAsia"/>
        </w:rPr>
        <w:t>Session</w:t>
      </w:r>
      <w:r>
        <w:rPr>
          <w:rFonts w:hint="eastAsia"/>
        </w:rPr>
        <w:t>是操作消息的接口。可以通过</w:t>
      </w:r>
      <w:r>
        <w:rPr>
          <w:rFonts w:hint="eastAsia"/>
        </w:rPr>
        <w:t>session</w:t>
      </w:r>
      <w:r>
        <w:rPr>
          <w:rFonts w:hint="eastAsia"/>
        </w:rPr>
        <w:t>创建生产者、消费者、消息等。</w:t>
      </w:r>
      <w:r>
        <w:rPr>
          <w:rFonts w:hint="eastAsia"/>
        </w:rPr>
        <w:t>Session</w:t>
      </w:r>
      <w:r>
        <w:rPr>
          <w:rFonts w:hint="eastAsia"/>
        </w:rPr>
        <w:t>提供了事务的功能。当需要使用</w:t>
      </w:r>
      <w:r>
        <w:rPr>
          <w:rFonts w:hint="eastAsia"/>
        </w:rPr>
        <w:t>session</w:t>
      </w:r>
      <w:r>
        <w:rPr>
          <w:rFonts w:hint="eastAsia"/>
        </w:rPr>
        <w:t>发送</w:t>
      </w:r>
      <w:r>
        <w:rPr>
          <w:rFonts w:hint="eastAsia"/>
        </w:rPr>
        <w:t>/</w:t>
      </w:r>
      <w:r>
        <w:rPr>
          <w:rFonts w:hint="eastAsia"/>
        </w:rPr>
        <w:t>接收多个消息时，可以将这些发送</w:t>
      </w:r>
      <w:r>
        <w:rPr>
          <w:rFonts w:hint="eastAsia"/>
        </w:rPr>
        <w:t>/</w:t>
      </w:r>
      <w:r>
        <w:rPr>
          <w:rFonts w:hint="eastAsia"/>
        </w:rPr>
        <w:t>接收动作放到一个事务中。同样，也分</w:t>
      </w:r>
      <w:r>
        <w:rPr>
          <w:rFonts w:hint="eastAsia"/>
        </w:rPr>
        <w:t>QueueSession</w:t>
      </w:r>
      <w:r>
        <w:rPr>
          <w:rFonts w:hint="eastAsia"/>
        </w:rPr>
        <w:t>和</w:t>
      </w:r>
      <w:r>
        <w:rPr>
          <w:rFonts w:hint="eastAsia"/>
        </w:rPr>
        <w:t>TopicSession</w:t>
      </w:r>
      <w:r>
        <w:rPr>
          <w:rFonts w:hint="eastAsia"/>
        </w:rPr>
        <w:t>。</w:t>
      </w:r>
    </w:p>
    <w:p w14:paraId="49F4063D" w14:textId="77777777" w:rsidR="00E522BB" w:rsidRDefault="00E522BB" w:rsidP="00E27BE8">
      <w:pPr>
        <w:ind w:firstLine="480"/>
      </w:pPr>
      <w:r>
        <w:rPr>
          <w:rFonts w:hint="eastAsia"/>
        </w:rPr>
        <w:t>(5)</w:t>
      </w:r>
      <w:r>
        <w:rPr>
          <w:rFonts w:hint="eastAsia"/>
        </w:rPr>
        <w:t>消息的生产者</w:t>
      </w:r>
    </w:p>
    <w:p w14:paraId="31A02568" w14:textId="77777777" w:rsidR="00E522BB" w:rsidRDefault="00E522BB" w:rsidP="00E27BE8">
      <w:pPr>
        <w:ind w:firstLine="480"/>
      </w:pPr>
      <w:r>
        <w:rPr>
          <w:rFonts w:hint="eastAsia"/>
        </w:rPr>
        <w:t>消息生产者由</w:t>
      </w:r>
      <w:r>
        <w:rPr>
          <w:rFonts w:hint="eastAsia"/>
        </w:rPr>
        <w:t>Session</w:t>
      </w:r>
      <w:r>
        <w:rPr>
          <w:rFonts w:hint="eastAsia"/>
        </w:rPr>
        <w:t>创建，并用于将消息发送到</w:t>
      </w:r>
      <w:r>
        <w:rPr>
          <w:rFonts w:hint="eastAsia"/>
        </w:rPr>
        <w:t>Destination</w:t>
      </w:r>
      <w:r>
        <w:rPr>
          <w:rFonts w:hint="eastAsia"/>
        </w:rPr>
        <w:t>。同样，消息生产者分两种类型：</w:t>
      </w:r>
      <w:r>
        <w:rPr>
          <w:rFonts w:hint="eastAsia"/>
        </w:rPr>
        <w:t>QueueSender</w:t>
      </w:r>
      <w:r>
        <w:rPr>
          <w:rFonts w:hint="eastAsia"/>
        </w:rPr>
        <w:t>和</w:t>
      </w:r>
      <w:r>
        <w:rPr>
          <w:rFonts w:hint="eastAsia"/>
        </w:rPr>
        <w:t>TopicPublisher</w:t>
      </w:r>
      <w:r>
        <w:rPr>
          <w:rFonts w:hint="eastAsia"/>
        </w:rPr>
        <w:t>。可以调用消息生产者的方法（</w:t>
      </w:r>
      <w:r>
        <w:rPr>
          <w:rFonts w:hint="eastAsia"/>
        </w:rPr>
        <w:t>send</w:t>
      </w:r>
      <w:r>
        <w:rPr>
          <w:rFonts w:hint="eastAsia"/>
        </w:rPr>
        <w:t>或</w:t>
      </w:r>
      <w:r>
        <w:rPr>
          <w:rFonts w:hint="eastAsia"/>
        </w:rPr>
        <w:t>publish</w:t>
      </w:r>
      <w:r>
        <w:rPr>
          <w:rFonts w:hint="eastAsia"/>
        </w:rPr>
        <w:t>方法）发送消息。</w:t>
      </w:r>
    </w:p>
    <w:p w14:paraId="67C7D90D" w14:textId="77777777" w:rsidR="00E522BB" w:rsidRDefault="00E522BB" w:rsidP="00E27BE8">
      <w:pPr>
        <w:ind w:firstLine="480"/>
      </w:pPr>
      <w:r>
        <w:rPr>
          <w:rFonts w:hint="eastAsia"/>
        </w:rPr>
        <w:t>(6)</w:t>
      </w:r>
      <w:r>
        <w:rPr>
          <w:rFonts w:hint="eastAsia"/>
        </w:rPr>
        <w:t>消息消费者</w:t>
      </w:r>
    </w:p>
    <w:p w14:paraId="78DEB27E" w14:textId="77777777" w:rsidR="00E522BB" w:rsidRDefault="00E522BB" w:rsidP="00E27BE8">
      <w:pPr>
        <w:ind w:firstLine="480"/>
      </w:pPr>
      <w:r>
        <w:rPr>
          <w:rFonts w:hint="eastAsia"/>
        </w:rPr>
        <w:t>消息消费者由</w:t>
      </w:r>
      <w:r>
        <w:rPr>
          <w:rFonts w:hint="eastAsia"/>
        </w:rPr>
        <w:t>Session</w:t>
      </w:r>
      <w:r>
        <w:rPr>
          <w:rFonts w:hint="eastAsia"/>
        </w:rPr>
        <w:t>创建，用于接收被发送到</w:t>
      </w:r>
      <w:r>
        <w:rPr>
          <w:rFonts w:hint="eastAsia"/>
        </w:rPr>
        <w:t>Destination</w:t>
      </w:r>
      <w:r>
        <w:rPr>
          <w:rFonts w:hint="eastAsia"/>
        </w:rPr>
        <w:t>的消息。两种类型：</w:t>
      </w:r>
      <w:r>
        <w:rPr>
          <w:rFonts w:hint="eastAsia"/>
        </w:rPr>
        <w:t>QueueReceiver</w:t>
      </w:r>
      <w:r>
        <w:rPr>
          <w:rFonts w:hint="eastAsia"/>
        </w:rPr>
        <w:t>和</w:t>
      </w:r>
      <w:r>
        <w:rPr>
          <w:rFonts w:hint="eastAsia"/>
        </w:rPr>
        <w:t>TopicSubscriber</w:t>
      </w:r>
      <w:r>
        <w:rPr>
          <w:rFonts w:hint="eastAsia"/>
        </w:rPr>
        <w:t>。可分别通过</w:t>
      </w:r>
      <w:r>
        <w:rPr>
          <w:rFonts w:hint="eastAsia"/>
        </w:rPr>
        <w:t>session</w:t>
      </w:r>
      <w:r>
        <w:rPr>
          <w:rFonts w:hint="eastAsia"/>
        </w:rPr>
        <w:t>的</w:t>
      </w:r>
      <w:r>
        <w:rPr>
          <w:rFonts w:hint="eastAsia"/>
        </w:rPr>
        <w:t>createReceiver(Queue)</w:t>
      </w:r>
      <w:r>
        <w:rPr>
          <w:rFonts w:hint="eastAsia"/>
        </w:rPr>
        <w:t>或</w:t>
      </w:r>
      <w:r>
        <w:rPr>
          <w:rFonts w:hint="eastAsia"/>
        </w:rPr>
        <w:t>createSubscriber(Topic)</w:t>
      </w:r>
      <w:r>
        <w:rPr>
          <w:rFonts w:hint="eastAsia"/>
        </w:rPr>
        <w:t>来创建。当然，也可以</w:t>
      </w:r>
      <w:r>
        <w:rPr>
          <w:rFonts w:hint="eastAsia"/>
        </w:rPr>
        <w:t>session</w:t>
      </w:r>
      <w:r>
        <w:rPr>
          <w:rFonts w:hint="eastAsia"/>
        </w:rPr>
        <w:t>的</w:t>
      </w:r>
      <w:r>
        <w:rPr>
          <w:rFonts w:hint="eastAsia"/>
        </w:rPr>
        <w:t>creatDurableSubscriber</w:t>
      </w:r>
      <w:r>
        <w:rPr>
          <w:rFonts w:hint="eastAsia"/>
        </w:rPr>
        <w:t>方法来创建持久化的订阅者。</w:t>
      </w:r>
    </w:p>
    <w:p w14:paraId="127285C3" w14:textId="77777777" w:rsidR="00E522BB" w:rsidRDefault="00E522BB" w:rsidP="00E27BE8">
      <w:pPr>
        <w:ind w:firstLine="480"/>
      </w:pPr>
      <w:r>
        <w:rPr>
          <w:rFonts w:hint="eastAsia"/>
        </w:rPr>
        <w:t>(7)MessageListener</w:t>
      </w:r>
    </w:p>
    <w:p w14:paraId="4E82323A" w14:textId="77777777" w:rsidR="00E522BB" w:rsidRDefault="00E522BB" w:rsidP="00E27BE8">
      <w:pPr>
        <w:ind w:firstLine="480"/>
      </w:pPr>
      <w:r>
        <w:rPr>
          <w:rFonts w:hint="eastAsia"/>
        </w:rPr>
        <w:t>消息监听器。如果注册了消息监听器，一旦消息到达，将自动调用监听器的</w:t>
      </w:r>
      <w:r>
        <w:rPr>
          <w:rFonts w:hint="eastAsia"/>
        </w:rPr>
        <w:t>onMessage</w:t>
      </w:r>
      <w:r>
        <w:rPr>
          <w:rFonts w:hint="eastAsia"/>
        </w:rPr>
        <w:t>方法。</w:t>
      </w:r>
      <w:r>
        <w:rPr>
          <w:rFonts w:hint="eastAsia"/>
        </w:rPr>
        <w:t>EJB</w:t>
      </w:r>
      <w:r>
        <w:rPr>
          <w:rFonts w:hint="eastAsia"/>
        </w:rPr>
        <w:t>中的</w:t>
      </w:r>
      <w:r>
        <w:rPr>
          <w:rFonts w:hint="eastAsia"/>
        </w:rPr>
        <w:t>MDB</w:t>
      </w:r>
      <w:r>
        <w:rPr>
          <w:rFonts w:hint="eastAsia"/>
        </w:rPr>
        <w:t>（</w:t>
      </w:r>
      <w:r>
        <w:rPr>
          <w:rFonts w:hint="eastAsia"/>
        </w:rPr>
        <w:t>Message-DrivenBean</w:t>
      </w:r>
      <w:r>
        <w:rPr>
          <w:rFonts w:hint="eastAsia"/>
        </w:rPr>
        <w:t>）就是一种</w:t>
      </w:r>
      <w:r>
        <w:rPr>
          <w:rFonts w:hint="eastAsia"/>
        </w:rPr>
        <w:t>MessageListener</w:t>
      </w:r>
      <w:r>
        <w:rPr>
          <w:rFonts w:hint="eastAsia"/>
        </w:rPr>
        <w:t>。</w:t>
      </w:r>
    </w:p>
    <w:p w14:paraId="73CDB13C" w14:textId="77777777" w:rsidR="00E522BB" w:rsidRDefault="00E522BB" w:rsidP="00E27BE8">
      <w:pPr>
        <w:ind w:firstLine="480"/>
      </w:pPr>
      <w:r>
        <w:rPr>
          <w:rFonts w:hint="eastAsia"/>
        </w:rPr>
        <w:t>深入学习</w:t>
      </w:r>
      <w:r>
        <w:rPr>
          <w:rFonts w:hint="eastAsia"/>
        </w:rPr>
        <w:t>JMS</w:t>
      </w:r>
      <w:r>
        <w:rPr>
          <w:rFonts w:hint="eastAsia"/>
        </w:rPr>
        <w:t>对掌握</w:t>
      </w:r>
      <w:r>
        <w:rPr>
          <w:rFonts w:hint="eastAsia"/>
        </w:rPr>
        <w:t>JAVA</w:t>
      </w:r>
      <w:r>
        <w:rPr>
          <w:rFonts w:hint="eastAsia"/>
        </w:rPr>
        <w:t>架构，</w:t>
      </w:r>
      <w:r>
        <w:rPr>
          <w:rFonts w:hint="eastAsia"/>
        </w:rPr>
        <w:t>EJB</w:t>
      </w:r>
      <w:r>
        <w:rPr>
          <w:rFonts w:hint="eastAsia"/>
        </w:rPr>
        <w:t>架构有很好的帮助，消息中间件也是大型分布式系统必须的组件。本次分享主要做全局性介绍，具体的深入需要大家学习，实践，总结，领会。</w:t>
      </w:r>
    </w:p>
    <w:p w14:paraId="351546A8" w14:textId="77777777" w:rsidR="00E522BB" w:rsidRPr="00F2789D" w:rsidRDefault="00E522BB" w:rsidP="00E522BB">
      <w:pPr>
        <w:pStyle w:val="5"/>
      </w:pPr>
      <w:bookmarkStart w:id="1031" w:name="_Toc5918607"/>
      <w:r w:rsidRPr="00F2789D">
        <w:lastRenderedPageBreak/>
        <w:t>常用消息队列</w:t>
      </w:r>
      <w:bookmarkEnd w:id="1031"/>
    </w:p>
    <w:p w14:paraId="0C445840" w14:textId="77777777" w:rsidR="00E522BB" w:rsidRDefault="00E522BB" w:rsidP="00E27BE8">
      <w:pPr>
        <w:ind w:firstLine="480"/>
      </w:pPr>
      <w:r>
        <w:rPr>
          <w:rFonts w:hint="eastAsia"/>
        </w:rPr>
        <w:t>一般商用的容器，比如</w:t>
      </w:r>
      <w:r>
        <w:rPr>
          <w:rFonts w:hint="eastAsia"/>
        </w:rPr>
        <w:t>WebLogic</w:t>
      </w:r>
      <w:r>
        <w:rPr>
          <w:rFonts w:hint="eastAsia"/>
        </w:rPr>
        <w:t>，</w:t>
      </w:r>
      <w:r>
        <w:rPr>
          <w:rFonts w:hint="eastAsia"/>
        </w:rPr>
        <w:t>JBoss</w:t>
      </w:r>
      <w:r>
        <w:rPr>
          <w:rFonts w:hint="eastAsia"/>
        </w:rPr>
        <w:t>，都支持</w:t>
      </w:r>
      <w:r>
        <w:rPr>
          <w:rFonts w:hint="eastAsia"/>
        </w:rPr>
        <w:t>JMS</w:t>
      </w:r>
      <w:r>
        <w:rPr>
          <w:rFonts w:hint="eastAsia"/>
        </w:rPr>
        <w:t>标准，开发上很方便。但免费的比如</w:t>
      </w:r>
      <w:r>
        <w:rPr>
          <w:rFonts w:hint="eastAsia"/>
        </w:rPr>
        <w:t>Tomcat</w:t>
      </w:r>
      <w:r>
        <w:rPr>
          <w:rFonts w:hint="eastAsia"/>
        </w:rPr>
        <w:t>，</w:t>
      </w:r>
      <w:r>
        <w:rPr>
          <w:rFonts w:hint="eastAsia"/>
        </w:rPr>
        <w:t>Jetty</w:t>
      </w:r>
      <w:r>
        <w:rPr>
          <w:rFonts w:hint="eastAsia"/>
        </w:rPr>
        <w:t>等则需要使用第三方的消息中间件。本部分内容介绍常用的消息中间件（</w:t>
      </w:r>
      <w:r>
        <w:rPr>
          <w:rFonts w:hint="eastAsia"/>
        </w:rPr>
        <w:t>ActiveMQ,RabbitMQ</w:t>
      </w:r>
      <w:r>
        <w:rPr>
          <w:rFonts w:hint="eastAsia"/>
        </w:rPr>
        <w:t>，</w:t>
      </w:r>
      <w:r>
        <w:rPr>
          <w:rFonts w:hint="eastAsia"/>
        </w:rPr>
        <w:t>ZeroMQ,Kafka</w:t>
      </w:r>
      <w:r>
        <w:rPr>
          <w:rFonts w:hint="eastAsia"/>
        </w:rPr>
        <w:t>）以及他们的特点。</w:t>
      </w:r>
    </w:p>
    <w:p w14:paraId="34FA5216" w14:textId="77777777" w:rsidR="00E522BB" w:rsidRDefault="00E522BB" w:rsidP="00E522BB">
      <w:pPr>
        <w:pStyle w:val="6"/>
      </w:pPr>
      <w:bookmarkStart w:id="1032" w:name="t15"/>
      <w:bookmarkStart w:id="1033" w:name="_Toc5918608"/>
      <w:bookmarkEnd w:id="1032"/>
      <w:r>
        <w:rPr>
          <w:rFonts w:hint="eastAsia"/>
        </w:rPr>
        <w:t>5.1ActiveMQ</w:t>
      </w:r>
      <w:bookmarkEnd w:id="1033"/>
    </w:p>
    <w:p w14:paraId="022BF0BC"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w:t>
      </w:r>
      <w:r>
        <w:rPr>
          <w:rFonts w:hint="eastAsia"/>
        </w:rPr>
        <w:t>ActiveMQ</w:t>
      </w:r>
      <w:r>
        <w:rPr>
          <w:rFonts w:hint="eastAsia"/>
        </w:rPr>
        <w:t>是一个完全支持</w:t>
      </w:r>
      <w:r>
        <w:rPr>
          <w:rFonts w:hint="eastAsia"/>
        </w:rPr>
        <w:t>JMS1.1</w:t>
      </w:r>
      <w:r>
        <w:rPr>
          <w:rFonts w:hint="eastAsia"/>
        </w:rPr>
        <w:t>和</w:t>
      </w:r>
      <w:r>
        <w:rPr>
          <w:rFonts w:hint="eastAsia"/>
        </w:rPr>
        <w:t>J2EE1.4</w:t>
      </w:r>
      <w:r>
        <w:rPr>
          <w:rFonts w:hint="eastAsia"/>
        </w:rPr>
        <w:t>规范的</w:t>
      </w:r>
      <w:r>
        <w:rPr>
          <w:rFonts w:hint="eastAsia"/>
        </w:rPr>
        <w:t>JMSProvider</w:t>
      </w:r>
      <w:r>
        <w:rPr>
          <w:rFonts w:hint="eastAsia"/>
        </w:rPr>
        <w:t>实现，尽管</w:t>
      </w:r>
      <w:r>
        <w:rPr>
          <w:rFonts w:hint="eastAsia"/>
        </w:rPr>
        <w:t>JMS</w:t>
      </w:r>
      <w:r>
        <w:rPr>
          <w:rFonts w:hint="eastAsia"/>
        </w:rPr>
        <w:t>规范出台已经是很久的事情了，但是</w:t>
      </w:r>
      <w:r>
        <w:rPr>
          <w:rFonts w:hint="eastAsia"/>
        </w:rPr>
        <w:t>JMS</w:t>
      </w:r>
      <w:r>
        <w:rPr>
          <w:rFonts w:hint="eastAsia"/>
        </w:rPr>
        <w:t>在当今的</w:t>
      </w:r>
      <w:r>
        <w:rPr>
          <w:rFonts w:hint="eastAsia"/>
        </w:rPr>
        <w:t>J2EE</w:t>
      </w:r>
      <w:r>
        <w:rPr>
          <w:rFonts w:hint="eastAsia"/>
        </w:rPr>
        <w:t>应用中间仍然扮演着特殊的地位。</w:t>
      </w:r>
    </w:p>
    <w:p w14:paraId="6ABF0E7F" w14:textId="77777777" w:rsidR="00E522BB" w:rsidRDefault="00E522BB" w:rsidP="00E27BE8">
      <w:pPr>
        <w:ind w:firstLine="480"/>
      </w:pPr>
      <w:r>
        <w:rPr>
          <w:rFonts w:hint="eastAsia"/>
        </w:rPr>
        <w:t>ActiveMQ</w:t>
      </w:r>
      <w:r>
        <w:rPr>
          <w:rFonts w:hint="eastAsia"/>
        </w:rPr>
        <w:t>特性如下：</w:t>
      </w:r>
    </w:p>
    <w:p w14:paraId="3E9C12CE" w14:textId="77777777" w:rsidR="00E522BB" w:rsidRPr="00F2789D" w:rsidRDefault="00E522BB" w:rsidP="00E27BE8">
      <w:pPr>
        <w:ind w:firstLine="480"/>
      </w:pPr>
      <w:r w:rsidRPr="00F2789D">
        <w:rPr>
          <w:rFonts w:hint="eastAsia"/>
        </w:rPr>
        <w:t>⒈多种语言和协议编写客户端。语言</w:t>
      </w:r>
      <w:r w:rsidRPr="00F2789D">
        <w:rPr>
          <w:rFonts w:hint="eastAsia"/>
        </w:rPr>
        <w:t>:Java,C,C++,C#,Ruby,Perl,</w:t>
      </w:r>
      <w:hyperlink r:id="rId225" w:tgtFrame="_blank" w:tooltip="Python知识库" w:history="1">
        <w:r w:rsidRPr="00F2789D">
          <w:rPr>
            <w:rStyle w:val="a5"/>
            <w:rFonts w:hint="eastAsia"/>
            <w:color w:val="auto"/>
            <w:u w:val="none"/>
          </w:rPr>
          <w:t>Python</w:t>
        </w:r>
      </w:hyperlink>
      <w:r w:rsidRPr="00F2789D">
        <w:rPr>
          <w:rFonts w:hint="eastAsia"/>
        </w:rPr>
        <w:t>,</w:t>
      </w:r>
      <w:hyperlink r:id="rId226" w:tgtFrame="_blank" w:tooltip="PHP知识库" w:history="1">
        <w:r w:rsidRPr="00F2789D">
          <w:rPr>
            <w:rStyle w:val="a5"/>
            <w:rFonts w:hint="eastAsia"/>
            <w:color w:val="auto"/>
            <w:u w:val="none"/>
          </w:rPr>
          <w:t>PHP</w:t>
        </w:r>
      </w:hyperlink>
      <w:r w:rsidRPr="00F2789D">
        <w:rPr>
          <w:rFonts w:hint="eastAsia"/>
        </w:rPr>
        <w:t>。应用协议：</w:t>
      </w:r>
      <w:r w:rsidRPr="00F2789D">
        <w:rPr>
          <w:rFonts w:hint="eastAsia"/>
        </w:rPr>
        <w:t>OpenWire,StompREST,WSNotification,XMPP,AMQP</w:t>
      </w:r>
    </w:p>
    <w:p w14:paraId="048A2C33" w14:textId="77777777" w:rsidR="00E522BB" w:rsidRDefault="00E522BB" w:rsidP="00E27BE8">
      <w:pPr>
        <w:ind w:firstLine="480"/>
      </w:pPr>
      <w:r>
        <w:rPr>
          <w:rFonts w:hint="eastAsia"/>
        </w:rPr>
        <w:t>⒉完全支持</w:t>
      </w:r>
      <w:r>
        <w:rPr>
          <w:rFonts w:hint="eastAsia"/>
        </w:rPr>
        <w:t>JMS1.1</w:t>
      </w:r>
      <w:r>
        <w:rPr>
          <w:rFonts w:hint="eastAsia"/>
        </w:rPr>
        <w:t>和</w:t>
      </w:r>
      <w:r>
        <w:rPr>
          <w:rFonts w:hint="eastAsia"/>
        </w:rPr>
        <w:t>J2EE1.4</w:t>
      </w:r>
      <w:r>
        <w:rPr>
          <w:rFonts w:hint="eastAsia"/>
        </w:rPr>
        <w:t>规范（持久化，</w:t>
      </w:r>
      <w:r>
        <w:rPr>
          <w:rFonts w:hint="eastAsia"/>
        </w:rPr>
        <w:t>XA</w:t>
      </w:r>
      <w:r>
        <w:rPr>
          <w:rFonts w:hint="eastAsia"/>
        </w:rPr>
        <w:t>消息，事务</w:t>
      </w:r>
      <w:r>
        <w:rPr>
          <w:rFonts w:hint="eastAsia"/>
        </w:rPr>
        <w:t>)</w:t>
      </w:r>
    </w:p>
    <w:p w14:paraId="43CE5F51" w14:textId="77777777" w:rsidR="00E522BB" w:rsidRDefault="00E522BB" w:rsidP="00E27BE8">
      <w:pPr>
        <w:ind w:firstLine="480"/>
      </w:pPr>
      <w:r w:rsidRPr="00F2789D">
        <w:rPr>
          <w:rFonts w:hint="eastAsia"/>
        </w:rPr>
        <w:t>⒊对</w:t>
      </w:r>
      <w:hyperlink r:id="rId227" w:tgtFrame="_blank" w:tooltip="Java EE知识库" w:history="1">
        <w:r w:rsidRPr="00F2789D">
          <w:rPr>
            <w:rStyle w:val="a5"/>
            <w:rFonts w:hint="eastAsia"/>
            <w:color w:val="auto"/>
            <w:u w:val="none"/>
          </w:rPr>
          <w:t>spring</w:t>
        </w:r>
      </w:hyperlink>
      <w:r w:rsidRPr="00F2789D">
        <w:rPr>
          <w:rFonts w:hint="eastAsia"/>
        </w:rPr>
        <w:t>的支持，</w:t>
      </w:r>
      <w:r w:rsidRPr="00F2789D">
        <w:rPr>
          <w:rFonts w:hint="eastAsia"/>
        </w:rPr>
        <w:t>Activ</w:t>
      </w:r>
    </w:p>
    <w:p w14:paraId="5F2B8881" w14:textId="77777777" w:rsidR="00E522BB" w:rsidRPr="00397E2F" w:rsidRDefault="00E522BB" w:rsidP="00E522BB">
      <w:pPr>
        <w:pStyle w:val="4"/>
      </w:pPr>
      <w:bookmarkStart w:id="1034" w:name="_Toc5918609"/>
      <w:r w:rsidRPr="00397E2F">
        <w:rPr>
          <w:rFonts w:hint="eastAsia"/>
        </w:rPr>
        <w:t>消息的重发补偿解决思路</w:t>
      </w:r>
      <w:bookmarkEnd w:id="1034"/>
    </w:p>
    <w:p w14:paraId="2420B427" w14:textId="77777777" w:rsidR="00E522BB" w:rsidRPr="00397E2F" w:rsidRDefault="00E522BB" w:rsidP="00E27BE8">
      <w:pPr>
        <w:ind w:firstLine="480"/>
      </w:pPr>
      <w:r w:rsidRPr="00397E2F">
        <w:t>参考：</w:t>
      </w:r>
    </w:p>
    <w:p w14:paraId="15ABF63E" w14:textId="77777777" w:rsidR="00E522BB" w:rsidRPr="00397E2F" w:rsidRDefault="00C80380" w:rsidP="00E522BB">
      <w:pPr>
        <w:shd w:val="clear" w:color="auto" w:fill="FFFFFF"/>
        <w:wordWrap w:val="0"/>
        <w:spacing w:after="375" w:line="390" w:lineRule="atLeast"/>
        <w:ind w:firstLine="480"/>
        <w:rPr>
          <w:rFonts w:ascii="Arial" w:hAnsi="Arial" w:cs="Arial"/>
          <w:color w:val="2F2F2F"/>
        </w:rPr>
      </w:pPr>
      <w:hyperlink r:id="rId228" w:tgtFrame="_blank" w:history="1">
        <w:r w:rsidR="00E522BB" w:rsidRPr="00397E2F">
          <w:rPr>
            <w:rFonts w:ascii="Arial" w:hAnsi="Arial" w:cs="Arial"/>
            <w:color w:val="3194D0"/>
          </w:rPr>
          <w:t>JMS</w:t>
        </w:r>
        <w:r w:rsidR="00E522BB" w:rsidRPr="00397E2F">
          <w:rPr>
            <w:rFonts w:ascii="Arial" w:hAnsi="Arial" w:cs="Arial"/>
            <w:color w:val="3194D0"/>
          </w:rPr>
          <w:t>消息传送机制</w:t>
        </w:r>
      </w:hyperlink>
    </w:p>
    <w:p w14:paraId="0112533D" w14:textId="77777777" w:rsidR="00E522BB" w:rsidRDefault="00E522BB" w:rsidP="00E522BB">
      <w:pPr>
        <w:pStyle w:val="4"/>
      </w:pPr>
      <w:bookmarkStart w:id="1035" w:name="_Toc5918610"/>
      <w:r w:rsidRPr="00397E2F">
        <w:t>消息的幂等性解决思路</w:t>
      </w:r>
      <w:bookmarkEnd w:id="1035"/>
    </w:p>
    <w:p w14:paraId="370FECCE" w14:textId="77777777" w:rsidR="00E522BB" w:rsidRPr="00397E2F" w:rsidRDefault="00E522BB" w:rsidP="00E27BE8">
      <w:pPr>
        <w:ind w:firstLine="480"/>
      </w:pPr>
      <w:r w:rsidRPr="00397E2F">
        <w:t>参考：</w:t>
      </w:r>
    </w:p>
    <w:p w14:paraId="78FC63AA" w14:textId="77777777" w:rsidR="00E522BB" w:rsidRPr="00397E2F" w:rsidRDefault="00C80380" w:rsidP="00E522BB">
      <w:pPr>
        <w:shd w:val="clear" w:color="auto" w:fill="FFFFFF"/>
        <w:wordWrap w:val="0"/>
        <w:spacing w:after="375" w:line="390" w:lineRule="atLeast"/>
        <w:ind w:firstLine="480"/>
        <w:rPr>
          <w:rFonts w:ascii="Arial" w:hAnsi="Arial" w:cs="Arial"/>
          <w:color w:val="2F2F2F"/>
        </w:rPr>
      </w:pPr>
      <w:hyperlink r:id="rId229" w:tgtFrame="_blank" w:history="1">
        <w:r w:rsidR="00E522BB" w:rsidRPr="00397E2F">
          <w:rPr>
            <w:rFonts w:ascii="Arial" w:hAnsi="Arial" w:cs="Arial"/>
            <w:color w:val="3194D0"/>
          </w:rPr>
          <w:t>MQ</w:t>
        </w:r>
        <w:r w:rsidR="00E522BB" w:rsidRPr="00397E2F">
          <w:rPr>
            <w:rFonts w:ascii="Arial" w:hAnsi="Arial" w:cs="Arial"/>
            <w:color w:val="3194D0"/>
          </w:rPr>
          <w:t>之如何做到消息幂等</w:t>
        </w:r>
      </w:hyperlink>
    </w:p>
    <w:p w14:paraId="05886B58" w14:textId="77777777" w:rsidR="00E522BB" w:rsidRPr="00397E2F" w:rsidRDefault="00E522BB" w:rsidP="00E522BB">
      <w:pPr>
        <w:pStyle w:val="4"/>
      </w:pPr>
      <w:bookmarkStart w:id="1036" w:name="_Toc5918611"/>
      <w:r w:rsidRPr="00397E2F">
        <w:t>消息的堆积解决思路</w:t>
      </w:r>
      <w:bookmarkEnd w:id="1036"/>
    </w:p>
    <w:p w14:paraId="5D8AC8BD" w14:textId="77777777" w:rsidR="00E522BB" w:rsidRPr="00397E2F" w:rsidRDefault="00E522BB" w:rsidP="00E27BE8">
      <w:pPr>
        <w:ind w:firstLine="480"/>
      </w:pPr>
      <w:r w:rsidRPr="00397E2F">
        <w:t>参考：</w:t>
      </w:r>
    </w:p>
    <w:p w14:paraId="3043D639" w14:textId="77777777" w:rsidR="00E522BB" w:rsidRPr="00397E2F" w:rsidRDefault="00C80380" w:rsidP="00E522BB">
      <w:pPr>
        <w:shd w:val="clear" w:color="auto" w:fill="FFFFFF"/>
        <w:wordWrap w:val="0"/>
        <w:spacing w:after="375" w:line="390" w:lineRule="atLeast"/>
        <w:ind w:firstLine="480"/>
        <w:rPr>
          <w:rFonts w:ascii="Arial" w:hAnsi="Arial" w:cs="Arial"/>
          <w:color w:val="2F2F2F"/>
        </w:rPr>
      </w:pPr>
      <w:hyperlink r:id="rId230" w:tgtFrame="_blank" w:history="1">
        <w:r w:rsidR="00E522BB" w:rsidRPr="00397E2F">
          <w:rPr>
            <w:rFonts w:ascii="Arial" w:hAnsi="Arial" w:cs="Arial"/>
            <w:color w:val="3194D0"/>
          </w:rPr>
          <w:t>SunJavaSystemMessageQueue3.7UR1</w:t>
        </w:r>
        <w:r w:rsidR="00E522BB" w:rsidRPr="00397E2F">
          <w:rPr>
            <w:rFonts w:ascii="Arial" w:hAnsi="Arial" w:cs="Arial"/>
            <w:color w:val="3194D0"/>
          </w:rPr>
          <w:t>管理指南</w:t>
        </w:r>
      </w:hyperlink>
    </w:p>
    <w:p w14:paraId="357E2133" w14:textId="77777777" w:rsidR="00E522BB" w:rsidRPr="00397E2F" w:rsidRDefault="00E522BB" w:rsidP="00E522BB">
      <w:pPr>
        <w:pStyle w:val="4"/>
      </w:pPr>
      <w:bookmarkStart w:id="1037" w:name="_Toc5918612"/>
      <w:r w:rsidRPr="00397E2F">
        <w:t>自己如何实现消息队列</w:t>
      </w:r>
      <w:bookmarkEnd w:id="1037"/>
    </w:p>
    <w:p w14:paraId="42CC68DC" w14:textId="77777777" w:rsidR="00E522BB" w:rsidRPr="00397E2F" w:rsidRDefault="00E522BB" w:rsidP="00E27BE8">
      <w:pPr>
        <w:ind w:firstLine="480"/>
      </w:pPr>
      <w:r w:rsidRPr="00397E2F">
        <w:t>参考：</w:t>
      </w:r>
    </w:p>
    <w:p w14:paraId="36DF96C4" w14:textId="77777777" w:rsidR="00E522BB" w:rsidRPr="00397E2F" w:rsidRDefault="00C80380" w:rsidP="00E522BB">
      <w:pPr>
        <w:shd w:val="clear" w:color="auto" w:fill="FFFFFF"/>
        <w:wordWrap w:val="0"/>
        <w:spacing w:after="375" w:line="390" w:lineRule="atLeast"/>
        <w:ind w:firstLine="480"/>
        <w:rPr>
          <w:rFonts w:ascii="Arial" w:hAnsi="Arial" w:cs="Arial"/>
          <w:color w:val="2F2F2F"/>
        </w:rPr>
      </w:pPr>
      <w:hyperlink r:id="rId231" w:tgtFrame="_blank" w:history="1">
        <w:r w:rsidR="00E522BB" w:rsidRPr="00397E2F">
          <w:rPr>
            <w:rFonts w:ascii="Arial" w:hAnsi="Arial" w:cs="Arial"/>
            <w:color w:val="3194D0"/>
          </w:rPr>
          <w:t>自己动手实现消息队列之</w:t>
        </w:r>
        <w:r w:rsidR="00E522BB" w:rsidRPr="00397E2F">
          <w:rPr>
            <w:rFonts w:ascii="Arial" w:hAnsi="Arial" w:cs="Arial"/>
            <w:color w:val="3194D0"/>
          </w:rPr>
          <w:t>JMS</w:t>
        </w:r>
      </w:hyperlink>
    </w:p>
    <w:p w14:paraId="3AA7A4AF" w14:textId="77777777" w:rsidR="00E522BB" w:rsidRPr="00397E2F" w:rsidRDefault="00E522BB" w:rsidP="00E522BB">
      <w:pPr>
        <w:pStyle w:val="4"/>
      </w:pPr>
      <w:bookmarkStart w:id="1038" w:name="_Toc5918613"/>
      <w:r w:rsidRPr="00397E2F">
        <w:t>如何保证消息的有序性</w:t>
      </w:r>
      <w:bookmarkEnd w:id="1038"/>
    </w:p>
    <w:p w14:paraId="4C65B25A" w14:textId="77777777" w:rsidR="00E522BB" w:rsidRPr="00397E2F" w:rsidRDefault="00E522BB" w:rsidP="00E27BE8">
      <w:pPr>
        <w:ind w:firstLine="480"/>
      </w:pPr>
      <w:r w:rsidRPr="00397E2F">
        <w:t>参考：</w:t>
      </w:r>
    </w:p>
    <w:p w14:paraId="74780C4C" w14:textId="77777777" w:rsidR="00E522BB" w:rsidRDefault="00C80380" w:rsidP="00E522BB">
      <w:pPr>
        <w:shd w:val="clear" w:color="auto" w:fill="FFFFFF"/>
        <w:wordWrap w:val="0"/>
        <w:spacing w:after="375" w:line="390" w:lineRule="atLeast"/>
        <w:ind w:firstLine="480"/>
        <w:rPr>
          <w:rFonts w:ascii="Arial" w:hAnsi="Arial" w:cs="Arial"/>
          <w:color w:val="3194D0"/>
        </w:rPr>
      </w:pPr>
      <w:hyperlink r:id="rId232" w:tgtFrame="_blank" w:history="1">
        <w:r w:rsidR="00E522BB" w:rsidRPr="00397E2F">
          <w:rPr>
            <w:rFonts w:ascii="Arial" w:hAnsi="Arial" w:cs="Arial"/>
            <w:color w:val="3194D0"/>
          </w:rPr>
          <w:t>消息队列的</w:t>
        </w:r>
        <w:r w:rsidR="00E522BB" w:rsidRPr="00397E2F">
          <w:rPr>
            <w:rFonts w:ascii="Arial" w:hAnsi="Arial" w:cs="Arial"/>
            <w:color w:val="3194D0"/>
          </w:rPr>
          <w:t>exclusiveconsumer</w:t>
        </w:r>
        <w:r w:rsidR="00E522BB" w:rsidRPr="00397E2F">
          <w:rPr>
            <w:rFonts w:ascii="Arial" w:hAnsi="Arial" w:cs="Arial"/>
            <w:color w:val="3194D0"/>
          </w:rPr>
          <w:t>功能是如何保证消息有序和防止脑裂的</w:t>
        </w:r>
      </w:hyperlink>
    </w:p>
    <w:p w14:paraId="3C7CA523" w14:textId="77777777" w:rsidR="00E522BB" w:rsidRDefault="00E522BB" w:rsidP="00E522BB">
      <w:pPr>
        <w:pStyle w:val="3"/>
      </w:pPr>
      <w:bookmarkStart w:id="1039" w:name="_Toc5918614"/>
      <w:r>
        <w:t>Activemq</w:t>
      </w:r>
      <w:bookmarkEnd w:id="1039"/>
    </w:p>
    <w:p w14:paraId="14D80E5A" w14:textId="77777777" w:rsidR="00E522BB" w:rsidRDefault="00E522BB" w:rsidP="00E27BE8">
      <w:pPr>
        <w:ind w:firstLine="480"/>
      </w:pPr>
      <w:r>
        <w:t>异步通讯</w:t>
      </w:r>
      <w:r>
        <w:rPr>
          <w:rFonts w:hint="eastAsia"/>
        </w:rPr>
        <w:t>。</w:t>
      </w:r>
    </w:p>
    <w:p w14:paraId="3FAB55FB" w14:textId="77777777" w:rsidR="0043265B" w:rsidRDefault="0043265B" w:rsidP="0043265B">
      <w:pPr>
        <w:pStyle w:val="4"/>
      </w:pPr>
      <w:bookmarkStart w:id="1040" w:name="_Toc5918615"/>
      <w:r>
        <w:rPr>
          <w:rFonts w:hint="eastAsia"/>
        </w:rPr>
        <w:t>MQ</w:t>
      </w:r>
      <w:r>
        <w:rPr>
          <w:rFonts w:hint="eastAsia"/>
        </w:rPr>
        <w:t>怎么</w:t>
      </w:r>
      <w:r>
        <w:t>保证消息幂等问题</w:t>
      </w:r>
      <w:bookmarkEnd w:id="1040"/>
    </w:p>
    <w:p w14:paraId="0079F7CF" w14:textId="77777777" w:rsidR="008E546E" w:rsidRDefault="00BF2A02" w:rsidP="00E27BE8">
      <w:pPr>
        <w:ind w:firstLine="480"/>
      </w:pPr>
      <w:r>
        <w:t>如何解决消费者重复消费的问题</w:t>
      </w:r>
    </w:p>
    <w:p w14:paraId="2B0E5C5F" w14:textId="193E2764" w:rsidR="0043265B" w:rsidRPr="0043265B" w:rsidRDefault="0043265B" w:rsidP="00E27BE8">
      <w:pPr>
        <w:ind w:firstLine="480"/>
        <w:rPr>
          <w:rFonts w:asciiTheme="majorHAnsi" w:hAnsiTheme="majorHAnsi" w:cstheme="majorBidi"/>
          <w:color w:val="830F0E" w:themeColor="accent1" w:themeShade="BF"/>
        </w:rPr>
      </w:pPr>
      <w:r w:rsidRPr="0043265B">
        <w:t>发送端</w:t>
      </w:r>
      <w:r w:rsidRPr="0043265B">
        <w:t xml:space="preserve">MQ-client </w:t>
      </w:r>
      <w:r w:rsidRPr="0043265B">
        <w:t>将消息发送给服务端</w:t>
      </w:r>
      <w:r w:rsidRPr="0043265B">
        <w:t>MQ-server</w:t>
      </w:r>
    </w:p>
    <w:p w14:paraId="60FA6859" w14:textId="77777777" w:rsidR="0043265B" w:rsidRPr="00545BF4" w:rsidRDefault="0043265B" w:rsidP="00E27BE8">
      <w:pPr>
        <w:ind w:firstLine="480"/>
      </w:pPr>
      <w:r w:rsidRPr="00545BF4">
        <w:lastRenderedPageBreak/>
        <w:t>服务端</w:t>
      </w:r>
      <w:r w:rsidRPr="00545BF4">
        <w:t>MQ-server</w:t>
      </w:r>
      <w:r w:rsidRPr="00545BF4">
        <w:t>将消息落地</w:t>
      </w:r>
    </w:p>
    <w:p w14:paraId="0182153F" w14:textId="77777777" w:rsidR="0043265B" w:rsidRPr="00545BF4" w:rsidRDefault="0043265B" w:rsidP="00E27BE8">
      <w:pPr>
        <w:ind w:firstLine="480"/>
      </w:pPr>
      <w:r w:rsidRPr="00545BF4">
        <w:t>服务端</w:t>
      </w:r>
      <w:r w:rsidRPr="00545BF4">
        <w:t xml:space="preserve">MQ-server </w:t>
      </w:r>
      <w:r w:rsidRPr="00545BF4">
        <w:t>回</w:t>
      </w:r>
      <w:r w:rsidRPr="00545BF4">
        <w:t>ACK(</w:t>
      </w:r>
      <w:r w:rsidRPr="00545BF4">
        <w:t>表示确认</w:t>
      </w:r>
      <w:r w:rsidRPr="00545BF4">
        <w:t>) 2.</w:t>
      </w:r>
      <w:r w:rsidRPr="00545BF4">
        <w:t>如果</w:t>
      </w:r>
      <w:r w:rsidRPr="00545BF4">
        <w:t>3</w:t>
      </w:r>
      <w:r w:rsidRPr="00545BF4">
        <w:t>丢失</w:t>
      </w:r>
      <w:r w:rsidRPr="00545BF4">
        <w:t xml:space="preserve"> </w:t>
      </w:r>
      <w:r w:rsidRPr="00545BF4">
        <w:t>发送端在超时后，又会发送一遍，此时重发是</w:t>
      </w:r>
      <w:r w:rsidRPr="00545BF4">
        <w:t>MQ-client</w:t>
      </w:r>
      <w:r w:rsidRPr="00545BF4">
        <w:t>发起的，消息处理的是</w:t>
      </w:r>
      <w:r w:rsidRPr="00545BF4">
        <w:t xml:space="preserve">MQ-server </w:t>
      </w:r>
      <w:r w:rsidRPr="00545BF4">
        <w:t>为了避免</w:t>
      </w:r>
      <w:r w:rsidRPr="00545BF4">
        <w:t xml:space="preserve">2 </w:t>
      </w:r>
      <w:r w:rsidRPr="00545BF4">
        <w:t>重复落地，对每条</w:t>
      </w:r>
      <w:r w:rsidRPr="00545BF4">
        <w:t>MQ</w:t>
      </w:r>
      <w:r w:rsidRPr="00545BF4">
        <w:t>消息系统内部需要生成一个</w:t>
      </w:r>
      <w:r w:rsidRPr="00545BF4">
        <w:t>inner-msg-id,</w:t>
      </w:r>
      <w:r w:rsidRPr="00545BF4">
        <w:t>作为去重和幂等的依据，这个内部消息</w:t>
      </w:r>
      <w:r w:rsidRPr="00545BF4">
        <w:t xml:space="preserve">ID </w:t>
      </w:r>
      <w:r w:rsidRPr="00545BF4">
        <w:t>的特点是</w:t>
      </w:r>
    </w:p>
    <w:p w14:paraId="7675CF7A" w14:textId="77777777" w:rsidR="0043265B" w:rsidRDefault="0043265B" w:rsidP="00E27BE8">
      <w:pPr>
        <w:ind w:firstLine="480"/>
      </w:pPr>
      <w:r>
        <w:rPr>
          <w:rFonts w:hint="eastAsia"/>
        </w:rPr>
        <w:t>在分布式</w:t>
      </w:r>
      <w:r>
        <w:t>环境中，</w:t>
      </w:r>
      <w:r>
        <w:t>MQ</w:t>
      </w:r>
      <w:r>
        <w:rPr>
          <w:rFonts w:hint="eastAsia"/>
        </w:rPr>
        <w:t>通讯</w:t>
      </w:r>
      <w:r>
        <w:t>产生</w:t>
      </w:r>
      <w:r>
        <w:rPr>
          <w:rFonts w:hint="eastAsia"/>
        </w:rPr>
        <w:t>网络</w:t>
      </w:r>
      <w:r>
        <w:t>延迟</w:t>
      </w:r>
      <w:r>
        <w:rPr>
          <w:rFonts w:hint="eastAsia"/>
        </w:rPr>
        <w:t>，重试</w:t>
      </w:r>
      <w:r>
        <w:t>补偿中，</w:t>
      </w:r>
      <w:r>
        <w:rPr>
          <w:rFonts w:hint="eastAsia"/>
        </w:rPr>
        <w:t>会</w:t>
      </w:r>
      <w:r>
        <w:t>造成</w:t>
      </w:r>
      <w:r>
        <w:rPr>
          <w:rFonts w:hint="eastAsia"/>
        </w:rPr>
        <w:t>MQ</w:t>
      </w:r>
      <w:r>
        <w:rPr>
          <w:rFonts w:hint="eastAsia"/>
        </w:rPr>
        <w:t>重复消费</w:t>
      </w:r>
      <w:r>
        <w:t>。</w:t>
      </w:r>
    </w:p>
    <w:p w14:paraId="20A56100" w14:textId="77777777" w:rsidR="0043265B" w:rsidRDefault="0043265B" w:rsidP="00E27BE8">
      <w:pPr>
        <w:ind w:firstLine="480"/>
      </w:pPr>
      <w:r>
        <w:rPr>
          <w:rFonts w:hint="eastAsia"/>
        </w:rPr>
        <w:t>解决</w:t>
      </w:r>
      <w:r>
        <w:t>办法</w:t>
      </w:r>
      <w:r>
        <w:rPr>
          <w:rFonts w:hint="eastAsia"/>
        </w:rPr>
        <w:t>:</w:t>
      </w:r>
    </w:p>
    <w:p w14:paraId="03870EC0" w14:textId="483DFB93" w:rsidR="0043265B" w:rsidRPr="0043265B"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使用</w:t>
      </w:r>
      <w:r>
        <w:t>日志</w:t>
      </w:r>
      <w:r w:rsidR="00BF2A02">
        <w:t>记录</w:t>
      </w:r>
      <w:r>
        <w:rPr>
          <w:rFonts w:hint="eastAsia"/>
        </w:rPr>
        <w:t>+</w:t>
      </w:r>
      <w:r w:rsidR="00BF2A02">
        <w:rPr>
          <w:rFonts w:hint="eastAsia"/>
        </w:rPr>
        <w:t>全局</w:t>
      </w:r>
      <w:r>
        <w:t>msg-id</w:t>
      </w:r>
      <w:r>
        <w:t>保存</w:t>
      </w:r>
      <w:r>
        <w:rPr>
          <w:rFonts w:hint="eastAsia"/>
        </w:rPr>
        <w:t>报文</w:t>
      </w:r>
      <w:r>
        <w:t>信息，</w:t>
      </w:r>
      <w:r>
        <w:rPr>
          <w:rFonts w:hint="eastAsia"/>
        </w:rPr>
        <w:t>作为</w:t>
      </w:r>
      <w:r>
        <w:t>去重和幂等的依据。</w:t>
      </w:r>
    </w:p>
    <w:p w14:paraId="6F4D95BE" w14:textId="77777777" w:rsidR="0043265B" w:rsidRPr="002D1754"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2F0F2297" w14:textId="611EE37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补充</w:t>
      </w:r>
      <w:r>
        <w:rPr>
          <w:rFonts w:ascii="华文楷体" w:eastAsia="华文楷体" w:hAnsi="华文楷体" w:cs="Arial" w:hint="eastAsia"/>
          <w:color w:val="333333"/>
          <w:sz w:val="21"/>
          <w:szCs w:val="21"/>
        </w:rPr>
        <w:t>：</w:t>
      </w:r>
    </w:p>
    <w:p w14:paraId="0A1764D0" w14:textId="678F7EB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非分布式项目使用</w:t>
      </w:r>
      <w:r w:rsidRPr="002D1754">
        <w:rPr>
          <w:rFonts w:ascii="华文楷体" w:eastAsia="华文楷体" w:hAnsi="华文楷体" w:cs="Arial"/>
          <w:color w:val="333333"/>
          <w:sz w:val="21"/>
          <w:szCs w:val="21"/>
        </w:rPr>
        <w:t>synchronized</w:t>
      </w:r>
      <w:r w:rsidR="00B8692B">
        <w:rPr>
          <w:rFonts w:ascii="华文楷体" w:eastAsia="华文楷体" w:hAnsi="华文楷体" w:cs="Arial"/>
          <w:color w:val="333333"/>
          <w:sz w:val="21"/>
          <w:szCs w:val="21"/>
        </w:rPr>
        <w:t xml:space="preserve"> </w:t>
      </w:r>
    </w:p>
    <w:p w14:paraId="79088126" w14:textId="1364773C" w:rsidR="002D1754" w:rsidRP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没有网络延迟使用全局id</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有网络延迟使用分布式锁</w:t>
      </w:r>
      <w:r w:rsidR="00276FD0">
        <w:rPr>
          <w:rFonts w:ascii="华文楷体" w:eastAsia="华文楷体" w:hAnsi="华文楷体" w:cs="Arial" w:hint="eastAsia"/>
          <w:color w:val="333333"/>
          <w:sz w:val="21"/>
          <w:szCs w:val="21"/>
        </w:rPr>
        <w:t>，或者同步代码块。</w:t>
      </w:r>
    </w:p>
    <w:p w14:paraId="0E768A7F" w14:textId="5CABB769" w:rsidR="00E522BB" w:rsidRDefault="00E522BB" w:rsidP="00BF2A02">
      <w:pPr>
        <w:pStyle w:val="4"/>
      </w:pPr>
      <w:bookmarkStart w:id="1041" w:name="_Toc5918616"/>
      <w:r>
        <w:rPr>
          <w:rFonts w:hint="eastAsia"/>
        </w:rPr>
        <w:t>什么是</w:t>
      </w:r>
      <w:r>
        <w:rPr>
          <w:rFonts w:hint="eastAsia"/>
        </w:rPr>
        <w:t>ActiveMQ?</w:t>
      </w:r>
      <w:bookmarkEnd w:id="1041"/>
    </w:p>
    <w:p w14:paraId="74ABCFF9" w14:textId="77777777" w:rsidR="00E522BB" w:rsidRDefault="00E522BB" w:rsidP="00E27BE8">
      <w:pPr>
        <w:ind w:firstLine="480"/>
      </w:pPr>
      <w:r>
        <w:rPr>
          <w:rFonts w:hint="eastAsia"/>
        </w:rPr>
        <w:t>activeMQ</w:t>
      </w:r>
      <w:r>
        <w:rPr>
          <w:rFonts w:hint="eastAsia"/>
        </w:rPr>
        <w:t>是一种开源的，实现了</w:t>
      </w:r>
      <w:r>
        <w:rPr>
          <w:rFonts w:hint="eastAsia"/>
        </w:rPr>
        <w:t>JMS1.1</w:t>
      </w:r>
      <w:r>
        <w:rPr>
          <w:rFonts w:hint="eastAsia"/>
        </w:rPr>
        <w:t>规范的，面向消息</w:t>
      </w:r>
      <w:r>
        <w:rPr>
          <w:rFonts w:hint="eastAsia"/>
        </w:rPr>
        <w:t>(MOM)</w:t>
      </w:r>
      <w:r>
        <w:rPr>
          <w:rFonts w:hint="eastAsia"/>
        </w:rPr>
        <w:t>的中间件，为应用程序提供高效的、可扩展的、稳定的和安全的企业级消息通信</w:t>
      </w:r>
      <w:r>
        <w:rPr>
          <w:rFonts w:hint="eastAsia"/>
        </w:rPr>
        <w:t> </w:t>
      </w:r>
    </w:p>
    <w:p w14:paraId="7E56793E" w14:textId="77777777" w:rsidR="00E522BB" w:rsidRDefault="00E522BB" w:rsidP="00E522BB">
      <w:pPr>
        <w:pStyle w:val="4"/>
      </w:pPr>
      <w:bookmarkStart w:id="1042" w:name="_Toc5918617"/>
      <w:r>
        <w:rPr>
          <w:rFonts w:hint="eastAsia"/>
        </w:rPr>
        <w:t>ActiveMQ</w:t>
      </w:r>
      <w:r>
        <w:rPr>
          <w:rFonts w:hint="eastAsia"/>
        </w:rPr>
        <w:t>服务器宕机怎么办？</w:t>
      </w:r>
      <w:bookmarkEnd w:id="1042"/>
    </w:p>
    <w:p w14:paraId="56762E0B" w14:textId="77777777" w:rsidR="00E522BB" w:rsidRDefault="00E522BB" w:rsidP="00E27BE8">
      <w:pPr>
        <w:ind w:firstLine="480"/>
      </w:pPr>
      <w:r>
        <w:rPr>
          <w:rFonts w:hint="eastAsia"/>
        </w:rPr>
        <w:t>这得从</w:t>
      </w:r>
      <w:r>
        <w:rPr>
          <w:rFonts w:hint="eastAsia"/>
        </w:rPr>
        <w:t>ActiveMQ</w:t>
      </w:r>
      <w:r>
        <w:rPr>
          <w:rFonts w:hint="eastAsia"/>
        </w:rPr>
        <w:t>的储存机制说起。在通常的情况下，非持久化消息是存储在内存中的，持久化消息是存储在文件中的，它们的最大限制在配置文件的</w:t>
      </w:r>
      <w:r>
        <w:rPr>
          <w:rFonts w:hint="eastAsia"/>
        </w:rPr>
        <w:t>&lt;systemUsage&gt;</w:t>
      </w:r>
      <w:r>
        <w:rPr>
          <w:rFonts w:hint="eastAsia"/>
        </w:rPr>
        <w:t>节点中配置。但是，在非持久化消息堆积到一定程度，内存告急的时候，</w:t>
      </w:r>
      <w:r>
        <w:rPr>
          <w:rFonts w:hint="eastAsia"/>
        </w:rPr>
        <w:t>ActiveMQ</w:t>
      </w:r>
      <w:r>
        <w:rPr>
          <w:rFonts w:hint="eastAsia"/>
        </w:rPr>
        <w:t>会将内存中的非持久化消息写入临时文件中，以腾出内存。虽然都保存到了文件里，但它和持久化消息的区别是，重启后持久化消息会从文件中恢复，非持久化的临时文件会直接删除。</w:t>
      </w:r>
    </w:p>
    <w:p w14:paraId="0ED132D7" w14:textId="77777777" w:rsidR="00E522BB" w:rsidRDefault="00E522BB" w:rsidP="00E27BE8">
      <w:pPr>
        <w:ind w:firstLine="480"/>
      </w:pPr>
      <w:r>
        <w:rPr>
          <w:rFonts w:hint="eastAsia"/>
        </w:rPr>
        <w:t>那如果文件增大到达了配置中的最大限制的时候会发生什么？我做了以下实验：</w:t>
      </w:r>
    </w:p>
    <w:p w14:paraId="0A982997" w14:textId="77777777" w:rsidR="00E522BB" w:rsidRDefault="00E522BB" w:rsidP="00E27BE8">
      <w:pPr>
        <w:ind w:firstLine="480"/>
      </w:pPr>
      <w:r>
        <w:rPr>
          <w:rFonts w:hint="eastAsia"/>
        </w:rPr>
        <w:t>设置</w:t>
      </w:r>
      <w:r>
        <w:rPr>
          <w:rFonts w:hint="eastAsia"/>
        </w:rPr>
        <w:t>2G</w:t>
      </w:r>
      <w:r>
        <w:rPr>
          <w:rFonts w:hint="eastAsia"/>
        </w:rPr>
        <w:t>左右的持久化文件限制，大量生产持久化消息直到文件达到最大限制，此时生产者阻塞，但消费者可正常连接并消费消息，等消息消费掉一部分，文件删除又腾出空间之后，生产者又可继续发送消息，服务自动恢复正常。</w:t>
      </w:r>
    </w:p>
    <w:p w14:paraId="0A804446" w14:textId="77777777" w:rsidR="00E522BB" w:rsidRDefault="00E522BB" w:rsidP="00E27BE8">
      <w:pPr>
        <w:ind w:firstLine="480"/>
      </w:pPr>
      <w:r>
        <w:rPr>
          <w:rFonts w:hint="eastAsia"/>
        </w:rPr>
        <w:t>设置</w:t>
      </w:r>
      <w:r>
        <w:rPr>
          <w:rFonts w:hint="eastAsia"/>
        </w:rPr>
        <w:t>2G</w:t>
      </w:r>
      <w:r>
        <w:rPr>
          <w:rFonts w:hint="eastAsia"/>
        </w:rPr>
        <w:t>左右的临时文件限制，大量生产非持久化消息并写入临时文件，在达到最大限制时，生产者阻塞，消费者可正常连接但不能消费消息，或者原本慢速消费的消费者，消费突然停止。整个系统可连接，但是无法提供服务，就这样挂了。</w:t>
      </w:r>
    </w:p>
    <w:p w14:paraId="75C7F0AB" w14:textId="77777777" w:rsidR="00E522BB" w:rsidRDefault="00E522BB" w:rsidP="00E27BE8">
      <w:pPr>
        <w:ind w:firstLine="480"/>
      </w:pPr>
      <w:r>
        <w:rPr>
          <w:rFonts w:hint="eastAsia"/>
        </w:rPr>
        <w:t>具体原因不详，解决方案：尽量不要用非持久化消息，非要用的话，将临时文件限制尽可能的调大。</w:t>
      </w:r>
    </w:p>
    <w:p w14:paraId="1268B5A7" w14:textId="77777777" w:rsidR="00E522BB" w:rsidRDefault="00E522BB" w:rsidP="00E522BB">
      <w:pPr>
        <w:pStyle w:val="4"/>
      </w:pPr>
      <w:bookmarkStart w:id="1043" w:name="_Toc5918618"/>
      <w:r>
        <w:rPr>
          <w:rFonts w:hint="eastAsia"/>
        </w:rPr>
        <w:t>丢消息怎么办？</w:t>
      </w:r>
      <w:bookmarkEnd w:id="1043"/>
    </w:p>
    <w:p w14:paraId="560D7FF0" w14:textId="77777777" w:rsidR="00E522BB" w:rsidRDefault="00E522BB" w:rsidP="00E27BE8">
      <w:pPr>
        <w:ind w:firstLine="480"/>
      </w:pPr>
      <w:r>
        <w:rPr>
          <w:rFonts w:hint="eastAsia"/>
        </w:rPr>
        <w:t>这得从</w:t>
      </w:r>
      <w:r>
        <w:rPr>
          <w:rFonts w:hint="eastAsia"/>
        </w:rPr>
        <w:t>java</w:t>
      </w:r>
      <w:r>
        <w:rPr>
          <w:rFonts w:hint="eastAsia"/>
        </w:rPr>
        <w:t>的</w:t>
      </w:r>
      <w:r>
        <w:rPr>
          <w:rFonts w:hint="eastAsia"/>
        </w:rPr>
        <w:t>java.net.SocketException</w:t>
      </w:r>
      <w:r>
        <w:rPr>
          <w:rFonts w:hint="eastAsia"/>
        </w:rPr>
        <w:t>异常说起。简单点说就是当网络发送方发送一堆数据，然后调用</w:t>
      </w:r>
      <w:r>
        <w:rPr>
          <w:rFonts w:hint="eastAsia"/>
        </w:rPr>
        <w:t>close</w:t>
      </w:r>
      <w:r>
        <w:rPr>
          <w:rFonts w:hint="eastAsia"/>
        </w:rPr>
        <w:t>关闭连接之后。这些发送的数据都在接收者的缓存里，接收者如果调用</w:t>
      </w:r>
      <w:r>
        <w:rPr>
          <w:rFonts w:hint="eastAsia"/>
        </w:rPr>
        <w:t>read</w:t>
      </w:r>
      <w:r>
        <w:rPr>
          <w:rFonts w:hint="eastAsia"/>
        </w:rPr>
        <w:t>方法仍旧能从缓存中读取这些数据，尽管对方已经关闭了连接。但是当接收者尝试发送数据时，由于此时连接已关闭，所以会发生异常，这个很好理解。不过需要注意的是，当发生</w:t>
      </w:r>
      <w:r>
        <w:rPr>
          <w:rFonts w:hint="eastAsia"/>
        </w:rPr>
        <w:t>SocketException</w:t>
      </w:r>
      <w:r>
        <w:rPr>
          <w:rFonts w:hint="eastAsia"/>
        </w:rPr>
        <w:t>后，原本缓存区中数据也作废了，此时接收者再次调用</w:t>
      </w:r>
      <w:r>
        <w:rPr>
          <w:rFonts w:hint="eastAsia"/>
        </w:rPr>
        <w:t>read</w:t>
      </w:r>
      <w:r>
        <w:rPr>
          <w:rFonts w:hint="eastAsia"/>
        </w:rPr>
        <w:t>方法去读取缓存中的数据，就会报</w:t>
      </w:r>
      <w:r>
        <w:rPr>
          <w:rFonts w:hint="eastAsia"/>
        </w:rPr>
        <w:t>Software caused connection abort: recv failed</w:t>
      </w:r>
      <w:r>
        <w:rPr>
          <w:rFonts w:hint="eastAsia"/>
        </w:rPr>
        <w:t>错误。</w:t>
      </w:r>
    </w:p>
    <w:p w14:paraId="5EF203D6" w14:textId="77777777" w:rsidR="00E522BB" w:rsidRDefault="00E522BB" w:rsidP="00E27BE8">
      <w:pPr>
        <w:ind w:firstLine="480"/>
      </w:pPr>
      <w:r>
        <w:rPr>
          <w:rFonts w:hint="eastAsia"/>
        </w:rPr>
        <w:lastRenderedPageBreak/>
        <w:t>通过抓包得知，</w:t>
      </w:r>
      <w:r>
        <w:rPr>
          <w:rFonts w:hint="eastAsia"/>
        </w:rPr>
        <w:t>ActiveMQ</w:t>
      </w:r>
      <w:r>
        <w:rPr>
          <w:rFonts w:hint="eastAsia"/>
        </w:rPr>
        <w:t>会每隔</w:t>
      </w:r>
      <w:r>
        <w:rPr>
          <w:rFonts w:hint="eastAsia"/>
        </w:rPr>
        <w:t>10</w:t>
      </w:r>
      <w:r>
        <w:rPr>
          <w:rFonts w:hint="eastAsia"/>
        </w:rPr>
        <w:t>秒发送一个心跳包，这个心跳包是服务器发送给客户端的，用来判断客户端死没死。如果你看过上面第一条，就会知道非持久化消息堆积到一定程度会写到文件里，这个写的过程会阻塞所有动作，而且会持续</w:t>
      </w:r>
      <w:r>
        <w:rPr>
          <w:rFonts w:hint="eastAsia"/>
        </w:rPr>
        <w:t>20</w:t>
      </w:r>
      <w:r>
        <w:rPr>
          <w:rFonts w:hint="eastAsia"/>
        </w:rPr>
        <w:t>到</w:t>
      </w:r>
      <w:r>
        <w:rPr>
          <w:rFonts w:hint="eastAsia"/>
        </w:rPr>
        <w:t>30</w:t>
      </w:r>
      <w:r>
        <w:rPr>
          <w:rFonts w:hint="eastAsia"/>
        </w:rPr>
        <w:t>秒，并且随着内存的增大而增大。当客户端发完消息调用</w:t>
      </w:r>
      <w:r>
        <w:rPr>
          <w:rFonts w:hint="eastAsia"/>
        </w:rPr>
        <w:t>connection.close()</w:t>
      </w:r>
      <w:r>
        <w:rPr>
          <w:rFonts w:hint="eastAsia"/>
        </w:rPr>
        <w:t>时，会期待服务器对于关闭连接的回答，如果超过</w:t>
      </w:r>
      <w:r>
        <w:rPr>
          <w:rFonts w:hint="eastAsia"/>
        </w:rPr>
        <w:t>15</w:t>
      </w:r>
      <w:r>
        <w:rPr>
          <w:rFonts w:hint="eastAsia"/>
        </w:rPr>
        <w:t>秒没回答就直接调用</w:t>
      </w:r>
      <w:r>
        <w:rPr>
          <w:rFonts w:hint="eastAsia"/>
        </w:rPr>
        <w:t>socket</w:t>
      </w:r>
      <w:r>
        <w:rPr>
          <w:rFonts w:hint="eastAsia"/>
        </w:rPr>
        <w:t>层的</w:t>
      </w:r>
      <w:r>
        <w:rPr>
          <w:rFonts w:hint="eastAsia"/>
        </w:rPr>
        <w:t>close</w:t>
      </w:r>
      <w:r>
        <w:rPr>
          <w:rFonts w:hint="eastAsia"/>
        </w:rPr>
        <w:t>关闭</w:t>
      </w:r>
      <w:r>
        <w:rPr>
          <w:rFonts w:hint="eastAsia"/>
        </w:rPr>
        <w:t>tcp</w:t>
      </w:r>
      <w:r>
        <w:rPr>
          <w:rFonts w:hint="eastAsia"/>
        </w:rPr>
        <w:t>连接了。这时客户端发出的消息其实还在服务器的缓存里等待处理，不过由于服务器心跳包的设置，导致发生了</w:t>
      </w:r>
      <w:r>
        <w:rPr>
          <w:rFonts w:hint="eastAsia"/>
        </w:rPr>
        <w:t>java.net.SocketException</w:t>
      </w:r>
      <w:r>
        <w:rPr>
          <w:rFonts w:hint="eastAsia"/>
        </w:rPr>
        <w:t>异常，把缓存里的数据作废了，没处理的消息全部丢失。</w:t>
      </w:r>
    </w:p>
    <w:p w14:paraId="058A06EE" w14:textId="77777777" w:rsidR="00E522BB" w:rsidRDefault="00E522BB" w:rsidP="00E27BE8">
      <w:pPr>
        <w:ind w:firstLine="480"/>
      </w:pPr>
      <w:r>
        <w:rPr>
          <w:rFonts w:hint="eastAsia"/>
        </w:rPr>
        <w:t>解决方案：用持久化消息，或者非持久化消息及时处理不要堆积，或者启动事务，启动事务后，</w:t>
      </w:r>
      <w:r>
        <w:rPr>
          <w:rFonts w:hint="eastAsia"/>
        </w:rPr>
        <w:t>commit()</w:t>
      </w:r>
      <w:r>
        <w:rPr>
          <w:rFonts w:hint="eastAsia"/>
        </w:rPr>
        <w:t>方法会负责任的等待服务器的返回，也就不会关闭连接导致消息丢失了。</w:t>
      </w:r>
    </w:p>
    <w:p w14:paraId="1B38984D" w14:textId="77777777" w:rsidR="00E522BB" w:rsidRDefault="00E522BB" w:rsidP="00E522BB">
      <w:pPr>
        <w:pStyle w:val="4"/>
      </w:pPr>
      <w:bookmarkStart w:id="1044" w:name="_Toc5918619"/>
      <w:r>
        <w:rPr>
          <w:rFonts w:hint="eastAsia"/>
        </w:rPr>
        <w:t>持久化消息非常慢。</w:t>
      </w:r>
      <w:bookmarkEnd w:id="1044"/>
    </w:p>
    <w:p w14:paraId="65379285" w14:textId="77777777" w:rsidR="00E522BB" w:rsidRDefault="00E522BB" w:rsidP="00E27BE8">
      <w:pPr>
        <w:ind w:firstLine="480"/>
      </w:pPr>
      <w:r>
        <w:rPr>
          <w:rFonts w:hint="eastAsia"/>
        </w:rPr>
        <w:t>默认的情况下，非持久化的消息是异步发送的，持久化的消息是同步发送的，遇到慢一点的硬盘，发送消息的速度是无法忍受的。但是在开启事务的情况下，消息都是异步发送的，效率会有</w:t>
      </w:r>
      <w:r>
        <w:rPr>
          <w:rFonts w:hint="eastAsia"/>
        </w:rPr>
        <w:t>2</w:t>
      </w:r>
      <w:r>
        <w:rPr>
          <w:rFonts w:hint="eastAsia"/>
        </w:rPr>
        <w:t>个数量级的提升。所以在发送持久化消息时，请务必开启事务模式。其实发送非持久化消息时也建议开启事务，因为根本不会影响性能。</w:t>
      </w:r>
    </w:p>
    <w:p w14:paraId="1FFCDC46" w14:textId="77777777" w:rsidR="00E522BB" w:rsidRDefault="00E522BB" w:rsidP="00E522BB">
      <w:pPr>
        <w:pStyle w:val="4"/>
      </w:pPr>
      <w:bookmarkStart w:id="1045" w:name="_Toc5918620"/>
      <w:r>
        <w:rPr>
          <w:rFonts w:hint="eastAsia"/>
        </w:rPr>
        <w:t>消息的不均匀消费。</w:t>
      </w:r>
      <w:bookmarkEnd w:id="1045"/>
    </w:p>
    <w:p w14:paraId="429B28BF" w14:textId="77777777" w:rsidR="00E522BB" w:rsidRDefault="00E522BB" w:rsidP="00E27BE8">
      <w:pPr>
        <w:ind w:firstLine="480"/>
      </w:pPr>
      <w:r>
        <w:rPr>
          <w:rFonts w:hint="eastAsia"/>
        </w:rPr>
        <w:t>有时在发送一些消息之后，开启</w:t>
      </w:r>
      <w:r>
        <w:rPr>
          <w:rFonts w:hint="eastAsia"/>
        </w:rPr>
        <w:t>2</w:t>
      </w:r>
      <w:r>
        <w:rPr>
          <w:rFonts w:hint="eastAsia"/>
        </w:rPr>
        <w:t>个消费者去处理消息。会发现一个消费者处理了所有的消息，另一个消费者根本没收到消息。原因在于</w:t>
      </w:r>
      <w:r>
        <w:rPr>
          <w:rFonts w:hint="eastAsia"/>
        </w:rPr>
        <w:t>ActiveMQ</w:t>
      </w:r>
      <w:r>
        <w:rPr>
          <w:rFonts w:hint="eastAsia"/>
        </w:rPr>
        <w:t>的</w:t>
      </w:r>
      <w:r>
        <w:rPr>
          <w:rFonts w:hint="eastAsia"/>
        </w:rPr>
        <w:t>prefetch</w:t>
      </w:r>
      <w:r>
        <w:rPr>
          <w:rFonts w:hint="eastAsia"/>
        </w:rPr>
        <w:t>机制。当消费者去获取消息时，不会一条一条去获取，而是一次性获取一批，默认是</w:t>
      </w:r>
      <w:r>
        <w:rPr>
          <w:rFonts w:hint="eastAsia"/>
        </w:rPr>
        <w:t>1000</w:t>
      </w:r>
      <w:r>
        <w:rPr>
          <w:rFonts w:hint="eastAsia"/>
        </w:rPr>
        <w:t>条。这些预获取的消息，在还没确认消费之前，在管理控制台还是可以看见这些消息的，但是不会再分配给其他消费者，此时这些消息的状态应该算作“已分配未消费”，如果消息最后被消费，则会在服务器端被删除，如果消费者崩溃，则这些消息会被重新分配给新的消费者。但是如果消费者既不消费确认，又不崩溃，那这些消息就永远躺在消费者的缓存区里无法处理。更通常的情况是，消费这些消息非常耗时，你开了</w:t>
      </w:r>
      <w:r>
        <w:rPr>
          <w:rFonts w:hint="eastAsia"/>
        </w:rPr>
        <w:t>10</w:t>
      </w:r>
      <w:r>
        <w:rPr>
          <w:rFonts w:hint="eastAsia"/>
        </w:rPr>
        <w:t>个消费者去处理，结果发现只有一台机器吭哧吭哧处理，另外</w:t>
      </w:r>
      <w:r>
        <w:rPr>
          <w:rFonts w:hint="eastAsia"/>
        </w:rPr>
        <w:t>9</w:t>
      </w:r>
      <w:r>
        <w:rPr>
          <w:rFonts w:hint="eastAsia"/>
        </w:rPr>
        <w:t>台啥事不干。</w:t>
      </w:r>
    </w:p>
    <w:p w14:paraId="5576ED85" w14:textId="77777777" w:rsidR="00E522BB" w:rsidRDefault="00E522BB" w:rsidP="00E27BE8">
      <w:pPr>
        <w:ind w:firstLine="480"/>
      </w:pPr>
      <w:r>
        <w:rPr>
          <w:rFonts w:hint="eastAsia"/>
        </w:rPr>
        <w:t>解决方案：将</w:t>
      </w:r>
      <w:r>
        <w:rPr>
          <w:rFonts w:hint="eastAsia"/>
        </w:rPr>
        <w:t>prefetch</w:t>
      </w:r>
      <w:r>
        <w:rPr>
          <w:rFonts w:hint="eastAsia"/>
        </w:rPr>
        <w:t>设为</w:t>
      </w:r>
      <w:r>
        <w:rPr>
          <w:rFonts w:hint="eastAsia"/>
        </w:rPr>
        <w:t>1</w:t>
      </w:r>
      <w:r>
        <w:rPr>
          <w:rFonts w:hint="eastAsia"/>
        </w:rPr>
        <w:t>，每次处理</w:t>
      </w:r>
      <w:r>
        <w:rPr>
          <w:rFonts w:hint="eastAsia"/>
        </w:rPr>
        <w:t>1</w:t>
      </w:r>
      <w:r>
        <w:rPr>
          <w:rFonts w:hint="eastAsia"/>
        </w:rPr>
        <w:t>条消息，处理完再去取，这样也慢不了多少。</w:t>
      </w:r>
    </w:p>
    <w:p w14:paraId="4E82E1C1" w14:textId="77777777" w:rsidR="00E522BB" w:rsidRDefault="00E522BB" w:rsidP="00E522BB">
      <w:pPr>
        <w:pStyle w:val="4"/>
      </w:pPr>
      <w:bookmarkStart w:id="1046" w:name="_Toc5918621"/>
      <w:r>
        <w:rPr>
          <w:rFonts w:hint="eastAsia"/>
        </w:rPr>
        <w:t>死信队列。</w:t>
      </w:r>
      <w:bookmarkEnd w:id="1046"/>
    </w:p>
    <w:p w14:paraId="0E1B8C2C" w14:textId="77777777" w:rsidR="00E522BB" w:rsidRDefault="00E522BB" w:rsidP="00E27BE8">
      <w:pPr>
        <w:ind w:firstLine="480"/>
      </w:pPr>
      <w:r>
        <w:rPr>
          <w:rFonts w:hint="eastAsia"/>
        </w:rPr>
        <w:t>如果你想在消息处理失败后，不被服务器删除，还能被其他消费者处理或重试，可以关闭</w:t>
      </w:r>
      <w:r>
        <w:rPr>
          <w:rFonts w:hint="eastAsia"/>
        </w:rPr>
        <w:t>AUTO_ACKNOWLEDGE</w:t>
      </w:r>
      <w:r>
        <w:rPr>
          <w:rFonts w:hint="eastAsia"/>
        </w:rPr>
        <w:t>，将</w:t>
      </w:r>
      <w:r>
        <w:rPr>
          <w:rFonts w:hint="eastAsia"/>
        </w:rPr>
        <w:t>ack</w:t>
      </w:r>
      <w:r>
        <w:rPr>
          <w:rFonts w:hint="eastAsia"/>
        </w:rPr>
        <w:t>交由程序自己处理。那如果使用了</w:t>
      </w:r>
      <w:r>
        <w:rPr>
          <w:rFonts w:hint="eastAsia"/>
        </w:rPr>
        <w:t>AUTO_ACKNOWLEDGE</w:t>
      </w:r>
      <w:r>
        <w:rPr>
          <w:rFonts w:hint="eastAsia"/>
        </w:rPr>
        <w:t>，消息是什么时候被确认的，还有没有阻止消息确认的方法？有！</w:t>
      </w:r>
    </w:p>
    <w:p w14:paraId="51DD2C68" w14:textId="77777777" w:rsidR="00E522BB" w:rsidRDefault="00E522BB" w:rsidP="00E27BE8">
      <w:pPr>
        <w:ind w:firstLine="480"/>
      </w:pPr>
      <w:r>
        <w:rPr>
          <w:rFonts w:hint="eastAsia"/>
        </w:rPr>
        <w:t>消费消息有</w:t>
      </w:r>
      <w:r>
        <w:rPr>
          <w:rFonts w:hint="eastAsia"/>
        </w:rPr>
        <w:t>2</w:t>
      </w:r>
      <w:r>
        <w:rPr>
          <w:rFonts w:hint="eastAsia"/>
        </w:rPr>
        <w:t>种方法，一种是调用</w:t>
      </w:r>
      <w:r>
        <w:rPr>
          <w:rFonts w:hint="eastAsia"/>
        </w:rPr>
        <w:t>consumer.receive()</w:t>
      </w:r>
      <w:r>
        <w:rPr>
          <w:rFonts w:hint="eastAsia"/>
        </w:rPr>
        <w:t>方法，该方法将阻塞直到获得并返回一条消息。这种情况下，消息返回给方法调用者之后就自动被确认了。另一种方法是采用</w:t>
      </w:r>
      <w:r>
        <w:rPr>
          <w:rFonts w:hint="eastAsia"/>
        </w:rPr>
        <w:t>listener</w:t>
      </w:r>
      <w:r>
        <w:rPr>
          <w:rFonts w:hint="eastAsia"/>
        </w:rPr>
        <w:t>回调函数，在有消息到达时，会调用</w:t>
      </w:r>
      <w:r>
        <w:rPr>
          <w:rFonts w:hint="eastAsia"/>
        </w:rPr>
        <w:t>listener</w:t>
      </w:r>
      <w:r>
        <w:rPr>
          <w:rFonts w:hint="eastAsia"/>
        </w:rPr>
        <w:t>接口的</w:t>
      </w:r>
      <w:r>
        <w:rPr>
          <w:rFonts w:hint="eastAsia"/>
        </w:rPr>
        <w:t>onMessage</w:t>
      </w:r>
      <w:r>
        <w:rPr>
          <w:rFonts w:hint="eastAsia"/>
        </w:rPr>
        <w:t>方法。在这种情况下，在</w:t>
      </w:r>
      <w:r>
        <w:rPr>
          <w:rFonts w:hint="eastAsia"/>
        </w:rPr>
        <w:t>onMessage</w:t>
      </w:r>
      <w:r>
        <w:rPr>
          <w:rFonts w:hint="eastAsia"/>
        </w:rPr>
        <w:t>方法执行完毕后，消息才会被确认，此时只要在方法中抛出异常，该消息就不会被确认。那么问题来了，如果一条消息不能被处理，会被退回服务器重新分配，如果只有一个消费者，该消息又会重新被获取，重新抛异常。就算有多个消费者，往往在一个服务器上不能处理的消息，在另外的服务器上依然不能被处理。难道就这么退回</w:t>
      </w:r>
      <w:r>
        <w:rPr>
          <w:rFonts w:hint="eastAsia"/>
        </w:rPr>
        <w:t>--</w:t>
      </w:r>
      <w:r>
        <w:rPr>
          <w:rFonts w:hint="eastAsia"/>
        </w:rPr>
        <w:t>获取</w:t>
      </w:r>
      <w:r>
        <w:rPr>
          <w:rFonts w:hint="eastAsia"/>
        </w:rPr>
        <w:t>--</w:t>
      </w:r>
      <w:r>
        <w:rPr>
          <w:rFonts w:hint="eastAsia"/>
        </w:rPr>
        <w:t>报错死循环了吗？</w:t>
      </w:r>
    </w:p>
    <w:p w14:paraId="2CFD6301" w14:textId="77777777" w:rsidR="00E522BB" w:rsidRDefault="00E522BB" w:rsidP="00E27BE8">
      <w:pPr>
        <w:ind w:firstLine="480"/>
      </w:pPr>
      <w:r>
        <w:rPr>
          <w:rFonts w:hint="eastAsia"/>
        </w:rPr>
        <w:t>在重试</w:t>
      </w:r>
      <w:r>
        <w:rPr>
          <w:rFonts w:hint="eastAsia"/>
        </w:rPr>
        <w:t>6</w:t>
      </w:r>
      <w:r>
        <w:rPr>
          <w:rFonts w:hint="eastAsia"/>
        </w:rPr>
        <w:t>次后，</w:t>
      </w:r>
      <w:r>
        <w:rPr>
          <w:rFonts w:hint="eastAsia"/>
        </w:rPr>
        <w:t>ActiveMQ</w:t>
      </w:r>
      <w:r>
        <w:rPr>
          <w:rFonts w:hint="eastAsia"/>
        </w:rPr>
        <w:t>认为这条消息是“有毒”的，将会把消息丢到死信队列里。如果你的消息不见了，去</w:t>
      </w:r>
      <w:r>
        <w:rPr>
          <w:rFonts w:hint="eastAsia"/>
        </w:rPr>
        <w:t>ActiveMQ.DLQ</w:t>
      </w:r>
      <w:r>
        <w:rPr>
          <w:rFonts w:hint="eastAsia"/>
        </w:rPr>
        <w:t>里找找，说不定就躺在那里。</w:t>
      </w:r>
    </w:p>
    <w:p w14:paraId="0FCBF34F" w14:textId="77777777" w:rsidR="00E522BB" w:rsidRDefault="00E522BB" w:rsidP="00E522BB">
      <w:pPr>
        <w:pStyle w:val="4"/>
      </w:pPr>
      <w:bookmarkStart w:id="1047" w:name="_Toc5918622"/>
      <w:r>
        <w:rPr>
          <w:rFonts w:hint="eastAsia"/>
        </w:rPr>
        <w:lastRenderedPageBreak/>
        <w:t>ActiveMQ</w:t>
      </w:r>
      <w:r>
        <w:rPr>
          <w:rFonts w:hint="eastAsia"/>
        </w:rPr>
        <w:t>中的消息重发时间间隔和重发次数吗？</w:t>
      </w:r>
      <w:bookmarkEnd w:id="1047"/>
    </w:p>
    <w:p w14:paraId="1E41DE4A"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JMS</w:t>
      </w:r>
      <w:r>
        <w:rPr>
          <w:rFonts w:hint="eastAsia"/>
        </w:rPr>
        <w:t>（</w:t>
      </w:r>
      <w:r>
        <w:rPr>
          <w:rFonts w:hint="eastAsia"/>
        </w:rPr>
        <w:t>Java</w:t>
      </w:r>
      <w:r>
        <w:rPr>
          <w:rFonts w:hint="eastAsia"/>
        </w:rPr>
        <w:t>消息服务）：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    </w:t>
      </w:r>
    </w:p>
    <w:p w14:paraId="5FF98663" w14:textId="77777777" w:rsidR="00E522BB" w:rsidRDefault="00E522BB" w:rsidP="00E27BE8">
      <w:pPr>
        <w:ind w:firstLine="480"/>
      </w:pPr>
      <w:r>
        <w:rPr>
          <w:rFonts w:hint="eastAsia"/>
        </w:rPr>
        <w:t>首先，我们得大概了解下，在哪些情况下，</w:t>
      </w:r>
      <w:r>
        <w:rPr>
          <w:rFonts w:hint="eastAsia"/>
        </w:rPr>
        <w:t>ActiveMQ</w:t>
      </w:r>
      <w:r>
        <w:rPr>
          <w:rFonts w:hint="eastAsia"/>
        </w:rPr>
        <w:t>服务器会将消息重发给消费者，这里为简单起见，假定采用的消息发送模式为队列（即消息发送者和消息接收者）。</w:t>
      </w:r>
    </w:p>
    <w:p w14:paraId="02A56513" w14:textId="77777777" w:rsidR="00E522BB" w:rsidRDefault="00E522BB" w:rsidP="00E27BE8">
      <w:pPr>
        <w:ind w:firstLine="480"/>
      </w:pPr>
      <w:r>
        <w:rPr>
          <w:rFonts w:hint="eastAsia"/>
        </w:rPr>
        <w:t>①</w:t>
      </w:r>
      <w:r>
        <w:rPr>
          <w:rFonts w:hint="eastAsia"/>
        </w:rPr>
        <w:t xml:space="preserve"> </w:t>
      </w:r>
      <w:r>
        <w:rPr>
          <w:rFonts w:hint="eastAsia"/>
        </w:rPr>
        <w:t>如果消息接收者在处理完一条消息的处理过程后没有对</w:t>
      </w:r>
      <w:r>
        <w:rPr>
          <w:rFonts w:hint="eastAsia"/>
        </w:rPr>
        <w:t>MOM</w:t>
      </w:r>
      <w:r>
        <w:rPr>
          <w:rFonts w:hint="eastAsia"/>
        </w:rPr>
        <w:t>进行应答，则该消息将由</w:t>
      </w:r>
      <w:r>
        <w:rPr>
          <w:rFonts w:hint="eastAsia"/>
        </w:rPr>
        <w:t>MOM</w:t>
      </w:r>
      <w:r>
        <w:rPr>
          <w:rFonts w:hint="eastAsia"/>
        </w:rPr>
        <w:t>重发</w:t>
      </w:r>
      <w:r>
        <w:rPr>
          <w:rFonts w:hint="eastAsia"/>
        </w:rPr>
        <w:t>.</w:t>
      </w:r>
    </w:p>
    <w:p w14:paraId="1E234CF7" w14:textId="77777777" w:rsidR="00E522BB" w:rsidRDefault="00E522BB" w:rsidP="00E27BE8">
      <w:pPr>
        <w:ind w:firstLine="480"/>
      </w:pPr>
      <w:r>
        <w:rPr>
          <w:rFonts w:hint="eastAsia"/>
        </w:rPr>
        <w:t>②</w:t>
      </w:r>
      <w:r>
        <w:rPr>
          <w:rFonts w:hint="eastAsia"/>
        </w:rPr>
        <w:t xml:space="preserve"> </w:t>
      </w:r>
      <w:r>
        <w:rPr>
          <w:rFonts w:hint="eastAsia"/>
        </w:rPr>
        <w:t>如果我们队某个队列设置了预读参数（</w:t>
      </w:r>
      <w:r>
        <w:rPr>
          <w:rFonts w:hint="eastAsia"/>
        </w:rPr>
        <w:t>consumer.prefetchSize</w:t>
      </w:r>
      <w:r>
        <w:rPr>
          <w:rFonts w:hint="eastAsia"/>
        </w:rPr>
        <w:t>），如果消息接收者在处理第一条消息时（没向</w:t>
      </w:r>
      <w:r>
        <w:rPr>
          <w:rFonts w:hint="eastAsia"/>
        </w:rPr>
        <w:t>MOM</w:t>
      </w:r>
      <w:r>
        <w:rPr>
          <w:rFonts w:hint="eastAsia"/>
        </w:rPr>
        <w:t>发送消息接收确认）就宕机了，则预读数量的所有消息都将被重发</w:t>
      </w:r>
      <w:r>
        <w:rPr>
          <w:rFonts w:hint="eastAsia"/>
        </w:rPr>
        <w:t>!</w:t>
      </w:r>
    </w:p>
    <w:p w14:paraId="4B4C6903" w14:textId="77777777" w:rsidR="00E522BB" w:rsidRDefault="00E522BB" w:rsidP="00E27BE8">
      <w:pPr>
        <w:ind w:firstLine="480"/>
      </w:pPr>
      <w:r>
        <w:rPr>
          <w:rFonts w:hint="eastAsia"/>
        </w:rPr>
        <w:t>③</w:t>
      </w:r>
      <w:r>
        <w:rPr>
          <w:rFonts w:hint="eastAsia"/>
        </w:rPr>
        <w:t xml:space="preserve"> </w:t>
      </w:r>
      <w:r>
        <w:rPr>
          <w:rFonts w:hint="eastAsia"/>
        </w:rPr>
        <w:t>如果</w:t>
      </w:r>
      <w:r>
        <w:rPr>
          <w:rFonts w:hint="eastAsia"/>
        </w:rPr>
        <w:t>Session</w:t>
      </w:r>
      <w:r>
        <w:rPr>
          <w:rFonts w:hint="eastAsia"/>
        </w:rPr>
        <w:t>是事务的，则只要消息接收者有一条消息没有确认，或发送消息期间</w:t>
      </w:r>
      <w:r>
        <w:rPr>
          <w:rFonts w:hint="eastAsia"/>
        </w:rPr>
        <w:t>MOM</w:t>
      </w:r>
      <w:r>
        <w:rPr>
          <w:rFonts w:hint="eastAsia"/>
        </w:rPr>
        <w:t>或客户端某一方突然宕机了，则该事务范围中的所有消息</w:t>
      </w:r>
      <w:r>
        <w:rPr>
          <w:rFonts w:hint="eastAsia"/>
        </w:rPr>
        <w:t>MOM</w:t>
      </w:r>
      <w:r>
        <w:rPr>
          <w:rFonts w:hint="eastAsia"/>
        </w:rPr>
        <w:t>都将重发。</w:t>
      </w:r>
    </w:p>
    <w:p w14:paraId="4D657B4B" w14:textId="77777777" w:rsidR="00E522BB" w:rsidRDefault="00E522BB" w:rsidP="00E27BE8">
      <w:pPr>
        <w:ind w:firstLine="480"/>
      </w:pPr>
      <w:r>
        <w:rPr>
          <w:rFonts w:hint="eastAsia"/>
        </w:rPr>
        <w:t>④</w:t>
      </w:r>
      <w:r>
        <w:rPr>
          <w:rFonts w:hint="eastAsia"/>
        </w:rPr>
        <w:t xml:space="preserve"> </w:t>
      </w:r>
      <w:r>
        <w:rPr>
          <w:rFonts w:hint="eastAsia"/>
        </w:rPr>
        <w:t>说到这里，大家可能会有疑问，</w:t>
      </w:r>
      <w:r>
        <w:rPr>
          <w:rFonts w:hint="eastAsia"/>
        </w:rPr>
        <w:t>ActiveMQ</w:t>
      </w:r>
      <w:r>
        <w:rPr>
          <w:rFonts w:hint="eastAsia"/>
        </w:rPr>
        <w:t>消息服务器怎么知道消费者客户端到底是消息正在处理中还没来得急对消息进行应答还是已经处理完成了没有应答或是宕机了根本没机会应答呢？其实在所有的客户端机器上，内存中都运行着一套客户端的</w:t>
      </w:r>
      <w:r>
        <w:rPr>
          <w:rFonts w:hint="eastAsia"/>
        </w:rPr>
        <w:t>ActiveMQ</w:t>
      </w:r>
      <w:r>
        <w:rPr>
          <w:rFonts w:hint="eastAsia"/>
        </w:rPr>
        <w:t>环境，该环境负责缓存发来的消息，负责维持着和</w:t>
      </w:r>
      <w:r>
        <w:rPr>
          <w:rFonts w:hint="eastAsia"/>
        </w:rPr>
        <w:t>ActiveMQ</w:t>
      </w:r>
      <w:r>
        <w:rPr>
          <w:rFonts w:hint="eastAsia"/>
        </w:rPr>
        <w:t>服务器的消息通讯，负责失效转移（</w:t>
      </w:r>
      <w:r>
        <w:rPr>
          <w:rFonts w:hint="eastAsia"/>
        </w:rPr>
        <w:t>fail-over</w:t>
      </w:r>
      <w:r>
        <w:rPr>
          <w:rFonts w:hint="eastAsia"/>
        </w:rPr>
        <w:t>）等，所有的判断和处理都是由这套客户端环境来完成的。</w:t>
      </w:r>
    </w:p>
    <w:p w14:paraId="4937D8F8" w14:textId="77777777" w:rsidR="00E522BB" w:rsidRDefault="00E522BB" w:rsidP="00E27BE8">
      <w:pPr>
        <w:ind w:firstLine="480"/>
      </w:pPr>
      <w:r>
        <w:rPr>
          <w:rFonts w:hint="eastAsia"/>
        </w:rPr>
        <w:t>我们可以来对</w:t>
      </w:r>
      <w:r>
        <w:rPr>
          <w:rFonts w:hint="eastAsia"/>
        </w:rPr>
        <w:t>ActiveMQ</w:t>
      </w:r>
      <w:r>
        <w:rPr>
          <w:rFonts w:hint="eastAsia"/>
        </w:rPr>
        <w:t>的重发策略（</w:t>
      </w:r>
      <w:r>
        <w:rPr>
          <w:rFonts w:hint="eastAsia"/>
        </w:rPr>
        <w:t>Redelivery Policy</w:t>
      </w:r>
      <w:r>
        <w:rPr>
          <w:rFonts w:hint="eastAsia"/>
        </w:rPr>
        <w:t>）来进行自定义配置，其中的配置参数主要有以下几个：</w:t>
      </w:r>
    </w:p>
    <w:p w14:paraId="0CB62ADC" w14:textId="77777777" w:rsidR="002824F9" w:rsidRDefault="00E522BB" w:rsidP="00E27BE8">
      <w:pPr>
        <w:ind w:firstLine="480"/>
      </w:pPr>
      <w:r>
        <w:rPr>
          <w:rFonts w:hint="eastAsia"/>
        </w:rPr>
        <w:t>可用的属性</w:t>
      </w:r>
    </w:p>
    <w:p w14:paraId="45978E98" w14:textId="69D0DCDE" w:rsidR="00E522BB" w:rsidRDefault="00E522BB" w:rsidP="00E27BE8">
      <w:pPr>
        <w:ind w:firstLine="480"/>
      </w:pPr>
      <w:r>
        <w:rPr>
          <w:rFonts w:hint="eastAsia"/>
        </w:rPr>
        <w:t>属性</w:t>
      </w:r>
      <w:r>
        <w:rPr>
          <w:rFonts w:hint="eastAsia"/>
        </w:rPr>
        <w:t xml:space="preserve"> </w:t>
      </w:r>
      <w:r>
        <w:rPr>
          <w:rFonts w:hint="eastAsia"/>
        </w:rPr>
        <w:t>默认值</w:t>
      </w:r>
      <w:r>
        <w:rPr>
          <w:rFonts w:hint="eastAsia"/>
        </w:rPr>
        <w:t xml:space="preserve"> </w:t>
      </w:r>
      <w:r>
        <w:rPr>
          <w:rFonts w:hint="eastAsia"/>
        </w:rPr>
        <w:t>说明</w:t>
      </w:r>
    </w:p>
    <w:p w14:paraId="62463D33" w14:textId="77777777" w:rsidR="00E522BB" w:rsidRDefault="00E522BB" w:rsidP="00E27BE8">
      <w:pPr>
        <w:ind w:firstLine="480"/>
      </w:pPr>
      <w:r>
        <w:rPr>
          <w:rFonts w:hint="eastAsia"/>
        </w:rPr>
        <w:t xml:space="preserve">l  collisionAvoidanceFactor  </w:t>
      </w:r>
      <w:r>
        <w:rPr>
          <w:rFonts w:hint="eastAsia"/>
        </w:rPr>
        <w:t>默认值</w:t>
      </w:r>
      <w:r>
        <w:rPr>
          <w:rFonts w:hint="eastAsia"/>
        </w:rPr>
        <w:t xml:space="preserve">0.15 ,  </w:t>
      </w:r>
      <w:r>
        <w:rPr>
          <w:rFonts w:hint="eastAsia"/>
        </w:rPr>
        <w:t>设置防止冲突范围的正负百分比，只有启用</w:t>
      </w:r>
      <w:r>
        <w:rPr>
          <w:rFonts w:hint="eastAsia"/>
        </w:rPr>
        <w:t>useCollisionAvoidance</w:t>
      </w:r>
      <w:r>
        <w:rPr>
          <w:rFonts w:hint="eastAsia"/>
        </w:rPr>
        <w:t>参数时才生效。</w:t>
      </w:r>
    </w:p>
    <w:p w14:paraId="3BA6C184" w14:textId="77777777" w:rsidR="00E522BB" w:rsidRDefault="00E522BB" w:rsidP="00E27BE8">
      <w:pPr>
        <w:ind w:firstLine="480"/>
      </w:pPr>
      <w:r>
        <w:rPr>
          <w:rFonts w:hint="eastAsia"/>
        </w:rPr>
        <w:t xml:space="preserve">l  maximumRedeliveries  </w:t>
      </w:r>
      <w:r>
        <w:rPr>
          <w:rFonts w:hint="eastAsia"/>
        </w:rPr>
        <w:t>默认值</w:t>
      </w:r>
      <w:r>
        <w:rPr>
          <w:rFonts w:hint="eastAsia"/>
        </w:rPr>
        <w:t xml:space="preserve">6 ,  </w:t>
      </w:r>
      <w:r>
        <w:rPr>
          <w:rFonts w:hint="eastAsia"/>
        </w:rPr>
        <w:t>最大重传次数，达到最大重连次数后抛出异常。为</w:t>
      </w:r>
      <w:r>
        <w:rPr>
          <w:rFonts w:hint="eastAsia"/>
        </w:rPr>
        <w:t>-1</w:t>
      </w:r>
      <w:r>
        <w:rPr>
          <w:rFonts w:hint="eastAsia"/>
        </w:rPr>
        <w:t>时不限制次数，为</w:t>
      </w:r>
      <w:r>
        <w:rPr>
          <w:rFonts w:hint="eastAsia"/>
        </w:rPr>
        <w:t>0</w:t>
      </w:r>
      <w:r>
        <w:rPr>
          <w:rFonts w:hint="eastAsia"/>
        </w:rPr>
        <w:t>时表示不进行重传。</w:t>
      </w:r>
    </w:p>
    <w:p w14:paraId="075AC5B0" w14:textId="77777777" w:rsidR="00E522BB" w:rsidRDefault="00E522BB" w:rsidP="00E27BE8">
      <w:pPr>
        <w:ind w:firstLine="480"/>
      </w:pPr>
      <w:r>
        <w:rPr>
          <w:rFonts w:hint="eastAsia"/>
        </w:rPr>
        <w:t xml:space="preserve">l  maximumRedeliveryDelay  </w:t>
      </w:r>
      <w:r>
        <w:rPr>
          <w:rFonts w:hint="eastAsia"/>
        </w:rPr>
        <w:t>默认值</w:t>
      </w:r>
      <w:r>
        <w:rPr>
          <w:rFonts w:hint="eastAsia"/>
        </w:rPr>
        <w:t xml:space="preserve">-1,  </w:t>
      </w:r>
      <w:r>
        <w:rPr>
          <w:rFonts w:hint="eastAsia"/>
        </w:rPr>
        <w:t>最大传送延迟，只在</w:t>
      </w:r>
      <w:r>
        <w:rPr>
          <w:rFonts w:hint="eastAsia"/>
        </w:rPr>
        <w:t>useExponentialBackOff</w:t>
      </w:r>
      <w:r>
        <w:rPr>
          <w:rFonts w:hint="eastAsia"/>
        </w:rPr>
        <w:t>为</w:t>
      </w:r>
      <w:r>
        <w:rPr>
          <w:rFonts w:hint="eastAsia"/>
        </w:rPr>
        <w:t>true</w:t>
      </w:r>
      <w:r>
        <w:rPr>
          <w:rFonts w:hint="eastAsia"/>
        </w:rPr>
        <w:t>时有效（</w:t>
      </w:r>
      <w:r>
        <w:rPr>
          <w:rFonts w:hint="eastAsia"/>
        </w:rPr>
        <w:t>V5.5</w:t>
      </w:r>
      <w:r>
        <w:rPr>
          <w:rFonts w:hint="eastAsia"/>
        </w:rPr>
        <w:t>），假设首次重连间隔为</w:t>
      </w:r>
      <w:r>
        <w:rPr>
          <w:rFonts w:hint="eastAsia"/>
        </w:rPr>
        <w:t>10ms</w:t>
      </w:r>
      <w:r>
        <w:rPr>
          <w:rFonts w:hint="eastAsia"/>
        </w:rPr>
        <w:t>，倍数为</w:t>
      </w:r>
      <w:r>
        <w:rPr>
          <w:rFonts w:hint="eastAsia"/>
        </w:rPr>
        <w:t>2</w:t>
      </w:r>
      <w:r>
        <w:rPr>
          <w:rFonts w:hint="eastAsia"/>
        </w:rPr>
        <w:t>，那么第二次重连时间间隔为</w:t>
      </w:r>
      <w:r>
        <w:rPr>
          <w:rFonts w:hint="eastAsia"/>
        </w:rPr>
        <w:t xml:space="preserve"> 20ms</w:t>
      </w:r>
      <w:r>
        <w:rPr>
          <w:rFonts w:hint="eastAsia"/>
        </w:rPr>
        <w:t>，第三次重连时间间隔为</w:t>
      </w:r>
      <w:r>
        <w:rPr>
          <w:rFonts w:hint="eastAsia"/>
        </w:rPr>
        <w:t>40ms</w:t>
      </w:r>
      <w:r>
        <w:rPr>
          <w:rFonts w:hint="eastAsia"/>
        </w:rPr>
        <w:t>，当重连时间间隔大的最大重连时间间隔时，以后每次重连时间间隔都为最大重连时间间隔。</w:t>
      </w:r>
    </w:p>
    <w:p w14:paraId="405EB785" w14:textId="77777777" w:rsidR="00E522BB" w:rsidRDefault="00E522BB" w:rsidP="00E27BE8">
      <w:pPr>
        <w:ind w:firstLine="480"/>
      </w:pPr>
      <w:r>
        <w:rPr>
          <w:rFonts w:hint="eastAsia"/>
        </w:rPr>
        <w:t xml:space="preserve">l  initialRedeliveryDelay  </w:t>
      </w:r>
      <w:r>
        <w:rPr>
          <w:rFonts w:hint="eastAsia"/>
        </w:rPr>
        <w:t>默认值</w:t>
      </w:r>
      <w:r>
        <w:rPr>
          <w:rFonts w:hint="eastAsia"/>
        </w:rPr>
        <w:t xml:space="preserve">1000L,  </w:t>
      </w:r>
      <w:r>
        <w:rPr>
          <w:rFonts w:hint="eastAsia"/>
        </w:rPr>
        <w:t>初始重发延迟时间</w:t>
      </w:r>
    </w:p>
    <w:p w14:paraId="0CB34734" w14:textId="77777777" w:rsidR="00E522BB" w:rsidRDefault="00E522BB" w:rsidP="00E27BE8">
      <w:pPr>
        <w:ind w:firstLine="480"/>
      </w:pPr>
      <w:r>
        <w:rPr>
          <w:rFonts w:hint="eastAsia"/>
        </w:rPr>
        <w:t xml:space="preserve">l  redeliveryDelay  </w:t>
      </w:r>
      <w:r>
        <w:rPr>
          <w:rFonts w:hint="eastAsia"/>
        </w:rPr>
        <w:t>默认值</w:t>
      </w:r>
      <w:r>
        <w:rPr>
          <w:rFonts w:hint="eastAsia"/>
        </w:rPr>
        <w:t xml:space="preserve">1000L,  </w:t>
      </w:r>
      <w:r>
        <w:rPr>
          <w:rFonts w:hint="eastAsia"/>
        </w:rPr>
        <w:t>重发延迟时间，当</w:t>
      </w:r>
      <w:r>
        <w:rPr>
          <w:rFonts w:hint="eastAsia"/>
        </w:rPr>
        <w:t>initialRedeliveryDelay=0</w:t>
      </w:r>
      <w:r>
        <w:rPr>
          <w:rFonts w:hint="eastAsia"/>
        </w:rPr>
        <w:t>时生效（</w:t>
      </w:r>
      <w:r>
        <w:rPr>
          <w:rFonts w:hint="eastAsia"/>
        </w:rPr>
        <w:t>v5.4</w:t>
      </w:r>
      <w:r>
        <w:rPr>
          <w:rFonts w:hint="eastAsia"/>
        </w:rPr>
        <w:t>）</w:t>
      </w:r>
    </w:p>
    <w:p w14:paraId="54BF6038" w14:textId="77777777" w:rsidR="00E522BB" w:rsidRDefault="00E522BB" w:rsidP="00E27BE8">
      <w:pPr>
        <w:ind w:firstLine="480"/>
      </w:pPr>
      <w:r>
        <w:rPr>
          <w:rFonts w:hint="eastAsia"/>
        </w:rPr>
        <w:t xml:space="preserve">l  useCollisionAvoidance  </w:t>
      </w:r>
      <w:r>
        <w:rPr>
          <w:rFonts w:hint="eastAsia"/>
        </w:rPr>
        <w:t>默认值</w:t>
      </w:r>
      <w:r>
        <w:rPr>
          <w:rFonts w:hint="eastAsia"/>
        </w:rPr>
        <w:t xml:space="preserve">false,  </w:t>
      </w:r>
      <w:r>
        <w:rPr>
          <w:rFonts w:hint="eastAsia"/>
        </w:rPr>
        <w:t>启用防止冲突功能，因为消息接收时是可以使用多线程并发处理的，应该是为了重发的安全性，避开所有并发线程都在同一个时间点进行消息接收处理。所有线程在同一个时间点处理时会发生什么问题呢？应该没有问题，只是为了平衡</w:t>
      </w:r>
      <w:r>
        <w:rPr>
          <w:rFonts w:hint="eastAsia"/>
        </w:rPr>
        <w:t>broker</w:t>
      </w:r>
      <w:r>
        <w:rPr>
          <w:rFonts w:hint="eastAsia"/>
        </w:rPr>
        <w:t>处理性能，不会有时很忙，有时很空闲。</w:t>
      </w:r>
    </w:p>
    <w:p w14:paraId="4CDB2560" w14:textId="77777777" w:rsidR="00E522BB" w:rsidRDefault="00E522BB" w:rsidP="00E27BE8">
      <w:pPr>
        <w:ind w:firstLine="480"/>
      </w:pPr>
      <w:r>
        <w:rPr>
          <w:rFonts w:hint="eastAsia"/>
        </w:rPr>
        <w:t xml:space="preserve">l  useExponentialBackOff  </w:t>
      </w:r>
      <w:r>
        <w:rPr>
          <w:rFonts w:hint="eastAsia"/>
        </w:rPr>
        <w:t>默认值</w:t>
      </w:r>
      <w:r>
        <w:rPr>
          <w:rFonts w:hint="eastAsia"/>
        </w:rPr>
        <w:t xml:space="preserve">false,  </w:t>
      </w:r>
      <w:r>
        <w:rPr>
          <w:rFonts w:hint="eastAsia"/>
        </w:rPr>
        <w:t>启用指数倍数递增的方式增加延迟时间。</w:t>
      </w:r>
    </w:p>
    <w:p w14:paraId="32B4DB95" w14:textId="77777777" w:rsidR="002824F9" w:rsidRDefault="00E522BB" w:rsidP="00E27BE8">
      <w:pPr>
        <w:ind w:firstLine="480"/>
      </w:pPr>
      <w:r>
        <w:rPr>
          <w:rFonts w:hint="eastAsia"/>
        </w:rPr>
        <w:lastRenderedPageBreak/>
        <w:t xml:space="preserve">l  backOffMultiplier  </w:t>
      </w:r>
      <w:r>
        <w:rPr>
          <w:rFonts w:hint="eastAsia"/>
        </w:rPr>
        <w:t>默认值</w:t>
      </w:r>
      <w:r>
        <w:rPr>
          <w:rFonts w:hint="eastAsia"/>
        </w:rPr>
        <w:t xml:space="preserve">5,  </w:t>
      </w:r>
      <w:r>
        <w:rPr>
          <w:rFonts w:hint="eastAsia"/>
        </w:rPr>
        <w:t>重连时间间隔递增倍数，只有值大于</w:t>
      </w:r>
      <w:r>
        <w:rPr>
          <w:rFonts w:hint="eastAsia"/>
        </w:rPr>
        <w:t>1</w:t>
      </w:r>
      <w:r>
        <w:rPr>
          <w:rFonts w:hint="eastAsia"/>
        </w:rPr>
        <w:t>和启用</w:t>
      </w:r>
      <w:r>
        <w:rPr>
          <w:rFonts w:hint="eastAsia"/>
        </w:rPr>
        <w:t>useExponentialBackOff</w:t>
      </w:r>
      <w:r>
        <w:rPr>
          <w:rFonts w:hint="eastAsia"/>
        </w:rPr>
        <w:t>参数时才生效。</w:t>
      </w:r>
    </w:p>
    <w:p w14:paraId="3DA0A848" w14:textId="646FDE6D" w:rsidR="00E522BB" w:rsidRDefault="00E522BB" w:rsidP="00E522BB">
      <w:pPr>
        <w:pStyle w:val="3"/>
      </w:pPr>
      <w:bookmarkStart w:id="1048" w:name="_Toc5918623"/>
      <w:r>
        <w:t>kafka</w:t>
      </w:r>
      <w:bookmarkEnd w:id="1048"/>
    </w:p>
    <w:p w14:paraId="23CEB3D9" w14:textId="77777777" w:rsidR="00CB138D" w:rsidRDefault="00CB138D" w:rsidP="00CB138D">
      <w:pPr>
        <w:pStyle w:val="4"/>
      </w:pPr>
      <w:bookmarkStart w:id="1049" w:name="_Toc5918624"/>
      <w:r>
        <w:rPr>
          <w:rFonts w:hint="eastAsia"/>
        </w:rPr>
        <w:t>什么是</w:t>
      </w:r>
      <w:r>
        <w:rPr>
          <w:rFonts w:hint="eastAsia"/>
        </w:rPr>
        <w:t>Apache Kafka</w:t>
      </w:r>
      <w:r>
        <w:rPr>
          <w:rFonts w:hint="eastAsia"/>
        </w:rPr>
        <w:t>？</w:t>
      </w:r>
      <w:bookmarkEnd w:id="1049"/>
    </w:p>
    <w:p w14:paraId="0BA75ED5" w14:textId="77777777" w:rsidR="00BD1BD1" w:rsidRDefault="00CB138D" w:rsidP="00E27BE8">
      <w:pPr>
        <w:ind w:firstLine="480"/>
      </w:pPr>
      <w:r>
        <w:rPr>
          <w:rFonts w:hint="eastAsia"/>
        </w:rPr>
        <w:t>Apache Kafka</w:t>
      </w:r>
      <w:r>
        <w:rPr>
          <w:rFonts w:hint="eastAsia"/>
        </w:rPr>
        <w:t>是一个分布式发布</w:t>
      </w:r>
      <w:r>
        <w:rPr>
          <w:rFonts w:hint="eastAsia"/>
        </w:rPr>
        <w:t xml:space="preserve"> - </w:t>
      </w:r>
      <w:r>
        <w:rPr>
          <w:rFonts w:hint="eastAsia"/>
        </w:rPr>
        <w:t>订阅消息系统。它是一个可扩展的，容错的发布</w:t>
      </w:r>
      <w:r>
        <w:rPr>
          <w:rFonts w:hint="eastAsia"/>
        </w:rPr>
        <w:t xml:space="preserve"> - </w:t>
      </w:r>
      <w:r>
        <w:rPr>
          <w:rFonts w:hint="eastAsia"/>
        </w:rPr>
        <w:t>订阅消息系统，它使我们能够构建分布式应用程序。这是一个</w:t>
      </w:r>
      <w:r>
        <w:rPr>
          <w:rFonts w:hint="eastAsia"/>
        </w:rPr>
        <w:t>Apache</w:t>
      </w:r>
      <w:r>
        <w:rPr>
          <w:rFonts w:hint="eastAsia"/>
        </w:rPr>
        <w:t>顶级项目。</w:t>
      </w:r>
      <w:r>
        <w:rPr>
          <w:rFonts w:hint="eastAsia"/>
        </w:rPr>
        <w:t>Kafka</w:t>
      </w:r>
      <w:r>
        <w:rPr>
          <w:rFonts w:hint="eastAsia"/>
        </w:rPr>
        <w:t>适合离线和在线消息消费。</w:t>
      </w:r>
    </w:p>
    <w:p w14:paraId="57649DFC" w14:textId="051EDA3F" w:rsidR="00E522BB" w:rsidRDefault="00E522BB" w:rsidP="00CA0044">
      <w:pPr>
        <w:pStyle w:val="4"/>
      </w:pPr>
      <w:bookmarkStart w:id="1050" w:name="_Toc5918625"/>
      <w:r>
        <w:rPr>
          <w:rFonts w:hint="eastAsia"/>
        </w:rPr>
        <w:t>Kafka</w:t>
      </w:r>
      <w:r>
        <w:rPr>
          <w:rFonts w:hint="eastAsia"/>
        </w:rPr>
        <w:t>的设计时什么样的呢？</w:t>
      </w:r>
      <w:bookmarkEnd w:id="1050"/>
    </w:p>
    <w:p w14:paraId="4A0D9F7E" w14:textId="77777777" w:rsidR="00E522BB" w:rsidRDefault="00E522BB" w:rsidP="00E27BE8">
      <w:pPr>
        <w:ind w:firstLine="480"/>
      </w:pPr>
      <w:r>
        <w:rPr>
          <w:rFonts w:hint="eastAsia"/>
        </w:rPr>
        <w:t>Kafka</w:t>
      </w:r>
      <w:r>
        <w:rPr>
          <w:rFonts w:hint="eastAsia"/>
        </w:rPr>
        <w:t>将消息以</w:t>
      </w:r>
      <w:r>
        <w:rPr>
          <w:rFonts w:hint="eastAsia"/>
        </w:rPr>
        <w:t>topic</w:t>
      </w:r>
      <w:r>
        <w:rPr>
          <w:rFonts w:hint="eastAsia"/>
        </w:rPr>
        <w:t>为单位进行归纳</w:t>
      </w:r>
    </w:p>
    <w:p w14:paraId="07AC818A" w14:textId="77777777" w:rsidR="00E522BB" w:rsidRDefault="00E522BB" w:rsidP="00E27BE8">
      <w:pPr>
        <w:ind w:firstLine="480"/>
      </w:pPr>
      <w:r>
        <w:rPr>
          <w:rFonts w:hint="eastAsia"/>
        </w:rPr>
        <w:t>将向</w:t>
      </w:r>
      <w:r>
        <w:rPr>
          <w:rFonts w:hint="eastAsia"/>
        </w:rPr>
        <w:t>Kafka topic</w:t>
      </w:r>
      <w:r>
        <w:rPr>
          <w:rFonts w:hint="eastAsia"/>
        </w:rPr>
        <w:t>发布消息的程序成为</w:t>
      </w:r>
      <w:r>
        <w:rPr>
          <w:rFonts w:hint="eastAsia"/>
        </w:rPr>
        <w:t>producers.</w:t>
      </w:r>
    </w:p>
    <w:p w14:paraId="7FF239A9" w14:textId="77777777" w:rsidR="00E522BB" w:rsidRDefault="00E522BB" w:rsidP="00E27BE8">
      <w:pPr>
        <w:ind w:firstLine="480"/>
      </w:pPr>
      <w:r>
        <w:rPr>
          <w:rFonts w:hint="eastAsia"/>
        </w:rPr>
        <w:t>将预订</w:t>
      </w:r>
      <w:r>
        <w:rPr>
          <w:rFonts w:hint="eastAsia"/>
        </w:rPr>
        <w:t>topics</w:t>
      </w:r>
      <w:r>
        <w:rPr>
          <w:rFonts w:hint="eastAsia"/>
        </w:rPr>
        <w:t>并消费消息的程序成为</w:t>
      </w:r>
      <w:r>
        <w:rPr>
          <w:rFonts w:hint="eastAsia"/>
        </w:rPr>
        <w:t>consumer.</w:t>
      </w:r>
    </w:p>
    <w:p w14:paraId="0A9B00E2" w14:textId="77777777" w:rsidR="00E522BB" w:rsidRDefault="00E522BB" w:rsidP="00E27BE8">
      <w:pPr>
        <w:ind w:firstLine="480"/>
      </w:pPr>
      <w:r>
        <w:rPr>
          <w:rFonts w:hint="eastAsia"/>
        </w:rPr>
        <w:t>Kafka</w:t>
      </w:r>
      <w:r>
        <w:rPr>
          <w:rFonts w:hint="eastAsia"/>
        </w:rPr>
        <w:t>以集群的方式运行，可以由一个或多个服务组成，每个服务叫做一个</w:t>
      </w:r>
      <w:r>
        <w:rPr>
          <w:rFonts w:hint="eastAsia"/>
        </w:rPr>
        <w:t>broker.</w:t>
      </w:r>
    </w:p>
    <w:p w14:paraId="777D9492" w14:textId="77777777" w:rsidR="00E522BB" w:rsidRDefault="00E522BB" w:rsidP="00E27BE8">
      <w:pPr>
        <w:ind w:firstLine="480"/>
      </w:pPr>
      <w:r>
        <w:rPr>
          <w:rFonts w:hint="eastAsia"/>
        </w:rPr>
        <w:t>producers</w:t>
      </w:r>
      <w:r>
        <w:rPr>
          <w:rFonts w:hint="eastAsia"/>
        </w:rPr>
        <w:t>通过网络将消息发送到</w:t>
      </w:r>
      <w:r>
        <w:rPr>
          <w:rFonts w:hint="eastAsia"/>
        </w:rPr>
        <w:t>Kafka</w:t>
      </w:r>
      <w:r>
        <w:rPr>
          <w:rFonts w:hint="eastAsia"/>
        </w:rPr>
        <w:t>集群，集群向消费者提供消息</w:t>
      </w:r>
    </w:p>
    <w:p w14:paraId="27B9A744" w14:textId="7146E750" w:rsidR="00E522BB" w:rsidRDefault="00E522BB" w:rsidP="00CA0044">
      <w:pPr>
        <w:pStyle w:val="4"/>
      </w:pPr>
      <w:bookmarkStart w:id="1051" w:name="_Toc5918626"/>
      <w:r>
        <w:rPr>
          <w:rFonts w:hint="eastAsia"/>
        </w:rPr>
        <w:t>数据传输的事物定义有哪三种？</w:t>
      </w:r>
      <w:bookmarkEnd w:id="1051"/>
    </w:p>
    <w:p w14:paraId="1852A9DB" w14:textId="77777777" w:rsidR="00E522BB" w:rsidRDefault="00E522BB" w:rsidP="00E27BE8">
      <w:pPr>
        <w:ind w:firstLine="480"/>
      </w:pPr>
      <w:r>
        <w:rPr>
          <w:rFonts w:hint="eastAsia"/>
        </w:rPr>
        <w:t>数据传输的事务定义通常有以下三种级别：</w:t>
      </w:r>
    </w:p>
    <w:p w14:paraId="364AFB58" w14:textId="77777777" w:rsidR="00E522BB" w:rsidRDefault="00E522BB" w:rsidP="00E27BE8">
      <w:pPr>
        <w:ind w:firstLine="480"/>
      </w:pPr>
      <w:r>
        <w:rPr>
          <w:rFonts w:hint="eastAsia"/>
        </w:rPr>
        <w:t>（</w:t>
      </w:r>
      <w:r>
        <w:rPr>
          <w:rFonts w:hint="eastAsia"/>
        </w:rPr>
        <w:t>1</w:t>
      </w:r>
      <w:r>
        <w:rPr>
          <w:rFonts w:hint="eastAsia"/>
        </w:rPr>
        <w:t>）最多一次</w:t>
      </w:r>
      <w:r>
        <w:rPr>
          <w:rFonts w:hint="eastAsia"/>
        </w:rPr>
        <w:t xml:space="preserve">: </w:t>
      </w:r>
      <w:r>
        <w:rPr>
          <w:rFonts w:hint="eastAsia"/>
        </w:rPr>
        <w:t>消息不会被重复发送，最多被传输一次，但也有可能一次不传输</w:t>
      </w:r>
    </w:p>
    <w:p w14:paraId="75992F10" w14:textId="77777777" w:rsidR="00E522BB" w:rsidRDefault="00E522BB" w:rsidP="00E27BE8">
      <w:pPr>
        <w:ind w:firstLine="480"/>
      </w:pPr>
      <w:r>
        <w:rPr>
          <w:rFonts w:hint="eastAsia"/>
        </w:rPr>
        <w:t>（</w:t>
      </w:r>
      <w:r>
        <w:rPr>
          <w:rFonts w:hint="eastAsia"/>
        </w:rPr>
        <w:t>2</w:t>
      </w:r>
      <w:r>
        <w:rPr>
          <w:rFonts w:hint="eastAsia"/>
        </w:rPr>
        <w:t>）最少一次</w:t>
      </w:r>
      <w:r>
        <w:rPr>
          <w:rFonts w:hint="eastAsia"/>
        </w:rPr>
        <w:t xml:space="preserve">: </w:t>
      </w:r>
      <w:r>
        <w:rPr>
          <w:rFonts w:hint="eastAsia"/>
        </w:rPr>
        <w:t>消息不会被漏发送，最少被传输一次，但也有可能被重复传输</w:t>
      </w:r>
      <w:r>
        <w:rPr>
          <w:rFonts w:hint="eastAsia"/>
        </w:rPr>
        <w:t>.</w:t>
      </w:r>
    </w:p>
    <w:p w14:paraId="10AF7FB0" w14:textId="77777777" w:rsidR="00E522BB" w:rsidRDefault="00E522BB" w:rsidP="00E27BE8">
      <w:pPr>
        <w:ind w:firstLine="480"/>
      </w:pPr>
      <w:r>
        <w:rPr>
          <w:rFonts w:hint="eastAsia"/>
        </w:rPr>
        <w:t>（</w:t>
      </w:r>
      <w:r>
        <w:rPr>
          <w:rFonts w:hint="eastAsia"/>
        </w:rPr>
        <w:t>3</w:t>
      </w:r>
      <w:r>
        <w:rPr>
          <w:rFonts w:hint="eastAsia"/>
        </w:rPr>
        <w:t>）精确的一次（</w:t>
      </w:r>
      <w:r>
        <w:rPr>
          <w:rFonts w:hint="eastAsia"/>
        </w:rPr>
        <w:t>Exactly once</w:t>
      </w:r>
      <w:r>
        <w:rPr>
          <w:rFonts w:hint="eastAsia"/>
        </w:rPr>
        <w:t>）</w:t>
      </w:r>
      <w:r>
        <w:rPr>
          <w:rFonts w:hint="eastAsia"/>
        </w:rPr>
        <w:t xml:space="preserve">: </w:t>
      </w:r>
      <w:r>
        <w:rPr>
          <w:rFonts w:hint="eastAsia"/>
        </w:rPr>
        <w:t>不会漏传输也不会重复传输</w:t>
      </w:r>
      <w:r>
        <w:rPr>
          <w:rFonts w:hint="eastAsia"/>
        </w:rPr>
        <w:t>,</w:t>
      </w:r>
      <w:r>
        <w:rPr>
          <w:rFonts w:hint="eastAsia"/>
        </w:rPr>
        <w:t>每个消息都传输被一次而且仅仅被传输一次，这是大家所期望的</w:t>
      </w:r>
    </w:p>
    <w:p w14:paraId="37C2349E" w14:textId="3E0D0DCB" w:rsidR="00E522BB" w:rsidRDefault="00E522BB" w:rsidP="00CA0044">
      <w:pPr>
        <w:pStyle w:val="4"/>
      </w:pPr>
      <w:bookmarkStart w:id="1052" w:name="_Toc5918627"/>
      <w:r>
        <w:rPr>
          <w:rFonts w:hint="eastAsia"/>
        </w:rPr>
        <w:t>Kafka</w:t>
      </w:r>
      <w:r>
        <w:rPr>
          <w:rFonts w:hint="eastAsia"/>
        </w:rPr>
        <w:t>判断一个节点是否还活着有那两个条件？</w:t>
      </w:r>
      <w:bookmarkEnd w:id="1052"/>
    </w:p>
    <w:p w14:paraId="30695549" w14:textId="77777777" w:rsidR="00E522BB" w:rsidRDefault="00E522BB" w:rsidP="00E27BE8">
      <w:pPr>
        <w:ind w:firstLine="480"/>
      </w:pPr>
      <w:r>
        <w:rPr>
          <w:rFonts w:hint="eastAsia"/>
        </w:rPr>
        <w:t>（</w:t>
      </w:r>
      <w:r>
        <w:rPr>
          <w:rFonts w:hint="eastAsia"/>
        </w:rPr>
        <w:t>1</w:t>
      </w:r>
      <w:r>
        <w:rPr>
          <w:rFonts w:hint="eastAsia"/>
        </w:rPr>
        <w:t>）节点必须可以维护和</w:t>
      </w:r>
      <w:r>
        <w:rPr>
          <w:rFonts w:hint="eastAsia"/>
        </w:rPr>
        <w:t>ZooKeeper</w:t>
      </w:r>
      <w:r>
        <w:rPr>
          <w:rFonts w:hint="eastAsia"/>
        </w:rPr>
        <w:t>的连接，</w:t>
      </w:r>
      <w:r>
        <w:rPr>
          <w:rFonts w:hint="eastAsia"/>
        </w:rPr>
        <w:t>Zookeeper</w:t>
      </w:r>
      <w:r>
        <w:rPr>
          <w:rFonts w:hint="eastAsia"/>
        </w:rPr>
        <w:t>通过心跳机制检查每个节点的连接</w:t>
      </w:r>
    </w:p>
    <w:p w14:paraId="53F99AB9" w14:textId="77777777" w:rsidR="00E522BB" w:rsidRDefault="00E522BB" w:rsidP="00E27BE8">
      <w:pPr>
        <w:ind w:firstLine="480"/>
      </w:pPr>
      <w:r>
        <w:rPr>
          <w:rFonts w:hint="eastAsia"/>
        </w:rPr>
        <w:t>（</w:t>
      </w:r>
      <w:r>
        <w:rPr>
          <w:rFonts w:hint="eastAsia"/>
        </w:rPr>
        <w:t>2</w:t>
      </w:r>
      <w:r>
        <w:rPr>
          <w:rFonts w:hint="eastAsia"/>
        </w:rPr>
        <w:t>）如果节点是个</w:t>
      </w:r>
      <w:r>
        <w:rPr>
          <w:rFonts w:hint="eastAsia"/>
        </w:rPr>
        <w:t>follower,</w:t>
      </w:r>
      <w:r>
        <w:rPr>
          <w:rFonts w:hint="eastAsia"/>
        </w:rPr>
        <w:t>他必须能及时的同步</w:t>
      </w:r>
      <w:r>
        <w:rPr>
          <w:rFonts w:hint="eastAsia"/>
        </w:rPr>
        <w:t>leader</w:t>
      </w:r>
      <w:r>
        <w:rPr>
          <w:rFonts w:hint="eastAsia"/>
        </w:rPr>
        <w:t>的写操作，延时不能太久</w:t>
      </w:r>
    </w:p>
    <w:p w14:paraId="29B196CE" w14:textId="77777777" w:rsidR="00E522BB" w:rsidRDefault="00E522BB" w:rsidP="00E27BE8">
      <w:pPr>
        <w:ind w:firstLine="480"/>
      </w:pPr>
      <w:r>
        <w:rPr>
          <w:rFonts w:hint="eastAsia"/>
        </w:rPr>
        <w:t>4.producer</w:t>
      </w:r>
      <w:r>
        <w:rPr>
          <w:rFonts w:hint="eastAsia"/>
        </w:rPr>
        <w:t>是否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w:t>
      </w:r>
    </w:p>
    <w:p w14:paraId="1CF33062" w14:textId="77777777" w:rsidR="00E522BB" w:rsidRDefault="00E522BB" w:rsidP="00E27BE8">
      <w:pPr>
        <w:ind w:firstLine="480"/>
      </w:pPr>
      <w:r>
        <w:rPr>
          <w:rFonts w:hint="eastAsia"/>
        </w:rPr>
        <w:t>producer</w:t>
      </w:r>
      <w:r>
        <w:rPr>
          <w:rFonts w:hint="eastAsia"/>
        </w:rPr>
        <w:t>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不需要在多个节点进行分发，为了帮助</w:t>
      </w:r>
      <w:r>
        <w:rPr>
          <w:rFonts w:hint="eastAsia"/>
        </w:rPr>
        <w:t>producer</w:t>
      </w:r>
      <w:r>
        <w:rPr>
          <w:rFonts w:hint="eastAsia"/>
        </w:rPr>
        <w:t>做到这点，所有的</w:t>
      </w:r>
      <w:r>
        <w:rPr>
          <w:rFonts w:hint="eastAsia"/>
        </w:rPr>
        <w:t>Kafka</w:t>
      </w:r>
      <w:r>
        <w:rPr>
          <w:rFonts w:hint="eastAsia"/>
        </w:rPr>
        <w:t>节点都可以及时的告知</w:t>
      </w:r>
      <w:r>
        <w:rPr>
          <w:rFonts w:hint="eastAsia"/>
        </w:rPr>
        <w:t>:</w:t>
      </w:r>
      <w:r>
        <w:rPr>
          <w:rFonts w:hint="eastAsia"/>
        </w:rPr>
        <w:t>哪些节点是活动的，目标</w:t>
      </w:r>
      <w:r>
        <w:rPr>
          <w:rFonts w:hint="eastAsia"/>
        </w:rPr>
        <w:t>topic</w:t>
      </w:r>
      <w:r>
        <w:rPr>
          <w:rFonts w:hint="eastAsia"/>
        </w:rPr>
        <w:t>目标分区的</w:t>
      </w:r>
      <w:r>
        <w:rPr>
          <w:rFonts w:hint="eastAsia"/>
        </w:rPr>
        <w:t>leader</w:t>
      </w:r>
      <w:r>
        <w:rPr>
          <w:rFonts w:hint="eastAsia"/>
        </w:rPr>
        <w:t>在哪。这样</w:t>
      </w:r>
      <w:r>
        <w:rPr>
          <w:rFonts w:hint="eastAsia"/>
        </w:rPr>
        <w:t>producer</w:t>
      </w:r>
      <w:r>
        <w:rPr>
          <w:rFonts w:hint="eastAsia"/>
        </w:rPr>
        <w:t>就可以直接将消息发送到目的地了</w:t>
      </w:r>
    </w:p>
    <w:p w14:paraId="3893E762" w14:textId="76DC1970" w:rsidR="00E522BB" w:rsidRDefault="00E522BB" w:rsidP="00CA0044">
      <w:pPr>
        <w:pStyle w:val="4"/>
      </w:pPr>
      <w:bookmarkStart w:id="1053" w:name="_Toc5918628"/>
      <w:r>
        <w:rPr>
          <w:rFonts w:hint="eastAsia"/>
        </w:rPr>
        <w:t>Kafa consumer</w:t>
      </w:r>
      <w:r>
        <w:rPr>
          <w:rFonts w:hint="eastAsia"/>
        </w:rPr>
        <w:t>是否可以消费指定分区消息？</w:t>
      </w:r>
      <w:bookmarkEnd w:id="1053"/>
    </w:p>
    <w:p w14:paraId="1D2074E5" w14:textId="77777777" w:rsidR="00E522BB" w:rsidRDefault="00E522BB" w:rsidP="00E27BE8">
      <w:pPr>
        <w:ind w:firstLine="480"/>
      </w:pPr>
      <w:r>
        <w:rPr>
          <w:rFonts w:hint="eastAsia"/>
        </w:rPr>
        <w:t>Kafa consumer</w:t>
      </w:r>
      <w:r>
        <w:rPr>
          <w:rFonts w:hint="eastAsia"/>
        </w:rPr>
        <w:t>消费消息时，向</w:t>
      </w:r>
      <w:r>
        <w:rPr>
          <w:rFonts w:hint="eastAsia"/>
        </w:rPr>
        <w:t>broker</w:t>
      </w:r>
      <w:r>
        <w:rPr>
          <w:rFonts w:hint="eastAsia"/>
        </w:rPr>
        <w:t>发出</w:t>
      </w:r>
      <w:r>
        <w:rPr>
          <w:rFonts w:hint="eastAsia"/>
        </w:rPr>
        <w:t>"fetch"</w:t>
      </w:r>
      <w:r>
        <w:rPr>
          <w:rFonts w:hint="eastAsia"/>
        </w:rPr>
        <w:t>请求去消费特定分区的消息，</w:t>
      </w:r>
      <w:r>
        <w:rPr>
          <w:rFonts w:hint="eastAsia"/>
        </w:rPr>
        <w:t>consumer</w:t>
      </w:r>
      <w:r>
        <w:rPr>
          <w:rFonts w:hint="eastAsia"/>
        </w:rPr>
        <w:t>指定消息在日志中的偏移量（</w:t>
      </w:r>
      <w:r>
        <w:rPr>
          <w:rFonts w:hint="eastAsia"/>
        </w:rPr>
        <w:t>offset</w:t>
      </w:r>
      <w:r>
        <w:rPr>
          <w:rFonts w:hint="eastAsia"/>
        </w:rPr>
        <w:t>），就可以消费从这个位置开始的消息，</w:t>
      </w:r>
      <w:r>
        <w:rPr>
          <w:rFonts w:hint="eastAsia"/>
        </w:rPr>
        <w:t>customer</w:t>
      </w:r>
      <w:r>
        <w:rPr>
          <w:rFonts w:hint="eastAsia"/>
        </w:rPr>
        <w:t>拥有了</w:t>
      </w:r>
      <w:r>
        <w:rPr>
          <w:rFonts w:hint="eastAsia"/>
        </w:rPr>
        <w:t>offset</w:t>
      </w:r>
      <w:r>
        <w:rPr>
          <w:rFonts w:hint="eastAsia"/>
        </w:rPr>
        <w:t>的控制权，可以向后回滚去重新消费之前的消息，这是很有意义的</w:t>
      </w:r>
    </w:p>
    <w:p w14:paraId="013123F3" w14:textId="3981E5FD" w:rsidR="00E522BB" w:rsidRDefault="00E522BB" w:rsidP="00CA0044">
      <w:pPr>
        <w:pStyle w:val="4"/>
      </w:pPr>
      <w:bookmarkStart w:id="1054" w:name="_Toc5918629"/>
      <w:r>
        <w:rPr>
          <w:rFonts w:hint="eastAsia"/>
        </w:rPr>
        <w:t>Kafka</w:t>
      </w:r>
      <w:r>
        <w:rPr>
          <w:rFonts w:hint="eastAsia"/>
        </w:rPr>
        <w:t>消息是采用</w:t>
      </w:r>
      <w:r>
        <w:rPr>
          <w:rFonts w:hint="eastAsia"/>
        </w:rPr>
        <w:t>Pull</w:t>
      </w:r>
      <w:r>
        <w:rPr>
          <w:rFonts w:hint="eastAsia"/>
        </w:rPr>
        <w:t>模式，还是</w:t>
      </w:r>
      <w:r>
        <w:rPr>
          <w:rFonts w:hint="eastAsia"/>
        </w:rPr>
        <w:t>Push</w:t>
      </w:r>
      <w:r>
        <w:rPr>
          <w:rFonts w:hint="eastAsia"/>
        </w:rPr>
        <w:t>模式？</w:t>
      </w:r>
      <w:bookmarkEnd w:id="1054"/>
    </w:p>
    <w:p w14:paraId="553CE1F1" w14:textId="77777777" w:rsidR="00E522BB" w:rsidRDefault="00E522BB" w:rsidP="00E27BE8">
      <w:pPr>
        <w:ind w:firstLine="480"/>
      </w:pPr>
      <w:r>
        <w:rPr>
          <w:rFonts w:hint="eastAsia"/>
        </w:rPr>
        <w:t>Kafka</w:t>
      </w:r>
      <w:r>
        <w:rPr>
          <w:rFonts w:hint="eastAsia"/>
        </w:rPr>
        <w:t>最初考虑的问题是，</w:t>
      </w:r>
      <w:r>
        <w:rPr>
          <w:rFonts w:hint="eastAsia"/>
        </w:rPr>
        <w:t>customer</w:t>
      </w:r>
      <w:r>
        <w:rPr>
          <w:rFonts w:hint="eastAsia"/>
        </w:rPr>
        <w:t>应该从</w:t>
      </w:r>
      <w:r>
        <w:rPr>
          <w:rFonts w:hint="eastAsia"/>
        </w:rPr>
        <w:t>brokes</w:t>
      </w:r>
      <w:r>
        <w:rPr>
          <w:rFonts w:hint="eastAsia"/>
        </w:rPr>
        <w:t>拉取消息还是</w:t>
      </w:r>
      <w:r>
        <w:rPr>
          <w:rFonts w:hint="eastAsia"/>
        </w:rPr>
        <w:t>brokers</w:t>
      </w:r>
      <w:r>
        <w:rPr>
          <w:rFonts w:hint="eastAsia"/>
        </w:rPr>
        <w:t>将消息推送到</w:t>
      </w:r>
      <w:r>
        <w:rPr>
          <w:rFonts w:hint="eastAsia"/>
        </w:rPr>
        <w:t>consumer</w:t>
      </w:r>
      <w:r>
        <w:rPr>
          <w:rFonts w:hint="eastAsia"/>
        </w:rPr>
        <w:t>，也就是</w:t>
      </w:r>
      <w:r>
        <w:rPr>
          <w:rFonts w:hint="eastAsia"/>
        </w:rPr>
        <w:t>pull</w:t>
      </w:r>
      <w:r>
        <w:rPr>
          <w:rFonts w:hint="eastAsia"/>
        </w:rPr>
        <w:t>还</w:t>
      </w:r>
      <w:r>
        <w:rPr>
          <w:rFonts w:hint="eastAsia"/>
        </w:rPr>
        <w:t>push</w:t>
      </w:r>
      <w:r>
        <w:rPr>
          <w:rFonts w:hint="eastAsia"/>
        </w:rPr>
        <w:t>。在这方面，</w:t>
      </w:r>
      <w:r>
        <w:rPr>
          <w:rFonts w:hint="eastAsia"/>
        </w:rPr>
        <w:t>Kafka</w:t>
      </w:r>
      <w:r>
        <w:rPr>
          <w:rFonts w:hint="eastAsia"/>
        </w:rPr>
        <w:t>遵循了一种大部分消息系统共同的传统的设计：</w:t>
      </w:r>
      <w:r>
        <w:rPr>
          <w:rFonts w:hint="eastAsia"/>
        </w:rPr>
        <w:t>producer</w:t>
      </w:r>
      <w:r>
        <w:rPr>
          <w:rFonts w:hint="eastAsia"/>
        </w:rPr>
        <w:t>将消息推送到</w:t>
      </w:r>
      <w:r>
        <w:rPr>
          <w:rFonts w:hint="eastAsia"/>
        </w:rPr>
        <w:t>broker</w:t>
      </w:r>
      <w:r>
        <w:rPr>
          <w:rFonts w:hint="eastAsia"/>
        </w:rPr>
        <w:t>，</w:t>
      </w:r>
      <w:r>
        <w:rPr>
          <w:rFonts w:hint="eastAsia"/>
        </w:rPr>
        <w:t>consumer</w:t>
      </w:r>
      <w:r>
        <w:rPr>
          <w:rFonts w:hint="eastAsia"/>
        </w:rPr>
        <w:t>从</w:t>
      </w:r>
      <w:r>
        <w:rPr>
          <w:rFonts w:hint="eastAsia"/>
        </w:rPr>
        <w:t>broker</w:t>
      </w:r>
      <w:r>
        <w:rPr>
          <w:rFonts w:hint="eastAsia"/>
        </w:rPr>
        <w:t>拉取消息</w:t>
      </w:r>
    </w:p>
    <w:p w14:paraId="1BB4AB07" w14:textId="77777777" w:rsidR="00E522BB" w:rsidRDefault="00E522BB" w:rsidP="00E27BE8">
      <w:pPr>
        <w:ind w:firstLine="480"/>
      </w:pPr>
      <w:r>
        <w:rPr>
          <w:rFonts w:hint="eastAsia"/>
        </w:rPr>
        <w:t>一些消息系统比如</w:t>
      </w:r>
      <w:r>
        <w:rPr>
          <w:rFonts w:hint="eastAsia"/>
        </w:rPr>
        <w:t>Scribe</w:t>
      </w:r>
      <w:r>
        <w:rPr>
          <w:rFonts w:hint="eastAsia"/>
        </w:rPr>
        <w:t>和</w:t>
      </w:r>
      <w:r>
        <w:rPr>
          <w:rFonts w:hint="eastAsia"/>
        </w:rPr>
        <w:t>Apache Flume</w:t>
      </w:r>
      <w:r>
        <w:rPr>
          <w:rFonts w:hint="eastAsia"/>
        </w:rPr>
        <w:t>采用了</w:t>
      </w:r>
      <w:r>
        <w:rPr>
          <w:rFonts w:hint="eastAsia"/>
        </w:rPr>
        <w:t>push</w:t>
      </w:r>
      <w:r>
        <w:rPr>
          <w:rFonts w:hint="eastAsia"/>
        </w:rPr>
        <w:t>模式，将消息推送到下游的</w:t>
      </w:r>
      <w:r>
        <w:rPr>
          <w:rFonts w:hint="eastAsia"/>
        </w:rPr>
        <w:t>consumer</w:t>
      </w:r>
      <w:r>
        <w:rPr>
          <w:rFonts w:hint="eastAsia"/>
        </w:rPr>
        <w:t>。这样做有好处也有坏处：由</w:t>
      </w:r>
      <w:r>
        <w:rPr>
          <w:rFonts w:hint="eastAsia"/>
        </w:rPr>
        <w:t>broker</w:t>
      </w:r>
      <w:r>
        <w:rPr>
          <w:rFonts w:hint="eastAsia"/>
        </w:rPr>
        <w:t>决定消息推送的速率，对于不同消费速率的</w:t>
      </w:r>
      <w:r>
        <w:rPr>
          <w:rFonts w:hint="eastAsia"/>
        </w:rPr>
        <w:t>consumer</w:t>
      </w:r>
      <w:r>
        <w:rPr>
          <w:rFonts w:hint="eastAsia"/>
        </w:rPr>
        <w:t>就不太好处理了。消息系统都致力于让</w:t>
      </w:r>
      <w:r>
        <w:rPr>
          <w:rFonts w:hint="eastAsia"/>
        </w:rPr>
        <w:t>consumer</w:t>
      </w:r>
      <w:r>
        <w:rPr>
          <w:rFonts w:hint="eastAsia"/>
        </w:rPr>
        <w:t>以最大的速率最快速的消费消</w:t>
      </w:r>
      <w:r>
        <w:rPr>
          <w:rFonts w:hint="eastAsia"/>
        </w:rPr>
        <w:lastRenderedPageBreak/>
        <w:t>息，但不幸的是，</w:t>
      </w:r>
      <w:r>
        <w:rPr>
          <w:rFonts w:hint="eastAsia"/>
        </w:rPr>
        <w:t>push</w:t>
      </w:r>
      <w:r>
        <w:rPr>
          <w:rFonts w:hint="eastAsia"/>
        </w:rPr>
        <w:t>模式下，当</w:t>
      </w:r>
      <w:r>
        <w:rPr>
          <w:rFonts w:hint="eastAsia"/>
        </w:rPr>
        <w:t>broker</w:t>
      </w:r>
      <w:r>
        <w:rPr>
          <w:rFonts w:hint="eastAsia"/>
        </w:rPr>
        <w:t>推送的速率远大于</w:t>
      </w:r>
      <w:r>
        <w:rPr>
          <w:rFonts w:hint="eastAsia"/>
        </w:rPr>
        <w:t>consumer</w:t>
      </w:r>
      <w:r>
        <w:rPr>
          <w:rFonts w:hint="eastAsia"/>
        </w:rPr>
        <w:t>消费的速率时，</w:t>
      </w:r>
      <w:r>
        <w:rPr>
          <w:rFonts w:hint="eastAsia"/>
        </w:rPr>
        <w:t>consumer</w:t>
      </w:r>
      <w:r>
        <w:rPr>
          <w:rFonts w:hint="eastAsia"/>
        </w:rPr>
        <w:t>恐怕就要崩溃了。最终</w:t>
      </w:r>
      <w:r>
        <w:rPr>
          <w:rFonts w:hint="eastAsia"/>
        </w:rPr>
        <w:t>Kafka</w:t>
      </w:r>
      <w:r>
        <w:rPr>
          <w:rFonts w:hint="eastAsia"/>
        </w:rPr>
        <w:t>还是选取了传统的</w:t>
      </w:r>
      <w:r>
        <w:rPr>
          <w:rFonts w:hint="eastAsia"/>
        </w:rPr>
        <w:t>pull</w:t>
      </w:r>
      <w:r>
        <w:rPr>
          <w:rFonts w:hint="eastAsia"/>
        </w:rPr>
        <w:t>模式</w:t>
      </w:r>
    </w:p>
    <w:p w14:paraId="7D11EDA0" w14:textId="77777777" w:rsidR="00E522BB" w:rsidRDefault="00E522BB" w:rsidP="00E27BE8">
      <w:pPr>
        <w:ind w:firstLine="480"/>
      </w:pPr>
      <w:r>
        <w:rPr>
          <w:rFonts w:hint="eastAsia"/>
        </w:rPr>
        <w:t>Pull</w:t>
      </w:r>
      <w:r>
        <w:rPr>
          <w:rFonts w:hint="eastAsia"/>
        </w:rPr>
        <w:t>模式的另外一个好处是</w:t>
      </w:r>
      <w:r>
        <w:rPr>
          <w:rFonts w:hint="eastAsia"/>
        </w:rPr>
        <w:t>consumer</w:t>
      </w:r>
      <w:r>
        <w:rPr>
          <w:rFonts w:hint="eastAsia"/>
        </w:rPr>
        <w:t>可以自主决定是否批量的从</w:t>
      </w:r>
      <w:r>
        <w:rPr>
          <w:rFonts w:hint="eastAsia"/>
        </w:rPr>
        <w:t>broker</w:t>
      </w:r>
      <w:r>
        <w:rPr>
          <w:rFonts w:hint="eastAsia"/>
        </w:rPr>
        <w:t>拉取数据。</w:t>
      </w:r>
      <w:r>
        <w:rPr>
          <w:rFonts w:hint="eastAsia"/>
        </w:rPr>
        <w:t>Push</w:t>
      </w:r>
      <w:r>
        <w:rPr>
          <w:rFonts w:hint="eastAsia"/>
        </w:rPr>
        <w:t>模式必须在不知道下游</w:t>
      </w:r>
      <w:r>
        <w:rPr>
          <w:rFonts w:hint="eastAsia"/>
        </w:rPr>
        <w:t>consumer</w:t>
      </w:r>
      <w:r>
        <w:rPr>
          <w:rFonts w:hint="eastAsia"/>
        </w:rPr>
        <w:t>消费能力和消费策略的情况下决定是立即推送每条消息还是缓存之后批量推送。如果为了避免</w:t>
      </w:r>
      <w:r>
        <w:rPr>
          <w:rFonts w:hint="eastAsia"/>
        </w:rPr>
        <w:t>consumer</w:t>
      </w:r>
      <w:r>
        <w:rPr>
          <w:rFonts w:hint="eastAsia"/>
        </w:rPr>
        <w:t>崩溃而采用较低的推送速率，将可能导致一次只推送较少的消息而造成浪费。</w:t>
      </w:r>
      <w:r>
        <w:rPr>
          <w:rFonts w:hint="eastAsia"/>
        </w:rPr>
        <w:t>Pull</w:t>
      </w:r>
      <w:r>
        <w:rPr>
          <w:rFonts w:hint="eastAsia"/>
        </w:rPr>
        <w:t>模式下，</w:t>
      </w:r>
      <w:r>
        <w:rPr>
          <w:rFonts w:hint="eastAsia"/>
        </w:rPr>
        <w:t>consumer</w:t>
      </w:r>
      <w:r>
        <w:rPr>
          <w:rFonts w:hint="eastAsia"/>
        </w:rPr>
        <w:t>就可以根据自己的消费能力去决定这些策略</w:t>
      </w:r>
    </w:p>
    <w:p w14:paraId="33D61B45" w14:textId="77777777" w:rsidR="00E522BB" w:rsidRDefault="00E522BB" w:rsidP="00E27BE8">
      <w:pPr>
        <w:ind w:firstLine="480"/>
      </w:pPr>
      <w:r>
        <w:rPr>
          <w:rFonts w:hint="eastAsia"/>
        </w:rPr>
        <w:t>Pull</w:t>
      </w:r>
      <w:r>
        <w:rPr>
          <w:rFonts w:hint="eastAsia"/>
        </w:rPr>
        <w:t>有个缺点是，如果</w:t>
      </w:r>
      <w:r>
        <w:rPr>
          <w:rFonts w:hint="eastAsia"/>
        </w:rPr>
        <w:t>broker</w:t>
      </w:r>
      <w:r>
        <w:rPr>
          <w:rFonts w:hint="eastAsia"/>
        </w:rPr>
        <w:t>没有可供消费的消息，将导致</w:t>
      </w:r>
      <w:r>
        <w:rPr>
          <w:rFonts w:hint="eastAsia"/>
        </w:rPr>
        <w:t>consumer</w:t>
      </w:r>
      <w:r>
        <w:rPr>
          <w:rFonts w:hint="eastAsia"/>
        </w:rPr>
        <w:t>不断在循环中轮询，直到新消息到</w:t>
      </w:r>
      <w:r>
        <w:rPr>
          <w:rFonts w:hint="eastAsia"/>
        </w:rPr>
        <w:t>t</w:t>
      </w:r>
      <w:r>
        <w:rPr>
          <w:rFonts w:hint="eastAsia"/>
        </w:rPr>
        <w:t>达。为了避免这点，</w:t>
      </w:r>
      <w:r>
        <w:rPr>
          <w:rFonts w:hint="eastAsia"/>
        </w:rPr>
        <w:t>Kafka</w:t>
      </w:r>
      <w:r>
        <w:rPr>
          <w:rFonts w:hint="eastAsia"/>
        </w:rPr>
        <w:t>有个参数可以让</w:t>
      </w:r>
      <w:r>
        <w:rPr>
          <w:rFonts w:hint="eastAsia"/>
        </w:rPr>
        <w:t>consumer</w:t>
      </w:r>
      <w:r>
        <w:rPr>
          <w:rFonts w:hint="eastAsia"/>
        </w:rPr>
        <w:t>阻塞知道新消息到达</w:t>
      </w:r>
      <w:r>
        <w:rPr>
          <w:rFonts w:hint="eastAsia"/>
        </w:rPr>
        <w:t>(</w:t>
      </w:r>
      <w:r>
        <w:rPr>
          <w:rFonts w:hint="eastAsia"/>
        </w:rPr>
        <w:t>当然也可以阻塞知道消息的数量达到某个特定的量这样就可以批量发</w:t>
      </w:r>
    </w:p>
    <w:p w14:paraId="37E1018E" w14:textId="77777777" w:rsidR="00E522BB" w:rsidRDefault="00E522BB" w:rsidP="00E27BE8">
      <w:pPr>
        <w:ind w:firstLine="480"/>
      </w:pPr>
      <w:r>
        <w:rPr>
          <w:rFonts w:hint="eastAsia"/>
        </w:rPr>
        <w:t>7.Kafka</w:t>
      </w:r>
      <w:r>
        <w:rPr>
          <w:rFonts w:hint="eastAsia"/>
        </w:rPr>
        <w:t>存储在硬盘上的消息格式是什么？</w:t>
      </w:r>
    </w:p>
    <w:p w14:paraId="4E05761B" w14:textId="77777777" w:rsidR="00E522BB" w:rsidRDefault="00E522BB" w:rsidP="00E27BE8">
      <w:pPr>
        <w:ind w:firstLine="480"/>
      </w:pPr>
      <w:r>
        <w:rPr>
          <w:rFonts w:hint="eastAsia"/>
        </w:rPr>
        <w:t>消息由一个固定长度的头部和可变长度的字节数组组成。头部包含了一个版本号和</w:t>
      </w:r>
      <w:r>
        <w:rPr>
          <w:rFonts w:hint="eastAsia"/>
        </w:rPr>
        <w:t>CRC32</w:t>
      </w:r>
      <w:r>
        <w:rPr>
          <w:rFonts w:hint="eastAsia"/>
        </w:rPr>
        <w:t>校验码。</w:t>
      </w:r>
    </w:p>
    <w:p w14:paraId="4290DBA0" w14:textId="77777777" w:rsidR="00E522BB" w:rsidRDefault="00E522BB" w:rsidP="00E27BE8">
      <w:pPr>
        <w:ind w:firstLine="480"/>
      </w:pPr>
      <w:r>
        <w:rPr>
          <w:rFonts w:ascii="Calibri" w:hAnsi="Calibri" w:cs="Calibri"/>
        </w:rPr>
        <w:t></w:t>
      </w:r>
      <w:r>
        <w:rPr>
          <w:rFonts w:hint="eastAsia"/>
        </w:rPr>
        <w:t>消息长度</w:t>
      </w:r>
      <w:r>
        <w:t>: 4 bytes (value: 1+4+n)</w:t>
      </w:r>
    </w:p>
    <w:p w14:paraId="4A465F98" w14:textId="77777777" w:rsidR="00E522BB" w:rsidRDefault="00E522BB" w:rsidP="00E27BE8">
      <w:pPr>
        <w:ind w:firstLine="480"/>
      </w:pPr>
      <w:r>
        <w:rPr>
          <w:rFonts w:ascii="Calibri" w:hAnsi="Calibri" w:cs="Calibri"/>
        </w:rPr>
        <w:t></w:t>
      </w:r>
      <w:r>
        <w:rPr>
          <w:rFonts w:hint="eastAsia"/>
        </w:rPr>
        <w:t>版本号</w:t>
      </w:r>
      <w:r>
        <w:t>: 1 byte</w:t>
      </w:r>
    </w:p>
    <w:p w14:paraId="08CE153A" w14:textId="77777777" w:rsidR="00E522BB" w:rsidRDefault="00E522BB" w:rsidP="00E27BE8">
      <w:pPr>
        <w:ind w:firstLine="480"/>
      </w:pPr>
      <w:r>
        <w:rPr>
          <w:rFonts w:ascii="Calibri" w:hAnsi="Calibri" w:cs="Calibri"/>
        </w:rPr>
        <w:t>CRC</w:t>
      </w:r>
      <w:r>
        <w:rPr>
          <w:rFonts w:hint="eastAsia"/>
        </w:rPr>
        <w:t>校验码</w:t>
      </w:r>
      <w:r>
        <w:t>: 4 bytes</w:t>
      </w:r>
    </w:p>
    <w:p w14:paraId="6510FEBA" w14:textId="77777777" w:rsidR="00E522BB" w:rsidRDefault="00E522BB" w:rsidP="00E27BE8">
      <w:pPr>
        <w:ind w:firstLine="480"/>
      </w:pPr>
      <w:r>
        <w:rPr>
          <w:rFonts w:ascii="Calibri" w:hAnsi="Calibri" w:cs="Calibri"/>
        </w:rPr>
        <w:t></w:t>
      </w:r>
      <w:r>
        <w:rPr>
          <w:rFonts w:hint="eastAsia"/>
        </w:rPr>
        <w:t>具体的消息</w:t>
      </w:r>
      <w:r>
        <w:t>: n bytes</w:t>
      </w:r>
    </w:p>
    <w:p w14:paraId="5809094C" w14:textId="77777777" w:rsidR="00E522BB" w:rsidRDefault="00E522BB" w:rsidP="00E27BE8">
      <w:pPr>
        <w:ind w:firstLine="480"/>
      </w:pPr>
      <w:r>
        <w:rPr>
          <w:rFonts w:hint="eastAsia"/>
        </w:rPr>
        <w:t>8.Kafka</w:t>
      </w:r>
      <w:r>
        <w:rPr>
          <w:rFonts w:hint="eastAsia"/>
        </w:rPr>
        <w:t>高效文件存储设计特点：</w:t>
      </w:r>
    </w:p>
    <w:p w14:paraId="6DB69FBE" w14:textId="77777777" w:rsidR="00E522BB" w:rsidRDefault="00E522BB" w:rsidP="00E27BE8">
      <w:pPr>
        <w:ind w:firstLine="480"/>
      </w:pPr>
      <w:r>
        <w:rPr>
          <w:rFonts w:hint="eastAsia"/>
        </w:rPr>
        <w:t>(1).Kafka</w:t>
      </w:r>
      <w:r>
        <w:rPr>
          <w:rFonts w:hint="eastAsia"/>
        </w:rPr>
        <w:t>把</w:t>
      </w:r>
      <w:r>
        <w:rPr>
          <w:rFonts w:hint="eastAsia"/>
        </w:rPr>
        <w:t>topic</w:t>
      </w:r>
      <w:r>
        <w:rPr>
          <w:rFonts w:hint="eastAsia"/>
        </w:rPr>
        <w:t>中一个</w:t>
      </w:r>
      <w:r>
        <w:rPr>
          <w:rFonts w:hint="eastAsia"/>
        </w:rPr>
        <w:t>parition</w:t>
      </w:r>
      <w:r>
        <w:rPr>
          <w:rFonts w:hint="eastAsia"/>
        </w:rPr>
        <w:t>大文件分成多个小文件段，通过多个小文件段，就容易定期清除或删除已经消费完文件，减少磁盘占用。</w:t>
      </w:r>
    </w:p>
    <w:p w14:paraId="121B34E3" w14:textId="77777777" w:rsidR="00E522BB" w:rsidRDefault="00E522BB" w:rsidP="00E27BE8">
      <w:pPr>
        <w:ind w:firstLine="480"/>
      </w:pPr>
      <w:r>
        <w:rPr>
          <w:rFonts w:hint="eastAsia"/>
        </w:rPr>
        <w:t>(2).</w:t>
      </w:r>
      <w:r>
        <w:rPr>
          <w:rFonts w:hint="eastAsia"/>
        </w:rPr>
        <w:t>通过索引信息可以快速定位</w:t>
      </w:r>
      <w:r>
        <w:rPr>
          <w:rFonts w:hint="eastAsia"/>
        </w:rPr>
        <w:t>message</w:t>
      </w:r>
      <w:r>
        <w:rPr>
          <w:rFonts w:hint="eastAsia"/>
        </w:rPr>
        <w:t>和确定</w:t>
      </w:r>
      <w:r>
        <w:rPr>
          <w:rFonts w:hint="eastAsia"/>
        </w:rPr>
        <w:t>response</w:t>
      </w:r>
      <w:r>
        <w:rPr>
          <w:rFonts w:hint="eastAsia"/>
        </w:rPr>
        <w:t>的最大大小。</w:t>
      </w:r>
    </w:p>
    <w:p w14:paraId="38C89B7E" w14:textId="77777777" w:rsidR="00E522BB" w:rsidRDefault="00E522BB" w:rsidP="00E27BE8">
      <w:pPr>
        <w:ind w:firstLine="480"/>
      </w:pPr>
      <w:r>
        <w:rPr>
          <w:rFonts w:hint="eastAsia"/>
        </w:rPr>
        <w:t>(3).</w:t>
      </w:r>
      <w:r>
        <w:rPr>
          <w:rFonts w:hint="eastAsia"/>
        </w:rPr>
        <w:t>通过</w:t>
      </w:r>
      <w:r>
        <w:rPr>
          <w:rFonts w:hint="eastAsia"/>
        </w:rPr>
        <w:t>index</w:t>
      </w:r>
      <w:r>
        <w:rPr>
          <w:rFonts w:hint="eastAsia"/>
        </w:rPr>
        <w:t>元数据全部映射到</w:t>
      </w:r>
      <w:r>
        <w:rPr>
          <w:rFonts w:hint="eastAsia"/>
        </w:rPr>
        <w:t>memory</w:t>
      </w:r>
      <w:r>
        <w:rPr>
          <w:rFonts w:hint="eastAsia"/>
        </w:rPr>
        <w:t>，可以避免</w:t>
      </w:r>
      <w:r>
        <w:rPr>
          <w:rFonts w:hint="eastAsia"/>
        </w:rPr>
        <w:t>segment file</w:t>
      </w:r>
      <w:r>
        <w:rPr>
          <w:rFonts w:hint="eastAsia"/>
        </w:rPr>
        <w:t>的</w:t>
      </w:r>
      <w:r>
        <w:rPr>
          <w:rFonts w:hint="eastAsia"/>
        </w:rPr>
        <w:t>IO</w:t>
      </w:r>
      <w:r>
        <w:rPr>
          <w:rFonts w:hint="eastAsia"/>
        </w:rPr>
        <w:t>磁盘操作。</w:t>
      </w:r>
    </w:p>
    <w:p w14:paraId="0301FF01" w14:textId="77777777" w:rsidR="00E522BB" w:rsidRDefault="00E522BB" w:rsidP="00E27BE8">
      <w:pPr>
        <w:ind w:firstLine="480"/>
      </w:pPr>
      <w:r>
        <w:rPr>
          <w:rFonts w:hint="eastAsia"/>
        </w:rPr>
        <w:t>(4).</w:t>
      </w:r>
      <w:r>
        <w:rPr>
          <w:rFonts w:hint="eastAsia"/>
        </w:rPr>
        <w:t>通过索引文件稀疏存储，可以大幅降低</w:t>
      </w:r>
      <w:r>
        <w:rPr>
          <w:rFonts w:hint="eastAsia"/>
        </w:rPr>
        <w:t>index</w:t>
      </w:r>
      <w:r>
        <w:rPr>
          <w:rFonts w:hint="eastAsia"/>
        </w:rPr>
        <w:t>文件元数据占用空间大小。</w:t>
      </w:r>
    </w:p>
    <w:p w14:paraId="7EA06EC0" w14:textId="77777777" w:rsidR="00E522BB" w:rsidRDefault="00E522BB" w:rsidP="00E27BE8">
      <w:pPr>
        <w:ind w:firstLine="480"/>
      </w:pPr>
      <w:r>
        <w:rPr>
          <w:rFonts w:hint="eastAsia"/>
        </w:rPr>
        <w:t xml:space="preserve">9.Kafka </w:t>
      </w:r>
      <w:r>
        <w:rPr>
          <w:rFonts w:hint="eastAsia"/>
        </w:rPr>
        <w:t>与传统消息系统之间有三个关键区别</w:t>
      </w:r>
    </w:p>
    <w:p w14:paraId="6BC5AE17" w14:textId="77777777" w:rsidR="00E522BB" w:rsidRDefault="00E522BB" w:rsidP="00E27BE8">
      <w:pPr>
        <w:ind w:firstLine="480"/>
      </w:pPr>
      <w:r>
        <w:rPr>
          <w:rFonts w:hint="eastAsia"/>
        </w:rPr>
        <w:t xml:space="preserve">(1).Kafka </w:t>
      </w:r>
      <w:r>
        <w:rPr>
          <w:rFonts w:hint="eastAsia"/>
        </w:rPr>
        <w:t>持久化日志，这些日志可以被重复读取和无限期保留</w:t>
      </w:r>
    </w:p>
    <w:p w14:paraId="19B4A051" w14:textId="77777777" w:rsidR="00E522BB" w:rsidRDefault="00E522BB" w:rsidP="00E27BE8">
      <w:pPr>
        <w:ind w:firstLine="480"/>
      </w:pPr>
      <w:r>
        <w:rPr>
          <w:rFonts w:hint="eastAsia"/>
        </w:rPr>
        <w:t xml:space="preserve">(2).Kafka </w:t>
      </w:r>
      <w:r>
        <w:rPr>
          <w:rFonts w:hint="eastAsia"/>
        </w:rPr>
        <w:t>是一个分布式系统：它以集群的方式运行，可以灵活伸缩，在内部通过复制数据提升容错能力和高可用性</w:t>
      </w:r>
    </w:p>
    <w:p w14:paraId="417715EC" w14:textId="77777777" w:rsidR="00E522BB" w:rsidRDefault="00E522BB" w:rsidP="00E27BE8">
      <w:pPr>
        <w:ind w:firstLine="480"/>
      </w:pPr>
      <w:r>
        <w:rPr>
          <w:rFonts w:hint="eastAsia"/>
        </w:rPr>
        <w:t xml:space="preserve">(3).Kafka </w:t>
      </w:r>
      <w:r>
        <w:rPr>
          <w:rFonts w:hint="eastAsia"/>
        </w:rPr>
        <w:t>支持实时的流式处理</w:t>
      </w:r>
    </w:p>
    <w:p w14:paraId="1090D80D" w14:textId="77777777" w:rsidR="00E522BB" w:rsidRDefault="00E522BB" w:rsidP="00E27BE8">
      <w:pPr>
        <w:ind w:firstLine="480"/>
      </w:pPr>
      <w:r>
        <w:rPr>
          <w:rFonts w:hint="eastAsia"/>
        </w:rPr>
        <w:t>10.Kafka</w:t>
      </w:r>
      <w:r>
        <w:rPr>
          <w:rFonts w:hint="eastAsia"/>
        </w:rPr>
        <w:t>创建</w:t>
      </w:r>
      <w:r>
        <w:rPr>
          <w:rFonts w:hint="eastAsia"/>
        </w:rPr>
        <w:t>Topic</w:t>
      </w:r>
      <w:r>
        <w:rPr>
          <w:rFonts w:hint="eastAsia"/>
        </w:rPr>
        <w:t>时如何将分区放置到不同的</w:t>
      </w:r>
      <w:r>
        <w:rPr>
          <w:rFonts w:hint="eastAsia"/>
        </w:rPr>
        <w:t>Broker</w:t>
      </w:r>
      <w:r>
        <w:rPr>
          <w:rFonts w:hint="eastAsia"/>
        </w:rPr>
        <w:t>中</w:t>
      </w:r>
    </w:p>
    <w:p w14:paraId="1FBD31FB" w14:textId="77777777" w:rsidR="00E522BB" w:rsidRDefault="00E522BB" w:rsidP="00E27BE8">
      <w:pPr>
        <w:ind w:firstLine="480"/>
      </w:pPr>
      <w:r>
        <w:rPr>
          <w:rFonts w:ascii="Calibri" w:hAnsi="Calibri" w:cs="Calibri"/>
        </w:rPr>
        <w:t></w:t>
      </w:r>
      <w:r>
        <w:rPr>
          <w:rFonts w:hint="eastAsia"/>
        </w:rPr>
        <w:t>副本因子不能大于</w:t>
      </w:r>
      <w:r>
        <w:t xml:space="preserve"> Broker </w:t>
      </w:r>
      <w:r>
        <w:rPr>
          <w:rFonts w:hint="eastAsia"/>
        </w:rPr>
        <w:t>的个数；</w:t>
      </w:r>
    </w:p>
    <w:p w14:paraId="38333A0F" w14:textId="77777777" w:rsidR="00E522BB" w:rsidRDefault="00E522BB" w:rsidP="00E27BE8">
      <w:pPr>
        <w:ind w:firstLine="480"/>
      </w:pPr>
      <w:r>
        <w:rPr>
          <w:rFonts w:ascii="Calibri" w:hAnsi="Calibri" w:cs="Calibri"/>
        </w:rPr>
        <w:t></w:t>
      </w:r>
      <w:r>
        <w:rPr>
          <w:rFonts w:hint="eastAsia"/>
        </w:rPr>
        <w:t>第一个分区（编号为</w:t>
      </w:r>
      <w:r>
        <w:t>0</w:t>
      </w:r>
      <w:r>
        <w:rPr>
          <w:rFonts w:hint="eastAsia"/>
        </w:rPr>
        <w:t>）的第一个副本放置位置是随机从</w:t>
      </w:r>
      <w:r>
        <w:t xml:space="preserve"> brokerList </w:t>
      </w:r>
      <w:r>
        <w:rPr>
          <w:rFonts w:hint="eastAsia"/>
        </w:rPr>
        <w:t>选择的；</w:t>
      </w:r>
    </w:p>
    <w:p w14:paraId="20471D0E" w14:textId="77777777" w:rsidR="00E522BB" w:rsidRDefault="00E522BB" w:rsidP="00E27BE8">
      <w:pPr>
        <w:ind w:firstLine="480"/>
      </w:pPr>
      <w:r>
        <w:rPr>
          <w:rFonts w:ascii="Calibri" w:hAnsi="Calibri" w:cs="Calibri"/>
        </w:rPr>
        <w:t></w:t>
      </w:r>
      <w:r>
        <w:rPr>
          <w:rFonts w:hint="eastAsia"/>
        </w:rPr>
        <w:t>其他分区的第一个副本放置位置相对于第</w:t>
      </w:r>
      <w:r>
        <w:t>0</w:t>
      </w:r>
      <w:r>
        <w:rPr>
          <w:rFonts w:hint="eastAsia"/>
        </w:rPr>
        <w:t>个分区依次往后移。也就是如果我们有</w:t>
      </w:r>
      <w:r>
        <w:t>5</w:t>
      </w:r>
      <w:r>
        <w:rPr>
          <w:rFonts w:hint="eastAsia"/>
        </w:rPr>
        <w:t>个</w:t>
      </w:r>
      <w:r>
        <w:t xml:space="preserve"> Broker</w:t>
      </w:r>
      <w:r>
        <w:rPr>
          <w:rFonts w:hint="eastAsia"/>
        </w:rPr>
        <w:t>，</w:t>
      </w:r>
      <w:r>
        <w:t>5</w:t>
      </w:r>
      <w:r>
        <w:rPr>
          <w:rFonts w:hint="eastAsia"/>
        </w:rPr>
        <w:t>个分区，假设第一个分区放在第四个</w:t>
      </w:r>
      <w:r>
        <w:t xml:space="preserve"> Broker </w:t>
      </w:r>
      <w:r>
        <w:rPr>
          <w:rFonts w:hint="eastAsia"/>
        </w:rPr>
        <w:t>上，那么第二个分区将会放在第五个</w:t>
      </w:r>
      <w:r>
        <w:t xml:space="preserve"> Broker </w:t>
      </w:r>
      <w:r>
        <w:rPr>
          <w:rFonts w:hint="eastAsia"/>
        </w:rPr>
        <w:t>上；第三个分区将会放在第一个</w:t>
      </w:r>
      <w:r>
        <w:t xml:space="preserve"> Broker </w:t>
      </w:r>
      <w:r>
        <w:rPr>
          <w:rFonts w:hint="eastAsia"/>
        </w:rPr>
        <w:t>上；第四个分区将会放在第二个</w:t>
      </w:r>
      <w:r>
        <w:t xml:space="preserve"> Broker </w:t>
      </w:r>
      <w:r>
        <w:rPr>
          <w:rFonts w:hint="eastAsia"/>
        </w:rPr>
        <w:t>上，依次类推；</w:t>
      </w:r>
    </w:p>
    <w:p w14:paraId="63326020" w14:textId="77777777" w:rsidR="00E522BB" w:rsidRDefault="00E522BB" w:rsidP="00E27BE8">
      <w:pPr>
        <w:ind w:firstLine="480"/>
      </w:pPr>
      <w:r>
        <w:rPr>
          <w:rFonts w:ascii="Calibri" w:hAnsi="Calibri" w:cs="Calibri"/>
        </w:rPr>
        <w:t></w:t>
      </w:r>
      <w:r>
        <w:rPr>
          <w:rFonts w:hint="eastAsia"/>
        </w:rPr>
        <w:t>剩余的副本相对于第一个副本放置位置其实是由</w:t>
      </w:r>
      <w:r>
        <w:t xml:space="preserve"> nextReplicaShift </w:t>
      </w:r>
      <w:r>
        <w:rPr>
          <w:rFonts w:hint="eastAsia"/>
        </w:rPr>
        <w:t>决定的，而这个数也是随机产生的</w:t>
      </w:r>
    </w:p>
    <w:p w14:paraId="1E9E94C0" w14:textId="77777777" w:rsidR="00E522BB" w:rsidRDefault="00E522BB" w:rsidP="00E27BE8">
      <w:pPr>
        <w:ind w:firstLine="480"/>
      </w:pPr>
      <w:r>
        <w:rPr>
          <w:rFonts w:hint="eastAsia"/>
        </w:rPr>
        <w:t>11.Kafka</w:t>
      </w:r>
      <w:r>
        <w:rPr>
          <w:rFonts w:hint="eastAsia"/>
        </w:rPr>
        <w:t>新建的分区会在哪个目录下创建</w:t>
      </w:r>
    </w:p>
    <w:p w14:paraId="44BD5D85" w14:textId="77777777" w:rsidR="00E522BB" w:rsidRDefault="00E522BB" w:rsidP="00E27BE8">
      <w:pPr>
        <w:ind w:firstLine="480"/>
      </w:pPr>
      <w:r>
        <w:rPr>
          <w:rFonts w:hint="eastAsia"/>
        </w:rPr>
        <w:lastRenderedPageBreak/>
        <w:t>在启动</w:t>
      </w:r>
      <w:r>
        <w:rPr>
          <w:rFonts w:hint="eastAsia"/>
        </w:rPr>
        <w:t xml:space="preserve"> Kafka </w:t>
      </w:r>
      <w:r>
        <w:rPr>
          <w:rFonts w:hint="eastAsia"/>
        </w:rPr>
        <w:t>集群之前，我们需要配置好</w:t>
      </w:r>
      <w:r>
        <w:rPr>
          <w:rFonts w:hint="eastAsia"/>
        </w:rPr>
        <w:t xml:space="preserve"> log.dirs </w:t>
      </w:r>
      <w:r>
        <w:rPr>
          <w:rFonts w:hint="eastAsia"/>
        </w:rPr>
        <w:t>参数，其值是</w:t>
      </w:r>
      <w:r>
        <w:rPr>
          <w:rFonts w:hint="eastAsia"/>
        </w:rPr>
        <w:t xml:space="preserve"> Kafka </w:t>
      </w:r>
      <w:r>
        <w:rPr>
          <w:rFonts w:hint="eastAsia"/>
        </w:rPr>
        <w:t>数据的存放目录，这个参数可以配置多个目录，目录之间使用逗号分隔，通常这些目录是分布在不同的磁盘上用于提高读写性能。</w:t>
      </w:r>
    </w:p>
    <w:p w14:paraId="2FB99401" w14:textId="77777777" w:rsidR="00E522BB" w:rsidRDefault="00E522BB" w:rsidP="00E27BE8">
      <w:pPr>
        <w:ind w:firstLine="480"/>
      </w:pPr>
      <w:r>
        <w:rPr>
          <w:rFonts w:hint="eastAsia"/>
        </w:rPr>
        <w:t>当然我们也可以配置</w:t>
      </w:r>
      <w:r>
        <w:rPr>
          <w:rFonts w:hint="eastAsia"/>
        </w:rPr>
        <w:t xml:space="preserve"> log.dir </w:t>
      </w:r>
      <w:r>
        <w:rPr>
          <w:rFonts w:hint="eastAsia"/>
        </w:rPr>
        <w:t>参数，含义一样。只需要设置其中一个即可。</w:t>
      </w:r>
    </w:p>
    <w:p w14:paraId="7D6FB849" w14:textId="77777777" w:rsidR="00E522BB" w:rsidRDefault="00E522BB" w:rsidP="00E27BE8">
      <w:pPr>
        <w:ind w:firstLine="480"/>
      </w:pPr>
      <w:r>
        <w:rPr>
          <w:rFonts w:hint="eastAsia"/>
        </w:rPr>
        <w:t>如果</w:t>
      </w:r>
      <w:r>
        <w:rPr>
          <w:rFonts w:hint="eastAsia"/>
        </w:rPr>
        <w:t xml:space="preserve"> log.dirs </w:t>
      </w:r>
      <w:r>
        <w:rPr>
          <w:rFonts w:hint="eastAsia"/>
        </w:rPr>
        <w:t>参数只配置了一个目录，那么分配到各个</w:t>
      </w:r>
      <w:r>
        <w:rPr>
          <w:rFonts w:hint="eastAsia"/>
        </w:rPr>
        <w:t xml:space="preserve"> Broker </w:t>
      </w:r>
      <w:r>
        <w:rPr>
          <w:rFonts w:hint="eastAsia"/>
        </w:rPr>
        <w:t>上的分区肯定只能在这个目录下创建文件夹用于存放数据。</w:t>
      </w:r>
    </w:p>
    <w:p w14:paraId="41FDC520" w14:textId="77777777" w:rsidR="00E522BB" w:rsidRDefault="00E522BB" w:rsidP="00E27BE8">
      <w:pPr>
        <w:ind w:firstLine="480"/>
      </w:pPr>
      <w:r>
        <w:rPr>
          <w:rFonts w:hint="eastAsia"/>
        </w:rPr>
        <w:t>但是如果</w:t>
      </w:r>
      <w:r>
        <w:rPr>
          <w:rFonts w:hint="eastAsia"/>
        </w:rPr>
        <w:t xml:space="preserve"> log.dirs </w:t>
      </w:r>
      <w:r>
        <w:rPr>
          <w:rFonts w:hint="eastAsia"/>
        </w:rPr>
        <w:t>参数配置了多个目录，那么</w:t>
      </w:r>
      <w:r>
        <w:rPr>
          <w:rFonts w:hint="eastAsia"/>
        </w:rPr>
        <w:t xml:space="preserve"> Kafka </w:t>
      </w:r>
      <w:r>
        <w:rPr>
          <w:rFonts w:hint="eastAsia"/>
        </w:rPr>
        <w:t>会在哪个文件夹中创建分区目录呢？答案是：</w:t>
      </w:r>
      <w:r>
        <w:rPr>
          <w:rFonts w:hint="eastAsia"/>
        </w:rPr>
        <w:t xml:space="preserve">Kafka </w:t>
      </w:r>
      <w:r>
        <w:rPr>
          <w:rFonts w:hint="eastAsia"/>
        </w:rPr>
        <w:t>会在含有分区目录最少的文件夹中创建新的分区目录，分区目录名为</w:t>
      </w:r>
      <w:r>
        <w:rPr>
          <w:rFonts w:hint="eastAsia"/>
        </w:rPr>
        <w:t xml:space="preserve"> Topic</w:t>
      </w:r>
      <w:r>
        <w:rPr>
          <w:rFonts w:hint="eastAsia"/>
        </w:rPr>
        <w:t>名</w:t>
      </w:r>
      <w:r>
        <w:rPr>
          <w:rFonts w:hint="eastAsia"/>
        </w:rPr>
        <w:t>+</w:t>
      </w:r>
      <w:r>
        <w:rPr>
          <w:rFonts w:hint="eastAsia"/>
        </w:rPr>
        <w:t>分区</w:t>
      </w:r>
      <w:r>
        <w:rPr>
          <w:rFonts w:hint="eastAsia"/>
        </w:rPr>
        <w:t>ID</w:t>
      </w:r>
      <w:r>
        <w:rPr>
          <w:rFonts w:hint="eastAsia"/>
        </w:rPr>
        <w:t>。注意，是分区文件夹总数最少的目录，而不是磁盘使用量最少的目录！也就是说，如果你给</w:t>
      </w:r>
      <w:r>
        <w:rPr>
          <w:rFonts w:hint="eastAsia"/>
        </w:rPr>
        <w:t xml:space="preserve"> log.dirs </w:t>
      </w:r>
      <w:r>
        <w:rPr>
          <w:rFonts w:hint="eastAsia"/>
        </w:rPr>
        <w:t>参数新增了一个新的磁盘，新的分区目录肯定是先在这个新的磁盘上创建直到这个新的磁盘目录拥有的分区目录不是最少为止。</w:t>
      </w:r>
    </w:p>
    <w:p w14:paraId="3F803929" w14:textId="77777777" w:rsidR="00E522BB" w:rsidRDefault="00E522BB" w:rsidP="00E27BE8">
      <w:pPr>
        <w:ind w:firstLine="480"/>
      </w:pPr>
      <w:r>
        <w:rPr>
          <w:rFonts w:hint="eastAsia"/>
        </w:rPr>
        <w:t>12.partition</w:t>
      </w:r>
      <w:r>
        <w:rPr>
          <w:rFonts w:hint="eastAsia"/>
        </w:rPr>
        <w:t>的数据如何保存到硬盘</w:t>
      </w:r>
    </w:p>
    <w:p w14:paraId="351DC03F" w14:textId="77777777" w:rsidR="00E522BB" w:rsidRDefault="00E522BB" w:rsidP="00E27BE8">
      <w:pPr>
        <w:ind w:firstLine="480"/>
      </w:pPr>
      <w:r>
        <w:rPr>
          <w:rFonts w:hint="eastAsia"/>
        </w:rPr>
        <w:t>topic</w:t>
      </w:r>
      <w:r>
        <w:rPr>
          <w:rFonts w:hint="eastAsia"/>
        </w:rPr>
        <w:t>中的多个</w:t>
      </w:r>
      <w:r>
        <w:rPr>
          <w:rFonts w:hint="eastAsia"/>
        </w:rPr>
        <w:t>partition</w:t>
      </w:r>
      <w:r>
        <w:rPr>
          <w:rFonts w:hint="eastAsia"/>
        </w:rPr>
        <w:t>以文件夹的形式保存到</w:t>
      </w:r>
      <w:r>
        <w:rPr>
          <w:rFonts w:hint="eastAsia"/>
        </w:rPr>
        <w:t>broker</w:t>
      </w:r>
      <w:r>
        <w:rPr>
          <w:rFonts w:hint="eastAsia"/>
        </w:rPr>
        <w:t>，每个分区序号从</w:t>
      </w:r>
      <w:r>
        <w:rPr>
          <w:rFonts w:hint="eastAsia"/>
        </w:rPr>
        <w:t>0</w:t>
      </w:r>
      <w:r>
        <w:rPr>
          <w:rFonts w:hint="eastAsia"/>
        </w:rPr>
        <w:t>递增，</w:t>
      </w:r>
    </w:p>
    <w:p w14:paraId="51650F5F" w14:textId="77777777" w:rsidR="00E522BB" w:rsidRDefault="00E522BB" w:rsidP="00E27BE8">
      <w:pPr>
        <w:ind w:firstLine="480"/>
      </w:pPr>
      <w:r>
        <w:rPr>
          <w:rFonts w:hint="eastAsia"/>
        </w:rPr>
        <w:t>且消息有序</w:t>
      </w:r>
    </w:p>
    <w:p w14:paraId="2D0B8B3A" w14:textId="77777777" w:rsidR="00E522BB" w:rsidRDefault="00E522BB" w:rsidP="00E27BE8">
      <w:pPr>
        <w:ind w:firstLine="480"/>
      </w:pPr>
      <w:r>
        <w:rPr>
          <w:rFonts w:hint="eastAsia"/>
        </w:rPr>
        <w:t>Partition</w:t>
      </w:r>
      <w:r>
        <w:rPr>
          <w:rFonts w:hint="eastAsia"/>
        </w:rPr>
        <w:t>文件下有多个</w:t>
      </w:r>
      <w:r>
        <w:rPr>
          <w:rFonts w:hint="eastAsia"/>
        </w:rPr>
        <w:t>segment</w:t>
      </w:r>
      <w:r>
        <w:rPr>
          <w:rFonts w:hint="eastAsia"/>
        </w:rPr>
        <w:t>（</w:t>
      </w:r>
      <w:r>
        <w:rPr>
          <w:rFonts w:hint="eastAsia"/>
        </w:rPr>
        <w:t>xxx.index</w:t>
      </w:r>
      <w:r>
        <w:rPr>
          <w:rFonts w:hint="eastAsia"/>
        </w:rPr>
        <w:t>，</w:t>
      </w:r>
      <w:r>
        <w:rPr>
          <w:rFonts w:hint="eastAsia"/>
        </w:rPr>
        <w:t>xxx.log</w:t>
      </w:r>
      <w:r>
        <w:rPr>
          <w:rFonts w:hint="eastAsia"/>
        </w:rPr>
        <w:t>）</w:t>
      </w:r>
    </w:p>
    <w:p w14:paraId="2EE8F023" w14:textId="77777777" w:rsidR="00E522BB" w:rsidRDefault="00E522BB" w:rsidP="00E27BE8">
      <w:pPr>
        <w:ind w:firstLine="480"/>
      </w:pPr>
      <w:r>
        <w:rPr>
          <w:rFonts w:hint="eastAsia"/>
        </w:rPr>
        <w:t xml:space="preserve">segment </w:t>
      </w:r>
      <w:r>
        <w:rPr>
          <w:rFonts w:hint="eastAsia"/>
        </w:rPr>
        <w:t>文件里的</w:t>
      </w:r>
      <w:r>
        <w:rPr>
          <w:rFonts w:hint="eastAsia"/>
        </w:rPr>
        <w:t xml:space="preserve"> </w:t>
      </w:r>
      <w:r>
        <w:rPr>
          <w:rFonts w:hint="eastAsia"/>
        </w:rPr>
        <w:t>大小和配置文件大小一致可以根据要求修改</w:t>
      </w:r>
      <w:r>
        <w:rPr>
          <w:rFonts w:hint="eastAsia"/>
        </w:rPr>
        <w:t xml:space="preserve"> </w:t>
      </w:r>
      <w:r>
        <w:rPr>
          <w:rFonts w:hint="eastAsia"/>
        </w:rPr>
        <w:t>默认为</w:t>
      </w:r>
      <w:r>
        <w:rPr>
          <w:rFonts w:hint="eastAsia"/>
        </w:rPr>
        <w:t>1g</w:t>
      </w:r>
    </w:p>
    <w:p w14:paraId="39512DCE" w14:textId="77777777" w:rsidR="00E522BB" w:rsidRDefault="00E522BB" w:rsidP="00E27BE8">
      <w:pPr>
        <w:ind w:firstLine="480"/>
      </w:pPr>
      <w:r>
        <w:rPr>
          <w:rFonts w:hint="eastAsia"/>
        </w:rPr>
        <w:t>如果大小大于</w:t>
      </w:r>
      <w:r>
        <w:rPr>
          <w:rFonts w:hint="eastAsia"/>
        </w:rPr>
        <w:t>1g</w:t>
      </w:r>
      <w:r>
        <w:rPr>
          <w:rFonts w:hint="eastAsia"/>
        </w:rPr>
        <w:t>时，会滚动一个新的</w:t>
      </w:r>
      <w:r>
        <w:rPr>
          <w:rFonts w:hint="eastAsia"/>
        </w:rPr>
        <w:t>segment</w:t>
      </w:r>
      <w:r>
        <w:rPr>
          <w:rFonts w:hint="eastAsia"/>
        </w:rPr>
        <w:t>并且以上一个</w:t>
      </w:r>
      <w:r>
        <w:rPr>
          <w:rFonts w:hint="eastAsia"/>
        </w:rPr>
        <w:t>segment</w:t>
      </w:r>
      <w:r>
        <w:rPr>
          <w:rFonts w:hint="eastAsia"/>
        </w:rPr>
        <w:t>最后一条消息的偏移量命名</w:t>
      </w:r>
    </w:p>
    <w:p w14:paraId="7A570F6D" w14:textId="77777777" w:rsidR="00E522BB" w:rsidRDefault="00E522BB" w:rsidP="00E27BE8">
      <w:pPr>
        <w:ind w:firstLine="480"/>
      </w:pPr>
      <w:r>
        <w:rPr>
          <w:rFonts w:hint="eastAsia"/>
        </w:rPr>
        <w:t>13.kafka</w:t>
      </w:r>
      <w:r>
        <w:rPr>
          <w:rFonts w:hint="eastAsia"/>
        </w:rPr>
        <w:t>的</w:t>
      </w:r>
      <w:r>
        <w:rPr>
          <w:rFonts w:hint="eastAsia"/>
        </w:rPr>
        <w:t>ack</w:t>
      </w:r>
      <w:r>
        <w:rPr>
          <w:rFonts w:hint="eastAsia"/>
        </w:rPr>
        <w:t>机制</w:t>
      </w:r>
    </w:p>
    <w:p w14:paraId="78F7AF65" w14:textId="77777777" w:rsidR="00E522BB" w:rsidRDefault="00E522BB" w:rsidP="00E27BE8">
      <w:pPr>
        <w:ind w:firstLine="480"/>
      </w:pPr>
      <w:r>
        <w:rPr>
          <w:rFonts w:hint="eastAsia"/>
        </w:rPr>
        <w:t>request.required.acks</w:t>
      </w:r>
      <w:r>
        <w:rPr>
          <w:rFonts w:hint="eastAsia"/>
        </w:rPr>
        <w:t>有三个值</w:t>
      </w:r>
      <w:r>
        <w:rPr>
          <w:rFonts w:hint="eastAsia"/>
        </w:rPr>
        <w:t xml:space="preserve"> 0 1 -1</w:t>
      </w:r>
    </w:p>
    <w:p w14:paraId="5110BDFC" w14:textId="77777777" w:rsidR="00E522BB" w:rsidRDefault="00E522BB" w:rsidP="00E27BE8">
      <w:pPr>
        <w:ind w:firstLine="480"/>
      </w:pPr>
      <w:r>
        <w:rPr>
          <w:rFonts w:hint="eastAsia"/>
        </w:rPr>
        <w:t>0:</w:t>
      </w:r>
      <w:r>
        <w:rPr>
          <w:rFonts w:hint="eastAsia"/>
        </w:rPr>
        <w:t>生产者不会等待</w:t>
      </w:r>
      <w:r>
        <w:rPr>
          <w:rFonts w:hint="eastAsia"/>
        </w:rPr>
        <w:t>broker</w:t>
      </w:r>
      <w:r>
        <w:rPr>
          <w:rFonts w:hint="eastAsia"/>
        </w:rPr>
        <w:t>的</w:t>
      </w:r>
      <w:r>
        <w:rPr>
          <w:rFonts w:hint="eastAsia"/>
        </w:rPr>
        <w:t>ack</w:t>
      </w:r>
      <w:r>
        <w:rPr>
          <w:rFonts w:hint="eastAsia"/>
        </w:rPr>
        <w:t>，这个延迟最低但是存储的保证最弱当</w:t>
      </w:r>
      <w:r>
        <w:rPr>
          <w:rFonts w:hint="eastAsia"/>
        </w:rPr>
        <w:t>server</w:t>
      </w:r>
      <w:r>
        <w:rPr>
          <w:rFonts w:hint="eastAsia"/>
        </w:rPr>
        <w:t>挂掉的时候就会丢数据</w:t>
      </w:r>
    </w:p>
    <w:p w14:paraId="0A5555F9" w14:textId="77777777" w:rsidR="00E522BB" w:rsidRDefault="00E522BB" w:rsidP="00E27BE8">
      <w:pPr>
        <w:ind w:firstLine="480"/>
      </w:pPr>
      <w:r>
        <w:rPr>
          <w:rFonts w:hint="eastAsia"/>
        </w:rPr>
        <w:t>1</w:t>
      </w:r>
      <w:r>
        <w:rPr>
          <w:rFonts w:hint="eastAsia"/>
        </w:rPr>
        <w:t>：服务端会等待</w:t>
      </w:r>
      <w:r>
        <w:rPr>
          <w:rFonts w:hint="eastAsia"/>
        </w:rPr>
        <w:t>ack</w:t>
      </w:r>
      <w:r>
        <w:rPr>
          <w:rFonts w:hint="eastAsia"/>
        </w:rPr>
        <w:t>值</w:t>
      </w:r>
      <w:r>
        <w:rPr>
          <w:rFonts w:hint="eastAsia"/>
        </w:rPr>
        <w:t xml:space="preserve"> leader</w:t>
      </w:r>
      <w:r>
        <w:rPr>
          <w:rFonts w:hint="eastAsia"/>
        </w:rPr>
        <w:t>副本确认接收到消息后发送</w:t>
      </w:r>
      <w:r>
        <w:rPr>
          <w:rFonts w:hint="eastAsia"/>
        </w:rPr>
        <w:t>ack</w:t>
      </w:r>
      <w:r>
        <w:rPr>
          <w:rFonts w:hint="eastAsia"/>
        </w:rPr>
        <w:t>但是如果</w:t>
      </w:r>
      <w:r>
        <w:rPr>
          <w:rFonts w:hint="eastAsia"/>
        </w:rPr>
        <w:t>leader</w:t>
      </w:r>
      <w:r>
        <w:rPr>
          <w:rFonts w:hint="eastAsia"/>
        </w:rPr>
        <w:t>挂掉后他不确保是否复制完成新</w:t>
      </w:r>
      <w:r>
        <w:rPr>
          <w:rFonts w:hint="eastAsia"/>
        </w:rPr>
        <w:t>leader</w:t>
      </w:r>
      <w:r>
        <w:rPr>
          <w:rFonts w:hint="eastAsia"/>
        </w:rPr>
        <w:t>也会导致数据丢失</w:t>
      </w:r>
    </w:p>
    <w:p w14:paraId="06CFFABE" w14:textId="77777777" w:rsidR="00E522BB" w:rsidRDefault="00E522BB" w:rsidP="00E27BE8">
      <w:pPr>
        <w:ind w:firstLine="480"/>
      </w:pPr>
      <w:r>
        <w:rPr>
          <w:rFonts w:hint="eastAsia"/>
        </w:rPr>
        <w:t>-1</w:t>
      </w:r>
      <w:r>
        <w:rPr>
          <w:rFonts w:hint="eastAsia"/>
        </w:rPr>
        <w:t>：同样在</w:t>
      </w:r>
      <w:r>
        <w:rPr>
          <w:rFonts w:hint="eastAsia"/>
        </w:rPr>
        <w:t>1</w:t>
      </w:r>
      <w:r>
        <w:rPr>
          <w:rFonts w:hint="eastAsia"/>
        </w:rPr>
        <w:t>的基础上</w:t>
      </w:r>
      <w:r>
        <w:rPr>
          <w:rFonts w:hint="eastAsia"/>
        </w:rPr>
        <w:t xml:space="preserve"> </w:t>
      </w:r>
      <w:r>
        <w:rPr>
          <w:rFonts w:hint="eastAsia"/>
        </w:rPr>
        <w:t>服务端会等所有的</w:t>
      </w:r>
      <w:r>
        <w:rPr>
          <w:rFonts w:hint="eastAsia"/>
        </w:rPr>
        <w:t>follower</w:t>
      </w:r>
      <w:r>
        <w:rPr>
          <w:rFonts w:hint="eastAsia"/>
        </w:rPr>
        <w:t>的副本受到数据后才会受到</w:t>
      </w:r>
      <w:r>
        <w:rPr>
          <w:rFonts w:hint="eastAsia"/>
        </w:rPr>
        <w:t>leader</w:t>
      </w:r>
      <w:r>
        <w:rPr>
          <w:rFonts w:hint="eastAsia"/>
        </w:rPr>
        <w:t>发出的</w:t>
      </w:r>
      <w:r>
        <w:rPr>
          <w:rFonts w:hint="eastAsia"/>
        </w:rPr>
        <w:t>ack</w:t>
      </w:r>
      <w:r>
        <w:rPr>
          <w:rFonts w:hint="eastAsia"/>
        </w:rPr>
        <w:t>，这样数据不会丢失</w:t>
      </w:r>
    </w:p>
    <w:p w14:paraId="73D2F0DC" w14:textId="77777777" w:rsidR="00E522BB" w:rsidRDefault="00E522BB" w:rsidP="00E27BE8">
      <w:pPr>
        <w:ind w:firstLine="480"/>
      </w:pPr>
      <w:r>
        <w:rPr>
          <w:rFonts w:hint="eastAsia"/>
        </w:rPr>
        <w:t>14.Kafka</w:t>
      </w:r>
      <w:r>
        <w:rPr>
          <w:rFonts w:hint="eastAsia"/>
        </w:rPr>
        <w:t>的消费者如何消费数据</w:t>
      </w:r>
    </w:p>
    <w:p w14:paraId="7E6F1DB5" w14:textId="77777777" w:rsidR="00E522BB" w:rsidRDefault="00E522BB" w:rsidP="00E27BE8">
      <w:pPr>
        <w:ind w:firstLine="480"/>
      </w:pPr>
      <w:r>
        <w:rPr>
          <w:rFonts w:hint="eastAsia"/>
        </w:rPr>
        <w:t>消费者每次消费数据的时候，消费者都会记录消费的物理偏移量（</w:t>
      </w:r>
      <w:r>
        <w:rPr>
          <w:rFonts w:hint="eastAsia"/>
        </w:rPr>
        <w:t>offset</w:t>
      </w:r>
      <w:r>
        <w:rPr>
          <w:rFonts w:hint="eastAsia"/>
        </w:rPr>
        <w:t>）的位置</w:t>
      </w:r>
    </w:p>
    <w:p w14:paraId="07D39747" w14:textId="77777777" w:rsidR="00E522BB" w:rsidRDefault="00E522BB" w:rsidP="00E27BE8">
      <w:pPr>
        <w:ind w:firstLine="480"/>
      </w:pPr>
      <w:r>
        <w:rPr>
          <w:rFonts w:hint="eastAsia"/>
        </w:rPr>
        <w:t>等到下次消费时，他会接着上次位置继续消费</w:t>
      </w:r>
    </w:p>
    <w:p w14:paraId="5B5F2F45" w14:textId="77777777" w:rsidR="00E522BB" w:rsidRDefault="00E522BB" w:rsidP="00E27BE8">
      <w:pPr>
        <w:ind w:firstLine="480"/>
      </w:pPr>
      <w:r>
        <w:rPr>
          <w:rFonts w:hint="eastAsia"/>
        </w:rPr>
        <w:t>15.</w:t>
      </w:r>
      <w:r>
        <w:rPr>
          <w:rFonts w:hint="eastAsia"/>
        </w:rPr>
        <w:t>消费者负载均衡策略</w:t>
      </w:r>
    </w:p>
    <w:p w14:paraId="6DA557E9" w14:textId="77777777" w:rsidR="00E522BB" w:rsidRDefault="00E522BB" w:rsidP="00E27BE8">
      <w:pPr>
        <w:ind w:firstLine="480"/>
      </w:pPr>
      <w:r>
        <w:rPr>
          <w:rFonts w:hint="eastAsia"/>
        </w:rPr>
        <w:t>一个消费者组中的一个分片对应一个消费者成员，他能保证每个消费者成员都能访问，如果组中成员太多会有空闲的成员</w:t>
      </w:r>
    </w:p>
    <w:p w14:paraId="7B2A6A6B" w14:textId="77777777" w:rsidR="00E522BB" w:rsidRDefault="00E522BB" w:rsidP="00E27BE8">
      <w:pPr>
        <w:ind w:firstLine="480"/>
      </w:pPr>
      <w:r>
        <w:rPr>
          <w:rFonts w:hint="eastAsia"/>
        </w:rPr>
        <w:t>16.</w:t>
      </w:r>
      <w:r>
        <w:rPr>
          <w:rFonts w:hint="eastAsia"/>
        </w:rPr>
        <w:t>数据有序</w:t>
      </w:r>
    </w:p>
    <w:p w14:paraId="254196EA" w14:textId="77777777" w:rsidR="00E522BB" w:rsidRDefault="00E522BB" w:rsidP="00E27BE8">
      <w:pPr>
        <w:ind w:firstLine="480"/>
      </w:pPr>
      <w:r>
        <w:rPr>
          <w:rFonts w:hint="eastAsia"/>
        </w:rPr>
        <w:t>一个消费者组里它的内部是有序的</w:t>
      </w:r>
    </w:p>
    <w:p w14:paraId="60475537" w14:textId="77777777" w:rsidR="00E522BB" w:rsidRDefault="00E522BB" w:rsidP="00E27BE8">
      <w:pPr>
        <w:ind w:firstLine="480"/>
      </w:pPr>
      <w:r>
        <w:rPr>
          <w:rFonts w:hint="eastAsia"/>
        </w:rPr>
        <w:t>消费者组与消费者组之间是无序的</w:t>
      </w:r>
    </w:p>
    <w:p w14:paraId="2B9D0064" w14:textId="77777777" w:rsidR="00E522BB" w:rsidRDefault="00E522BB" w:rsidP="00E27BE8">
      <w:pPr>
        <w:ind w:firstLine="480"/>
      </w:pPr>
      <w:r>
        <w:rPr>
          <w:rFonts w:hint="eastAsia"/>
        </w:rPr>
        <w:t>17.kafaka</w:t>
      </w:r>
      <w:r>
        <w:rPr>
          <w:rFonts w:hint="eastAsia"/>
        </w:rPr>
        <w:t>生产数据时数据的分组策略</w:t>
      </w:r>
    </w:p>
    <w:p w14:paraId="4124B4E6" w14:textId="77777777" w:rsidR="00E522BB" w:rsidRDefault="00E522BB" w:rsidP="00E27BE8">
      <w:pPr>
        <w:ind w:firstLine="480"/>
      </w:pPr>
      <w:r>
        <w:rPr>
          <w:rFonts w:hint="eastAsia"/>
        </w:rPr>
        <w:t>生产者决定数据产生到集群的哪个</w:t>
      </w:r>
      <w:r>
        <w:rPr>
          <w:rFonts w:hint="eastAsia"/>
        </w:rPr>
        <w:t>partition</w:t>
      </w:r>
      <w:r>
        <w:rPr>
          <w:rFonts w:hint="eastAsia"/>
        </w:rPr>
        <w:t>中</w:t>
      </w:r>
    </w:p>
    <w:p w14:paraId="383CBAB7" w14:textId="77777777" w:rsidR="00E522BB" w:rsidRDefault="00E522BB" w:rsidP="00E27BE8">
      <w:pPr>
        <w:ind w:firstLine="480"/>
      </w:pPr>
      <w:r>
        <w:rPr>
          <w:rFonts w:hint="eastAsia"/>
        </w:rPr>
        <w:t>每一条消息都是以（</w:t>
      </w:r>
      <w:r>
        <w:rPr>
          <w:rFonts w:hint="eastAsia"/>
        </w:rPr>
        <w:t>key</w:t>
      </w:r>
      <w:r>
        <w:rPr>
          <w:rFonts w:hint="eastAsia"/>
        </w:rPr>
        <w:t>，</w:t>
      </w:r>
      <w:r>
        <w:rPr>
          <w:rFonts w:hint="eastAsia"/>
        </w:rPr>
        <w:t>value</w:t>
      </w:r>
      <w:r>
        <w:rPr>
          <w:rFonts w:hint="eastAsia"/>
        </w:rPr>
        <w:t>）格式</w:t>
      </w:r>
    </w:p>
    <w:p w14:paraId="0CD3CC2F" w14:textId="77777777" w:rsidR="00E522BB" w:rsidRDefault="00E522BB" w:rsidP="00E27BE8">
      <w:pPr>
        <w:ind w:firstLine="480"/>
      </w:pPr>
      <w:r>
        <w:rPr>
          <w:rFonts w:hint="eastAsia"/>
        </w:rPr>
        <w:lastRenderedPageBreak/>
        <w:t>Key</w:t>
      </w:r>
      <w:r>
        <w:rPr>
          <w:rFonts w:hint="eastAsia"/>
        </w:rPr>
        <w:t>是由生产者发送数据传入</w:t>
      </w:r>
    </w:p>
    <w:p w14:paraId="344CE86A" w14:textId="77777777" w:rsidR="00E522BB" w:rsidRDefault="00E522BB" w:rsidP="00E27BE8">
      <w:pPr>
        <w:ind w:firstLine="480"/>
      </w:pPr>
      <w:r>
        <w:rPr>
          <w:rFonts w:hint="eastAsia"/>
        </w:rPr>
        <w:t>所以生产者（</w:t>
      </w:r>
      <w:r>
        <w:rPr>
          <w:rFonts w:hint="eastAsia"/>
        </w:rPr>
        <w:t>key</w:t>
      </w:r>
      <w:r>
        <w:rPr>
          <w:rFonts w:hint="eastAsia"/>
        </w:rPr>
        <w:t>）决定了数据产生到集群的哪个</w:t>
      </w:r>
      <w:r>
        <w:rPr>
          <w:rFonts w:hint="eastAsia"/>
        </w:rPr>
        <w:t>partition</w:t>
      </w:r>
    </w:p>
    <w:p w14:paraId="057CECF9" w14:textId="77777777" w:rsidR="00E522BB" w:rsidRDefault="00E522BB" w:rsidP="00E522BB">
      <w:pPr>
        <w:pStyle w:val="3"/>
      </w:pPr>
      <w:bookmarkStart w:id="1055" w:name="_Toc5918630"/>
      <w:r>
        <w:t>RabbitMQ</w:t>
      </w:r>
      <w:bookmarkEnd w:id="1055"/>
    </w:p>
    <w:p w14:paraId="249BC45B" w14:textId="77777777" w:rsidR="00E522BB" w:rsidRDefault="00E522BB" w:rsidP="00E522BB">
      <w:pPr>
        <w:pStyle w:val="4"/>
      </w:pPr>
      <w:bookmarkStart w:id="1056" w:name="_Toc5918631"/>
      <w:r>
        <w:rPr>
          <w:rFonts w:hint="eastAsia"/>
        </w:rPr>
        <w:t xml:space="preserve">RabbitMQ </w:t>
      </w:r>
      <w:r>
        <w:rPr>
          <w:rFonts w:hint="eastAsia"/>
        </w:rPr>
        <w:t>中的</w:t>
      </w:r>
      <w:r>
        <w:rPr>
          <w:rFonts w:hint="eastAsia"/>
        </w:rPr>
        <w:t xml:space="preserve"> broker </w:t>
      </w:r>
      <w:r>
        <w:rPr>
          <w:rFonts w:hint="eastAsia"/>
        </w:rPr>
        <w:t>是指什么？</w:t>
      </w:r>
      <w:r>
        <w:rPr>
          <w:rFonts w:hint="eastAsia"/>
        </w:rPr>
        <w:t xml:space="preserve">cluster </w:t>
      </w:r>
      <w:r>
        <w:rPr>
          <w:rFonts w:hint="eastAsia"/>
        </w:rPr>
        <w:t>又是指什么？</w:t>
      </w:r>
      <w:bookmarkEnd w:id="1056"/>
      <w:r>
        <w:rPr>
          <w:rFonts w:hint="eastAsia"/>
        </w:rPr>
        <w:t> </w:t>
      </w:r>
    </w:p>
    <w:p w14:paraId="06C89DDF" w14:textId="77777777" w:rsidR="00E522BB" w:rsidRDefault="00E522BB" w:rsidP="00E27BE8">
      <w:pPr>
        <w:ind w:firstLine="480"/>
      </w:pPr>
      <w:r>
        <w:rPr>
          <w:rFonts w:hint="eastAsia"/>
        </w:rPr>
        <w:t>答：</w:t>
      </w:r>
      <w:r>
        <w:rPr>
          <w:rFonts w:hint="eastAsia"/>
        </w:rPr>
        <w:t xml:space="preserve">broker </w:t>
      </w:r>
      <w:r>
        <w:rPr>
          <w:rFonts w:hint="eastAsia"/>
        </w:rPr>
        <w:t>是指一个或多个</w:t>
      </w:r>
      <w:r>
        <w:rPr>
          <w:rFonts w:hint="eastAsia"/>
        </w:rPr>
        <w:t xml:space="preserve"> erlang node </w:t>
      </w:r>
      <w:r>
        <w:rPr>
          <w:rFonts w:hint="eastAsia"/>
        </w:rPr>
        <w:t>的逻辑分组，且</w:t>
      </w:r>
      <w:r>
        <w:rPr>
          <w:rFonts w:hint="eastAsia"/>
        </w:rPr>
        <w:t xml:space="preserve"> node </w:t>
      </w:r>
      <w:r>
        <w:rPr>
          <w:rFonts w:hint="eastAsia"/>
        </w:rPr>
        <w:t>上运行着</w:t>
      </w:r>
      <w:r>
        <w:rPr>
          <w:rFonts w:hint="eastAsia"/>
        </w:rPr>
        <w:t xml:space="preserve"> RabbitMQ </w:t>
      </w:r>
      <w:r>
        <w:rPr>
          <w:rFonts w:hint="eastAsia"/>
        </w:rPr>
        <w:t>应用程序。</w:t>
      </w:r>
      <w:r>
        <w:rPr>
          <w:rFonts w:hint="eastAsia"/>
        </w:rPr>
        <w:t xml:space="preserve">cluster </w:t>
      </w:r>
      <w:r>
        <w:rPr>
          <w:rFonts w:hint="eastAsia"/>
        </w:rPr>
        <w:t>是在</w:t>
      </w:r>
      <w:r>
        <w:rPr>
          <w:rFonts w:hint="eastAsia"/>
        </w:rPr>
        <w:t xml:space="preserve"> broker </w:t>
      </w:r>
      <w:r>
        <w:rPr>
          <w:rFonts w:hint="eastAsia"/>
        </w:rPr>
        <w:t>的基础之上，增加了</w:t>
      </w:r>
      <w:r>
        <w:rPr>
          <w:rFonts w:hint="eastAsia"/>
        </w:rPr>
        <w:t xml:space="preserve"> node </w:t>
      </w:r>
      <w:r>
        <w:rPr>
          <w:rFonts w:hint="eastAsia"/>
        </w:rPr>
        <w:t>之间共享元数据的约束。</w:t>
      </w:r>
      <w:r>
        <w:rPr>
          <w:rFonts w:hint="eastAsia"/>
        </w:rPr>
        <w:t> </w:t>
      </w:r>
    </w:p>
    <w:p w14:paraId="595D1A13" w14:textId="77777777" w:rsidR="00E522BB" w:rsidRDefault="00E522BB" w:rsidP="00E522BB">
      <w:pPr>
        <w:pStyle w:val="4"/>
      </w:pPr>
      <w:bookmarkStart w:id="1057" w:name="_Toc5918632"/>
      <w:r>
        <w:rPr>
          <w:rFonts w:hint="eastAsia"/>
        </w:rPr>
        <w:t>什么是元数据？元数据分为哪些类型？包括哪些内容？与</w:t>
      </w:r>
      <w:r>
        <w:rPr>
          <w:rFonts w:hint="eastAsia"/>
        </w:rPr>
        <w:t xml:space="preserve"> cluster </w:t>
      </w:r>
      <w:r>
        <w:rPr>
          <w:rFonts w:hint="eastAsia"/>
        </w:rPr>
        <w:t>相关的元数据有哪些？元数据是如何保存的？元数据在</w:t>
      </w:r>
      <w:r>
        <w:rPr>
          <w:rFonts w:hint="eastAsia"/>
        </w:rPr>
        <w:t xml:space="preserve"> cluster </w:t>
      </w:r>
      <w:r>
        <w:rPr>
          <w:rFonts w:hint="eastAsia"/>
        </w:rPr>
        <w:t>中是如何分布的？</w:t>
      </w:r>
      <w:bookmarkEnd w:id="1057"/>
      <w:r>
        <w:rPr>
          <w:rFonts w:hint="eastAsia"/>
        </w:rPr>
        <w:t> </w:t>
      </w:r>
    </w:p>
    <w:p w14:paraId="63BE2F3B" w14:textId="77777777" w:rsidR="00E522BB" w:rsidRDefault="00E522BB" w:rsidP="00E27BE8">
      <w:pPr>
        <w:ind w:firstLine="480"/>
      </w:pPr>
      <w:r>
        <w:rPr>
          <w:rFonts w:hint="eastAsia"/>
        </w:rPr>
        <w:t>答：在非</w:t>
      </w:r>
      <w:r>
        <w:rPr>
          <w:rFonts w:hint="eastAsia"/>
        </w:rPr>
        <w:t xml:space="preserve"> cluster </w:t>
      </w:r>
      <w:r>
        <w:rPr>
          <w:rFonts w:hint="eastAsia"/>
        </w:rPr>
        <w:t>模式下，元数据主要分为</w:t>
      </w:r>
      <w:r>
        <w:rPr>
          <w:rFonts w:hint="eastAsia"/>
        </w:rPr>
        <w:t xml:space="preserve"> Queue </w:t>
      </w:r>
      <w:r>
        <w:rPr>
          <w:rFonts w:hint="eastAsia"/>
        </w:rPr>
        <w:t>元数据（</w:t>
      </w:r>
      <w:r>
        <w:rPr>
          <w:rFonts w:hint="eastAsia"/>
        </w:rPr>
        <w:t xml:space="preserve">queue </w:t>
      </w:r>
      <w:r>
        <w:rPr>
          <w:rFonts w:hint="eastAsia"/>
        </w:rPr>
        <w:t>名字和属性等）、</w:t>
      </w:r>
      <w:r>
        <w:rPr>
          <w:rFonts w:hint="eastAsia"/>
        </w:rPr>
        <w:t xml:space="preserve">Exchange </w:t>
      </w:r>
      <w:r>
        <w:rPr>
          <w:rFonts w:hint="eastAsia"/>
        </w:rPr>
        <w:t>元数据（</w:t>
      </w:r>
      <w:r>
        <w:rPr>
          <w:rFonts w:hint="eastAsia"/>
        </w:rPr>
        <w:t xml:space="preserve">exchange </w:t>
      </w:r>
      <w:r>
        <w:rPr>
          <w:rFonts w:hint="eastAsia"/>
        </w:rPr>
        <w:t>名字、类型和属性等）、</w:t>
      </w:r>
      <w:r>
        <w:rPr>
          <w:rFonts w:hint="eastAsia"/>
        </w:rPr>
        <w:t xml:space="preserve">Binding </w:t>
      </w:r>
      <w:r>
        <w:rPr>
          <w:rFonts w:hint="eastAsia"/>
        </w:rPr>
        <w:t>元数据（存放路由关系的查找表）、</w:t>
      </w:r>
      <w:r>
        <w:rPr>
          <w:rFonts w:hint="eastAsia"/>
        </w:rPr>
        <w:t xml:space="preserve">Vhost </w:t>
      </w:r>
      <w:r>
        <w:rPr>
          <w:rFonts w:hint="eastAsia"/>
        </w:rPr>
        <w:t>元数据（</w:t>
      </w:r>
      <w:r>
        <w:rPr>
          <w:rFonts w:hint="eastAsia"/>
        </w:rPr>
        <w:t xml:space="preserve">vhost </w:t>
      </w:r>
      <w:r>
        <w:rPr>
          <w:rFonts w:hint="eastAsia"/>
        </w:rPr>
        <w:t>范围内针对前三者的名字空间约束和安全属性设置）。在</w:t>
      </w:r>
      <w:r>
        <w:rPr>
          <w:rFonts w:hint="eastAsia"/>
        </w:rPr>
        <w:t xml:space="preserve"> cluster </w:t>
      </w:r>
      <w:r>
        <w:rPr>
          <w:rFonts w:hint="eastAsia"/>
        </w:rPr>
        <w:t>模式下，还包括</w:t>
      </w:r>
      <w:r>
        <w:rPr>
          <w:rFonts w:hint="eastAsia"/>
        </w:rPr>
        <w:t xml:space="preserve"> cluster </w:t>
      </w:r>
      <w:r>
        <w:rPr>
          <w:rFonts w:hint="eastAsia"/>
        </w:rPr>
        <w:t>中</w:t>
      </w:r>
      <w:r>
        <w:rPr>
          <w:rFonts w:hint="eastAsia"/>
        </w:rPr>
        <w:t xml:space="preserve"> node </w:t>
      </w:r>
      <w:r>
        <w:rPr>
          <w:rFonts w:hint="eastAsia"/>
        </w:rPr>
        <w:t>位置信息和</w:t>
      </w:r>
      <w:r>
        <w:rPr>
          <w:rFonts w:hint="eastAsia"/>
        </w:rPr>
        <w:t xml:space="preserve"> node </w:t>
      </w:r>
      <w:r>
        <w:rPr>
          <w:rFonts w:hint="eastAsia"/>
        </w:rPr>
        <w:t>关系信息。元数据按照</w:t>
      </w:r>
      <w:r>
        <w:rPr>
          <w:rFonts w:hint="eastAsia"/>
        </w:rPr>
        <w:t xml:space="preserve"> erlang node </w:t>
      </w:r>
      <w:r>
        <w:rPr>
          <w:rFonts w:hint="eastAsia"/>
        </w:rPr>
        <w:t>的类型确定是仅保存于</w:t>
      </w:r>
      <w:r>
        <w:rPr>
          <w:rFonts w:hint="eastAsia"/>
        </w:rPr>
        <w:t xml:space="preserve"> RAM </w:t>
      </w:r>
      <w:r>
        <w:rPr>
          <w:rFonts w:hint="eastAsia"/>
        </w:rPr>
        <w:t>中，还是同时保存在</w:t>
      </w:r>
      <w:r>
        <w:rPr>
          <w:rFonts w:hint="eastAsia"/>
        </w:rPr>
        <w:t xml:space="preserve"> RAM </w:t>
      </w:r>
      <w:r>
        <w:rPr>
          <w:rFonts w:hint="eastAsia"/>
        </w:rPr>
        <w:t>和</w:t>
      </w:r>
      <w:r>
        <w:rPr>
          <w:rFonts w:hint="eastAsia"/>
        </w:rPr>
        <w:t xml:space="preserve"> disk </w:t>
      </w:r>
      <w:r>
        <w:rPr>
          <w:rFonts w:hint="eastAsia"/>
        </w:rPr>
        <w:t>上。元数据在</w:t>
      </w:r>
      <w:r>
        <w:rPr>
          <w:rFonts w:hint="eastAsia"/>
        </w:rPr>
        <w:t xml:space="preserve"> cluster </w:t>
      </w:r>
      <w:r>
        <w:rPr>
          <w:rFonts w:hint="eastAsia"/>
        </w:rPr>
        <w:t>中是全</w:t>
      </w:r>
      <w:r>
        <w:rPr>
          <w:rFonts w:hint="eastAsia"/>
        </w:rPr>
        <w:t xml:space="preserve"> node </w:t>
      </w:r>
      <w:r>
        <w:rPr>
          <w:rFonts w:hint="eastAsia"/>
        </w:rPr>
        <w:t>分布的。</w:t>
      </w:r>
      <w:r>
        <w:rPr>
          <w:rFonts w:hint="eastAsia"/>
        </w:rPr>
        <w:t> </w:t>
      </w:r>
    </w:p>
    <w:p w14:paraId="1226CC98" w14:textId="77777777" w:rsidR="00E522BB" w:rsidRDefault="00E522BB" w:rsidP="00E27BE8">
      <w:pPr>
        <w:ind w:firstLine="480"/>
      </w:pPr>
      <w:r>
        <w:rPr>
          <w:rFonts w:hint="eastAsia"/>
        </w:rPr>
        <w:t>下图所示为</w:t>
      </w:r>
      <w:r>
        <w:rPr>
          <w:rFonts w:hint="eastAsia"/>
        </w:rPr>
        <w:t xml:space="preserve"> queue </w:t>
      </w:r>
      <w:r>
        <w:rPr>
          <w:rFonts w:hint="eastAsia"/>
        </w:rPr>
        <w:t>的元数据在单</w:t>
      </w:r>
      <w:r>
        <w:rPr>
          <w:rFonts w:hint="eastAsia"/>
        </w:rPr>
        <w:t xml:space="preserve"> node </w:t>
      </w:r>
      <w:r>
        <w:rPr>
          <w:rFonts w:hint="eastAsia"/>
        </w:rPr>
        <w:t>和</w:t>
      </w:r>
      <w:r>
        <w:rPr>
          <w:rFonts w:hint="eastAsia"/>
        </w:rPr>
        <w:t xml:space="preserve"> cluster </w:t>
      </w:r>
      <w:r>
        <w:rPr>
          <w:rFonts w:hint="eastAsia"/>
        </w:rPr>
        <w:t>两种模式下的分布图。</w:t>
      </w:r>
    </w:p>
    <w:p w14:paraId="758394BE" w14:textId="77777777" w:rsidR="00E522BB" w:rsidRDefault="00E522BB" w:rsidP="00E522BB">
      <w:pPr>
        <w:pStyle w:val="4"/>
      </w:pPr>
      <w:bookmarkStart w:id="1058" w:name="_Toc5918633"/>
      <w:r>
        <w:rPr>
          <w:rFonts w:hint="eastAsia"/>
        </w:rPr>
        <w:t xml:space="preserve">RAM node </w:t>
      </w:r>
      <w:r>
        <w:rPr>
          <w:rFonts w:hint="eastAsia"/>
        </w:rPr>
        <w:t>和</w:t>
      </w:r>
      <w:r>
        <w:rPr>
          <w:rFonts w:hint="eastAsia"/>
        </w:rPr>
        <w:t xml:space="preserve"> disk node </w:t>
      </w:r>
      <w:r>
        <w:rPr>
          <w:rFonts w:hint="eastAsia"/>
        </w:rPr>
        <w:t>的区别？</w:t>
      </w:r>
      <w:bookmarkEnd w:id="1058"/>
      <w:r>
        <w:rPr>
          <w:rFonts w:hint="eastAsia"/>
        </w:rPr>
        <w:t> </w:t>
      </w:r>
    </w:p>
    <w:p w14:paraId="53EE3FB3" w14:textId="77777777" w:rsidR="00E522BB" w:rsidRDefault="00E522BB" w:rsidP="00E27BE8">
      <w:pPr>
        <w:ind w:firstLine="480"/>
      </w:pPr>
      <w:r>
        <w:rPr>
          <w:rFonts w:hint="eastAsia"/>
        </w:rPr>
        <w:t>答：</w:t>
      </w:r>
      <w:r>
        <w:rPr>
          <w:rFonts w:hint="eastAsia"/>
        </w:rPr>
        <w:t xml:space="preserve">RAM node </w:t>
      </w:r>
      <w:r>
        <w:rPr>
          <w:rFonts w:hint="eastAsia"/>
        </w:rPr>
        <w:t>仅将</w:t>
      </w:r>
      <w:r>
        <w:rPr>
          <w:rFonts w:hint="eastAsia"/>
        </w:rPr>
        <w:t xml:space="preserve"> fabric</w:t>
      </w:r>
      <w:r>
        <w:rPr>
          <w:rFonts w:hint="eastAsia"/>
        </w:rPr>
        <w:t>（即</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w:t>
      </w:r>
      <w:r>
        <w:rPr>
          <w:rFonts w:hint="eastAsia"/>
        </w:rPr>
        <w:t>等</w:t>
      </w:r>
      <w:r>
        <w:rPr>
          <w:rFonts w:hint="eastAsia"/>
        </w:rPr>
        <w:t xml:space="preserve"> RabbitMQ</w:t>
      </w:r>
      <w:r>
        <w:rPr>
          <w:rFonts w:hint="eastAsia"/>
        </w:rPr>
        <w:t>基础构件）相关元数据保存到内存中，但</w:t>
      </w:r>
      <w:r>
        <w:rPr>
          <w:rFonts w:hint="eastAsia"/>
        </w:rPr>
        <w:t xml:space="preserve"> disk node </w:t>
      </w:r>
      <w:r>
        <w:rPr>
          <w:rFonts w:hint="eastAsia"/>
        </w:rPr>
        <w:t>会在内存和磁盘中均进行存储。</w:t>
      </w:r>
      <w:r>
        <w:rPr>
          <w:rFonts w:hint="eastAsia"/>
        </w:rPr>
        <w:t xml:space="preserve">RAM node </w:t>
      </w:r>
      <w:r>
        <w:rPr>
          <w:rFonts w:hint="eastAsia"/>
        </w:rPr>
        <w:t>上唯一会存储到磁盘上的元数据是</w:t>
      </w:r>
      <w:r>
        <w:rPr>
          <w:rFonts w:hint="eastAsia"/>
        </w:rPr>
        <w:t xml:space="preserve"> cluster </w:t>
      </w:r>
      <w:r>
        <w:rPr>
          <w:rFonts w:hint="eastAsia"/>
        </w:rPr>
        <w:t>中使用的</w:t>
      </w:r>
      <w:r>
        <w:rPr>
          <w:rFonts w:hint="eastAsia"/>
        </w:rPr>
        <w:t xml:space="preserve"> disk node </w:t>
      </w:r>
      <w:r>
        <w:rPr>
          <w:rFonts w:hint="eastAsia"/>
        </w:rPr>
        <w:t>的地址。要求在</w:t>
      </w:r>
      <w:r>
        <w:rPr>
          <w:rFonts w:hint="eastAsia"/>
        </w:rPr>
        <w:t xml:space="preserve"> RabbitMQ cluster </w:t>
      </w:r>
      <w:r>
        <w:rPr>
          <w:rFonts w:hint="eastAsia"/>
        </w:rPr>
        <w:t>中至少存在一个</w:t>
      </w:r>
      <w:r>
        <w:rPr>
          <w:rFonts w:hint="eastAsia"/>
        </w:rPr>
        <w:t xml:space="preserve"> disk node </w:t>
      </w:r>
      <w:r>
        <w:rPr>
          <w:rFonts w:hint="eastAsia"/>
        </w:rPr>
        <w:t>。</w:t>
      </w:r>
      <w:r>
        <w:rPr>
          <w:rFonts w:hint="eastAsia"/>
        </w:rPr>
        <w:t> </w:t>
      </w:r>
    </w:p>
    <w:p w14:paraId="760E8779" w14:textId="77777777" w:rsidR="00E522BB" w:rsidRDefault="00E522BB" w:rsidP="00E522BB">
      <w:pPr>
        <w:pStyle w:val="4"/>
      </w:pPr>
      <w:bookmarkStart w:id="1059" w:name="_Toc5918634"/>
      <w:r>
        <w:rPr>
          <w:rFonts w:hint="eastAsia"/>
        </w:rPr>
        <w:t xml:space="preserve">RabbitMQ </w:t>
      </w:r>
      <w:r>
        <w:rPr>
          <w:rFonts w:hint="eastAsia"/>
        </w:rPr>
        <w:t>上的一个</w:t>
      </w:r>
      <w:r>
        <w:rPr>
          <w:rFonts w:hint="eastAsia"/>
        </w:rPr>
        <w:t xml:space="preserve"> queue </w:t>
      </w:r>
      <w:r>
        <w:rPr>
          <w:rFonts w:hint="eastAsia"/>
        </w:rPr>
        <w:t>中存放的</w:t>
      </w:r>
      <w:r>
        <w:rPr>
          <w:rFonts w:hint="eastAsia"/>
        </w:rPr>
        <w:t xml:space="preserve"> message </w:t>
      </w:r>
      <w:r>
        <w:rPr>
          <w:rFonts w:hint="eastAsia"/>
        </w:rPr>
        <w:t>是否有数量限制？</w:t>
      </w:r>
      <w:bookmarkEnd w:id="1059"/>
      <w:r>
        <w:rPr>
          <w:rFonts w:hint="eastAsia"/>
        </w:rPr>
        <w:t> </w:t>
      </w:r>
    </w:p>
    <w:p w14:paraId="267017CF" w14:textId="77777777" w:rsidR="00E522BB" w:rsidRDefault="00E522BB" w:rsidP="00E27BE8">
      <w:pPr>
        <w:ind w:firstLine="480"/>
      </w:pPr>
      <w:r>
        <w:rPr>
          <w:rFonts w:hint="eastAsia"/>
        </w:rPr>
        <w:t>答：可以认为是无限制，因为限制取决于机器的内存，但是消息过多会导致处理效率的下降。</w:t>
      </w:r>
      <w:r>
        <w:rPr>
          <w:rFonts w:hint="eastAsia"/>
        </w:rPr>
        <w:t> </w:t>
      </w:r>
    </w:p>
    <w:p w14:paraId="354E1493" w14:textId="77777777" w:rsidR="00E522BB" w:rsidRDefault="00E522BB" w:rsidP="00E522BB">
      <w:pPr>
        <w:pStyle w:val="4"/>
      </w:pPr>
      <w:bookmarkStart w:id="1060" w:name="_Toc5918635"/>
      <w:r>
        <w:rPr>
          <w:rFonts w:hint="eastAsia"/>
        </w:rPr>
        <w:t xml:space="preserve">RabbitMQ </w:t>
      </w:r>
      <w:r>
        <w:rPr>
          <w:rFonts w:hint="eastAsia"/>
        </w:rPr>
        <w:t>概念里的</w:t>
      </w:r>
      <w:r>
        <w:rPr>
          <w:rFonts w:hint="eastAsia"/>
        </w:rPr>
        <w:t xml:space="preserve"> channel</w:t>
      </w:r>
      <w:r>
        <w:rPr>
          <w:rFonts w:hint="eastAsia"/>
        </w:rPr>
        <w:t>、</w:t>
      </w:r>
      <w:r>
        <w:rPr>
          <w:rFonts w:hint="eastAsia"/>
        </w:rPr>
        <w:t xml:space="preserve">exchange </w:t>
      </w:r>
      <w:r>
        <w:rPr>
          <w:rFonts w:hint="eastAsia"/>
        </w:rPr>
        <w:t>和</w:t>
      </w:r>
      <w:r>
        <w:rPr>
          <w:rFonts w:hint="eastAsia"/>
        </w:rPr>
        <w:t xml:space="preserve"> queue </w:t>
      </w:r>
      <w:r>
        <w:rPr>
          <w:rFonts w:hint="eastAsia"/>
        </w:rPr>
        <w:t>这些东东是逻辑概念，还是对应着进程实体？这些东东分别起什么作用？</w:t>
      </w:r>
      <w:bookmarkEnd w:id="1060"/>
      <w:r>
        <w:rPr>
          <w:rFonts w:hint="eastAsia"/>
        </w:rPr>
        <w:t> </w:t>
      </w:r>
    </w:p>
    <w:p w14:paraId="0F7823F9" w14:textId="77777777" w:rsidR="00E522BB" w:rsidRDefault="00E522BB" w:rsidP="00E27BE8">
      <w:pPr>
        <w:ind w:firstLine="480"/>
      </w:pPr>
      <w:r>
        <w:rPr>
          <w:rFonts w:hint="eastAsia"/>
        </w:rPr>
        <w:t>答：</w:t>
      </w:r>
      <w:r>
        <w:rPr>
          <w:rFonts w:hint="eastAsia"/>
        </w:rPr>
        <w:t xml:space="preserve">queue </w:t>
      </w:r>
      <w:r>
        <w:rPr>
          <w:rFonts w:hint="eastAsia"/>
        </w:rPr>
        <w:t>具有自己的</w:t>
      </w:r>
      <w:r>
        <w:rPr>
          <w:rFonts w:hint="eastAsia"/>
        </w:rPr>
        <w:t xml:space="preserve"> erlang </w:t>
      </w:r>
      <w:r>
        <w:rPr>
          <w:rFonts w:hint="eastAsia"/>
        </w:rPr>
        <w:t>进程；</w:t>
      </w:r>
      <w:r>
        <w:rPr>
          <w:rFonts w:hint="eastAsia"/>
        </w:rPr>
        <w:t xml:space="preserve">exchange </w:t>
      </w:r>
      <w:r>
        <w:rPr>
          <w:rFonts w:hint="eastAsia"/>
        </w:rPr>
        <w:t>内部实现为保存</w:t>
      </w:r>
      <w:r>
        <w:rPr>
          <w:rFonts w:hint="eastAsia"/>
        </w:rPr>
        <w:t xml:space="preserve"> binding </w:t>
      </w:r>
      <w:r>
        <w:rPr>
          <w:rFonts w:hint="eastAsia"/>
        </w:rPr>
        <w:t>关系的查找表；</w:t>
      </w:r>
      <w:r>
        <w:rPr>
          <w:rFonts w:hint="eastAsia"/>
        </w:rPr>
        <w:t xml:space="preserve">channel </w:t>
      </w:r>
      <w:r>
        <w:rPr>
          <w:rFonts w:hint="eastAsia"/>
        </w:rPr>
        <w:t>是实际进行路由工作的实体，即负责按照</w:t>
      </w:r>
      <w:r>
        <w:rPr>
          <w:rFonts w:hint="eastAsia"/>
        </w:rPr>
        <w:t xml:space="preserve"> routing_key </w:t>
      </w:r>
      <w:r>
        <w:rPr>
          <w:rFonts w:hint="eastAsia"/>
        </w:rPr>
        <w:t>将</w:t>
      </w:r>
      <w:r>
        <w:rPr>
          <w:rFonts w:hint="eastAsia"/>
        </w:rPr>
        <w:t xml:space="preserve"> message </w:t>
      </w:r>
      <w:r>
        <w:rPr>
          <w:rFonts w:hint="eastAsia"/>
        </w:rPr>
        <w:t>投递给</w:t>
      </w:r>
      <w:r>
        <w:rPr>
          <w:rFonts w:hint="eastAsia"/>
        </w:rPr>
        <w:t xml:space="preserve"> queue </w:t>
      </w:r>
      <w:r>
        <w:rPr>
          <w:rFonts w:hint="eastAsia"/>
        </w:rPr>
        <w:t>。由</w:t>
      </w:r>
      <w:r>
        <w:rPr>
          <w:rFonts w:hint="eastAsia"/>
        </w:rPr>
        <w:t xml:space="preserve"> AMQP </w:t>
      </w:r>
      <w:r>
        <w:rPr>
          <w:rFonts w:hint="eastAsia"/>
        </w:rPr>
        <w:t>协议描述可知，</w:t>
      </w:r>
      <w:r>
        <w:rPr>
          <w:rFonts w:hint="eastAsia"/>
        </w:rPr>
        <w:t xml:space="preserve">channel </w:t>
      </w:r>
      <w:r>
        <w:rPr>
          <w:rFonts w:hint="eastAsia"/>
        </w:rPr>
        <w:t>是真实</w:t>
      </w:r>
      <w:r>
        <w:rPr>
          <w:rFonts w:hint="eastAsia"/>
        </w:rPr>
        <w:t xml:space="preserve"> TCP </w:t>
      </w:r>
      <w:r>
        <w:rPr>
          <w:rFonts w:hint="eastAsia"/>
        </w:rPr>
        <w:t>连接之上的虚拟连接，所有</w:t>
      </w:r>
      <w:r>
        <w:rPr>
          <w:rFonts w:hint="eastAsia"/>
        </w:rPr>
        <w:t xml:space="preserve"> AMQP </w:t>
      </w:r>
      <w:r>
        <w:rPr>
          <w:rFonts w:hint="eastAsia"/>
        </w:rPr>
        <w:t>命令都是通过</w:t>
      </w:r>
      <w:r>
        <w:rPr>
          <w:rFonts w:hint="eastAsia"/>
        </w:rPr>
        <w:t xml:space="preserve"> channel </w:t>
      </w:r>
      <w:r>
        <w:rPr>
          <w:rFonts w:hint="eastAsia"/>
        </w:rPr>
        <w:t>发送的，且每一个</w:t>
      </w:r>
      <w:r>
        <w:rPr>
          <w:rFonts w:hint="eastAsia"/>
        </w:rPr>
        <w:t xml:space="preserve"> channel </w:t>
      </w:r>
      <w:r>
        <w:rPr>
          <w:rFonts w:hint="eastAsia"/>
        </w:rPr>
        <w:t>有唯一的</w:t>
      </w:r>
      <w:r>
        <w:rPr>
          <w:rFonts w:hint="eastAsia"/>
        </w:rPr>
        <w:t xml:space="preserve"> ID</w:t>
      </w:r>
      <w:r>
        <w:rPr>
          <w:rFonts w:hint="eastAsia"/>
        </w:rPr>
        <w:t>。一个</w:t>
      </w:r>
      <w:r>
        <w:rPr>
          <w:rFonts w:hint="eastAsia"/>
        </w:rPr>
        <w:t xml:space="preserve"> channel </w:t>
      </w:r>
      <w:r>
        <w:rPr>
          <w:rFonts w:hint="eastAsia"/>
        </w:rPr>
        <w:t>只能被单独一个操作系统线程使用，故投递到特定</w:t>
      </w:r>
      <w:r>
        <w:rPr>
          <w:rFonts w:hint="eastAsia"/>
        </w:rPr>
        <w:t xml:space="preserve"> channel </w:t>
      </w:r>
      <w:r>
        <w:rPr>
          <w:rFonts w:hint="eastAsia"/>
        </w:rPr>
        <w:t>上的</w:t>
      </w:r>
      <w:r>
        <w:rPr>
          <w:rFonts w:hint="eastAsia"/>
        </w:rPr>
        <w:t xml:space="preserve"> message </w:t>
      </w:r>
      <w:r>
        <w:rPr>
          <w:rFonts w:hint="eastAsia"/>
        </w:rPr>
        <w:t>是有顺序的。但一个操作系统线程上允许使用多个</w:t>
      </w:r>
      <w:r>
        <w:rPr>
          <w:rFonts w:hint="eastAsia"/>
        </w:rPr>
        <w:t xml:space="preserve"> channel </w:t>
      </w:r>
      <w:r>
        <w:rPr>
          <w:rFonts w:hint="eastAsia"/>
        </w:rPr>
        <w:t>。</w:t>
      </w:r>
      <w:r>
        <w:rPr>
          <w:rFonts w:hint="eastAsia"/>
        </w:rPr>
        <w:t xml:space="preserve">channel </w:t>
      </w:r>
      <w:r>
        <w:rPr>
          <w:rFonts w:hint="eastAsia"/>
        </w:rPr>
        <w:t>号为</w:t>
      </w:r>
      <w:r>
        <w:rPr>
          <w:rFonts w:hint="eastAsia"/>
        </w:rPr>
        <w:t xml:space="preserve"> 0 </w:t>
      </w:r>
      <w:r>
        <w:rPr>
          <w:rFonts w:hint="eastAsia"/>
        </w:rPr>
        <w:t>的</w:t>
      </w:r>
      <w:r>
        <w:rPr>
          <w:rFonts w:hint="eastAsia"/>
        </w:rPr>
        <w:t xml:space="preserve"> channel </w:t>
      </w:r>
      <w:r>
        <w:rPr>
          <w:rFonts w:hint="eastAsia"/>
        </w:rPr>
        <w:t>用于处理所有对于当前</w:t>
      </w:r>
      <w:r>
        <w:rPr>
          <w:rFonts w:hint="eastAsia"/>
        </w:rPr>
        <w:t xml:space="preserve"> connection </w:t>
      </w:r>
      <w:r>
        <w:rPr>
          <w:rFonts w:hint="eastAsia"/>
        </w:rPr>
        <w:t>全局有效的帧，而</w:t>
      </w:r>
      <w:r>
        <w:rPr>
          <w:rFonts w:hint="eastAsia"/>
        </w:rPr>
        <w:t xml:space="preserve"> 1-65535 </w:t>
      </w:r>
      <w:r>
        <w:rPr>
          <w:rFonts w:hint="eastAsia"/>
        </w:rPr>
        <w:t>号</w:t>
      </w:r>
      <w:r>
        <w:rPr>
          <w:rFonts w:hint="eastAsia"/>
        </w:rPr>
        <w:t xml:space="preserve"> channel </w:t>
      </w:r>
      <w:r>
        <w:rPr>
          <w:rFonts w:hint="eastAsia"/>
        </w:rPr>
        <w:t>用于处理和特定</w:t>
      </w:r>
      <w:r>
        <w:rPr>
          <w:rFonts w:hint="eastAsia"/>
        </w:rPr>
        <w:t xml:space="preserve"> channel </w:t>
      </w:r>
      <w:r>
        <w:rPr>
          <w:rFonts w:hint="eastAsia"/>
        </w:rPr>
        <w:t>相关的帧。</w:t>
      </w:r>
      <w:r>
        <w:rPr>
          <w:rFonts w:hint="eastAsia"/>
        </w:rPr>
        <w:t xml:space="preserve">AMQP </w:t>
      </w:r>
      <w:r>
        <w:rPr>
          <w:rFonts w:hint="eastAsia"/>
        </w:rPr>
        <w:t>协议给出的</w:t>
      </w:r>
      <w:r>
        <w:rPr>
          <w:rFonts w:hint="eastAsia"/>
        </w:rPr>
        <w:t xml:space="preserve"> channel </w:t>
      </w:r>
      <w:r>
        <w:rPr>
          <w:rFonts w:hint="eastAsia"/>
        </w:rPr>
        <w:t>复用模型如下</w:t>
      </w:r>
      <w:r>
        <w:rPr>
          <w:rFonts w:hint="eastAsia"/>
        </w:rPr>
        <w:t> </w:t>
      </w:r>
    </w:p>
    <w:p w14:paraId="0F08AF66" w14:textId="77777777" w:rsidR="00E522BB" w:rsidRDefault="00E522BB" w:rsidP="00E27BE8">
      <w:pPr>
        <w:ind w:firstLine="480"/>
      </w:pPr>
      <w:r>
        <w:rPr>
          <w:rFonts w:hint="eastAsia"/>
        </w:rPr>
        <w:t>其中每一个</w:t>
      </w:r>
      <w:r>
        <w:rPr>
          <w:rFonts w:hint="eastAsia"/>
        </w:rPr>
        <w:t xml:space="preserve"> channel </w:t>
      </w:r>
      <w:r>
        <w:rPr>
          <w:rFonts w:hint="eastAsia"/>
        </w:rPr>
        <w:t>运行在一个独立的线程上，多线程共享同一个</w:t>
      </w:r>
      <w:r>
        <w:rPr>
          <w:rFonts w:hint="eastAsia"/>
        </w:rPr>
        <w:t xml:space="preserve"> socket</w:t>
      </w:r>
      <w:r>
        <w:rPr>
          <w:rFonts w:hint="eastAsia"/>
        </w:rPr>
        <w:t>。</w:t>
      </w:r>
      <w:r>
        <w:rPr>
          <w:rFonts w:hint="eastAsia"/>
        </w:rPr>
        <w:t> </w:t>
      </w:r>
    </w:p>
    <w:p w14:paraId="5B3D8869" w14:textId="77777777" w:rsidR="00E522BB" w:rsidRDefault="00E522BB" w:rsidP="00E522BB">
      <w:pPr>
        <w:pStyle w:val="4"/>
      </w:pPr>
      <w:bookmarkStart w:id="1061" w:name="_Toc5918636"/>
      <w:r>
        <w:rPr>
          <w:rFonts w:hint="eastAsia"/>
        </w:rPr>
        <w:t xml:space="preserve">vhost </w:t>
      </w:r>
      <w:r>
        <w:rPr>
          <w:rFonts w:hint="eastAsia"/>
        </w:rPr>
        <w:t>是什么？起什么作用？</w:t>
      </w:r>
      <w:bookmarkEnd w:id="1061"/>
      <w:r>
        <w:rPr>
          <w:rFonts w:hint="eastAsia"/>
        </w:rPr>
        <w:t> </w:t>
      </w:r>
    </w:p>
    <w:p w14:paraId="62A7125D" w14:textId="77777777" w:rsidR="00E522BB" w:rsidRDefault="00E522BB" w:rsidP="00E27BE8">
      <w:pPr>
        <w:ind w:firstLine="480"/>
      </w:pPr>
      <w:r>
        <w:rPr>
          <w:rFonts w:hint="eastAsia"/>
        </w:rPr>
        <w:t>答：</w:t>
      </w:r>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r>
        <w:rPr>
          <w:rFonts w:hint="eastAsia"/>
        </w:rPr>
        <w:t> </w:t>
      </w:r>
    </w:p>
    <w:p w14:paraId="3E785B0B" w14:textId="77777777" w:rsidR="00E522BB" w:rsidRDefault="00E522BB" w:rsidP="00E27BE8">
      <w:pPr>
        <w:ind w:firstLine="480"/>
      </w:pPr>
      <w:r>
        <w:rPr>
          <w:rFonts w:hint="eastAsia"/>
        </w:rPr>
        <w:lastRenderedPageBreak/>
        <w:t>【</w:t>
      </w:r>
      <w:r>
        <w:rPr>
          <w:rFonts w:hint="eastAsia"/>
        </w:rPr>
        <w:t xml:space="preserve">cluster </w:t>
      </w:r>
      <w:r>
        <w:rPr>
          <w:rFonts w:hint="eastAsia"/>
        </w:rPr>
        <w:t>相关】</w:t>
      </w:r>
      <w:r>
        <w:rPr>
          <w:rFonts w:hint="eastAsia"/>
        </w:rPr>
        <w:t> </w:t>
      </w:r>
    </w:p>
    <w:p w14:paraId="2A4985FF" w14:textId="77777777" w:rsidR="00E522BB" w:rsidRDefault="00E522BB" w:rsidP="00E27BE8">
      <w:pPr>
        <w:ind w:firstLine="480"/>
      </w:pPr>
      <w:r>
        <w:rPr>
          <w:rFonts w:hint="eastAsia"/>
        </w:rPr>
        <w:t>问题七：在单</w:t>
      </w:r>
      <w:r>
        <w:rPr>
          <w:rFonts w:hint="eastAsia"/>
        </w:rPr>
        <w:t xml:space="preserve"> node </w:t>
      </w:r>
      <w:r>
        <w:rPr>
          <w:rFonts w:hint="eastAsia"/>
        </w:rPr>
        <w:t>系统和多</w:t>
      </w:r>
      <w:r>
        <w:rPr>
          <w:rFonts w:hint="eastAsia"/>
        </w:rPr>
        <w:t xml:space="preserve"> node </w:t>
      </w:r>
      <w:r>
        <w:rPr>
          <w:rFonts w:hint="eastAsia"/>
        </w:rPr>
        <w:t>构成的</w:t>
      </w:r>
      <w:r>
        <w:rPr>
          <w:rFonts w:hint="eastAsia"/>
        </w:rPr>
        <w:t xml:space="preserve"> cluster </w:t>
      </w:r>
      <w:r>
        <w:rPr>
          <w:rFonts w:hint="eastAsia"/>
        </w:rPr>
        <w:t>系统中声明</w:t>
      </w:r>
      <w:r>
        <w:rPr>
          <w:rFonts w:hint="eastAsia"/>
        </w:rPr>
        <w:t xml:space="preserve"> queue</w:t>
      </w:r>
      <w:r>
        <w:rPr>
          <w:rFonts w:hint="eastAsia"/>
        </w:rPr>
        <w:t>、</w:t>
      </w:r>
      <w:r>
        <w:rPr>
          <w:rFonts w:hint="eastAsia"/>
        </w:rPr>
        <w:t xml:space="preserve">exchange </w:t>
      </w:r>
      <w:r>
        <w:rPr>
          <w:rFonts w:hint="eastAsia"/>
        </w:rPr>
        <w:t>，以及进行</w:t>
      </w:r>
      <w:r>
        <w:rPr>
          <w:rFonts w:hint="eastAsia"/>
        </w:rPr>
        <w:t xml:space="preserve"> binding </w:t>
      </w:r>
      <w:r>
        <w:rPr>
          <w:rFonts w:hint="eastAsia"/>
        </w:rPr>
        <w:t>会有什么不同？</w:t>
      </w:r>
      <w:r>
        <w:rPr>
          <w:rFonts w:hint="eastAsia"/>
        </w:rPr>
        <w:t> </w:t>
      </w:r>
    </w:p>
    <w:p w14:paraId="61A648AC" w14:textId="77777777" w:rsidR="00E522BB" w:rsidRDefault="00E522BB" w:rsidP="00E27BE8">
      <w:pPr>
        <w:ind w:firstLine="480"/>
      </w:pPr>
      <w:r>
        <w:rPr>
          <w:rFonts w:hint="eastAsia"/>
        </w:rPr>
        <w:t>答：当你在单</w:t>
      </w:r>
      <w:r>
        <w:rPr>
          <w:rFonts w:hint="eastAsia"/>
        </w:rPr>
        <w:t xml:space="preserve"> node </w:t>
      </w:r>
      <w:r>
        <w:rPr>
          <w:rFonts w:hint="eastAsia"/>
        </w:rPr>
        <w:t>上声明</w:t>
      </w:r>
      <w:r>
        <w:rPr>
          <w:rFonts w:hint="eastAsia"/>
        </w:rPr>
        <w:t xml:space="preserve"> queue </w:t>
      </w:r>
      <w:r>
        <w:rPr>
          <w:rFonts w:hint="eastAsia"/>
        </w:rPr>
        <w:t>时，只要该</w:t>
      </w:r>
      <w:r>
        <w:rPr>
          <w:rFonts w:hint="eastAsia"/>
        </w:rPr>
        <w:t xml:space="preserve"> node </w:t>
      </w:r>
      <w:r>
        <w:rPr>
          <w:rFonts w:hint="eastAsia"/>
        </w:rPr>
        <w:t>上相关元数据进行了变更，你就会得到</w:t>
      </w:r>
      <w:r>
        <w:rPr>
          <w:rFonts w:hint="eastAsia"/>
        </w:rPr>
        <w:t xml:space="preserve"> Queue.Declare-ok </w:t>
      </w:r>
      <w:r>
        <w:rPr>
          <w:rFonts w:hint="eastAsia"/>
        </w:rPr>
        <w:t>回应；而在</w:t>
      </w:r>
      <w:r>
        <w:rPr>
          <w:rFonts w:hint="eastAsia"/>
        </w:rPr>
        <w:t xml:space="preserve"> cluster </w:t>
      </w:r>
      <w:r>
        <w:rPr>
          <w:rFonts w:hint="eastAsia"/>
        </w:rPr>
        <w:t>上声明</w:t>
      </w:r>
      <w:r>
        <w:rPr>
          <w:rFonts w:hint="eastAsia"/>
        </w:rPr>
        <w:t xml:space="preserve"> queue </w:t>
      </w:r>
      <w:r>
        <w:rPr>
          <w:rFonts w:hint="eastAsia"/>
        </w:rPr>
        <w:t>，则要求</w:t>
      </w:r>
      <w:r>
        <w:rPr>
          <w:rFonts w:hint="eastAsia"/>
        </w:rPr>
        <w:t xml:space="preserve"> cluster </w:t>
      </w:r>
      <w:r>
        <w:rPr>
          <w:rFonts w:hint="eastAsia"/>
        </w:rPr>
        <w:t>上的全部</w:t>
      </w:r>
      <w:r>
        <w:rPr>
          <w:rFonts w:hint="eastAsia"/>
        </w:rPr>
        <w:t xml:space="preserve"> node </w:t>
      </w:r>
      <w:r>
        <w:rPr>
          <w:rFonts w:hint="eastAsia"/>
        </w:rPr>
        <w:t>都要进行元数据成功更新，才会得到</w:t>
      </w:r>
      <w:r>
        <w:rPr>
          <w:rFonts w:hint="eastAsia"/>
        </w:rPr>
        <w:t xml:space="preserve"> Queue.Declare-ok </w:t>
      </w:r>
      <w:r>
        <w:rPr>
          <w:rFonts w:hint="eastAsia"/>
        </w:rPr>
        <w:t>回应。另外，若</w:t>
      </w:r>
      <w:r>
        <w:rPr>
          <w:rFonts w:hint="eastAsia"/>
        </w:rPr>
        <w:t xml:space="preserve"> node </w:t>
      </w:r>
      <w:r>
        <w:rPr>
          <w:rFonts w:hint="eastAsia"/>
        </w:rPr>
        <w:t>类型为</w:t>
      </w:r>
      <w:r>
        <w:rPr>
          <w:rFonts w:hint="eastAsia"/>
        </w:rPr>
        <w:t xml:space="preserve"> RAM node </w:t>
      </w:r>
      <w:r>
        <w:rPr>
          <w:rFonts w:hint="eastAsia"/>
        </w:rPr>
        <w:t>则变更的数据仅保存在内存中，若类型为</w:t>
      </w:r>
      <w:r>
        <w:rPr>
          <w:rFonts w:hint="eastAsia"/>
        </w:rPr>
        <w:t xml:space="preserve"> disk node </w:t>
      </w:r>
      <w:r>
        <w:rPr>
          <w:rFonts w:hint="eastAsia"/>
        </w:rPr>
        <w:t>则还要变更保存在磁盘上的数据。</w:t>
      </w:r>
      <w:r>
        <w:rPr>
          <w:rFonts w:hint="eastAsia"/>
        </w:rPr>
        <w:t> </w:t>
      </w:r>
    </w:p>
    <w:p w14:paraId="433EE1CD" w14:textId="77777777" w:rsidR="00E522BB" w:rsidRDefault="00E522BB" w:rsidP="00E522BB">
      <w:pPr>
        <w:pStyle w:val="4"/>
      </w:pPr>
      <w:bookmarkStart w:id="1062" w:name="_Toc5918637"/>
      <w:r>
        <w:rPr>
          <w:rFonts w:hint="eastAsia"/>
        </w:rPr>
        <w:t>客户端连接到</w:t>
      </w:r>
      <w:r>
        <w:rPr>
          <w:rFonts w:hint="eastAsia"/>
        </w:rPr>
        <w:t xml:space="preserve"> cluster </w:t>
      </w:r>
      <w:r>
        <w:rPr>
          <w:rFonts w:hint="eastAsia"/>
        </w:rPr>
        <w:t>中的任意</w:t>
      </w:r>
      <w:r>
        <w:rPr>
          <w:rFonts w:hint="eastAsia"/>
        </w:rPr>
        <w:t xml:space="preserve"> node </w:t>
      </w:r>
      <w:r>
        <w:rPr>
          <w:rFonts w:hint="eastAsia"/>
        </w:rPr>
        <w:t>上是否都能正常工作？</w:t>
      </w:r>
      <w:bookmarkEnd w:id="1062"/>
      <w:r>
        <w:rPr>
          <w:rFonts w:hint="eastAsia"/>
        </w:rPr>
        <w:t> </w:t>
      </w:r>
    </w:p>
    <w:p w14:paraId="5E693DDA" w14:textId="77777777" w:rsidR="00E522BB" w:rsidRDefault="00E522BB" w:rsidP="00E27BE8">
      <w:pPr>
        <w:ind w:firstLine="480"/>
      </w:pPr>
      <w:r>
        <w:rPr>
          <w:rFonts w:hint="eastAsia"/>
        </w:rPr>
        <w:t>答：是的。客户端感觉不到有何不同。</w:t>
      </w:r>
      <w:r>
        <w:rPr>
          <w:rFonts w:hint="eastAsia"/>
        </w:rPr>
        <w:t> </w:t>
      </w:r>
    </w:p>
    <w:p w14:paraId="0676BFDF" w14:textId="77777777" w:rsidR="00E522BB" w:rsidRDefault="00E522BB" w:rsidP="00E27BE8">
      <w:pPr>
        <w:ind w:firstLine="480"/>
      </w:pPr>
      <w:r>
        <w:rPr>
          <w:rFonts w:hint="eastAsia"/>
        </w:rPr>
        <w:t>问题九：若</w:t>
      </w:r>
      <w:r>
        <w:rPr>
          <w:rFonts w:hint="eastAsia"/>
        </w:rPr>
        <w:t xml:space="preserve"> cluster </w:t>
      </w:r>
      <w:r>
        <w:rPr>
          <w:rFonts w:hint="eastAsia"/>
        </w:rPr>
        <w:t>中拥有某个</w:t>
      </w:r>
      <w:r>
        <w:rPr>
          <w:rFonts w:hint="eastAsia"/>
        </w:rPr>
        <w:t xml:space="preserve"> queue </w:t>
      </w:r>
      <w:r>
        <w:rPr>
          <w:rFonts w:hint="eastAsia"/>
        </w:rPr>
        <w:t>的</w:t>
      </w:r>
      <w:r>
        <w:rPr>
          <w:rFonts w:hint="eastAsia"/>
        </w:rPr>
        <w:t xml:space="preserve"> owner node </w:t>
      </w:r>
      <w:r>
        <w:rPr>
          <w:rFonts w:hint="eastAsia"/>
        </w:rPr>
        <w:t>失效了，且该</w:t>
      </w:r>
      <w:r>
        <w:rPr>
          <w:rFonts w:hint="eastAsia"/>
        </w:rPr>
        <w:t xml:space="preserve"> queue </w:t>
      </w:r>
      <w:r>
        <w:rPr>
          <w:rFonts w:hint="eastAsia"/>
        </w:rPr>
        <w:t>被声明具有</w:t>
      </w:r>
      <w:r>
        <w:rPr>
          <w:rFonts w:hint="eastAsia"/>
        </w:rPr>
        <w:t xml:space="preserve"> durable </w:t>
      </w:r>
      <w:r>
        <w:rPr>
          <w:rFonts w:hint="eastAsia"/>
        </w:rPr>
        <w:t>属性，是否能够成功从其他</w:t>
      </w:r>
      <w:r>
        <w:rPr>
          <w:rFonts w:hint="eastAsia"/>
        </w:rPr>
        <w:t xml:space="preserve"> node </w:t>
      </w:r>
      <w:r>
        <w:rPr>
          <w:rFonts w:hint="eastAsia"/>
        </w:rPr>
        <w:t>上重新声明该</w:t>
      </w:r>
      <w:r>
        <w:rPr>
          <w:rFonts w:hint="eastAsia"/>
        </w:rPr>
        <w:t xml:space="preserve"> queue </w:t>
      </w:r>
      <w:r>
        <w:rPr>
          <w:rFonts w:hint="eastAsia"/>
        </w:rPr>
        <w:t>？</w:t>
      </w:r>
      <w:r>
        <w:rPr>
          <w:rFonts w:hint="eastAsia"/>
        </w:rPr>
        <w:t> </w:t>
      </w:r>
    </w:p>
    <w:p w14:paraId="14AB822A" w14:textId="77777777" w:rsidR="00E522BB" w:rsidRDefault="00E522BB" w:rsidP="00E27BE8">
      <w:pPr>
        <w:ind w:firstLine="480"/>
      </w:pPr>
      <w:r>
        <w:rPr>
          <w:rFonts w:hint="eastAsia"/>
        </w:rPr>
        <w:t>答：不能，在这种情况下，将得到</w:t>
      </w:r>
      <w:r>
        <w:rPr>
          <w:rFonts w:hint="eastAsia"/>
        </w:rPr>
        <w:t xml:space="preserve"> 404 NOT_FOUND </w:t>
      </w:r>
      <w:r>
        <w:rPr>
          <w:rFonts w:hint="eastAsia"/>
        </w:rPr>
        <w:t>错误。只能等</w:t>
      </w:r>
      <w:r>
        <w:rPr>
          <w:rFonts w:hint="eastAsia"/>
        </w:rPr>
        <w:t xml:space="preserve"> queue </w:t>
      </w:r>
      <w:r>
        <w:rPr>
          <w:rFonts w:hint="eastAsia"/>
        </w:rPr>
        <w:t>所属的</w:t>
      </w:r>
      <w:r>
        <w:rPr>
          <w:rFonts w:hint="eastAsia"/>
        </w:rPr>
        <w:t xml:space="preserve"> node </w:t>
      </w:r>
      <w:r>
        <w:rPr>
          <w:rFonts w:hint="eastAsia"/>
        </w:rPr>
        <w:t>恢复后才能使用该</w:t>
      </w:r>
      <w:r>
        <w:rPr>
          <w:rFonts w:hint="eastAsia"/>
        </w:rPr>
        <w:t xml:space="preserve"> queue </w:t>
      </w:r>
      <w:r>
        <w:rPr>
          <w:rFonts w:hint="eastAsia"/>
        </w:rPr>
        <w:t>。但若该</w:t>
      </w:r>
      <w:r>
        <w:rPr>
          <w:rFonts w:hint="eastAsia"/>
        </w:rPr>
        <w:t xml:space="preserve"> queue </w:t>
      </w:r>
      <w:r>
        <w:rPr>
          <w:rFonts w:hint="eastAsia"/>
        </w:rPr>
        <w:t>本身不具有</w:t>
      </w:r>
      <w:r>
        <w:rPr>
          <w:rFonts w:hint="eastAsia"/>
        </w:rPr>
        <w:t xml:space="preserve"> durable </w:t>
      </w:r>
      <w:r>
        <w:rPr>
          <w:rFonts w:hint="eastAsia"/>
        </w:rPr>
        <w:t>属性，则可在其他</w:t>
      </w:r>
      <w:r>
        <w:rPr>
          <w:rFonts w:hint="eastAsia"/>
        </w:rPr>
        <w:t xml:space="preserve"> node </w:t>
      </w:r>
      <w:r>
        <w:rPr>
          <w:rFonts w:hint="eastAsia"/>
        </w:rPr>
        <w:t>上重新声明。</w:t>
      </w:r>
      <w:r>
        <w:rPr>
          <w:rFonts w:hint="eastAsia"/>
        </w:rPr>
        <w:t> </w:t>
      </w:r>
    </w:p>
    <w:p w14:paraId="12AD48EC" w14:textId="77777777" w:rsidR="00E522BB" w:rsidRDefault="00E522BB" w:rsidP="00E27BE8">
      <w:pPr>
        <w:ind w:firstLine="480"/>
      </w:pPr>
      <w:r>
        <w:rPr>
          <w:rFonts w:hint="eastAsia"/>
        </w:rPr>
        <w:t>问题十：</w:t>
      </w:r>
      <w:r>
        <w:rPr>
          <w:rFonts w:hint="eastAsia"/>
        </w:rPr>
        <w:t xml:space="preserve">cluster </w:t>
      </w:r>
      <w:r>
        <w:rPr>
          <w:rFonts w:hint="eastAsia"/>
        </w:rPr>
        <w:t>中</w:t>
      </w:r>
      <w:r>
        <w:rPr>
          <w:rFonts w:hint="eastAsia"/>
        </w:rPr>
        <w:t xml:space="preserve"> node </w:t>
      </w:r>
      <w:r>
        <w:rPr>
          <w:rFonts w:hint="eastAsia"/>
        </w:rPr>
        <w:t>的失效会对</w:t>
      </w:r>
      <w:r>
        <w:rPr>
          <w:rFonts w:hint="eastAsia"/>
        </w:rPr>
        <w:t xml:space="preserve"> consumer </w:t>
      </w:r>
      <w:r>
        <w:rPr>
          <w:rFonts w:hint="eastAsia"/>
        </w:rPr>
        <w:t>产生什么影响？若是在</w:t>
      </w:r>
      <w:r>
        <w:rPr>
          <w:rFonts w:hint="eastAsia"/>
        </w:rPr>
        <w:t xml:space="preserve"> cluster </w:t>
      </w:r>
      <w:r>
        <w:rPr>
          <w:rFonts w:hint="eastAsia"/>
        </w:rPr>
        <w:t>中创建了</w:t>
      </w:r>
      <w:r>
        <w:rPr>
          <w:rFonts w:hint="eastAsia"/>
        </w:rPr>
        <w:t xml:space="preserve"> mirrored queue </w:t>
      </w:r>
      <w:r>
        <w:rPr>
          <w:rFonts w:hint="eastAsia"/>
        </w:rPr>
        <w:t>，这时</w:t>
      </w:r>
      <w:r>
        <w:rPr>
          <w:rFonts w:hint="eastAsia"/>
        </w:rPr>
        <w:t xml:space="preserve"> node </w:t>
      </w:r>
      <w:r>
        <w:rPr>
          <w:rFonts w:hint="eastAsia"/>
        </w:rPr>
        <w:t>失效会对</w:t>
      </w:r>
      <w:r>
        <w:rPr>
          <w:rFonts w:hint="eastAsia"/>
        </w:rPr>
        <w:t xml:space="preserve"> consumer </w:t>
      </w:r>
      <w:r>
        <w:rPr>
          <w:rFonts w:hint="eastAsia"/>
        </w:rPr>
        <w:t>产生什么影响？</w:t>
      </w:r>
      <w:r>
        <w:rPr>
          <w:rFonts w:hint="eastAsia"/>
        </w:rPr>
        <w:t> </w:t>
      </w:r>
    </w:p>
    <w:p w14:paraId="1CD33A09" w14:textId="77777777" w:rsidR="00E522BB" w:rsidRDefault="00E522BB" w:rsidP="00E27BE8">
      <w:pPr>
        <w:ind w:firstLine="480"/>
      </w:pPr>
      <w:r>
        <w:rPr>
          <w:rFonts w:hint="eastAsia"/>
        </w:rPr>
        <w:t>答：若是</w:t>
      </w:r>
      <w:r>
        <w:rPr>
          <w:rFonts w:hint="eastAsia"/>
        </w:rPr>
        <w:t xml:space="preserve"> consumer </w:t>
      </w:r>
      <w:r>
        <w:rPr>
          <w:rFonts w:hint="eastAsia"/>
        </w:rPr>
        <w:t>所连接的那个</w:t>
      </w:r>
      <w:r>
        <w:rPr>
          <w:rFonts w:hint="eastAsia"/>
        </w:rPr>
        <w:t xml:space="preserve"> node </w:t>
      </w:r>
      <w:r>
        <w:rPr>
          <w:rFonts w:hint="eastAsia"/>
        </w:rPr>
        <w:t>失效（无论该</w:t>
      </w:r>
      <w:r>
        <w:rPr>
          <w:rFonts w:hint="eastAsia"/>
        </w:rPr>
        <w:t xml:space="preserve"> node </w:t>
      </w:r>
      <w:r>
        <w:rPr>
          <w:rFonts w:hint="eastAsia"/>
        </w:rPr>
        <w:t>是否为</w:t>
      </w:r>
      <w:r>
        <w:rPr>
          <w:rFonts w:hint="eastAsia"/>
        </w:rPr>
        <w:t xml:space="preserve"> consumer </w:t>
      </w:r>
      <w:r>
        <w:rPr>
          <w:rFonts w:hint="eastAsia"/>
        </w:rPr>
        <w:t>所订阅</w:t>
      </w:r>
      <w:r>
        <w:rPr>
          <w:rFonts w:hint="eastAsia"/>
        </w:rPr>
        <w:t xml:space="preserve"> queue </w:t>
      </w:r>
      <w:r>
        <w:rPr>
          <w:rFonts w:hint="eastAsia"/>
        </w:rPr>
        <w:t>的</w:t>
      </w:r>
      <w:r>
        <w:rPr>
          <w:rFonts w:hint="eastAsia"/>
        </w:rPr>
        <w:t xml:space="preserve"> owner node</w:t>
      </w:r>
      <w:r>
        <w:rPr>
          <w:rFonts w:hint="eastAsia"/>
        </w:rPr>
        <w:t>），则</w:t>
      </w:r>
      <w:r>
        <w:rPr>
          <w:rFonts w:hint="eastAsia"/>
        </w:rPr>
        <w:t xml:space="preserve"> consumer </w:t>
      </w:r>
      <w:r>
        <w:rPr>
          <w:rFonts w:hint="eastAsia"/>
        </w:rPr>
        <w:t>会在发现</w:t>
      </w:r>
      <w:r>
        <w:rPr>
          <w:rFonts w:hint="eastAsia"/>
        </w:rPr>
        <w:t xml:space="preserve"> TCP </w:t>
      </w:r>
      <w:r>
        <w:rPr>
          <w:rFonts w:hint="eastAsia"/>
        </w:rPr>
        <w:t>连接断开时，按标准行为执行重连逻辑，并根据“</w:t>
      </w:r>
      <w:r>
        <w:rPr>
          <w:rFonts w:hint="eastAsia"/>
        </w:rPr>
        <w:t>Assume Nothing</w:t>
      </w:r>
      <w:r>
        <w:rPr>
          <w:rFonts w:hint="eastAsia"/>
        </w:rPr>
        <w:t>”原则重建相应的</w:t>
      </w:r>
      <w:r>
        <w:rPr>
          <w:rFonts w:hint="eastAsia"/>
        </w:rPr>
        <w:t xml:space="preserve"> fabric </w:t>
      </w:r>
      <w:r>
        <w:rPr>
          <w:rFonts w:hint="eastAsia"/>
        </w:rPr>
        <w:t>即可。若是失效的</w:t>
      </w:r>
      <w:r>
        <w:rPr>
          <w:rFonts w:hint="eastAsia"/>
        </w:rPr>
        <w:t xml:space="preserve"> node </w:t>
      </w:r>
      <w:r>
        <w:rPr>
          <w:rFonts w:hint="eastAsia"/>
        </w:rPr>
        <w:t>为</w:t>
      </w:r>
      <w:r>
        <w:rPr>
          <w:rFonts w:hint="eastAsia"/>
        </w:rPr>
        <w:t xml:space="preserve"> consumer </w:t>
      </w:r>
      <w:r>
        <w:rPr>
          <w:rFonts w:hint="eastAsia"/>
        </w:rPr>
        <w:t>订阅</w:t>
      </w:r>
      <w:r>
        <w:rPr>
          <w:rFonts w:hint="eastAsia"/>
        </w:rPr>
        <w:t xml:space="preserve"> queue </w:t>
      </w:r>
      <w:r>
        <w:rPr>
          <w:rFonts w:hint="eastAsia"/>
        </w:rPr>
        <w:t>的</w:t>
      </w:r>
      <w:r>
        <w:rPr>
          <w:rFonts w:hint="eastAsia"/>
        </w:rPr>
        <w:t>owner node</w:t>
      </w:r>
      <w:r>
        <w:rPr>
          <w:rFonts w:hint="eastAsia"/>
        </w:rPr>
        <w:t>，则</w:t>
      </w:r>
      <w:r>
        <w:rPr>
          <w:rFonts w:hint="eastAsia"/>
        </w:rPr>
        <w:t xml:space="preserve"> consumer </w:t>
      </w:r>
      <w:r>
        <w:rPr>
          <w:rFonts w:hint="eastAsia"/>
        </w:rPr>
        <w:t>只能通过</w:t>
      </w:r>
      <w:r>
        <w:rPr>
          <w:rFonts w:hint="eastAsia"/>
        </w:rPr>
        <w:t xml:space="preserve"> Consumer Cancellation Notification </w:t>
      </w:r>
      <w:r>
        <w:rPr>
          <w:rFonts w:hint="eastAsia"/>
        </w:rPr>
        <w:t>机制来检测与该</w:t>
      </w:r>
      <w:r>
        <w:rPr>
          <w:rFonts w:hint="eastAsia"/>
        </w:rPr>
        <w:t xml:space="preserve"> queue </w:t>
      </w:r>
      <w:r>
        <w:rPr>
          <w:rFonts w:hint="eastAsia"/>
        </w:rPr>
        <w:t>订阅关系的终止，否则会出现傻等却没有任何消息来到的问题。</w:t>
      </w:r>
      <w:r>
        <w:rPr>
          <w:rFonts w:hint="eastAsia"/>
        </w:rPr>
        <w:t> </w:t>
      </w:r>
    </w:p>
    <w:p w14:paraId="6E663CDD" w14:textId="77777777" w:rsidR="00E522BB" w:rsidRDefault="00E522BB" w:rsidP="00E27BE8">
      <w:pPr>
        <w:ind w:firstLine="480"/>
      </w:pPr>
      <w:r>
        <w:rPr>
          <w:rFonts w:hint="eastAsia"/>
        </w:rPr>
        <w:t>问题十一：能够在地理上分开的不同数据中心使用</w:t>
      </w:r>
      <w:r>
        <w:rPr>
          <w:rFonts w:hint="eastAsia"/>
        </w:rPr>
        <w:t xml:space="preserve"> RabbitMQ cluster </w:t>
      </w:r>
      <w:r>
        <w:rPr>
          <w:rFonts w:hint="eastAsia"/>
        </w:rPr>
        <w:t>么？</w:t>
      </w:r>
      <w:r>
        <w:rPr>
          <w:rFonts w:hint="eastAsia"/>
        </w:rPr>
        <w:t> </w:t>
      </w:r>
    </w:p>
    <w:p w14:paraId="6339E311" w14:textId="77777777" w:rsidR="00E522BB" w:rsidRDefault="00E522BB" w:rsidP="00E27BE8">
      <w:pPr>
        <w:ind w:firstLine="480"/>
      </w:pPr>
      <w:r>
        <w:rPr>
          <w:rFonts w:hint="eastAsia"/>
        </w:rPr>
        <w:t>答：不能。第一，你无法控制所创建的</w:t>
      </w:r>
      <w:r>
        <w:rPr>
          <w:rFonts w:hint="eastAsia"/>
        </w:rPr>
        <w:t xml:space="preserve"> queue </w:t>
      </w:r>
      <w:r>
        <w:rPr>
          <w:rFonts w:hint="eastAsia"/>
        </w:rPr>
        <w:t>实际分布在</w:t>
      </w:r>
      <w:r>
        <w:rPr>
          <w:rFonts w:hint="eastAsia"/>
        </w:rPr>
        <w:t xml:space="preserve"> cluster </w:t>
      </w:r>
      <w:r>
        <w:rPr>
          <w:rFonts w:hint="eastAsia"/>
        </w:rPr>
        <w:t>里的哪个</w:t>
      </w:r>
      <w:r>
        <w:rPr>
          <w:rFonts w:hint="eastAsia"/>
        </w:rPr>
        <w:t xml:space="preserve"> node </w:t>
      </w:r>
      <w:r>
        <w:rPr>
          <w:rFonts w:hint="eastAsia"/>
        </w:rPr>
        <w:t>上（一般使用</w:t>
      </w:r>
      <w:r>
        <w:rPr>
          <w:rFonts w:hint="eastAsia"/>
        </w:rPr>
        <w:t xml:space="preserve"> HAProxy + cluster </w:t>
      </w:r>
      <w:r>
        <w:rPr>
          <w:rFonts w:hint="eastAsia"/>
        </w:rPr>
        <w:t>模型时都是这样），这可能会导致各种跨地域访问时的常见问题；第二，</w:t>
      </w:r>
      <w:r>
        <w:rPr>
          <w:rFonts w:hint="eastAsia"/>
        </w:rPr>
        <w:t xml:space="preserve">Erlang </w:t>
      </w:r>
      <w:r>
        <w:rPr>
          <w:rFonts w:hint="eastAsia"/>
        </w:rPr>
        <w:t>的</w:t>
      </w:r>
      <w:r>
        <w:rPr>
          <w:rFonts w:hint="eastAsia"/>
        </w:rPr>
        <w:t xml:space="preserve"> OTP </w:t>
      </w:r>
      <w:r>
        <w:rPr>
          <w:rFonts w:hint="eastAsia"/>
        </w:rPr>
        <w:t>通信框架对延迟的容忍度有限，这可能会触发各种超时，导致业务疲于处理；第三，在广域网上的连接失效问题将导致经典的“脑裂”问题，而</w:t>
      </w:r>
      <w:r>
        <w:rPr>
          <w:rFonts w:hint="eastAsia"/>
        </w:rPr>
        <w:t xml:space="preserve"> RabbitMQ </w:t>
      </w:r>
      <w:r>
        <w:rPr>
          <w:rFonts w:hint="eastAsia"/>
        </w:rPr>
        <w:t>目前无法处理（该问题主要是说</w:t>
      </w:r>
      <w:r>
        <w:rPr>
          <w:rFonts w:hint="eastAsia"/>
        </w:rPr>
        <w:t xml:space="preserve"> Mnesia</w:t>
      </w:r>
      <w:r>
        <w:rPr>
          <w:rFonts w:hint="eastAsia"/>
        </w:rPr>
        <w:t>）。</w:t>
      </w:r>
      <w:r>
        <w:rPr>
          <w:rFonts w:hint="eastAsia"/>
        </w:rPr>
        <w:t> </w:t>
      </w:r>
    </w:p>
    <w:p w14:paraId="3EC8FBE3" w14:textId="77777777" w:rsidR="00E522BB" w:rsidRDefault="00E522BB" w:rsidP="00E27BE8">
      <w:pPr>
        <w:ind w:firstLine="480"/>
      </w:pPr>
      <w:r>
        <w:rPr>
          <w:rFonts w:hint="eastAsia"/>
        </w:rPr>
        <w:t>【综合问题】</w:t>
      </w:r>
      <w:r>
        <w:rPr>
          <w:rFonts w:hint="eastAsia"/>
        </w:rPr>
        <w:t> </w:t>
      </w:r>
    </w:p>
    <w:p w14:paraId="3F73FED8" w14:textId="77777777" w:rsidR="00E522BB" w:rsidRDefault="00E522BB" w:rsidP="00E27BE8">
      <w:pPr>
        <w:ind w:firstLine="480"/>
      </w:pPr>
      <w:r>
        <w:rPr>
          <w:rFonts w:hint="eastAsia"/>
        </w:rPr>
        <w:t>问题十二：为什么</w:t>
      </w:r>
      <w:r>
        <w:rPr>
          <w:rFonts w:hint="eastAsia"/>
        </w:rPr>
        <w:t xml:space="preserve"> heavy RPC </w:t>
      </w:r>
      <w:r>
        <w:rPr>
          <w:rFonts w:hint="eastAsia"/>
        </w:rPr>
        <w:t>的使用场景下不建议采用</w:t>
      </w:r>
      <w:r>
        <w:rPr>
          <w:rFonts w:hint="eastAsia"/>
        </w:rPr>
        <w:t xml:space="preserve"> disk node </w:t>
      </w:r>
      <w:r>
        <w:rPr>
          <w:rFonts w:hint="eastAsia"/>
        </w:rPr>
        <w:t>？</w:t>
      </w:r>
      <w:r>
        <w:rPr>
          <w:rFonts w:hint="eastAsia"/>
        </w:rPr>
        <w:t> </w:t>
      </w:r>
    </w:p>
    <w:p w14:paraId="600473F7" w14:textId="77777777" w:rsidR="00E522BB" w:rsidRDefault="00E522BB" w:rsidP="00E27BE8">
      <w:pPr>
        <w:ind w:firstLine="480"/>
      </w:pPr>
      <w:r>
        <w:rPr>
          <w:rFonts w:hint="eastAsia"/>
        </w:rPr>
        <w:t>答：</w:t>
      </w:r>
      <w:r>
        <w:rPr>
          <w:rFonts w:hint="eastAsia"/>
        </w:rPr>
        <w:t xml:space="preserve">heavy RPC </w:t>
      </w:r>
      <w:r>
        <w:rPr>
          <w:rFonts w:hint="eastAsia"/>
        </w:rPr>
        <w:t>是指在业务逻辑中高频调用</w:t>
      </w:r>
      <w:r>
        <w:rPr>
          <w:rFonts w:hint="eastAsia"/>
        </w:rPr>
        <w:t xml:space="preserve"> RabbitMQ </w:t>
      </w:r>
      <w:r>
        <w:rPr>
          <w:rFonts w:hint="eastAsia"/>
        </w:rPr>
        <w:t>提供的</w:t>
      </w:r>
      <w:r>
        <w:rPr>
          <w:rFonts w:hint="eastAsia"/>
        </w:rPr>
        <w:t xml:space="preserve"> RPC </w:t>
      </w:r>
      <w:r>
        <w:rPr>
          <w:rFonts w:hint="eastAsia"/>
        </w:rPr>
        <w:t>机制，导致不断创建、销毁</w:t>
      </w:r>
      <w:r>
        <w:rPr>
          <w:rFonts w:hint="eastAsia"/>
        </w:rPr>
        <w:t xml:space="preserve"> reply queue </w:t>
      </w:r>
      <w:r>
        <w:rPr>
          <w:rFonts w:hint="eastAsia"/>
        </w:rPr>
        <w:t>，进而造成</w:t>
      </w:r>
      <w:r>
        <w:rPr>
          <w:rFonts w:hint="eastAsia"/>
        </w:rPr>
        <w:t xml:space="preserve"> disk node </w:t>
      </w:r>
      <w:r>
        <w:rPr>
          <w:rFonts w:hint="eastAsia"/>
        </w:rPr>
        <w:t>的性能问题（因为会针对元数据不断写盘）。所以在使用</w:t>
      </w:r>
      <w:r>
        <w:rPr>
          <w:rFonts w:hint="eastAsia"/>
        </w:rPr>
        <w:t xml:space="preserve"> RPC </w:t>
      </w:r>
      <w:r>
        <w:rPr>
          <w:rFonts w:hint="eastAsia"/>
        </w:rPr>
        <w:t>机制时需要考虑自身的业务场景。</w:t>
      </w:r>
      <w:r>
        <w:rPr>
          <w:rFonts w:hint="eastAsia"/>
        </w:rPr>
        <w:t> </w:t>
      </w:r>
    </w:p>
    <w:p w14:paraId="25E1C038" w14:textId="77777777" w:rsidR="00E522BB" w:rsidRDefault="00E522BB" w:rsidP="00E27BE8">
      <w:pPr>
        <w:ind w:firstLine="480"/>
      </w:pPr>
      <w:r>
        <w:rPr>
          <w:rFonts w:hint="eastAsia"/>
        </w:rPr>
        <w:t>问题十三：向不存在的</w:t>
      </w:r>
      <w:r>
        <w:rPr>
          <w:rFonts w:hint="eastAsia"/>
        </w:rPr>
        <w:t xml:space="preserve"> exchange </w:t>
      </w:r>
      <w:r>
        <w:rPr>
          <w:rFonts w:hint="eastAsia"/>
        </w:rPr>
        <w:t>发</w:t>
      </w:r>
      <w:r>
        <w:rPr>
          <w:rFonts w:hint="eastAsia"/>
        </w:rPr>
        <w:t xml:space="preserve"> publish </w:t>
      </w:r>
      <w:r>
        <w:rPr>
          <w:rFonts w:hint="eastAsia"/>
        </w:rPr>
        <w:t>消息会发生什么？向不存在的</w:t>
      </w:r>
      <w:r>
        <w:rPr>
          <w:rFonts w:hint="eastAsia"/>
        </w:rPr>
        <w:t xml:space="preserve"> queue </w:t>
      </w:r>
      <w:r>
        <w:rPr>
          <w:rFonts w:hint="eastAsia"/>
        </w:rPr>
        <w:t>执行</w:t>
      </w:r>
      <w:r>
        <w:rPr>
          <w:rFonts w:hint="eastAsia"/>
        </w:rPr>
        <w:t xml:space="preserve"> consume </w:t>
      </w:r>
      <w:r>
        <w:rPr>
          <w:rFonts w:hint="eastAsia"/>
        </w:rPr>
        <w:t>动作会发生什么？</w:t>
      </w:r>
      <w:r>
        <w:rPr>
          <w:rFonts w:hint="eastAsia"/>
        </w:rPr>
        <w:t> </w:t>
      </w:r>
    </w:p>
    <w:p w14:paraId="6097F6FD" w14:textId="77777777" w:rsidR="00E522BB" w:rsidRDefault="00E522BB" w:rsidP="00E27BE8">
      <w:pPr>
        <w:ind w:firstLine="480"/>
      </w:pPr>
      <w:r>
        <w:rPr>
          <w:rFonts w:hint="eastAsia"/>
        </w:rPr>
        <w:t>答：都会收到</w:t>
      </w:r>
      <w:r>
        <w:rPr>
          <w:rFonts w:hint="eastAsia"/>
        </w:rPr>
        <w:t xml:space="preserve"> Channel.Close </w:t>
      </w:r>
      <w:r>
        <w:rPr>
          <w:rFonts w:hint="eastAsia"/>
        </w:rPr>
        <w:t>信令告之不存在（内含原因</w:t>
      </w:r>
      <w:r>
        <w:rPr>
          <w:rFonts w:hint="eastAsia"/>
        </w:rPr>
        <w:t xml:space="preserve"> 404 NOT_FOUND</w:t>
      </w:r>
      <w:r>
        <w:rPr>
          <w:rFonts w:hint="eastAsia"/>
        </w:rPr>
        <w:t>）。</w:t>
      </w:r>
      <w:r>
        <w:rPr>
          <w:rFonts w:hint="eastAsia"/>
        </w:rPr>
        <w:t> </w:t>
      </w:r>
    </w:p>
    <w:p w14:paraId="40EB2F29" w14:textId="77777777" w:rsidR="00E522BB" w:rsidRDefault="00E522BB" w:rsidP="00E27BE8">
      <w:pPr>
        <w:ind w:firstLine="480"/>
      </w:pPr>
      <w:r>
        <w:rPr>
          <w:rFonts w:hint="eastAsia"/>
        </w:rPr>
        <w:t>问题十四：</w:t>
      </w:r>
      <w:r>
        <w:rPr>
          <w:rFonts w:hint="eastAsia"/>
        </w:rPr>
        <w:t xml:space="preserve">routing_key </w:t>
      </w:r>
      <w:r>
        <w:rPr>
          <w:rFonts w:hint="eastAsia"/>
        </w:rPr>
        <w:t>和</w:t>
      </w:r>
      <w:r>
        <w:rPr>
          <w:rFonts w:hint="eastAsia"/>
        </w:rPr>
        <w:t xml:space="preserve"> binding_key </w:t>
      </w:r>
      <w:r>
        <w:rPr>
          <w:rFonts w:hint="eastAsia"/>
        </w:rPr>
        <w:t>的最大长度是多少？</w:t>
      </w:r>
      <w:r>
        <w:rPr>
          <w:rFonts w:hint="eastAsia"/>
        </w:rPr>
        <w:t> </w:t>
      </w:r>
    </w:p>
    <w:p w14:paraId="197D1D46" w14:textId="77777777" w:rsidR="00E522BB" w:rsidRDefault="00E522BB" w:rsidP="00E27BE8">
      <w:pPr>
        <w:ind w:firstLine="480"/>
      </w:pPr>
      <w:r>
        <w:rPr>
          <w:rFonts w:hint="eastAsia"/>
        </w:rPr>
        <w:t>答：</w:t>
      </w:r>
      <w:r>
        <w:rPr>
          <w:rFonts w:hint="eastAsia"/>
        </w:rPr>
        <w:t xml:space="preserve">255 </w:t>
      </w:r>
      <w:r>
        <w:rPr>
          <w:rFonts w:hint="eastAsia"/>
        </w:rPr>
        <w:t>字节。</w:t>
      </w:r>
      <w:r>
        <w:rPr>
          <w:rFonts w:hint="eastAsia"/>
        </w:rPr>
        <w:t> </w:t>
      </w:r>
    </w:p>
    <w:p w14:paraId="6FD8D70D" w14:textId="77777777" w:rsidR="00E522BB" w:rsidRDefault="00E522BB" w:rsidP="00E27BE8">
      <w:pPr>
        <w:ind w:firstLine="480"/>
      </w:pPr>
      <w:r>
        <w:rPr>
          <w:rFonts w:hint="eastAsia"/>
        </w:rPr>
        <w:lastRenderedPageBreak/>
        <w:t>问题十五：</w:t>
      </w:r>
      <w:r>
        <w:rPr>
          <w:rFonts w:hint="eastAsia"/>
        </w:rPr>
        <w:t xml:space="preserve">RabbitMQ </w:t>
      </w:r>
      <w:r>
        <w:rPr>
          <w:rFonts w:hint="eastAsia"/>
        </w:rPr>
        <w:t>允许发送的</w:t>
      </w:r>
      <w:r>
        <w:rPr>
          <w:rFonts w:hint="eastAsia"/>
        </w:rPr>
        <w:t xml:space="preserve"> message </w:t>
      </w:r>
      <w:r>
        <w:rPr>
          <w:rFonts w:hint="eastAsia"/>
        </w:rPr>
        <w:t>最大可达多大？</w:t>
      </w:r>
      <w:r>
        <w:rPr>
          <w:rFonts w:hint="eastAsia"/>
        </w:rPr>
        <w:t> </w:t>
      </w:r>
    </w:p>
    <w:p w14:paraId="6CBEF8A5" w14:textId="77777777" w:rsidR="00E522BB" w:rsidRDefault="00E522BB" w:rsidP="00E27BE8">
      <w:pPr>
        <w:ind w:firstLine="480"/>
      </w:pPr>
      <w:r>
        <w:rPr>
          <w:rFonts w:hint="eastAsia"/>
        </w:rPr>
        <w:t>答：根据</w:t>
      </w:r>
      <w:r>
        <w:rPr>
          <w:rFonts w:hint="eastAsia"/>
        </w:rPr>
        <w:t xml:space="preserve"> AMQP </w:t>
      </w:r>
      <w:r>
        <w:rPr>
          <w:rFonts w:hint="eastAsia"/>
        </w:rPr>
        <w:t>协议规定，消息体的大小由</w:t>
      </w:r>
      <w:r>
        <w:rPr>
          <w:rFonts w:hint="eastAsia"/>
        </w:rPr>
        <w:t xml:space="preserve"> 64-bit </w:t>
      </w:r>
      <w:r>
        <w:rPr>
          <w:rFonts w:hint="eastAsia"/>
        </w:rPr>
        <w:t>的值来指定，所以你就可以知道到底能发多大的数据了。</w:t>
      </w:r>
      <w:r>
        <w:rPr>
          <w:rFonts w:hint="eastAsia"/>
        </w:rPr>
        <w:t> </w:t>
      </w:r>
    </w:p>
    <w:p w14:paraId="7555B392" w14:textId="77777777" w:rsidR="00E522BB" w:rsidRDefault="00E522BB" w:rsidP="00E27BE8">
      <w:pPr>
        <w:ind w:firstLine="480"/>
      </w:pPr>
      <w:r>
        <w:rPr>
          <w:rFonts w:hint="eastAsia"/>
        </w:rPr>
        <w:t>问题十六：什么情况下</w:t>
      </w:r>
      <w:r>
        <w:rPr>
          <w:rFonts w:hint="eastAsia"/>
        </w:rPr>
        <w:t xml:space="preserve"> producer </w:t>
      </w:r>
      <w:r>
        <w:rPr>
          <w:rFonts w:hint="eastAsia"/>
        </w:rPr>
        <w:t>不主动创建</w:t>
      </w:r>
      <w:r>
        <w:rPr>
          <w:rFonts w:hint="eastAsia"/>
        </w:rPr>
        <w:t xml:space="preserve"> queue </w:t>
      </w:r>
      <w:r>
        <w:rPr>
          <w:rFonts w:hint="eastAsia"/>
        </w:rPr>
        <w:t>是安全的？</w:t>
      </w:r>
      <w:r>
        <w:rPr>
          <w:rFonts w:hint="eastAsia"/>
        </w:rPr>
        <w:t> </w:t>
      </w:r>
    </w:p>
    <w:p w14:paraId="73D6DBF3" w14:textId="77777777" w:rsidR="00E522BB" w:rsidRDefault="00E522BB" w:rsidP="00E27BE8">
      <w:pPr>
        <w:ind w:firstLine="480"/>
      </w:pPr>
      <w:r>
        <w:rPr>
          <w:rFonts w:hint="eastAsia"/>
        </w:rPr>
        <w:t>答：</w:t>
      </w:r>
      <w:r>
        <w:rPr>
          <w:rFonts w:hint="eastAsia"/>
        </w:rPr>
        <w:t xml:space="preserve">1.message </w:t>
      </w:r>
      <w:r>
        <w:rPr>
          <w:rFonts w:hint="eastAsia"/>
        </w:rPr>
        <w:t>是允许丢失的；</w:t>
      </w:r>
      <w:r>
        <w:rPr>
          <w:rFonts w:hint="eastAsia"/>
        </w:rPr>
        <w:t>2.</w:t>
      </w:r>
      <w:r>
        <w:rPr>
          <w:rFonts w:hint="eastAsia"/>
        </w:rPr>
        <w:t>实现了针对未处理消息的</w:t>
      </w:r>
      <w:r>
        <w:rPr>
          <w:rFonts w:hint="eastAsia"/>
        </w:rPr>
        <w:t xml:space="preserve"> republish </w:t>
      </w:r>
      <w:r>
        <w:rPr>
          <w:rFonts w:hint="eastAsia"/>
        </w:rPr>
        <w:t>功能（例如采用</w:t>
      </w:r>
      <w:r>
        <w:rPr>
          <w:rFonts w:hint="eastAsia"/>
        </w:rPr>
        <w:t xml:space="preserve"> Publisher Confirm </w:t>
      </w:r>
      <w:r>
        <w:rPr>
          <w:rFonts w:hint="eastAsia"/>
        </w:rPr>
        <w:t>机制）。</w:t>
      </w:r>
      <w:r>
        <w:rPr>
          <w:rFonts w:hint="eastAsia"/>
        </w:rPr>
        <w:t> </w:t>
      </w:r>
    </w:p>
    <w:p w14:paraId="14C0F97C" w14:textId="77777777" w:rsidR="00E522BB" w:rsidRDefault="00E522BB" w:rsidP="00E27BE8">
      <w:pPr>
        <w:ind w:firstLine="480"/>
      </w:pPr>
      <w:r>
        <w:rPr>
          <w:rFonts w:hint="eastAsia"/>
        </w:rPr>
        <w:t>问题十七：“</w:t>
      </w:r>
      <w:r>
        <w:rPr>
          <w:rFonts w:hint="eastAsia"/>
        </w:rPr>
        <w:t>dead letter</w:t>
      </w:r>
      <w:r>
        <w:rPr>
          <w:rFonts w:hint="eastAsia"/>
        </w:rPr>
        <w:t>”</w:t>
      </w:r>
      <w:r>
        <w:rPr>
          <w:rFonts w:hint="eastAsia"/>
        </w:rPr>
        <w:t xml:space="preserve">queue </w:t>
      </w:r>
      <w:r>
        <w:rPr>
          <w:rFonts w:hint="eastAsia"/>
        </w:rPr>
        <w:t>的用途？</w:t>
      </w:r>
      <w:r>
        <w:rPr>
          <w:rFonts w:hint="eastAsia"/>
        </w:rPr>
        <w:t> </w:t>
      </w:r>
    </w:p>
    <w:p w14:paraId="4A2FB56E" w14:textId="77777777" w:rsidR="00E522BB" w:rsidRDefault="00E522BB" w:rsidP="00E27BE8">
      <w:pPr>
        <w:ind w:firstLine="480"/>
      </w:pPr>
      <w:r>
        <w:rPr>
          <w:rFonts w:hint="eastAsia"/>
        </w:rPr>
        <w:t>答：当消息被</w:t>
      </w:r>
      <w:r>
        <w:rPr>
          <w:rFonts w:hint="eastAsia"/>
        </w:rPr>
        <w:t xml:space="preserve"> RabbitMQ server </w:t>
      </w:r>
      <w:r>
        <w:rPr>
          <w:rFonts w:hint="eastAsia"/>
        </w:rPr>
        <w:t>投递到</w:t>
      </w:r>
      <w:r>
        <w:rPr>
          <w:rFonts w:hint="eastAsia"/>
        </w:rPr>
        <w:t xml:space="preserve"> consumer </w:t>
      </w:r>
      <w:r>
        <w:rPr>
          <w:rFonts w:hint="eastAsia"/>
        </w:rPr>
        <w:t>后，但</w:t>
      </w:r>
      <w:r>
        <w:rPr>
          <w:rFonts w:hint="eastAsia"/>
        </w:rPr>
        <w:t xml:space="preserve"> consumer </w:t>
      </w:r>
      <w:r>
        <w:rPr>
          <w:rFonts w:hint="eastAsia"/>
        </w:rPr>
        <w:t>却通过</w:t>
      </w:r>
      <w:r>
        <w:rPr>
          <w:rFonts w:hint="eastAsia"/>
        </w:rPr>
        <w:t xml:space="preserve"> Basic.Reject </w:t>
      </w:r>
      <w:r>
        <w:rPr>
          <w:rFonts w:hint="eastAsia"/>
        </w:rPr>
        <w:t>进行了拒绝时（同时设置</w:t>
      </w:r>
      <w:r>
        <w:rPr>
          <w:rFonts w:hint="eastAsia"/>
        </w:rPr>
        <w:t xml:space="preserve"> requeue=false</w:t>
      </w:r>
      <w:r>
        <w:rPr>
          <w:rFonts w:hint="eastAsia"/>
        </w:rPr>
        <w:t>），那么该消息会被放入“</w:t>
      </w:r>
      <w:r>
        <w:rPr>
          <w:rFonts w:hint="eastAsia"/>
        </w:rPr>
        <w:t>dead letter</w:t>
      </w:r>
      <w:r>
        <w:rPr>
          <w:rFonts w:hint="eastAsia"/>
        </w:rPr>
        <w:t>”</w:t>
      </w:r>
      <w:r>
        <w:rPr>
          <w:rFonts w:hint="eastAsia"/>
        </w:rPr>
        <w:t xml:space="preserve">queue </w:t>
      </w:r>
      <w:r>
        <w:rPr>
          <w:rFonts w:hint="eastAsia"/>
        </w:rPr>
        <w:t>中。该</w:t>
      </w:r>
      <w:r>
        <w:rPr>
          <w:rFonts w:hint="eastAsia"/>
        </w:rPr>
        <w:t xml:space="preserve"> queue </w:t>
      </w:r>
      <w:r>
        <w:rPr>
          <w:rFonts w:hint="eastAsia"/>
        </w:rPr>
        <w:t>可用于排查</w:t>
      </w:r>
      <w:r>
        <w:rPr>
          <w:rFonts w:hint="eastAsia"/>
        </w:rPr>
        <w:t xml:space="preserve"> message </w:t>
      </w:r>
      <w:r>
        <w:rPr>
          <w:rFonts w:hint="eastAsia"/>
        </w:rPr>
        <w:t>被</w:t>
      </w:r>
      <w:r>
        <w:rPr>
          <w:rFonts w:hint="eastAsia"/>
        </w:rPr>
        <w:t xml:space="preserve"> reject </w:t>
      </w:r>
      <w:r>
        <w:rPr>
          <w:rFonts w:hint="eastAsia"/>
        </w:rPr>
        <w:t>或</w:t>
      </w:r>
      <w:r>
        <w:rPr>
          <w:rFonts w:hint="eastAsia"/>
        </w:rPr>
        <w:t xml:space="preserve"> undeliver </w:t>
      </w:r>
      <w:r>
        <w:rPr>
          <w:rFonts w:hint="eastAsia"/>
        </w:rPr>
        <w:t>的原因。</w:t>
      </w:r>
      <w:r>
        <w:rPr>
          <w:rFonts w:hint="eastAsia"/>
        </w:rPr>
        <w:t> </w:t>
      </w:r>
    </w:p>
    <w:p w14:paraId="23501D52" w14:textId="77777777" w:rsidR="00E522BB" w:rsidRDefault="00E522BB" w:rsidP="00E27BE8">
      <w:pPr>
        <w:ind w:firstLine="480"/>
      </w:pPr>
      <w:r>
        <w:rPr>
          <w:rFonts w:hint="eastAsia"/>
        </w:rPr>
        <w:t>问题十八：为什么说保证</w:t>
      </w:r>
      <w:r>
        <w:rPr>
          <w:rFonts w:hint="eastAsia"/>
        </w:rPr>
        <w:t xml:space="preserve"> message </w:t>
      </w:r>
      <w:r>
        <w:rPr>
          <w:rFonts w:hint="eastAsia"/>
        </w:rPr>
        <w:t>被可靠持久化的条件是</w:t>
      </w:r>
      <w:r>
        <w:rPr>
          <w:rFonts w:hint="eastAsia"/>
        </w:rPr>
        <w:t xml:space="preserve"> queue </w:t>
      </w:r>
      <w:r>
        <w:rPr>
          <w:rFonts w:hint="eastAsia"/>
        </w:rPr>
        <w:t>和</w:t>
      </w:r>
      <w:r>
        <w:rPr>
          <w:rFonts w:hint="eastAsia"/>
        </w:rPr>
        <w:t xml:space="preserve"> exchange </w:t>
      </w:r>
      <w:r>
        <w:rPr>
          <w:rFonts w:hint="eastAsia"/>
        </w:rPr>
        <w:t>具有</w:t>
      </w:r>
      <w:r>
        <w:rPr>
          <w:rFonts w:hint="eastAsia"/>
        </w:rPr>
        <w:t xml:space="preserve"> durable </w:t>
      </w:r>
      <w:r>
        <w:rPr>
          <w:rFonts w:hint="eastAsia"/>
        </w:rPr>
        <w:t>属性，同时</w:t>
      </w:r>
      <w:r>
        <w:rPr>
          <w:rFonts w:hint="eastAsia"/>
        </w:rPr>
        <w:t xml:space="preserve"> message </w:t>
      </w:r>
      <w:r>
        <w:rPr>
          <w:rFonts w:hint="eastAsia"/>
        </w:rPr>
        <w:t>具有</w:t>
      </w:r>
      <w:r>
        <w:rPr>
          <w:rFonts w:hint="eastAsia"/>
        </w:rPr>
        <w:t xml:space="preserve"> persistent </w:t>
      </w:r>
      <w:r>
        <w:rPr>
          <w:rFonts w:hint="eastAsia"/>
        </w:rPr>
        <w:t>属性才行？</w:t>
      </w:r>
      <w:r>
        <w:rPr>
          <w:rFonts w:hint="eastAsia"/>
        </w:rPr>
        <w:t> </w:t>
      </w:r>
    </w:p>
    <w:p w14:paraId="53819CE4" w14:textId="77777777" w:rsidR="00E522BB" w:rsidRDefault="00E522BB" w:rsidP="00E27BE8">
      <w:pPr>
        <w:ind w:firstLine="480"/>
      </w:pPr>
      <w:r>
        <w:rPr>
          <w:rFonts w:hint="eastAsia"/>
        </w:rPr>
        <w:t>答：</w:t>
      </w:r>
      <w:r>
        <w:rPr>
          <w:rFonts w:hint="eastAsia"/>
        </w:rPr>
        <w:t xml:space="preserve">binding </w:t>
      </w:r>
      <w:r>
        <w:rPr>
          <w:rFonts w:hint="eastAsia"/>
        </w:rPr>
        <w:t>关系可以表示为</w:t>
      </w:r>
      <w:r>
        <w:rPr>
          <w:rFonts w:hint="eastAsia"/>
        </w:rPr>
        <w:t xml:space="preserve"> exchange </w:t>
      </w:r>
      <w:r>
        <w:rPr>
          <w:rFonts w:hint="eastAsia"/>
        </w:rPr>
        <w:t>–</w:t>
      </w:r>
      <w:r>
        <w:rPr>
          <w:rFonts w:hint="eastAsia"/>
        </w:rPr>
        <w:t xml:space="preserve"> binding </w:t>
      </w:r>
      <w:r>
        <w:rPr>
          <w:rFonts w:hint="eastAsia"/>
        </w:rPr>
        <w:t>–</w:t>
      </w:r>
      <w:r>
        <w:rPr>
          <w:rFonts w:hint="eastAsia"/>
        </w:rPr>
        <w:t xml:space="preserve"> queue </w:t>
      </w:r>
      <w:r>
        <w:rPr>
          <w:rFonts w:hint="eastAsia"/>
        </w:rPr>
        <w:t>。从文档中我们知道，若要求投递的</w:t>
      </w:r>
      <w:r>
        <w:rPr>
          <w:rFonts w:hint="eastAsia"/>
        </w:rPr>
        <w:t xml:space="preserve"> message </w:t>
      </w:r>
      <w:r>
        <w:rPr>
          <w:rFonts w:hint="eastAsia"/>
        </w:rPr>
        <w:t>能够不丢失，要求</w:t>
      </w:r>
      <w:r>
        <w:rPr>
          <w:rFonts w:hint="eastAsia"/>
        </w:rPr>
        <w:t xml:space="preserve"> message </w:t>
      </w:r>
      <w:r>
        <w:rPr>
          <w:rFonts w:hint="eastAsia"/>
        </w:rPr>
        <w:t>本身设置</w:t>
      </w:r>
      <w:r>
        <w:rPr>
          <w:rFonts w:hint="eastAsia"/>
        </w:rPr>
        <w:t xml:space="preserve"> persistent </w:t>
      </w:r>
      <w:r>
        <w:rPr>
          <w:rFonts w:hint="eastAsia"/>
        </w:rPr>
        <w:t>属性，要求</w:t>
      </w:r>
      <w:r>
        <w:rPr>
          <w:rFonts w:hint="eastAsia"/>
        </w:rPr>
        <w:t xml:space="preserve"> exchange </w:t>
      </w:r>
      <w:r>
        <w:rPr>
          <w:rFonts w:hint="eastAsia"/>
        </w:rPr>
        <w:t>和</w:t>
      </w:r>
      <w:r>
        <w:rPr>
          <w:rFonts w:hint="eastAsia"/>
        </w:rPr>
        <w:t xml:space="preserve"> queue </w:t>
      </w:r>
      <w:r>
        <w:rPr>
          <w:rFonts w:hint="eastAsia"/>
        </w:rPr>
        <w:t>都设置</w:t>
      </w:r>
      <w:r>
        <w:rPr>
          <w:rFonts w:hint="eastAsia"/>
        </w:rPr>
        <w:t xml:space="preserve"> durable </w:t>
      </w:r>
      <w:r>
        <w:rPr>
          <w:rFonts w:hint="eastAsia"/>
        </w:rPr>
        <w:t>属性。其实这问题可以这么想，若</w:t>
      </w:r>
      <w:r>
        <w:rPr>
          <w:rFonts w:hint="eastAsia"/>
        </w:rPr>
        <w:t xml:space="preserve"> exchange </w:t>
      </w:r>
      <w:r>
        <w:rPr>
          <w:rFonts w:hint="eastAsia"/>
        </w:rPr>
        <w:t>或</w:t>
      </w:r>
      <w:r>
        <w:rPr>
          <w:rFonts w:hint="eastAsia"/>
        </w:rPr>
        <w:t xml:space="preserve"> queue </w:t>
      </w:r>
      <w:r>
        <w:rPr>
          <w:rFonts w:hint="eastAsia"/>
        </w:rPr>
        <w:t>未设置</w:t>
      </w:r>
      <w:r>
        <w:rPr>
          <w:rFonts w:hint="eastAsia"/>
        </w:rPr>
        <w:t xml:space="preserve"> durable </w:t>
      </w:r>
      <w:r>
        <w:rPr>
          <w:rFonts w:hint="eastAsia"/>
        </w:rPr>
        <w:t>属性，则在其</w:t>
      </w:r>
      <w:r>
        <w:rPr>
          <w:rFonts w:hint="eastAsia"/>
        </w:rPr>
        <w:t xml:space="preserve"> crash </w:t>
      </w:r>
      <w:r>
        <w:rPr>
          <w:rFonts w:hint="eastAsia"/>
        </w:rPr>
        <w:t>之后就会无法恢复，那么即使</w:t>
      </w:r>
      <w:r>
        <w:rPr>
          <w:rFonts w:hint="eastAsia"/>
        </w:rPr>
        <w:t xml:space="preserve"> message </w:t>
      </w:r>
      <w:r>
        <w:rPr>
          <w:rFonts w:hint="eastAsia"/>
        </w:rPr>
        <w:t>设置了</w:t>
      </w:r>
      <w:r>
        <w:rPr>
          <w:rFonts w:hint="eastAsia"/>
        </w:rPr>
        <w:t xml:space="preserve"> persistent </w:t>
      </w:r>
      <w:r>
        <w:rPr>
          <w:rFonts w:hint="eastAsia"/>
        </w:rPr>
        <w:t>属性，仍然存在</w:t>
      </w:r>
      <w:r>
        <w:rPr>
          <w:rFonts w:hint="eastAsia"/>
        </w:rPr>
        <w:t xml:space="preserve"> message </w:t>
      </w:r>
      <w:r>
        <w:rPr>
          <w:rFonts w:hint="eastAsia"/>
        </w:rPr>
        <w:t>虽然能恢复但却无处容身的问题；同理，若</w:t>
      </w:r>
      <w:r>
        <w:rPr>
          <w:rFonts w:hint="eastAsia"/>
        </w:rPr>
        <w:t xml:space="preserve"> message </w:t>
      </w:r>
      <w:r>
        <w:rPr>
          <w:rFonts w:hint="eastAsia"/>
        </w:rPr>
        <w:t>本身未设置</w:t>
      </w:r>
      <w:r>
        <w:rPr>
          <w:rFonts w:hint="eastAsia"/>
        </w:rPr>
        <w:t xml:space="preserve"> persistent </w:t>
      </w:r>
      <w:r>
        <w:rPr>
          <w:rFonts w:hint="eastAsia"/>
        </w:rPr>
        <w:t>属性，则</w:t>
      </w:r>
      <w:r>
        <w:rPr>
          <w:rFonts w:hint="eastAsia"/>
        </w:rPr>
        <w:t xml:space="preserve"> message </w:t>
      </w:r>
      <w:r>
        <w:rPr>
          <w:rFonts w:hint="eastAsia"/>
        </w:rPr>
        <w:t>的持久化更无从谈起。</w:t>
      </w:r>
      <w:r>
        <w:rPr>
          <w:rFonts w:hint="eastAsia"/>
        </w:rPr>
        <w:t> </w:t>
      </w:r>
    </w:p>
    <w:p w14:paraId="2E6CC952" w14:textId="77777777" w:rsidR="00E522BB" w:rsidRDefault="00E522BB" w:rsidP="00E27BE8">
      <w:pPr>
        <w:ind w:firstLine="480"/>
      </w:pPr>
      <w:r>
        <w:rPr>
          <w:rFonts w:hint="eastAsia"/>
        </w:rPr>
        <w:t>问题十九：什么情况下会出现</w:t>
      </w:r>
      <w:r>
        <w:rPr>
          <w:rFonts w:hint="eastAsia"/>
        </w:rPr>
        <w:t xml:space="preserve"> blackholed </w:t>
      </w:r>
      <w:r>
        <w:rPr>
          <w:rFonts w:hint="eastAsia"/>
        </w:rPr>
        <w:t>问题？</w:t>
      </w:r>
      <w:r>
        <w:rPr>
          <w:rFonts w:hint="eastAsia"/>
        </w:rPr>
        <w:t> </w:t>
      </w:r>
    </w:p>
    <w:p w14:paraId="1E74173F" w14:textId="77777777" w:rsidR="00E522BB" w:rsidRDefault="00E522BB" w:rsidP="00E27BE8">
      <w:pPr>
        <w:ind w:firstLine="480"/>
      </w:pPr>
      <w:r>
        <w:rPr>
          <w:rFonts w:hint="eastAsia"/>
        </w:rPr>
        <w:t>答：</w:t>
      </w:r>
      <w:r>
        <w:rPr>
          <w:rFonts w:hint="eastAsia"/>
        </w:rPr>
        <w:t xml:space="preserve">blackholed </w:t>
      </w:r>
      <w:r>
        <w:rPr>
          <w:rFonts w:hint="eastAsia"/>
        </w:rPr>
        <w:t>问题是指，向</w:t>
      </w:r>
      <w:r>
        <w:rPr>
          <w:rFonts w:hint="eastAsia"/>
        </w:rPr>
        <w:t xml:space="preserve"> exchange </w:t>
      </w:r>
      <w:r>
        <w:rPr>
          <w:rFonts w:hint="eastAsia"/>
        </w:rPr>
        <w:t>投递了</w:t>
      </w:r>
      <w:r>
        <w:rPr>
          <w:rFonts w:hint="eastAsia"/>
        </w:rPr>
        <w:t xml:space="preserve"> message </w:t>
      </w:r>
      <w:r>
        <w:rPr>
          <w:rFonts w:hint="eastAsia"/>
        </w:rPr>
        <w:t>，而由于各种原因导致该</w:t>
      </w:r>
      <w:r>
        <w:rPr>
          <w:rFonts w:hint="eastAsia"/>
        </w:rPr>
        <w:t xml:space="preserve"> message </w:t>
      </w:r>
      <w:r>
        <w:rPr>
          <w:rFonts w:hint="eastAsia"/>
        </w:rPr>
        <w:t>丢失，但发送者却不知道。可导致</w:t>
      </w:r>
      <w:r>
        <w:rPr>
          <w:rFonts w:hint="eastAsia"/>
        </w:rPr>
        <w:t xml:space="preserve"> blackholed </w:t>
      </w:r>
      <w:r>
        <w:rPr>
          <w:rFonts w:hint="eastAsia"/>
        </w:rPr>
        <w:t>的情况：</w:t>
      </w:r>
      <w:r>
        <w:rPr>
          <w:rFonts w:hint="eastAsia"/>
        </w:rPr>
        <w:t>1.</w:t>
      </w:r>
      <w:r>
        <w:rPr>
          <w:rFonts w:hint="eastAsia"/>
        </w:rPr>
        <w:t>向未绑定</w:t>
      </w:r>
      <w:r>
        <w:rPr>
          <w:rFonts w:hint="eastAsia"/>
        </w:rPr>
        <w:t xml:space="preserve"> queue </w:t>
      </w:r>
      <w:r>
        <w:rPr>
          <w:rFonts w:hint="eastAsia"/>
        </w:rPr>
        <w:t>的</w:t>
      </w:r>
      <w:r>
        <w:rPr>
          <w:rFonts w:hint="eastAsia"/>
        </w:rPr>
        <w:t xml:space="preserve"> exchange </w:t>
      </w:r>
      <w:r>
        <w:rPr>
          <w:rFonts w:hint="eastAsia"/>
        </w:rPr>
        <w:t>发送</w:t>
      </w:r>
      <w:r>
        <w:rPr>
          <w:rFonts w:hint="eastAsia"/>
        </w:rPr>
        <w:t xml:space="preserve"> message</w:t>
      </w:r>
      <w:r>
        <w:rPr>
          <w:rFonts w:hint="eastAsia"/>
        </w:rPr>
        <w:t>；</w:t>
      </w:r>
      <w:r>
        <w:rPr>
          <w:rFonts w:hint="eastAsia"/>
        </w:rPr>
        <w:t xml:space="preserve">2.exchange </w:t>
      </w:r>
      <w:r>
        <w:rPr>
          <w:rFonts w:hint="eastAsia"/>
        </w:rPr>
        <w:t>以</w:t>
      </w:r>
      <w:r>
        <w:rPr>
          <w:rFonts w:hint="eastAsia"/>
        </w:rPr>
        <w:t xml:space="preserve"> binding_key key_A</w:t>
      </w:r>
      <w:r>
        <w:rPr>
          <w:rFonts w:hint="eastAsia"/>
        </w:rPr>
        <w:t>绑定了</w:t>
      </w:r>
      <w:r>
        <w:rPr>
          <w:rFonts w:hint="eastAsia"/>
        </w:rPr>
        <w:t xml:space="preserve"> queue queue_A</w:t>
      </w:r>
      <w:r>
        <w:rPr>
          <w:rFonts w:hint="eastAsia"/>
        </w:rPr>
        <w:t>，但向该</w:t>
      </w:r>
      <w:r>
        <w:rPr>
          <w:rFonts w:hint="eastAsia"/>
        </w:rPr>
        <w:t xml:space="preserve"> exchange </w:t>
      </w:r>
      <w:r>
        <w:rPr>
          <w:rFonts w:hint="eastAsia"/>
        </w:rPr>
        <w:t>发送</w:t>
      </w:r>
      <w:r>
        <w:rPr>
          <w:rFonts w:hint="eastAsia"/>
        </w:rPr>
        <w:t xml:space="preserve"> message </w:t>
      </w:r>
      <w:r>
        <w:rPr>
          <w:rFonts w:hint="eastAsia"/>
        </w:rPr>
        <w:t>使用的</w:t>
      </w:r>
      <w:r>
        <w:rPr>
          <w:rFonts w:hint="eastAsia"/>
        </w:rPr>
        <w:t xml:space="preserve"> routing_key </w:t>
      </w:r>
      <w:r>
        <w:rPr>
          <w:rFonts w:hint="eastAsia"/>
        </w:rPr>
        <w:t>却是</w:t>
      </w:r>
      <w:r>
        <w:rPr>
          <w:rFonts w:hint="eastAsia"/>
        </w:rPr>
        <w:t xml:space="preserve"> key_B</w:t>
      </w:r>
      <w:r>
        <w:rPr>
          <w:rFonts w:hint="eastAsia"/>
        </w:rPr>
        <w:t>。</w:t>
      </w:r>
      <w:r>
        <w:rPr>
          <w:rFonts w:hint="eastAsia"/>
        </w:rPr>
        <w:t> </w:t>
      </w:r>
    </w:p>
    <w:p w14:paraId="66AC9829" w14:textId="77777777" w:rsidR="00E522BB" w:rsidRDefault="00E522BB" w:rsidP="00E27BE8">
      <w:pPr>
        <w:ind w:firstLine="480"/>
      </w:pPr>
      <w:r>
        <w:rPr>
          <w:rFonts w:hint="eastAsia"/>
        </w:rPr>
        <w:t>问题二十：如何防止出现</w:t>
      </w:r>
      <w:r>
        <w:rPr>
          <w:rFonts w:hint="eastAsia"/>
        </w:rPr>
        <w:t xml:space="preserve"> blackholed </w:t>
      </w:r>
      <w:r>
        <w:rPr>
          <w:rFonts w:hint="eastAsia"/>
        </w:rPr>
        <w:t>问题？</w:t>
      </w:r>
      <w:r>
        <w:rPr>
          <w:rFonts w:hint="eastAsia"/>
        </w:rPr>
        <w:t> </w:t>
      </w:r>
    </w:p>
    <w:p w14:paraId="065659A7" w14:textId="77777777" w:rsidR="00E522BB" w:rsidRDefault="00E522BB" w:rsidP="00E27BE8">
      <w:pPr>
        <w:ind w:firstLine="480"/>
      </w:pPr>
      <w:r>
        <w:rPr>
          <w:rFonts w:hint="eastAsia"/>
        </w:rPr>
        <w:t>答：没有特别好的办法，只能在具体实践中通过各种方式保证相关</w:t>
      </w:r>
      <w:r>
        <w:rPr>
          <w:rFonts w:hint="eastAsia"/>
        </w:rPr>
        <w:t xml:space="preserve"> fabric </w:t>
      </w:r>
      <w:r>
        <w:rPr>
          <w:rFonts w:hint="eastAsia"/>
        </w:rPr>
        <w:t>的存在。另外，如果在执行</w:t>
      </w:r>
      <w:r>
        <w:rPr>
          <w:rFonts w:hint="eastAsia"/>
        </w:rPr>
        <w:t xml:space="preserve"> Basic.Publish </w:t>
      </w:r>
      <w:r>
        <w:rPr>
          <w:rFonts w:hint="eastAsia"/>
        </w:rPr>
        <w:t>时设置</w:t>
      </w:r>
      <w:r>
        <w:rPr>
          <w:rFonts w:hint="eastAsia"/>
        </w:rPr>
        <w:t xml:space="preserve"> mandatory=true </w:t>
      </w:r>
      <w:r>
        <w:rPr>
          <w:rFonts w:hint="eastAsia"/>
        </w:rPr>
        <w:t>，则在遇到可能出现</w:t>
      </w:r>
      <w:r>
        <w:rPr>
          <w:rFonts w:hint="eastAsia"/>
        </w:rPr>
        <w:t xml:space="preserve"> blackholed </w:t>
      </w:r>
      <w:r>
        <w:rPr>
          <w:rFonts w:hint="eastAsia"/>
        </w:rPr>
        <w:t>情况时，服务器会通过返回</w:t>
      </w:r>
      <w:r>
        <w:rPr>
          <w:rFonts w:hint="eastAsia"/>
        </w:rPr>
        <w:t xml:space="preserve"> Basic.Return </w:t>
      </w:r>
      <w:r>
        <w:rPr>
          <w:rFonts w:hint="eastAsia"/>
        </w:rPr>
        <w:t>告之当前</w:t>
      </w:r>
      <w:r>
        <w:rPr>
          <w:rFonts w:hint="eastAsia"/>
        </w:rPr>
        <w:t xml:space="preserve"> message </w:t>
      </w:r>
      <w:r>
        <w:rPr>
          <w:rFonts w:hint="eastAsia"/>
        </w:rPr>
        <w:t>无法被正确投递（内含原因</w:t>
      </w:r>
      <w:r>
        <w:rPr>
          <w:rFonts w:hint="eastAsia"/>
        </w:rPr>
        <w:t xml:space="preserve"> 312 NO_ROUTE</w:t>
      </w:r>
      <w:r>
        <w:rPr>
          <w:rFonts w:hint="eastAsia"/>
        </w:rPr>
        <w:t>）。</w:t>
      </w:r>
      <w:r>
        <w:rPr>
          <w:rFonts w:hint="eastAsia"/>
        </w:rPr>
        <w:t> </w:t>
      </w:r>
    </w:p>
    <w:p w14:paraId="39BA1FB4" w14:textId="77777777" w:rsidR="00E522BB" w:rsidRDefault="00E522BB" w:rsidP="00E27BE8">
      <w:pPr>
        <w:ind w:firstLine="480"/>
      </w:pPr>
      <w:r>
        <w:rPr>
          <w:rFonts w:hint="eastAsia"/>
        </w:rPr>
        <w:t>问题二十一：</w:t>
      </w:r>
      <w:r>
        <w:rPr>
          <w:rFonts w:hint="eastAsia"/>
        </w:rPr>
        <w:t xml:space="preserve">Consumer Cancellation Notification </w:t>
      </w:r>
      <w:r>
        <w:rPr>
          <w:rFonts w:hint="eastAsia"/>
        </w:rPr>
        <w:t>机制用于什么场景？</w:t>
      </w:r>
      <w:r>
        <w:rPr>
          <w:rFonts w:hint="eastAsia"/>
        </w:rPr>
        <w:t> </w:t>
      </w:r>
    </w:p>
    <w:p w14:paraId="345F1389" w14:textId="77777777" w:rsidR="00E522BB" w:rsidRDefault="00E522BB" w:rsidP="00E27BE8">
      <w:pPr>
        <w:ind w:firstLine="480"/>
      </w:pPr>
      <w:r>
        <w:rPr>
          <w:rFonts w:hint="eastAsia"/>
        </w:rPr>
        <w:t>答：用于保证当镜像</w:t>
      </w:r>
      <w:r>
        <w:rPr>
          <w:rFonts w:hint="eastAsia"/>
        </w:rPr>
        <w:t xml:space="preserve"> queue </w:t>
      </w:r>
      <w:r>
        <w:rPr>
          <w:rFonts w:hint="eastAsia"/>
        </w:rPr>
        <w:t>中</w:t>
      </w:r>
      <w:r>
        <w:rPr>
          <w:rFonts w:hint="eastAsia"/>
        </w:rPr>
        <w:t xml:space="preserve"> master </w:t>
      </w:r>
      <w:r>
        <w:rPr>
          <w:rFonts w:hint="eastAsia"/>
        </w:rPr>
        <w:t>挂掉时，连接到</w:t>
      </w:r>
      <w:r>
        <w:rPr>
          <w:rFonts w:hint="eastAsia"/>
        </w:rPr>
        <w:t xml:space="preserve"> slave </w:t>
      </w:r>
      <w:r>
        <w:rPr>
          <w:rFonts w:hint="eastAsia"/>
        </w:rPr>
        <w:t>上的</w:t>
      </w:r>
      <w:r>
        <w:rPr>
          <w:rFonts w:hint="eastAsia"/>
        </w:rPr>
        <w:t xml:space="preserve"> consumer </w:t>
      </w:r>
      <w:r>
        <w:rPr>
          <w:rFonts w:hint="eastAsia"/>
        </w:rPr>
        <w:t>可以收到自身</w:t>
      </w:r>
      <w:r>
        <w:rPr>
          <w:rFonts w:hint="eastAsia"/>
        </w:rPr>
        <w:t xml:space="preserve"> consume </w:t>
      </w:r>
      <w:r>
        <w:rPr>
          <w:rFonts w:hint="eastAsia"/>
        </w:rPr>
        <w:t>被取消的通知，进而可以重新执行</w:t>
      </w:r>
      <w:r>
        <w:rPr>
          <w:rFonts w:hint="eastAsia"/>
        </w:rPr>
        <w:t xml:space="preserve"> consume </w:t>
      </w:r>
      <w:r>
        <w:rPr>
          <w:rFonts w:hint="eastAsia"/>
        </w:rPr>
        <w:t>动作从新选出的</w:t>
      </w:r>
      <w:r>
        <w:rPr>
          <w:rFonts w:hint="eastAsia"/>
        </w:rPr>
        <w:t xml:space="preserve"> master </w:t>
      </w:r>
      <w:r>
        <w:rPr>
          <w:rFonts w:hint="eastAsia"/>
        </w:rPr>
        <w:t>出获得消息。若不采用该机制，连接到</w:t>
      </w:r>
      <w:r>
        <w:rPr>
          <w:rFonts w:hint="eastAsia"/>
        </w:rPr>
        <w:t xml:space="preserve"> slave </w:t>
      </w:r>
      <w:r>
        <w:rPr>
          <w:rFonts w:hint="eastAsia"/>
        </w:rPr>
        <w:t>上的</w:t>
      </w:r>
      <w:r>
        <w:rPr>
          <w:rFonts w:hint="eastAsia"/>
        </w:rPr>
        <w:t xml:space="preserve"> consumer </w:t>
      </w:r>
      <w:r>
        <w:rPr>
          <w:rFonts w:hint="eastAsia"/>
        </w:rPr>
        <w:t>将不会感知</w:t>
      </w:r>
      <w:r>
        <w:rPr>
          <w:rFonts w:hint="eastAsia"/>
        </w:rPr>
        <w:t xml:space="preserve"> master </w:t>
      </w:r>
      <w:r>
        <w:rPr>
          <w:rFonts w:hint="eastAsia"/>
        </w:rPr>
        <w:t>挂掉这个事情，导致后续无法再收到新</w:t>
      </w:r>
      <w:r>
        <w:rPr>
          <w:rFonts w:hint="eastAsia"/>
        </w:rPr>
        <w:t xml:space="preserve"> master </w:t>
      </w:r>
      <w:r>
        <w:rPr>
          <w:rFonts w:hint="eastAsia"/>
        </w:rPr>
        <w:t>广播出来的</w:t>
      </w:r>
      <w:r>
        <w:rPr>
          <w:rFonts w:hint="eastAsia"/>
        </w:rPr>
        <w:t xml:space="preserve"> message </w:t>
      </w:r>
      <w:r>
        <w:rPr>
          <w:rFonts w:hint="eastAsia"/>
        </w:rPr>
        <w:t>。另外，因为在镜像</w:t>
      </w:r>
      <w:r>
        <w:rPr>
          <w:rFonts w:hint="eastAsia"/>
        </w:rPr>
        <w:t xml:space="preserve"> queue </w:t>
      </w:r>
      <w:r>
        <w:rPr>
          <w:rFonts w:hint="eastAsia"/>
        </w:rPr>
        <w:t>模式下，存在将</w:t>
      </w:r>
      <w:r>
        <w:rPr>
          <w:rFonts w:hint="eastAsia"/>
        </w:rPr>
        <w:t xml:space="preserve"> message </w:t>
      </w:r>
      <w:r>
        <w:rPr>
          <w:rFonts w:hint="eastAsia"/>
        </w:rPr>
        <w:t>进行</w:t>
      </w:r>
      <w:r>
        <w:rPr>
          <w:rFonts w:hint="eastAsia"/>
        </w:rPr>
        <w:t xml:space="preserve"> requeue </w:t>
      </w:r>
      <w:r>
        <w:rPr>
          <w:rFonts w:hint="eastAsia"/>
        </w:rPr>
        <w:t>的可能，所以实现</w:t>
      </w:r>
      <w:r>
        <w:rPr>
          <w:rFonts w:hint="eastAsia"/>
        </w:rPr>
        <w:t xml:space="preserve"> consumer </w:t>
      </w:r>
      <w:r>
        <w:rPr>
          <w:rFonts w:hint="eastAsia"/>
        </w:rPr>
        <w:t>的逻辑时需要能够正确处理出现重复</w:t>
      </w:r>
      <w:r>
        <w:rPr>
          <w:rFonts w:hint="eastAsia"/>
        </w:rPr>
        <w:t xml:space="preserve"> message </w:t>
      </w:r>
      <w:r>
        <w:rPr>
          <w:rFonts w:hint="eastAsia"/>
        </w:rPr>
        <w:t>的情况。</w:t>
      </w:r>
      <w:r>
        <w:rPr>
          <w:rFonts w:hint="eastAsia"/>
        </w:rPr>
        <w:t> </w:t>
      </w:r>
    </w:p>
    <w:p w14:paraId="3E7D2BC3" w14:textId="77777777" w:rsidR="00E522BB" w:rsidRDefault="00E522BB" w:rsidP="00E27BE8">
      <w:pPr>
        <w:ind w:firstLine="480"/>
      </w:pPr>
      <w:r>
        <w:rPr>
          <w:rFonts w:hint="eastAsia"/>
        </w:rPr>
        <w:t>问题二十二：</w:t>
      </w:r>
      <w:r>
        <w:rPr>
          <w:rFonts w:hint="eastAsia"/>
        </w:rPr>
        <w:t xml:space="preserve">Basic.Reject </w:t>
      </w:r>
      <w:r>
        <w:rPr>
          <w:rFonts w:hint="eastAsia"/>
        </w:rPr>
        <w:t>的用法是什么？</w:t>
      </w:r>
      <w:r>
        <w:rPr>
          <w:rFonts w:hint="eastAsia"/>
        </w:rPr>
        <w:t> </w:t>
      </w:r>
    </w:p>
    <w:p w14:paraId="6304AC22" w14:textId="77777777" w:rsidR="00E522BB" w:rsidRDefault="00E522BB" w:rsidP="00E27BE8">
      <w:pPr>
        <w:ind w:firstLine="480"/>
      </w:pPr>
      <w:r>
        <w:rPr>
          <w:rFonts w:hint="eastAsia"/>
        </w:rPr>
        <w:t>答：该信令可用于</w:t>
      </w:r>
      <w:r>
        <w:rPr>
          <w:rFonts w:hint="eastAsia"/>
        </w:rPr>
        <w:t xml:space="preserve"> consumer </w:t>
      </w:r>
      <w:r>
        <w:rPr>
          <w:rFonts w:hint="eastAsia"/>
        </w:rPr>
        <w:t>对收到的</w:t>
      </w:r>
      <w:r>
        <w:rPr>
          <w:rFonts w:hint="eastAsia"/>
        </w:rPr>
        <w:t xml:space="preserve"> message </w:t>
      </w:r>
      <w:r>
        <w:rPr>
          <w:rFonts w:hint="eastAsia"/>
        </w:rPr>
        <w:t>进行</w:t>
      </w:r>
      <w:r>
        <w:rPr>
          <w:rFonts w:hint="eastAsia"/>
        </w:rPr>
        <w:t xml:space="preserve"> reject </w:t>
      </w:r>
      <w:r>
        <w:rPr>
          <w:rFonts w:hint="eastAsia"/>
        </w:rPr>
        <w:t>。若在该信令中设置</w:t>
      </w:r>
      <w:r>
        <w:rPr>
          <w:rFonts w:hint="eastAsia"/>
        </w:rPr>
        <w:t xml:space="preserve"> requeue=true</w:t>
      </w:r>
      <w:r>
        <w:rPr>
          <w:rFonts w:hint="eastAsia"/>
        </w:rPr>
        <w:t>，则当</w:t>
      </w:r>
      <w:r>
        <w:rPr>
          <w:rFonts w:hint="eastAsia"/>
        </w:rPr>
        <w:t xml:space="preserve"> RabbitMQ server </w:t>
      </w:r>
      <w:r>
        <w:rPr>
          <w:rFonts w:hint="eastAsia"/>
        </w:rPr>
        <w:t>收到该拒绝信令后，会将该</w:t>
      </w:r>
      <w:r>
        <w:rPr>
          <w:rFonts w:hint="eastAsia"/>
        </w:rPr>
        <w:t xml:space="preserve"> message </w:t>
      </w:r>
      <w:r>
        <w:rPr>
          <w:rFonts w:hint="eastAsia"/>
        </w:rPr>
        <w:t>重新发送到下一个处于</w:t>
      </w:r>
      <w:r>
        <w:rPr>
          <w:rFonts w:hint="eastAsia"/>
        </w:rPr>
        <w:t xml:space="preserve"> consume </w:t>
      </w:r>
      <w:r>
        <w:rPr>
          <w:rFonts w:hint="eastAsia"/>
        </w:rPr>
        <w:t>状态的</w:t>
      </w:r>
      <w:r>
        <w:rPr>
          <w:rFonts w:hint="eastAsia"/>
        </w:rPr>
        <w:t xml:space="preserve"> consumer </w:t>
      </w:r>
      <w:r>
        <w:rPr>
          <w:rFonts w:hint="eastAsia"/>
        </w:rPr>
        <w:t>处（理论上仍可能将该消息发送给当前</w:t>
      </w:r>
      <w:r>
        <w:rPr>
          <w:rFonts w:hint="eastAsia"/>
        </w:rPr>
        <w:t xml:space="preserve"> </w:t>
      </w:r>
      <w:r>
        <w:rPr>
          <w:rFonts w:hint="eastAsia"/>
        </w:rPr>
        <w:lastRenderedPageBreak/>
        <w:t>consumer</w:t>
      </w:r>
      <w:r>
        <w:rPr>
          <w:rFonts w:hint="eastAsia"/>
        </w:rPr>
        <w:t>）。若设置</w:t>
      </w:r>
      <w:r>
        <w:rPr>
          <w:rFonts w:hint="eastAsia"/>
        </w:rPr>
        <w:t xml:space="preserve"> requeue=false </w:t>
      </w:r>
      <w:r>
        <w:rPr>
          <w:rFonts w:hint="eastAsia"/>
        </w:rPr>
        <w:t>，则</w:t>
      </w:r>
      <w:r>
        <w:rPr>
          <w:rFonts w:hint="eastAsia"/>
        </w:rPr>
        <w:t xml:space="preserve"> RabbitMQ server </w:t>
      </w:r>
      <w:r>
        <w:rPr>
          <w:rFonts w:hint="eastAsia"/>
        </w:rPr>
        <w:t>在收到拒绝信令后，将直接将该</w:t>
      </w:r>
      <w:r>
        <w:rPr>
          <w:rFonts w:hint="eastAsia"/>
        </w:rPr>
        <w:t xml:space="preserve"> message </w:t>
      </w:r>
      <w:r>
        <w:rPr>
          <w:rFonts w:hint="eastAsia"/>
        </w:rPr>
        <w:t>从</w:t>
      </w:r>
      <w:r>
        <w:rPr>
          <w:rFonts w:hint="eastAsia"/>
        </w:rPr>
        <w:t xml:space="preserve"> queue </w:t>
      </w:r>
      <w:r>
        <w:rPr>
          <w:rFonts w:hint="eastAsia"/>
        </w:rPr>
        <w:t>中移除。</w:t>
      </w:r>
      <w:r>
        <w:rPr>
          <w:rFonts w:hint="eastAsia"/>
        </w:rPr>
        <w:t> </w:t>
      </w:r>
    </w:p>
    <w:p w14:paraId="454C7B74" w14:textId="77777777" w:rsidR="00E522BB" w:rsidRDefault="00E522BB" w:rsidP="00E27BE8">
      <w:pPr>
        <w:ind w:firstLine="480"/>
      </w:pPr>
      <w:r>
        <w:rPr>
          <w:rFonts w:hint="eastAsia"/>
        </w:rPr>
        <w:t>另外一种移除</w:t>
      </w:r>
      <w:r>
        <w:rPr>
          <w:rFonts w:hint="eastAsia"/>
        </w:rPr>
        <w:t xml:space="preserve"> queue </w:t>
      </w:r>
      <w:r>
        <w:rPr>
          <w:rFonts w:hint="eastAsia"/>
        </w:rPr>
        <w:t>中</w:t>
      </w:r>
      <w:r>
        <w:rPr>
          <w:rFonts w:hint="eastAsia"/>
        </w:rPr>
        <w:t xml:space="preserve"> message </w:t>
      </w:r>
      <w:r>
        <w:rPr>
          <w:rFonts w:hint="eastAsia"/>
        </w:rPr>
        <w:t>的小技巧是，</w:t>
      </w:r>
      <w:r>
        <w:rPr>
          <w:rFonts w:hint="eastAsia"/>
        </w:rPr>
        <w:t xml:space="preserve">consumer </w:t>
      </w:r>
      <w:r>
        <w:rPr>
          <w:rFonts w:hint="eastAsia"/>
        </w:rPr>
        <w:t>回复</w:t>
      </w:r>
      <w:r>
        <w:rPr>
          <w:rFonts w:hint="eastAsia"/>
        </w:rPr>
        <w:t xml:space="preserve"> Basic.Ack </w:t>
      </w:r>
      <w:r>
        <w:rPr>
          <w:rFonts w:hint="eastAsia"/>
        </w:rPr>
        <w:t>但不对获取到的</w:t>
      </w:r>
      <w:r>
        <w:rPr>
          <w:rFonts w:hint="eastAsia"/>
        </w:rPr>
        <w:t xml:space="preserve"> message </w:t>
      </w:r>
      <w:r>
        <w:rPr>
          <w:rFonts w:hint="eastAsia"/>
        </w:rPr>
        <w:t>做任何处理。</w:t>
      </w:r>
      <w:r>
        <w:rPr>
          <w:rFonts w:hint="eastAsia"/>
        </w:rPr>
        <w:t> </w:t>
      </w:r>
    </w:p>
    <w:p w14:paraId="2228E896" w14:textId="77777777" w:rsidR="00E522BB" w:rsidRDefault="00E522BB" w:rsidP="00E27BE8">
      <w:pPr>
        <w:ind w:firstLine="480"/>
      </w:pPr>
      <w:r>
        <w:rPr>
          <w:rFonts w:hint="eastAsia"/>
        </w:rPr>
        <w:t>而</w:t>
      </w:r>
      <w:r>
        <w:rPr>
          <w:rFonts w:hint="eastAsia"/>
        </w:rPr>
        <w:t xml:space="preserve"> Basic.Nack </w:t>
      </w:r>
      <w:r>
        <w:rPr>
          <w:rFonts w:hint="eastAsia"/>
        </w:rPr>
        <w:t>是对</w:t>
      </w:r>
      <w:r>
        <w:rPr>
          <w:rFonts w:hint="eastAsia"/>
        </w:rPr>
        <w:t xml:space="preserve"> Basic.Reject </w:t>
      </w:r>
      <w:r>
        <w:rPr>
          <w:rFonts w:hint="eastAsia"/>
        </w:rPr>
        <w:t>的扩展，以支持一次拒绝多条</w:t>
      </w:r>
      <w:r>
        <w:rPr>
          <w:rFonts w:hint="eastAsia"/>
        </w:rPr>
        <w:t xml:space="preserve"> message </w:t>
      </w:r>
      <w:r>
        <w:rPr>
          <w:rFonts w:hint="eastAsia"/>
        </w:rPr>
        <w:t>的能力。</w:t>
      </w:r>
      <w:r>
        <w:rPr>
          <w:rFonts w:hint="eastAsia"/>
        </w:rPr>
        <w:t> </w:t>
      </w:r>
    </w:p>
    <w:p w14:paraId="166F74FF" w14:textId="77777777" w:rsidR="00E522BB" w:rsidRDefault="00E522BB" w:rsidP="00E27BE8">
      <w:pPr>
        <w:ind w:firstLine="480"/>
      </w:pPr>
      <w:r>
        <w:rPr>
          <w:rFonts w:hint="eastAsia"/>
        </w:rPr>
        <w:t>问题二十三：为什么不应该对所有的</w:t>
      </w:r>
      <w:r>
        <w:rPr>
          <w:rFonts w:hint="eastAsia"/>
        </w:rPr>
        <w:t xml:space="preserve"> message </w:t>
      </w:r>
      <w:r>
        <w:rPr>
          <w:rFonts w:hint="eastAsia"/>
        </w:rPr>
        <w:t>都使用持久化机制？</w:t>
      </w:r>
      <w:r>
        <w:rPr>
          <w:rFonts w:hint="eastAsia"/>
        </w:rPr>
        <w:t> </w:t>
      </w:r>
    </w:p>
    <w:p w14:paraId="4CE81E72" w14:textId="77777777" w:rsidR="00E522BB" w:rsidRDefault="00E522BB" w:rsidP="00E27BE8">
      <w:pPr>
        <w:ind w:firstLine="480"/>
      </w:pPr>
      <w:r>
        <w:rPr>
          <w:rFonts w:hint="eastAsia"/>
        </w:rPr>
        <w:t>答：首先，必然导致性能的下降，因为写磁盘比写</w:t>
      </w:r>
      <w:r>
        <w:rPr>
          <w:rFonts w:hint="eastAsia"/>
        </w:rPr>
        <w:t xml:space="preserve"> RAM </w:t>
      </w:r>
      <w:r>
        <w:rPr>
          <w:rFonts w:hint="eastAsia"/>
        </w:rPr>
        <w:t>慢的多，</w:t>
      </w:r>
      <w:r>
        <w:rPr>
          <w:rFonts w:hint="eastAsia"/>
        </w:rPr>
        <w:t xml:space="preserve">message </w:t>
      </w:r>
      <w:r>
        <w:rPr>
          <w:rFonts w:hint="eastAsia"/>
        </w:rPr>
        <w:t>的吞吐量可能有</w:t>
      </w:r>
      <w:r>
        <w:rPr>
          <w:rFonts w:hint="eastAsia"/>
        </w:rPr>
        <w:t xml:space="preserve"> 10 </w:t>
      </w:r>
      <w:r>
        <w:rPr>
          <w:rFonts w:hint="eastAsia"/>
        </w:rPr>
        <w:t>倍的差距。其次，</w:t>
      </w:r>
      <w:r>
        <w:rPr>
          <w:rFonts w:hint="eastAsia"/>
        </w:rPr>
        <w:t xml:space="preserve">message </w:t>
      </w:r>
      <w:r>
        <w:rPr>
          <w:rFonts w:hint="eastAsia"/>
        </w:rPr>
        <w:t>的持久化机制用在</w:t>
      </w:r>
      <w:r>
        <w:rPr>
          <w:rFonts w:hint="eastAsia"/>
        </w:rPr>
        <w:t xml:space="preserve"> RabbitMQ </w:t>
      </w:r>
      <w:r>
        <w:rPr>
          <w:rFonts w:hint="eastAsia"/>
        </w:rPr>
        <w:t>的内置</w:t>
      </w:r>
      <w:r>
        <w:rPr>
          <w:rFonts w:hint="eastAsia"/>
        </w:rPr>
        <w:t xml:space="preserve"> cluster </w:t>
      </w:r>
      <w:r>
        <w:rPr>
          <w:rFonts w:hint="eastAsia"/>
        </w:rPr>
        <w:t>方案时会出现“坑爹”问题。矛盾点在于，若</w:t>
      </w:r>
      <w:r>
        <w:rPr>
          <w:rFonts w:hint="eastAsia"/>
        </w:rPr>
        <w:t xml:space="preserve"> message </w:t>
      </w:r>
      <w:r>
        <w:rPr>
          <w:rFonts w:hint="eastAsia"/>
        </w:rPr>
        <w:t>设置了</w:t>
      </w:r>
      <w:r>
        <w:rPr>
          <w:rFonts w:hint="eastAsia"/>
        </w:rPr>
        <w:t xml:space="preserve"> persistent </w:t>
      </w:r>
      <w:r>
        <w:rPr>
          <w:rFonts w:hint="eastAsia"/>
        </w:rPr>
        <w:t>属性，但</w:t>
      </w:r>
      <w:r>
        <w:rPr>
          <w:rFonts w:hint="eastAsia"/>
        </w:rPr>
        <w:t xml:space="preserve"> queue </w:t>
      </w:r>
      <w:r>
        <w:rPr>
          <w:rFonts w:hint="eastAsia"/>
        </w:rPr>
        <w:t>未设置</w:t>
      </w:r>
      <w:r>
        <w:rPr>
          <w:rFonts w:hint="eastAsia"/>
        </w:rPr>
        <w:t xml:space="preserve"> durable </w:t>
      </w:r>
      <w:r>
        <w:rPr>
          <w:rFonts w:hint="eastAsia"/>
        </w:rPr>
        <w:t>属性，那么当该</w:t>
      </w:r>
      <w:r>
        <w:rPr>
          <w:rFonts w:hint="eastAsia"/>
        </w:rPr>
        <w:t xml:space="preserve"> queue </w:t>
      </w:r>
      <w:r>
        <w:rPr>
          <w:rFonts w:hint="eastAsia"/>
        </w:rPr>
        <w:t>的</w:t>
      </w:r>
      <w:r>
        <w:rPr>
          <w:rFonts w:hint="eastAsia"/>
        </w:rPr>
        <w:t xml:space="preserve"> owner node </w:t>
      </w:r>
      <w:r>
        <w:rPr>
          <w:rFonts w:hint="eastAsia"/>
        </w:rPr>
        <w:t>出现异常后，在未重建该</w:t>
      </w:r>
      <w:r>
        <w:rPr>
          <w:rFonts w:hint="eastAsia"/>
        </w:rPr>
        <w:t xml:space="preserve"> queue </w:t>
      </w:r>
      <w:r>
        <w:rPr>
          <w:rFonts w:hint="eastAsia"/>
        </w:rPr>
        <w:t>前，发往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若</w:t>
      </w:r>
      <w:r>
        <w:rPr>
          <w:rFonts w:hint="eastAsia"/>
        </w:rPr>
        <w:t xml:space="preserve"> message </w:t>
      </w:r>
      <w:r>
        <w:rPr>
          <w:rFonts w:hint="eastAsia"/>
        </w:rPr>
        <w:t>设置了</w:t>
      </w:r>
      <w:r>
        <w:rPr>
          <w:rFonts w:hint="eastAsia"/>
        </w:rPr>
        <w:t xml:space="preserve"> persistent </w:t>
      </w:r>
      <w:r>
        <w:rPr>
          <w:rFonts w:hint="eastAsia"/>
        </w:rPr>
        <w:t>属性，同时</w:t>
      </w:r>
      <w:r>
        <w:rPr>
          <w:rFonts w:hint="eastAsia"/>
        </w:rPr>
        <w:t xml:space="preserve"> queue </w:t>
      </w:r>
      <w:r>
        <w:rPr>
          <w:rFonts w:hint="eastAsia"/>
        </w:rPr>
        <w:t>也设置了</w:t>
      </w:r>
      <w:r>
        <w:rPr>
          <w:rFonts w:hint="eastAsia"/>
        </w:rPr>
        <w:t xml:space="preserve"> durable </w:t>
      </w:r>
      <w:r>
        <w:rPr>
          <w:rFonts w:hint="eastAsia"/>
        </w:rPr>
        <w:t>属性，那么当</w:t>
      </w:r>
      <w:r>
        <w:rPr>
          <w:rFonts w:hint="eastAsia"/>
        </w:rPr>
        <w:t xml:space="preserve"> queue </w:t>
      </w:r>
      <w:r>
        <w:rPr>
          <w:rFonts w:hint="eastAsia"/>
        </w:rPr>
        <w:t>的</w:t>
      </w:r>
      <w:r>
        <w:rPr>
          <w:rFonts w:hint="eastAsia"/>
        </w:rPr>
        <w:t xml:space="preserve"> owner node </w:t>
      </w:r>
      <w:r>
        <w:rPr>
          <w:rFonts w:hint="eastAsia"/>
        </w:rPr>
        <w:t>异常且无法重启的情况下，则该</w:t>
      </w:r>
      <w:r>
        <w:rPr>
          <w:rFonts w:hint="eastAsia"/>
        </w:rPr>
        <w:t xml:space="preserve"> queue </w:t>
      </w:r>
      <w:r>
        <w:rPr>
          <w:rFonts w:hint="eastAsia"/>
        </w:rPr>
        <w:t>无法在其他</w:t>
      </w:r>
      <w:r>
        <w:rPr>
          <w:rFonts w:hint="eastAsia"/>
        </w:rPr>
        <w:t xml:space="preserve"> node </w:t>
      </w:r>
      <w:r>
        <w:rPr>
          <w:rFonts w:hint="eastAsia"/>
        </w:rPr>
        <w:t>上重建，只能等待其</w:t>
      </w:r>
      <w:r>
        <w:rPr>
          <w:rFonts w:hint="eastAsia"/>
        </w:rPr>
        <w:t xml:space="preserve"> owner node </w:t>
      </w:r>
      <w:r>
        <w:rPr>
          <w:rFonts w:hint="eastAsia"/>
        </w:rPr>
        <w:t>重启后，才能恢复该</w:t>
      </w:r>
      <w:r>
        <w:rPr>
          <w:rFonts w:hint="eastAsia"/>
        </w:rPr>
        <w:t xml:space="preserve"> queue </w:t>
      </w:r>
      <w:r>
        <w:rPr>
          <w:rFonts w:hint="eastAsia"/>
        </w:rPr>
        <w:t>的使用，而在这段时间内发送给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所以，是否要对</w:t>
      </w:r>
      <w:r>
        <w:rPr>
          <w:rFonts w:hint="eastAsia"/>
        </w:rPr>
        <w:t xml:space="preserve"> message </w:t>
      </w:r>
      <w:r>
        <w:rPr>
          <w:rFonts w:hint="eastAsia"/>
        </w:rPr>
        <w:t>进行持久化，需要综合考虑性能需要，以及可能遇到的问题。若想达到</w:t>
      </w:r>
      <w:r>
        <w:rPr>
          <w:rFonts w:hint="eastAsia"/>
        </w:rPr>
        <w:t xml:space="preserve"> 100,000 </w:t>
      </w:r>
      <w:r>
        <w:rPr>
          <w:rFonts w:hint="eastAsia"/>
        </w:rPr>
        <w:t>条</w:t>
      </w:r>
      <w:r>
        <w:rPr>
          <w:rFonts w:hint="eastAsia"/>
        </w:rPr>
        <w:t>/</w:t>
      </w:r>
      <w:r>
        <w:rPr>
          <w:rFonts w:hint="eastAsia"/>
        </w:rPr>
        <w:t>秒以上的消息吞吐量（单</w:t>
      </w:r>
      <w:r>
        <w:rPr>
          <w:rFonts w:hint="eastAsia"/>
        </w:rPr>
        <w:t xml:space="preserve"> RabbitMQ </w:t>
      </w:r>
      <w:r>
        <w:rPr>
          <w:rFonts w:hint="eastAsia"/>
        </w:rPr>
        <w:t>服务器），则要么使用其他的方式来确保</w:t>
      </w:r>
      <w:r>
        <w:rPr>
          <w:rFonts w:hint="eastAsia"/>
        </w:rPr>
        <w:t xml:space="preserve"> message </w:t>
      </w:r>
      <w:r>
        <w:rPr>
          <w:rFonts w:hint="eastAsia"/>
        </w:rPr>
        <w:t>的可靠</w:t>
      </w:r>
      <w:r>
        <w:rPr>
          <w:rFonts w:hint="eastAsia"/>
        </w:rPr>
        <w:t xml:space="preserve"> delivery </w:t>
      </w:r>
      <w:r>
        <w:rPr>
          <w:rFonts w:hint="eastAsia"/>
        </w:rPr>
        <w:t>，要么使用非常快速的存储系统以支持全持久化（例如使用</w:t>
      </w:r>
      <w:r>
        <w:rPr>
          <w:rFonts w:hint="eastAsia"/>
        </w:rPr>
        <w:t xml:space="preserve"> SSD</w:t>
      </w:r>
      <w:r>
        <w:rPr>
          <w:rFonts w:hint="eastAsia"/>
        </w:rPr>
        <w:t>）。另外一种处理原则是：仅对关键消息作持久化处理（根据业务重要程度），且应该保证关键消息的量不会导致性能瓶颈。</w:t>
      </w:r>
      <w:r>
        <w:rPr>
          <w:rFonts w:hint="eastAsia"/>
        </w:rPr>
        <w:t> </w:t>
      </w:r>
    </w:p>
    <w:p w14:paraId="7FE4E403" w14:textId="77777777" w:rsidR="00E522BB" w:rsidRDefault="00E522BB" w:rsidP="00E27BE8">
      <w:pPr>
        <w:ind w:firstLine="480"/>
      </w:pPr>
      <w:r>
        <w:rPr>
          <w:rFonts w:hint="eastAsia"/>
        </w:rPr>
        <w:t>问题二十四：</w:t>
      </w:r>
      <w:r>
        <w:rPr>
          <w:rFonts w:hint="eastAsia"/>
        </w:rPr>
        <w:t xml:space="preserve">RabbitMQ </w:t>
      </w:r>
      <w:r>
        <w:rPr>
          <w:rFonts w:hint="eastAsia"/>
        </w:rPr>
        <w:t>中的</w:t>
      </w:r>
      <w:r>
        <w:rPr>
          <w:rFonts w:hint="eastAsia"/>
        </w:rPr>
        <w:t xml:space="preserve"> cluster</w:t>
      </w:r>
      <w:r>
        <w:rPr>
          <w:rFonts w:hint="eastAsia"/>
        </w:rPr>
        <w:t>、</w:t>
      </w:r>
      <w:r>
        <w:rPr>
          <w:rFonts w:hint="eastAsia"/>
        </w:rPr>
        <w:t>mirrored queue</w:t>
      </w:r>
      <w:r>
        <w:rPr>
          <w:rFonts w:hint="eastAsia"/>
        </w:rPr>
        <w:t>，以及</w:t>
      </w:r>
      <w:r>
        <w:rPr>
          <w:rFonts w:hint="eastAsia"/>
        </w:rPr>
        <w:t xml:space="preserve"> warrens </w:t>
      </w:r>
      <w:r>
        <w:rPr>
          <w:rFonts w:hint="eastAsia"/>
        </w:rPr>
        <w:t>机制分别用于解决什么问题？存在哪些问题？</w:t>
      </w:r>
      <w:r>
        <w:rPr>
          <w:rFonts w:hint="eastAsia"/>
        </w:rPr>
        <w:t> </w:t>
      </w:r>
    </w:p>
    <w:p w14:paraId="0B0C36D0" w14:textId="77777777" w:rsidR="00E522BB" w:rsidRDefault="00E522BB" w:rsidP="00E27BE8">
      <w:pPr>
        <w:ind w:firstLine="480"/>
      </w:pPr>
      <w:r>
        <w:rPr>
          <w:rFonts w:hint="eastAsia"/>
        </w:rPr>
        <w:t>答：</w:t>
      </w:r>
      <w:r>
        <w:rPr>
          <w:rFonts w:hint="eastAsia"/>
        </w:rPr>
        <w:t>cluster </w:t>
      </w:r>
      <w:r>
        <w:rPr>
          <w:rFonts w:hint="eastAsia"/>
        </w:rPr>
        <w:t>是为了解决当</w:t>
      </w:r>
      <w:r>
        <w:rPr>
          <w:rFonts w:hint="eastAsia"/>
        </w:rPr>
        <w:t xml:space="preserve"> cluster </w:t>
      </w:r>
      <w:r>
        <w:rPr>
          <w:rFonts w:hint="eastAsia"/>
        </w:rPr>
        <w:t>中的任意</w:t>
      </w:r>
      <w:r>
        <w:rPr>
          <w:rFonts w:hint="eastAsia"/>
        </w:rPr>
        <w:t xml:space="preserve"> node </w:t>
      </w:r>
      <w:r>
        <w:rPr>
          <w:rFonts w:hint="eastAsia"/>
        </w:rPr>
        <w:t>失效后，</w:t>
      </w:r>
      <w:r>
        <w:rPr>
          <w:rFonts w:hint="eastAsia"/>
        </w:rPr>
        <w:t xml:space="preserve">producer </w:t>
      </w:r>
      <w:r>
        <w:rPr>
          <w:rFonts w:hint="eastAsia"/>
        </w:rPr>
        <w:t>和</w:t>
      </w:r>
      <w:r>
        <w:rPr>
          <w:rFonts w:hint="eastAsia"/>
        </w:rPr>
        <w:t xml:space="preserve"> consumer </w:t>
      </w:r>
      <w:r>
        <w:rPr>
          <w:rFonts w:hint="eastAsia"/>
        </w:rPr>
        <w:t>均可以通过其他</w:t>
      </w:r>
      <w:r>
        <w:rPr>
          <w:rFonts w:hint="eastAsia"/>
        </w:rPr>
        <w:t xml:space="preserve"> node </w:t>
      </w:r>
      <w:r>
        <w:rPr>
          <w:rFonts w:hint="eastAsia"/>
        </w:rPr>
        <w:t>继续工作，即提高了可用性；另外可以通过增加</w:t>
      </w:r>
      <w:r>
        <w:rPr>
          <w:rFonts w:hint="eastAsia"/>
        </w:rPr>
        <w:t xml:space="preserve"> node </w:t>
      </w:r>
      <w:r>
        <w:rPr>
          <w:rFonts w:hint="eastAsia"/>
        </w:rPr>
        <w:t>数量增加</w:t>
      </w:r>
      <w:r>
        <w:rPr>
          <w:rFonts w:hint="eastAsia"/>
        </w:rPr>
        <w:t xml:space="preserve"> cluster </w:t>
      </w:r>
      <w:r>
        <w:rPr>
          <w:rFonts w:hint="eastAsia"/>
        </w:rPr>
        <w:t>的消息吞吐量的目的。</w:t>
      </w:r>
      <w:r>
        <w:rPr>
          <w:rFonts w:hint="eastAsia"/>
        </w:rPr>
        <w:t xml:space="preserve">cluster </w:t>
      </w:r>
      <w:r>
        <w:rPr>
          <w:rFonts w:hint="eastAsia"/>
        </w:rPr>
        <w:t>本身不负责</w:t>
      </w:r>
      <w:r>
        <w:rPr>
          <w:rFonts w:hint="eastAsia"/>
        </w:rPr>
        <w:t xml:space="preserve"> message </w:t>
      </w:r>
      <w:r>
        <w:rPr>
          <w:rFonts w:hint="eastAsia"/>
        </w:rPr>
        <w:t>的可靠性问题（该问题由</w:t>
      </w:r>
      <w:r>
        <w:rPr>
          <w:rFonts w:hint="eastAsia"/>
        </w:rPr>
        <w:t xml:space="preserve"> producer </w:t>
      </w:r>
      <w:r>
        <w:rPr>
          <w:rFonts w:hint="eastAsia"/>
        </w:rPr>
        <w:t>通过各种机制自行解决）；</w:t>
      </w:r>
      <w:r>
        <w:rPr>
          <w:rFonts w:hint="eastAsia"/>
        </w:rPr>
        <w:t xml:space="preserve">cluster </w:t>
      </w:r>
      <w:r>
        <w:rPr>
          <w:rFonts w:hint="eastAsia"/>
        </w:rPr>
        <w:t>无法解决跨数据中心的问题（即脑裂问题）。另外，在</w:t>
      </w:r>
      <w:r>
        <w:rPr>
          <w:rFonts w:hint="eastAsia"/>
        </w:rPr>
        <w:t xml:space="preserve">cluster </w:t>
      </w:r>
      <w:r>
        <w:rPr>
          <w:rFonts w:hint="eastAsia"/>
        </w:rPr>
        <w:t>前使用</w:t>
      </w:r>
      <w:r>
        <w:rPr>
          <w:rFonts w:hint="eastAsia"/>
        </w:rPr>
        <w:t xml:space="preserve"> HAProxy </w:t>
      </w:r>
      <w:r>
        <w:rPr>
          <w:rFonts w:hint="eastAsia"/>
        </w:rPr>
        <w:t>可以解决</w:t>
      </w:r>
      <w:r>
        <w:rPr>
          <w:rFonts w:hint="eastAsia"/>
        </w:rPr>
        <w:t xml:space="preserve"> node </w:t>
      </w:r>
      <w:r>
        <w:rPr>
          <w:rFonts w:hint="eastAsia"/>
        </w:rPr>
        <w:t>的选择问题，即业务无需知道</w:t>
      </w:r>
      <w:r>
        <w:rPr>
          <w:rFonts w:hint="eastAsia"/>
        </w:rPr>
        <w:t xml:space="preserve"> cluster </w:t>
      </w:r>
      <w:r>
        <w:rPr>
          <w:rFonts w:hint="eastAsia"/>
        </w:rPr>
        <w:t>中多个</w:t>
      </w:r>
      <w:r>
        <w:rPr>
          <w:rFonts w:hint="eastAsia"/>
        </w:rPr>
        <w:t xml:space="preserve"> node </w:t>
      </w:r>
      <w:r>
        <w:rPr>
          <w:rFonts w:hint="eastAsia"/>
        </w:rPr>
        <w:t>的</w:t>
      </w:r>
      <w:r>
        <w:rPr>
          <w:rFonts w:hint="eastAsia"/>
        </w:rPr>
        <w:t xml:space="preserve"> ip </w:t>
      </w:r>
      <w:r>
        <w:rPr>
          <w:rFonts w:hint="eastAsia"/>
        </w:rPr>
        <w:t>地址。可以利用</w:t>
      </w:r>
      <w:r>
        <w:rPr>
          <w:rFonts w:hint="eastAsia"/>
        </w:rPr>
        <w:t xml:space="preserve"> HAProxy </w:t>
      </w:r>
      <w:r>
        <w:rPr>
          <w:rFonts w:hint="eastAsia"/>
        </w:rPr>
        <w:t>进行失效</w:t>
      </w:r>
      <w:r>
        <w:rPr>
          <w:rFonts w:hint="eastAsia"/>
        </w:rPr>
        <w:t xml:space="preserve"> node </w:t>
      </w:r>
      <w:r>
        <w:rPr>
          <w:rFonts w:hint="eastAsia"/>
        </w:rPr>
        <w:t>的探测，可以作负载均衡。下图为</w:t>
      </w:r>
      <w:r>
        <w:rPr>
          <w:rFonts w:hint="eastAsia"/>
        </w:rPr>
        <w:t xml:space="preserve"> HAProxy + cluster </w:t>
      </w:r>
      <w:r>
        <w:rPr>
          <w:rFonts w:hint="eastAsia"/>
        </w:rPr>
        <w:t>的模型。</w:t>
      </w:r>
      <w:r>
        <w:rPr>
          <w:rFonts w:hint="eastAsia"/>
        </w:rPr>
        <w:t> </w:t>
      </w:r>
    </w:p>
    <w:p w14:paraId="6E9F7671" w14:textId="77777777" w:rsidR="00E522BB" w:rsidRDefault="00E522BB" w:rsidP="00E27BE8">
      <w:pPr>
        <w:ind w:firstLine="480"/>
      </w:pPr>
      <w:r>
        <w:rPr>
          <w:rFonts w:hint="eastAsia"/>
        </w:rPr>
        <w:t>Mirrored queue </w:t>
      </w:r>
      <w:r>
        <w:rPr>
          <w:rFonts w:hint="eastAsia"/>
        </w:rPr>
        <w:t>是为了解决使用</w:t>
      </w:r>
      <w:r>
        <w:rPr>
          <w:rFonts w:hint="eastAsia"/>
        </w:rPr>
        <w:t xml:space="preserve"> cluster </w:t>
      </w:r>
      <w:r>
        <w:rPr>
          <w:rFonts w:hint="eastAsia"/>
        </w:rPr>
        <w:t>时所创建的</w:t>
      </w:r>
      <w:r>
        <w:rPr>
          <w:rFonts w:hint="eastAsia"/>
        </w:rPr>
        <w:t xml:space="preserve"> queue </w:t>
      </w:r>
      <w:r>
        <w:rPr>
          <w:rFonts w:hint="eastAsia"/>
        </w:rPr>
        <w:t>的完整信息仅存在于单一</w:t>
      </w:r>
      <w:r>
        <w:rPr>
          <w:rFonts w:hint="eastAsia"/>
        </w:rPr>
        <w:t xml:space="preserve"> node </w:t>
      </w:r>
      <w:r>
        <w:rPr>
          <w:rFonts w:hint="eastAsia"/>
        </w:rPr>
        <w:t>上的问题，从另一个角度增加可用性。若想正确使用该功能，需要保证：</w:t>
      </w:r>
      <w:r>
        <w:rPr>
          <w:rFonts w:hint="eastAsia"/>
        </w:rPr>
        <w:t xml:space="preserve">1.consumer </w:t>
      </w:r>
      <w:r>
        <w:rPr>
          <w:rFonts w:hint="eastAsia"/>
        </w:rPr>
        <w:t>需要支持</w:t>
      </w:r>
      <w:r>
        <w:rPr>
          <w:rFonts w:hint="eastAsia"/>
        </w:rPr>
        <w:t xml:space="preserve"> Consumer Cancellation Notification </w:t>
      </w:r>
      <w:r>
        <w:rPr>
          <w:rFonts w:hint="eastAsia"/>
        </w:rPr>
        <w:t>机制；</w:t>
      </w:r>
      <w:r>
        <w:rPr>
          <w:rFonts w:hint="eastAsia"/>
        </w:rPr>
        <w:t xml:space="preserve">2.consumer </w:t>
      </w:r>
      <w:r>
        <w:rPr>
          <w:rFonts w:hint="eastAsia"/>
        </w:rPr>
        <w:t>必须能够正确处理重复</w:t>
      </w:r>
      <w:r>
        <w:rPr>
          <w:rFonts w:hint="eastAsia"/>
        </w:rPr>
        <w:t xml:space="preserve"> message </w:t>
      </w:r>
      <w:r>
        <w:rPr>
          <w:rFonts w:hint="eastAsia"/>
        </w:rPr>
        <w:t>。</w:t>
      </w:r>
      <w:r>
        <w:rPr>
          <w:rFonts w:hint="eastAsia"/>
        </w:rPr>
        <w:t> </w:t>
      </w:r>
    </w:p>
    <w:p w14:paraId="768FC5AF" w14:textId="77777777" w:rsidR="00E522BB" w:rsidRDefault="00E522BB" w:rsidP="00E27BE8">
      <w:pPr>
        <w:ind w:firstLine="480"/>
      </w:pPr>
      <w:r>
        <w:rPr>
          <w:rFonts w:hint="eastAsia"/>
        </w:rPr>
        <w:t>Warrens </w:t>
      </w:r>
      <w:r>
        <w:rPr>
          <w:rFonts w:hint="eastAsia"/>
        </w:rPr>
        <w:t>是为了解决</w:t>
      </w:r>
      <w:r>
        <w:rPr>
          <w:rFonts w:hint="eastAsia"/>
        </w:rPr>
        <w:t xml:space="preserve"> cluster </w:t>
      </w:r>
      <w:r>
        <w:rPr>
          <w:rFonts w:hint="eastAsia"/>
        </w:rPr>
        <w:t>中</w:t>
      </w:r>
      <w:r>
        <w:rPr>
          <w:rFonts w:hint="eastAsia"/>
        </w:rPr>
        <w:t xml:space="preserve"> message </w:t>
      </w:r>
      <w:r>
        <w:rPr>
          <w:rFonts w:hint="eastAsia"/>
        </w:rPr>
        <w:t>可能被</w:t>
      </w:r>
      <w:r>
        <w:rPr>
          <w:rFonts w:hint="eastAsia"/>
        </w:rPr>
        <w:t xml:space="preserve"> blackholed </w:t>
      </w:r>
      <w:r>
        <w:rPr>
          <w:rFonts w:hint="eastAsia"/>
        </w:rPr>
        <w:t>的问题，即不能接受</w:t>
      </w:r>
      <w:r>
        <w:rPr>
          <w:rFonts w:hint="eastAsia"/>
        </w:rPr>
        <w:t xml:space="preserve"> producer </w:t>
      </w:r>
      <w:r>
        <w:rPr>
          <w:rFonts w:hint="eastAsia"/>
        </w:rPr>
        <w:t>不停</w:t>
      </w:r>
      <w:r>
        <w:rPr>
          <w:rFonts w:hint="eastAsia"/>
        </w:rPr>
        <w:t xml:space="preserve"> republish message </w:t>
      </w:r>
      <w:r>
        <w:rPr>
          <w:rFonts w:hint="eastAsia"/>
        </w:rPr>
        <w:t>但</w:t>
      </w:r>
      <w:r>
        <w:rPr>
          <w:rFonts w:hint="eastAsia"/>
        </w:rPr>
        <w:t xml:space="preserve"> RabbitMQ server </w:t>
      </w:r>
      <w:r>
        <w:rPr>
          <w:rFonts w:hint="eastAsia"/>
        </w:rPr>
        <w:t>无回应的情况。</w:t>
      </w:r>
      <w:r>
        <w:rPr>
          <w:rFonts w:hint="eastAsia"/>
        </w:rPr>
        <w:t xml:space="preserve">Warrens </w:t>
      </w:r>
      <w:r>
        <w:rPr>
          <w:rFonts w:hint="eastAsia"/>
        </w:rPr>
        <w:t>有两种构成方式，一种模型是两台独立的</w:t>
      </w:r>
      <w:r>
        <w:rPr>
          <w:rFonts w:hint="eastAsia"/>
        </w:rPr>
        <w:t xml:space="preserve"> RabbitMQ server + HAProxy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hot-standby </w:t>
      </w:r>
      <w:r>
        <w:rPr>
          <w:rFonts w:hint="eastAsia"/>
        </w:rPr>
        <w:t>。该模型的特点为：两台</w:t>
      </w:r>
      <w:r>
        <w:rPr>
          <w:rFonts w:hint="eastAsia"/>
        </w:rPr>
        <w:t xml:space="preserve"> server </w:t>
      </w:r>
      <w:r>
        <w:rPr>
          <w:rFonts w:hint="eastAsia"/>
        </w:rPr>
        <w:t>之间无任何数据共享和协议交互，两台</w:t>
      </w:r>
      <w:r>
        <w:rPr>
          <w:rFonts w:hint="eastAsia"/>
        </w:rPr>
        <w:t xml:space="preserve"> server </w:t>
      </w:r>
      <w:r>
        <w:rPr>
          <w:rFonts w:hint="eastAsia"/>
        </w:rPr>
        <w:t>可以基于不同的</w:t>
      </w:r>
      <w:r>
        <w:rPr>
          <w:rFonts w:hint="eastAsia"/>
        </w:rPr>
        <w:t xml:space="preserve"> RabbitMQ </w:t>
      </w:r>
      <w:r>
        <w:rPr>
          <w:rFonts w:hint="eastAsia"/>
        </w:rPr>
        <w:t>版本。如下图所示</w:t>
      </w:r>
      <w:r>
        <w:rPr>
          <w:rFonts w:hint="eastAsia"/>
        </w:rPr>
        <w:t> </w:t>
      </w:r>
    </w:p>
    <w:p w14:paraId="049FB580" w14:textId="77777777" w:rsidR="00E522BB" w:rsidRDefault="00E522BB" w:rsidP="00E27BE8">
      <w:pPr>
        <w:ind w:firstLine="480"/>
      </w:pPr>
      <w:r>
        <w:rPr>
          <w:rFonts w:hint="eastAsia"/>
        </w:rPr>
        <w:t>另一种模型为两台共享存储的</w:t>
      </w:r>
      <w:r>
        <w:rPr>
          <w:rFonts w:hint="eastAsia"/>
        </w:rPr>
        <w:t xml:space="preserve"> RabbitMQ server + keepalived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cold-standby </w:t>
      </w:r>
      <w:r>
        <w:rPr>
          <w:rFonts w:hint="eastAsia"/>
        </w:rPr>
        <w:t>。该模型的特点为：两台</w:t>
      </w:r>
      <w:r>
        <w:rPr>
          <w:rFonts w:hint="eastAsia"/>
        </w:rPr>
        <w:t xml:space="preserve"> server </w:t>
      </w:r>
      <w:r>
        <w:rPr>
          <w:rFonts w:hint="eastAsia"/>
        </w:rPr>
        <w:t>基于共享存储可以做到完全恢复，要求必须基于完全相同的</w:t>
      </w:r>
      <w:r>
        <w:rPr>
          <w:rFonts w:hint="eastAsia"/>
        </w:rPr>
        <w:t xml:space="preserve"> RabbitMQ </w:t>
      </w:r>
      <w:r>
        <w:rPr>
          <w:rFonts w:hint="eastAsia"/>
        </w:rPr>
        <w:t>版本。如下图所示</w:t>
      </w:r>
      <w:r>
        <w:rPr>
          <w:rFonts w:hint="eastAsia"/>
        </w:rPr>
        <w:t> </w:t>
      </w:r>
    </w:p>
    <w:p w14:paraId="7E02AAC4" w14:textId="77777777" w:rsidR="00E522BB" w:rsidRDefault="00E522BB" w:rsidP="00E27BE8">
      <w:pPr>
        <w:ind w:firstLine="480"/>
      </w:pPr>
      <w:r>
        <w:rPr>
          <w:rFonts w:hint="eastAsia"/>
        </w:rPr>
        <w:lastRenderedPageBreak/>
        <w:t xml:space="preserve">Warrens </w:t>
      </w:r>
      <w:r>
        <w:rPr>
          <w:rFonts w:hint="eastAsia"/>
        </w:rPr>
        <w:t>模型存在的问题：对于第一种模型，虽然理论上讲不会丢失消息，但若在该模型上使用持久化机制，就会出现这样一种情况，即若作为</w:t>
      </w:r>
      <w:r>
        <w:rPr>
          <w:rFonts w:hint="eastAsia"/>
        </w:rPr>
        <w:t xml:space="preserve"> active </w:t>
      </w:r>
      <w:r>
        <w:rPr>
          <w:rFonts w:hint="eastAsia"/>
        </w:rPr>
        <w:t>的</w:t>
      </w:r>
      <w:r>
        <w:rPr>
          <w:rFonts w:hint="eastAsia"/>
        </w:rPr>
        <w:t xml:space="preserve"> server </w:t>
      </w:r>
      <w:r>
        <w:rPr>
          <w:rFonts w:hint="eastAsia"/>
        </w:rPr>
        <w:t>异常后，持久化在该</w:t>
      </w:r>
      <w:r>
        <w:rPr>
          <w:rFonts w:hint="eastAsia"/>
        </w:rPr>
        <w:t xml:space="preserve"> server </w:t>
      </w:r>
      <w:r>
        <w:rPr>
          <w:rFonts w:hint="eastAsia"/>
        </w:rPr>
        <w:t>上的消息将暂时无法被</w:t>
      </w:r>
      <w:r>
        <w:rPr>
          <w:rFonts w:hint="eastAsia"/>
        </w:rPr>
        <w:t xml:space="preserve"> consume </w:t>
      </w:r>
      <w:r>
        <w:rPr>
          <w:rFonts w:hint="eastAsia"/>
        </w:rPr>
        <w:t>，因为此时该</w:t>
      </w:r>
      <w:r>
        <w:rPr>
          <w:rFonts w:hint="eastAsia"/>
        </w:rPr>
        <w:t xml:space="preserve"> queue </w:t>
      </w:r>
      <w:r>
        <w:rPr>
          <w:rFonts w:hint="eastAsia"/>
        </w:rPr>
        <w:t>将无法在作为</w:t>
      </w:r>
      <w:r>
        <w:rPr>
          <w:rFonts w:hint="eastAsia"/>
        </w:rPr>
        <w:t xml:space="preserve"> hot-standby </w:t>
      </w:r>
      <w:r>
        <w:rPr>
          <w:rFonts w:hint="eastAsia"/>
        </w:rPr>
        <w:t>的</w:t>
      </w:r>
      <w:r>
        <w:rPr>
          <w:rFonts w:hint="eastAsia"/>
        </w:rPr>
        <w:t xml:space="preserve"> server </w:t>
      </w:r>
      <w:r>
        <w:rPr>
          <w:rFonts w:hint="eastAsia"/>
        </w:rPr>
        <w:t>上被重建，所以，只能等到异常的</w:t>
      </w:r>
      <w:r>
        <w:rPr>
          <w:rFonts w:hint="eastAsia"/>
        </w:rPr>
        <w:t xml:space="preserve"> active server </w:t>
      </w:r>
      <w:r>
        <w:rPr>
          <w:rFonts w:hint="eastAsia"/>
        </w:rPr>
        <w:t>恢复后，才能从其上的</w:t>
      </w:r>
      <w:r>
        <w:rPr>
          <w:rFonts w:hint="eastAsia"/>
        </w:rPr>
        <w:t xml:space="preserve"> queue </w:t>
      </w:r>
      <w:r>
        <w:rPr>
          <w:rFonts w:hint="eastAsia"/>
        </w:rPr>
        <w:t>中获取相应的</w:t>
      </w:r>
      <w:r>
        <w:rPr>
          <w:rFonts w:hint="eastAsia"/>
        </w:rPr>
        <w:t xml:space="preserve"> message </w:t>
      </w:r>
      <w:r>
        <w:rPr>
          <w:rFonts w:hint="eastAsia"/>
        </w:rPr>
        <w:t>进行处理。而对于业务来说，需要具有：</w:t>
      </w:r>
      <w:r>
        <w:rPr>
          <w:rFonts w:hint="eastAsia"/>
        </w:rPr>
        <w:t>a.</w:t>
      </w:r>
      <w:r>
        <w:rPr>
          <w:rFonts w:hint="eastAsia"/>
        </w:rPr>
        <w:t>感知</w:t>
      </w:r>
      <w:r>
        <w:rPr>
          <w:rFonts w:hint="eastAsia"/>
        </w:rPr>
        <w:t xml:space="preserve"> AMQP </w:t>
      </w:r>
      <w:r>
        <w:rPr>
          <w:rFonts w:hint="eastAsia"/>
        </w:rPr>
        <w:t>连接断开后重建各种</w:t>
      </w:r>
      <w:r>
        <w:rPr>
          <w:rFonts w:hint="eastAsia"/>
        </w:rPr>
        <w:t xml:space="preserve"> fabric </w:t>
      </w:r>
      <w:r>
        <w:rPr>
          <w:rFonts w:hint="eastAsia"/>
        </w:rPr>
        <w:t>的能力；</w:t>
      </w:r>
      <w:r>
        <w:rPr>
          <w:rFonts w:hint="eastAsia"/>
        </w:rPr>
        <w:t>b.</w:t>
      </w:r>
      <w:r>
        <w:rPr>
          <w:rFonts w:hint="eastAsia"/>
        </w:rPr>
        <w:t>感知</w:t>
      </w:r>
      <w:r>
        <w:rPr>
          <w:rFonts w:hint="eastAsia"/>
        </w:rPr>
        <w:t xml:space="preserve"> active server </w:t>
      </w:r>
      <w:r>
        <w:rPr>
          <w:rFonts w:hint="eastAsia"/>
        </w:rPr>
        <w:t>恢复的能力；</w:t>
      </w:r>
      <w:r>
        <w:rPr>
          <w:rFonts w:hint="eastAsia"/>
        </w:rPr>
        <w:t>c.</w:t>
      </w:r>
      <w:r>
        <w:rPr>
          <w:rFonts w:hint="eastAsia"/>
        </w:rPr>
        <w:t>切换回</w:t>
      </w:r>
      <w:r>
        <w:rPr>
          <w:rFonts w:hint="eastAsia"/>
        </w:rPr>
        <w:t xml:space="preserve"> active server </w:t>
      </w:r>
      <w:r>
        <w:rPr>
          <w:rFonts w:hint="eastAsia"/>
        </w:rPr>
        <w:t>的时机控制，以及切回后，针对</w:t>
      </w:r>
      <w:r>
        <w:rPr>
          <w:rFonts w:hint="eastAsia"/>
        </w:rPr>
        <w:t xml:space="preserve"> message </w:t>
      </w:r>
      <w:r>
        <w:rPr>
          <w:rFonts w:hint="eastAsia"/>
        </w:rPr>
        <w:t>先后顺序产生的变化进行处理的能力。对于第二种模型，因为是基于共享存储的模式，所以导致</w:t>
      </w:r>
      <w:r>
        <w:rPr>
          <w:rFonts w:hint="eastAsia"/>
        </w:rPr>
        <w:t xml:space="preserve"> active server </w:t>
      </w:r>
      <w:r>
        <w:rPr>
          <w:rFonts w:hint="eastAsia"/>
        </w:rPr>
        <w:t>异常的条件，可能同样会导致</w:t>
      </w:r>
      <w:r>
        <w:rPr>
          <w:rFonts w:hint="eastAsia"/>
        </w:rPr>
        <w:t xml:space="preserve"> cold-standby server </w:t>
      </w:r>
      <w:r>
        <w:rPr>
          <w:rFonts w:hint="eastAsia"/>
        </w:rPr>
        <w:t>异常；另外，在该模型下，要求</w:t>
      </w:r>
      <w:r>
        <w:rPr>
          <w:rFonts w:hint="eastAsia"/>
        </w:rPr>
        <w:t xml:space="preserve"> active </w:t>
      </w:r>
      <w:r>
        <w:rPr>
          <w:rFonts w:hint="eastAsia"/>
        </w:rPr>
        <w:t>和</w:t>
      </w:r>
      <w:r>
        <w:rPr>
          <w:rFonts w:hint="eastAsia"/>
        </w:rPr>
        <w:t xml:space="preserve"> cold-standby </w:t>
      </w:r>
      <w:r>
        <w:rPr>
          <w:rFonts w:hint="eastAsia"/>
        </w:rPr>
        <w:t>的</w:t>
      </w:r>
      <w:r>
        <w:rPr>
          <w:rFonts w:hint="eastAsia"/>
        </w:rPr>
        <w:t xml:space="preserve"> server </w:t>
      </w:r>
      <w:r>
        <w:rPr>
          <w:rFonts w:hint="eastAsia"/>
        </w:rPr>
        <w:t>必须具有相同的</w:t>
      </w:r>
      <w:r>
        <w:rPr>
          <w:rFonts w:hint="eastAsia"/>
        </w:rPr>
        <w:t xml:space="preserve"> node </w:t>
      </w:r>
      <w:r>
        <w:rPr>
          <w:rFonts w:hint="eastAsia"/>
        </w:rPr>
        <w:t>名和</w:t>
      </w:r>
      <w:r>
        <w:rPr>
          <w:rFonts w:hint="eastAsia"/>
        </w:rPr>
        <w:t xml:space="preserve"> UID </w:t>
      </w:r>
      <w:r>
        <w:rPr>
          <w:rFonts w:hint="eastAsia"/>
        </w:rPr>
        <w:t>，否则将产生访问权限问题；最后，由于该模型是冷备方案，故无法保证</w:t>
      </w:r>
      <w:r>
        <w:rPr>
          <w:rFonts w:hint="eastAsia"/>
        </w:rPr>
        <w:t xml:space="preserve"> cold-standby server </w:t>
      </w:r>
      <w:r>
        <w:rPr>
          <w:rFonts w:hint="eastAsia"/>
        </w:rPr>
        <w:t>能在你要求的时限内成功启动。</w:t>
      </w:r>
    </w:p>
    <w:p w14:paraId="475E150B" w14:textId="77777777" w:rsidR="00F83EFF" w:rsidRDefault="00F83EFF" w:rsidP="00776A6B">
      <w:pPr>
        <w:pStyle w:val="2"/>
      </w:pPr>
      <w:bookmarkStart w:id="1063" w:name="_Toc5918638"/>
      <w:r>
        <w:rPr>
          <w:rFonts w:hint="eastAsia"/>
        </w:rPr>
        <w:t>设计</w:t>
      </w:r>
      <w:r>
        <w:t>模式</w:t>
      </w:r>
      <w:bookmarkEnd w:id="1063"/>
    </w:p>
    <w:p w14:paraId="363BEF9B" w14:textId="17CE5BE5" w:rsidR="008A3B58" w:rsidRPr="008A3B58" w:rsidRDefault="00F74114" w:rsidP="008A3B58">
      <w:pPr>
        <w:ind w:firstLine="480"/>
      </w:pPr>
      <w:r w:rsidRPr="00F74114">
        <w:rPr>
          <w:rFonts w:hint="eastAsia"/>
        </w:rPr>
        <w:t>设计模式（</w:t>
      </w:r>
      <w:r w:rsidRPr="00F74114">
        <w:rPr>
          <w:rFonts w:hint="eastAsia"/>
        </w:rPr>
        <w:t>Design pattern</w:t>
      </w:r>
      <w:r w:rsidRPr="00F74114">
        <w:rPr>
          <w:rFonts w:hint="eastAsia"/>
        </w:rPr>
        <w:t>）是一套被反复使用、多数人知晓的、经过分类编目的、代码设计经验的总结。使用设计模式是为了可重用代码、让代码更容易被他人理解、保证代码可靠性。</w:t>
      </w:r>
      <w:r w:rsidRPr="00F74114">
        <w:rPr>
          <w:rFonts w:hint="eastAsia"/>
        </w:rPr>
        <w:t xml:space="preserve"> </w:t>
      </w:r>
      <w:r w:rsidRPr="00F74114">
        <w:rPr>
          <w:rFonts w:hint="eastAsia"/>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
    <w:p w14:paraId="01A5F402" w14:textId="7BE79DBF" w:rsidR="00995A24" w:rsidRDefault="00995A24" w:rsidP="00995A24">
      <w:pPr>
        <w:ind w:firstLine="480"/>
      </w:pPr>
      <w:r>
        <w:rPr>
          <w:rFonts w:hint="eastAsia"/>
        </w:rPr>
        <w:t>设计模式比较常见的就是让你手写一个单例模式（注意单例模式的几种不同的实现方法）或者让你说一下某个常见的设计模式在你的项目中是如何使用的，另外面试官还有可能问你抽象工厂和工厂方法模式的区别、工厂模式的思想这样的问题。</w:t>
      </w:r>
    </w:p>
    <w:p w14:paraId="52B4E29D" w14:textId="568EAAF2" w:rsidR="00995A24" w:rsidRDefault="00995A24" w:rsidP="00995A24">
      <w:pPr>
        <w:ind w:firstLine="480"/>
      </w:pPr>
      <w:r>
        <w:rPr>
          <w:rFonts w:hint="eastAsia"/>
        </w:rPr>
        <w:t>建议把代理模式、观察者模式、（抽象）工厂模式好好看一下，这三个设计模式也很重要。</w:t>
      </w:r>
    </w:p>
    <w:p w14:paraId="1FB433E1" w14:textId="00CF5DEC" w:rsidR="00296DDD" w:rsidRDefault="00296DDD" w:rsidP="002B36FB">
      <w:pPr>
        <w:pStyle w:val="3"/>
      </w:pPr>
      <w:bookmarkStart w:id="1064" w:name="_Toc5918639"/>
      <w:r>
        <w:rPr>
          <w:rFonts w:hint="eastAsia"/>
        </w:rPr>
        <w:t>★★★★★单</w:t>
      </w:r>
      <w:r>
        <w:t>例</w:t>
      </w:r>
      <w:r>
        <w:rPr>
          <w:rFonts w:hint="eastAsia"/>
        </w:rPr>
        <w:t>模式</w:t>
      </w:r>
      <w:bookmarkEnd w:id="1064"/>
    </w:p>
    <w:p w14:paraId="5F37058B" w14:textId="77777777" w:rsidR="00296DDD" w:rsidRPr="00526B26" w:rsidRDefault="00296DDD" w:rsidP="002B36FB">
      <w:pPr>
        <w:pStyle w:val="4"/>
      </w:pPr>
      <w:bookmarkStart w:id="1065" w:name="_Toc5918640"/>
      <w:r w:rsidRPr="00526B26">
        <w:rPr>
          <w:rFonts w:hint="eastAsia"/>
        </w:rPr>
        <w:t>什么是</w:t>
      </w:r>
      <w:r w:rsidRPr="00526B26">
        <w:t>单例模式？</w:t>
      </w:r>
      <w:bookmarkEnd w:id="1065"/>
    </w:p>
    <w:p w14:paraId="5CDC9849" w14:textId="77777777" w:rsidR="00296DDD" w:rsidRDefault="00296DDD" w:rsidP="002B36FB">
      <w:pPr>
        <w:ind w:firstLine="480"/>
        <w:rPr>
          <w:color w:val="FF0000"/>
        </w:rPr>
      </w:pP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14:paraId="15CB0CDA" w14:textId="77777777" w:rsidR="00296DDD" w:rsidRDefault="00296DDD" w:rsidP="002B36FB">
      <w:pPr>
        <w:ind w:firstLine="480"/>
        <w:rPr>
          <w:color w:val="FF0000"/>
        </w:rPr>
      </w:pPr>
      <w:r>
        <w:rPr>
          <w:color w:val="FF0000"/>
        </w:rPr>
        <w:t>懒汉式</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14:paraId="4F8A1198" w14:textId="77777777" w:rsidR="00D14F32" w:rsidRDefault="00296DDD" w:rsidP="00D14F32">
      <w:pPr>
        <w:ind w:firstLine="480"/>
        <w:rPr>
          <w:szCs w:val="21"/>
        </w:rPr>
      </w:pP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r w:rsidR="00D14F32">
        <w:rPr>
          <w:rFonts w:hint="eastAsia"/>
          <w:szCs w:val="21"/>
        </w:rPr>
        <w:t>解决的问题：</w:t>
      </w:r>
      <w:r w:rsidR="00D14F32">
        <w:rPr>
          <w:rFonts w:hint="eastAsia"/>
          <w:b/>
          <w:bCs/>
          <w:szCs w:val="21"/>
        </w:rPr>
        <w:t>保证一个类在内存中的对象唯一性。</w:t>
      </w:r>
      <w:r w:rsidR="00D14F32">
        <w:rPr>
          <w:rFonts w:hint="eastAsia"/>
          <w:szCs w:val="21"/>
        </w:rPr>
        <w:t> </w:t>
      </w:r>
    </w:p>
    <w:p w14:paraId="34B69928" w14:textId="77777777" w:rsidR="002824F9" w:rsidRDefault="00D14F32" w:rsidP="00D14F32">
      <w:pPr>
        <w:ind w:firstLine="480"/>
        <w:rPr>
          <w:szCs w:val="21"/>
        </w:rPr>
      </w:pPr>
      <w:r>
        <w:rPr>
          <w:rFonts w:hint="eastAsia"/>
          <w:szCs w:val="21"/>
        </w:rPr>
        <w:t>比如：多程序读取一个配置文件时，建议配置文件封装成对象。会方便操作其中数据，又要保证多个程序读到的是同一个配置文件对象，就需要该配置文件对象在内存中是唯一的。</w:t>
      </w:r>
    </w:p>
    <w:p w14:paraId="1414E12E" w14:textId="77777777" w:rsidR="002824F9" w:rsidRDefault="00D14F32" w:rsidP="00D14F32">
      <w:pPr>
        <w:ind w:firstLine="482"/>
        <w:rPr>
          <w:b/>
          <w:bCs/>
          <w:color w:val="FF0000"/>
          <w:szCs w:val="21"/>
        </w:rPr>
      </w:pPr>
      <w:r>
        <w:rPr>
          <w:rFonts w:hint="eastAsia"/>
          <w:b/>
          <w:bCs/>
          <w:color w:val="FF0000"/>
          <w:szCs w:val="21"/>
        </w:rPr>
        <w:t>Runtime()</w:t>
      </w:r>
      <w:r>
        <w:rPr>
          <w:rFonts w:hint="eastAsia"/>
          <w:b/>
          <w:bCs/>
          <w:color w:val="FF0000"/>
          <w:szCs w:val="21"/>
        </w:rPr>
        <w:t>方法就是单例设计模式进行设计的。</w:t>
      </w:r>
    </w:p>
    <w:p w14:paraId="29A1FA9A" w14:textId="5C1E5E4F" w:rsidR="008E546E" w:rsidRDefault="00D14F32" w:rsidP="00D14F32">
      <w:pPr>
        <w:ind w:firstLine="482"/>
        <w:rPr>
          <w:b/>
          <w:bCs/>
          <w:color w:val="FF0000"/>
          <w:szCs w:val="21"/>
        </w:rPr>
      </w:pPr>
      <w:r>
        <w:rPr>
          <w:rFonts w:hint="eastAsia"/>
          <w:b/>
          <w:bCs/>
          <w:color w:val="FF0000"/>
          <w:szCs w:val="21"/>
        </w:rPr>
        <w:t>如何保证对象唯一性呢？</w:t>
      </w:r>
      <w:r>
        <w:rPr>
          <w:rFonts w:hint="eastAsia"/>
          <w:b/>
          <w:bCs/>
          <w:color w:val="FF0000"/>
          <w:szCs w:val="21"/>
        </w:rPr>
        <w:t> </w:t>
      </w:r>
    </w:p>
    <w:p w14:paraId="6D812BF3" w14:textId="62246776" w:rsidR="00D14F32" w:rsidRDefault="00D14F32" w:rsidP="00D14F32">
      <w:pPr>
        <w:ind w:firstLine="482"/>
        <w:rPr>
          <w:szCs w:val="21"/>
        </w:rPr>
      </w:pPr>
      <w:r>
        <w:rPr>
          <w:rFonts w:hint="eastAsia"/>
          <w:b/>
          <w:bCs/>
          <w:color w:val="FF0000"/>
          <w:szCs w:val="21"/>
        </w:rPr>
        <w:t>思想：</w:t>
      </w:r>
      <w:r>
        <w:rPr>
          <w:rFonts w:hint="eastAsia"/>
          <w:szCs w:val="21"/>
        </w:rPr>
        <w:t> </w:t>
      </w:r>
    </w:p>
    <w:p w14:paraId="6A999DB3" w14:textId="77777777" w:rsidR="002824F9" w:rsidRDefault="00D14F32" w:rsidP="00D14F32">
      <w:pPr>
        <w:ind w:firstLine="480"/>
        <w:rPr>
          <w:szCs w:val="21"/>
        </w:rPr>
      </w:pPr>
      <w:r>
        <w:rPr>
          <w:rFonts w:hint="eastAsia"/>
          <w:szCs w:val="21"/>
        </w:rPr>
        <w:t>1</w:t>
      </w:r>
      <w:r>
        <w:rPr>
          <w:rFonts w:hint="eastAsia"/>
          <w:szCs w:val="21"/>
        </w:rPr>
        <w:t>，不让其他程序创建该类对象。</w:t>
      </w:r>
    </w:p>
    <w:p w14:paraId="39C855BF" w14:textId="000F6B72" w:rsidR="00D14F32" w:rsidRDefault="00D14F32" w:rsidP="00D14F32">
      <w:pPr>
        <w:ind w:firstLine="480"/>
        <w:rPr>
          <w:szCs w:val="21"/>
        </w:rPr>
      </w:pPr>
      <w:r>
        <w:rPr>
          <w:rFonts w:hint="eastAsia"/>
          <w:szCs w:val="21"/>
        </w:rPr>
        <w:t>2</w:t>
      </w:r>
      <w:r>
        <w:rPr>
          <w:rFonts w:hint="eastAsia"/>
          <w:szCs w:val="21"/>
        </w:rPr>
        <w:t>，在本类中创建一个本类对象。</w:t>
      </w:r>
      <w:r>
        <w:rPr>
          <w:rFonts w:hint="eastAsia"/>
          <w:szCs w:val="21"/>
        </w:rPr>
        <w:t> </w:t>
      </w:r>
    </w:p>
    <w:p w14:paraId="558E43F9" w14:textId="77777777" w:rsidR="00D14F32" w:rsidRDefault="00D14F32" w:rsidP="00D14F32">
      <w:pPr>
        <w:ind w:firstLine="480"/>
        <w:rPr>
          <w:szCs w:val="21"/>
        </w:rPr>
      </w:pPr>
      <w:r>
        <w:rPr>
          <w:rFonts w:hint="eastAsia"/>
          <w:szCs w:val="21"/>
        </w:rPr>
        <w:lastRenderedPageBreak/>
        <w:t>3</w:t>
      </w:r>
      <w:r>
        <w:rPr>
          <w:rFonts w:hint="eastAsia"/>
          <w:szCs w:val="21"/>
        </w:rPr>
        <w:t>，对外提供方法，让其他程序获取这个对象。</w:t>
      </w:r>
      <w:r>
        <w:rPr>
          <w:rFonts w:hint="eastAsia"/>
          <w:szCs w:val="21"/>
        </w:rPr>
        <w:t> </w:t>
      </w:r>
    </w:p>
    <w:p w14:paraId="4DD27B27" w14:textId="77777777" w:rsidR="00D14F32" w:rsidRDefault="00D14F32" w:rsidP="00D14F32">
      <w:pPr>
        <w:ind w:firstLine="482"/>
        <w:rPr>
          <w:szCs w:val="21"/>
        </w:rPr>
      </w:pPr>
      <w:r>
        <w:rPr>
          <w:rFonts w:hint="eastAsia"/>
          <w:b/>
          <w:bCs/>
          <w:color w:val="FF0000"/>
          <w:szCs w:val="21"/>
        </w:rPr>
        <w:t>步骤：</w:t>
      </w:r>
      <w:r>
        <w:rPr>
          <w:rFonts w:hint="eastAsia"/>
          <w:szCs w:val="21"/>
        </w:rPr>
        <w:t> </w:t>
      </w:r>
    </w:p>
    <w:p w14:paraId="1ECB5CE3" w14:textId="77777777" w:rsidR="00D14F32" w:rsidRDefault="00D14F32" w:rsidP="00D14F32">
      <w:pPr>
        <w:ind w:firstLine="480"/>
        <w:rPr>
          <w:szCs w:val="21"/>
        </w:rPr>
      </w:pPr>
      <w:r>
        <w:rPr>
          <w:rFonts w:hint="eastAsia"/>
          <w:szCs w:val="21"/>
        </w:rPr>
        <w:t>1</w:t>
      </w:r>
      <w:r>
        <w:rPr>
          <w:rFonts w:hint="eastAsia"/>
          <w:szCs w:val="21"/>
        </w:rPr>
        <w:t>，因为创建对象都需要构造函数初始化，只要将本类中的构造函数私有化，其他程序就无法再创建该类对象；</w:t>
      </w:r>
      <w:r>
        <w:rPr>
          <w:rFonts w:hint="eastAsia"/>
          <w:szCs w:val="21"/>
        </w:rPr>
        <w:t> </w:t>
      </w:r>
    </w:p>
    <w:p w14:paraId="7AB74282" w14:textId="77777777" w:rsidR="00D14F32" w:rsidRDefault="00D14F32" w:rsidP="00D14F32">
      <w:pPr>
        <w:ind w:firstLine="480"/>
        <w:rPr>
          <w:szCs w:val="21"/>
        </w:rPr>
      </w:pPr>
      <w:r>
        <w:rPr>
          <w:rFonts w:hint="eastAsia"/>
          <w:szCs w:val="21"/>
        </w:rPr>
        <w:t>2</w:t>
      </w:r>
      <w:r>
        <w:rPr>
          <w:rFonts w:hint="eastAsia"/>
          <w:szCs w:val="21"/>
        </w:rPr>
        <w:t>，就在类中创建一个本类的对象；</w:t>
      </w:r>
      <w:r>
        <w:rPr>
          <w:rFonts w:hint="eastAsia"/>
          <w:szCs w:val="21"/>
        </w:rPr>
        <w:t> </w:t>
      </w:r>
    </w:p>
    <w:p w14:paraId="637F7175" w14:textId="77777777" w:rsidR="00D14F32" w:rsidRDefault="00D14F32" w:rsidP="00D14F32">
      <w:pPr>
        <w:ind w:firstLine="480"/>
        <w:rPr>
          <w:szCs w:val="21"/>
        </w:rPr>
      </w:pPr>
      <w:r>
        <w:rPr>
          <w:rFonts w:hint="eastAsia"/>
          <w:szCs w:val="21"/>
        </w:rPr>
        <w:t>3</w:t>
      </w:r>
      <w:r>
        <w:rPr>
          <w:rFonts w:hint="eastAsia"/>
          <w:szCs w:val="21"/>
        </w:rPr>
        <w:t>，定义一个方法，返回该对象，让其他程序可以通过方法就得到本类对象。（作用：可控）</w:t>
      </w:r>
      <w:r>
        <w:rPr>
          <w:rFonts w:hint="eastAsia"/>
          <w:szCs w:val="21"/>
        </w:rPr>
        <w:t> </w:t>
      </w:r>
    </w:p>
    <w:p w14:paraId="2B3075A3" w14:textId="77777777" w:rsidR="00D14F32" w:rsidRDefault="00D14F32" w:rsidP="00D14F32">
      <w:pPr>
        <w:ind w:firstLine="482"/>
        <w:rPr>
          <w:szCs w:val="21"/>
        </w:rPr>
      </w:pPr>
      <w:r>
        <w:rPr>
          <w:rFonts w:hint="eastAsia"/>
          <w:b/>
          <w:bCs/>
          <w:color w:val="FF0000"/>
          <w:szCs w:val="21"/>
        </w:rPr>
        <w:t>代码体现：</w:t>
      </w:r>
      <w:r>
        <w:rPr>
          <w:rFonts w:hint="eastAsia"/>
          <w:szCs w:val="21"/>
        </w:rPr>
        <w:t> </w:t>
      </w:r>
    </w:p>
    <w:p w14:paraId="7D1DC9C6" w14:textId="77777777" w:rsidR="00D14F32" w:rsidRDefault="00D14F32" w:rsidP="00D14F32">
      <w:pPr>
        <w:ind w:firstLine="480"/>
        <w:rPr>
          <w:szCs w:val="21"/>
        </w:rPr>
      </w:pPr>
      <w:r>
        <w:rPr>
          <w:rFonts w:hint="eastAsia"/>
          <w:szCs w:val="21"/>
        </w:rPr>
        <w:t>1</w:t>
      </w:r>
      <w:r>
        <w:rPr>
          <w:rFonts w:hint="eastAsia"/>
          <w:szCs w:val="21"/>
        </w:rPr>
        <w:t>，私有化构造函数；</w:t>
      </w:r>
      <w:r>
        <w:rPr>
          <w:rFonts w:hint="eastAsia"/>
          <w:szCs w:val="21"/>
        </w:rPr>
        <w:t> </w:t>
      </w:r>
    </w:p>
    <w:p w14:paraId="7AD2AFC8" w14:textId="77777777" w:rsidR="00D14F32" w:rsidRDefault="00D14F32" w:rsidP="00D14F32">
      <w:pPr>
        <w:ind w:firstLine="480"/>
        <w:rPr>
          <w:szCs w:val="21"/>
        </w:rPr>
      </w:pPr>
      <w:r>
        <w:rPr>
          <w:rFonts w:hint="eastAsia"/>
          <w:szCs w:val="21"/>
        </w:rPr>
        <w:t>2</w:t>
      </w:r>
      <w:r>
        <w:rPr>
          <w:rFonts w:hint="eastAsia"/>
          <w:szCs w:val="21"/>
        </w:rPr>
        <w:t>，创建私有并静态的本类对象；</w:t>
      </w:r>
      <w:r>
        <w:rPr>
          <w:rFonts w:hint="eastAsia"/>
          <w:szCs w:val="21"/>
        </w:rPr>
        <w:t> </w:t>
      </w:r>
    </w:p>
    <w:p w14:paraId="16FA6125" w14:textId="77777777" w:rsidR="008E546E" w:rsidRDefault="00D14F32" w:rsidP="00D14F32">
      <w:pPr>
        <w:ind w:firstLine="480"/>
        <w:rPr>
          <w:szCs w:val="21"/>
        </w:rPr>
      </w:pPr>
      <w:r>
        <w:rPr>
          <w:rFonts w:hint="eastAsia"/>
          <w:szCs w:val="21"/>
        </w:rPr>
        <w:t>3</w:t>
      </w:r>
      <w:r>
        <w:rPr>
          <w:rFonts w:hint="eastAsia"/>
          <w:szCs w:val="21"/>
        </w:rPr>
        <w:t>，定义公有并静态的方法，返回该对象。</w:t>
      </w:r>
      <w:r>
        <w:rPr>
          <w:rFonts w:hint="eastAsia"/>
          <w:szCs w:val="21"/>
        </w:rPr>
        <w:t> </w:t>
      </w:r>
    </w:p>
    <w:p w14:paraId="301D3BCD" w14:textId="4617B7FE" w:rsidR="00296DDD" w:rsidRDefault="00296DDD" w:rsidP="002B36FB">
      <w:pPr>
        <w:pStyle w:val="4"/>
      </w:pPr>
      <w:bookmarkStart w:id="1066" w:name="_Toc5918641"/>
      <w:r>
        <w:rPr>
          <w:rFonts w:hint="eastAsia"/>
        </w:rPr>
        <w:t>单例</w:t>
      </w:r>
      <w:r>
        <w:t>写法</w:t>
      </w:r>
      <w:bookmarkEnd w:id="1066"/>
    </w:p>
    <w:p w14:paraId="6C8C03C8" w14:textId="77777777" w:rsidR="00296DDD" w:rsidRDefault="00296DDD" w:rsidP="004D6316">
      <w:pPr>
        <w:ind w:firstLine="482"/>
        <w:rPr>
          <w:b/>
        </w:rPr>
      </w:pPr>
      <w:r w:rsidRPr="00F024A6">
        <w:rPr>
          <w:rFonts w:hint="eastAsia"/>
          <w:b/>
        </w:rPr>
        <w:t>懒汉式代码</w:t>
      </w:r>
    </w:p>
    <w:tbl>
      <w:tblPr>
        <w:tblStyle w:val="afa"/>
        <w:tblW w:w="0" w:type="auto"/>
        <w:tblLook w:val="04A0" w:firstRow="1" w:lastRow="0" w:firstColumn="1" w:lastColumn="0" w:noHBand="0" w:noVBand="1"/>
      </w:tblPr>
      <w:tblGrid>
        <w:gridCol w:w="9736"/>
      </w:tblGrid>
      <w:tr w:rsidR="00C05FDC" w14:paraId="5A695E09" w14:textId="77777777" w:rsidTr="00C05FDC">
        <w:tc>
          <w:tcPr>
            <w:tcW w:w="9736" w:type="dxa"/>
          </w:tcPr>
          <w:p w14:paraId="1B207F66" w14:textId="77777777" w:rsidR="002824F9" w:rsidRDefault="00C05FDC" w:rsidP="00C05FDC">
            <w:pPr>
              <w:pStyle w:val="14"/>
              <w:ind w:firstLine="360"/>
            </w:pPr>
            <w:r>
              <w:rPr>
                <w:rFonts w:hint="eastAsia"/>
              </w:rPr>
              <w:t>//</w:t>
            </w:r>
            <w:r>
              <w:rPr>
                <w:rFonts w:hint="eastAsia"/>
              </w:rPr>
              <w:t>懒汉式</w:t>
            </w:r>
            <w:r>
              <w:rPr>
                <w:rFonts w:hint="eastAsia"/>
              </w:rPr>
              <w:t>:</w:t>
            </w:r>
            <w:r>
              <w:rPr>
                <w:rFonts w:hint="eastAsia"/>
              </w:rPr>
              <w:t>延迟加载方式。</w:t>
            </w:r>
          </w:p>
          <w:p w14:paraId="4C9085A4" w14:textId="2243B918" w:rsidR="00C05FDC" w:rsidRDefault="00C05FDC" w:rsidP="00C05FDC">
            <w:pPr>
              <w:pStyle w:val="14"/>
              <w:ind w:firstLine="360"/>
            </w:pPr>
            <w:r>
              <w:t xml:space="preserve">Class Single2{ </w:t>
            </w:r>
          </w:p>
          <w:p w14:paraId="5F63C0AA" w14:textId="77777777" w:rsidR="00C05FDC" w:rsidRDefault="00C05FDC" w:rsidP="00C05FDC">
            <w:pPr>
              <w:pStyle w:val="14"/>
              <w:ind w:firstLineChars="400" w:firstLine="720"/>
            </w:pPr>
            <w:r>
              <w:t xml:space="preserve">private Single2(){} </w:t>
            </w:r>
          </w:p>
          <w:p w14:paraId="10E31CAB" w14:textId="77777777" w:rsidR="00C05FDC" w:rsidRDefault="00C05FDC" w:rsidP="00C05FDC">
            <w:pPr>
              <w:pStyle w:val="14"/>
              <w:ind w:firstLineChars="400" w:firstLine="720"/>
            </w:pPr>
            <w:r>
              <w:t xml:space="preserve">private static Single2 s = null; </w:t>
            </w:r>
          </w:p>
          <w:p w14:paraId="73CF769A" w14:textId="77777777" w:rsidR="00C05FDC" w:rsidRDefault="00C05FDC" w:rsidP="00C05FDC">
            <w:pPr>
              <w:pStyle w:val="14"/>
              <w:ind w:firstLineChars="400" w:firstLine="720"/>
            </w:pPr>
            <w:r>
              <w:t xml:space="preserve">public static Single2 getInstance(){ </w:t>
            </w:r>
          </w:p>
          <w:p w14:paraId="7905F1C5" w14:textId="77777777" w:rsidR="00C05FDC" w:rsidRDefault="00C05FDC" w:rsidP="00C05FDC">
            <w:pPr>
              <w:pStyle w:val="14"/>
              <w:ind w:firstLineChars="500" w:firstLine="900"/>
            </w:pPr>
            <w:r>
              <w:t xml:space="preserve">if(s==null) </w:t>
            </w:r>
          </w:p>
          <w:p w14:paraId="74190E45" w14:textId="77777777" w:rsidR="00C05FDC" w:rsidRDefault="00C05FDC" w:rsidP="00C05FDC">
            <w:pPr>
              <w:pStyle w:val="14"/>
              <w:ind w:firstLineChars="600" w:firstLine="1080"/>
            </w:pPr>
            <w:r>
              <w:t xml:space="preserve">s = new Single2(); </w:t>
            </w:r>
          </w:p>
          <w:p w14:paraId="00456914" w14:textId="77777777" w:rsidR="00C05FDC" w:rsidRDefault="00C05FDC" w:rsidP="00C05FDC">
            <w:pPr>
              <w:pStyle w:val="14"/>
              <w:ind w:firstLineChars="600" w:firstLine="1080"/>
            </w:pPr>
            <w:r>
              <w:t xml:space="preserve">return s; </w:t>
            </w:r>
          </w:p>
          <w:p w14:paraId="296FF9C2" w14:textId="77777777" w:rsidR="002824F9" w:rsidRDefault="00C05FDC" w:rsidP="00C05FDC">
            <w:pPr>
              <w:pStyle w:val="14"/>
              <w:ind w:firstLineChars="600" w:firstLine="1080"/>
            </w:pPr>
            <w:r>
              <w:t>}</w:t>
            </w:r>
          </w:p>
          <w:p w14:paraId="4CAB159F" w14:textId="48C42FF1" w:rsidR="00C05FDC" w:rsidRDefault="00C05FDC" w:rsidP="00C05FDC">
            <w:pPr>
              <w:pStyle w:val="14"/>
              <w:ind w:firstLineChars="300" w:firstLine="540"/>
            </w:pPr>
            <w:r>
              <w:t>}</w:t>
            </w:r>
          </w:p>
        </w:tc>
      </w:tr>
    </w:tbl>
    <w:p w14:paraId="455FCBFD" w14:textId="77777777" w:rsidR="00C05FDC" w:rsidRPr="004D6316" w:rsidRDefault="00C05FDC" w:rsidP="004D6316">
      <w:pPr>
        <w:ind w:firstLine="482"/>
        <w:rPr>
          <w:b/>
        </w:rPr>
      </w:pPr>
    </w:p>
    <w:tbl>
      <w:tblPr>
        <w:tblStyle w:val="afa"/>
        <w:tblW w:w="0" w:type="auto"/>
        <w:tblLook w:val="04A0" w:firstRow="1" w:lastRow="0" w:firstColumn="1" w:lastColumn="0" w:noHBand="0" w:noVBand="1"/>
      </w:tblPr>
      <w:tblGrid>
        <w:gridCol w:w="8296"/>
      </w:tblGrid>
      <w:tr w:rsidR="00296DDD" w14:paraId="0C26EA40" w14:textId="77777777" w:rsidTr="002B36FB">
        <w:tc>
          <w:tcPr>
            <w:tcW w:w="8296" w:type="dxa"/>
          </w:tcPr>
          <w:p w14:paraId="527A0777" w14:textId="77777777" w:rsidR="00296DDD" w:rsidRDefault="00296DDD" w:rsidP="00E2662E">
            <w:pPr>
              <w:pStyle w:val="14"/>
              <w:ind w:firstLine="360"/>
            </w:pPr>
            <w:r>
              <w:t>class SingletonTest {</w:t>
            </w:r>
          </w:p>
          <w:p w14:paraId="2E7D4B28" w14:textId="77777777" w:rsidR="00296DDD" w:rsidRDefault="00296DDD" w:rsidP="00E2662E">
            <w:pPr>
              <w:pStyle w:val="14"/>
              <w:ind w:firstLine="360"/>
            </w:pPr>
            <w:r>
              <w:tab/>
              <w:t>public static void main(String[] args) {</w:t>
            </w:r>
          </w:p>
          <w:p w14:paraId="17B8F8BA" w14:textId="77777777" w:rsidR="00296DDD" w:rsidRDefault="00296DDD" w:rsidP="00E2662E">
            <w:pPr>
              <w:pStyle w:val="14"/>
              <w:ind w:firstLine="360"/>
            </w:pPr>
            <w:r>
              <w:tab/>
            </w:r>
            <w:r>
              <w:tab/>
              <w:t>Singleton sl1 = Singleton.getSingleton();</w:t>
            </w:r>
          </w:p>
          <w:p w14:paraId="2E2ABE14" w14:textId="77777777" w:rsidR="00296DDD" w:rsidRDefault="00296DDD" w:rsidP="00E2662E">
            <w:pPr>
              <w:pStyle w:val="14"/>
              <w:ind w:firstLine="360"/>
            </w:pPr>
            <w:r>
              <w:tab/>
            </w:r>
            <w:r>
              <w:tab/>
              <w:t>Singleton sl2 = Singleton.getSingleton();</w:t>
            </w:r>
          </w:p>
          <w:p w14:paraId="38CADC2F" w14:textId="77777777" w:rsidR="00296DDD" w:rsidRDefault="00296DDD" w:rsidP="00E2662E">
            <w:pPr>
              <w:pStyle w:val="14"/>
              <w:ind w:firstLine="360"/>
            </w:pPr>
            <w:r>
              <w:tab/>
            </w:r>
            <w:r>
              <w:tab/>
              <w:t>System.out.println(sl1 == sl2);</w:t>
            </w:r>
          </w:p>
          <w:p w14:paraId="596DC586" w14:textId="467B64FA" w:rsidR="00296DDD" w:rsidRDefault="00296DDD" w:rsidP="00E2662E">
            <w:pPr>
              <w:pStyle w:val="14"/>
              <w:ind w:firstLine="360"/>
            </w:pPr>
            <w:r>
              <w:tab/>
              <w:t>}</w:t>
            </w:r>
            <w:r w:rsidR="00374D25">
              <w:t xml:space="preserve"> </w:t>
            </w:r>
          </w:p>
          <w:p w14:paraId="6A236D70" w14:textId="77777777" w:rsidR="008E546E" w:rsidRDefault="00296DDD" w:rsidP="00E2662E">
            <w:pPr>
              <w:pStyle w:val="14"/>
              <w:ind w:firstLine="360"/>
            </w:pPr>
            <w:r>
              <w:t>}</w:t>
            </w:r>
          </w:p>
          <w:p w14:paraId="1417815A" w14:textId="1E6D8210" w:rsidR="00296DDD" w:rsidRDefault="00296DDD" w:rsidP="00E2662E">
            <w:pPr>
              <w:pStyle w:val="14"/>
              <w:ind w:firstLine="360"/>
            </w:pPr>
            <w:r>
              <w:t>public class Singleton {</w:t>
            </w:r>
          </w:p>
          <w:p w14:paraId="64CA23A6" w14:textId="77777777" w:rsidR="00296DDD" w:rsidRDefault="00296DDD" w:rsidP="00E2662E">
            <w:pPr>
              <w:pStyle w:val="14"/>
              <w:ind w:firstLine="360"/>
            </w:pPr>
            <w:r>
              <w:rPr>
                <w:rFonts w:hint="eastAsia"/>
              </w:rPr>
              <w:tab/>
              <w:t xml:space="preserve">// </w:t>
            </w:r>
            <w:r>
              <w:rPr>
                <w:rFonts w:hint="eastAsia"/>
              </w:rPr>
              <w:t>当需要的才会被实例化</w:t>
            </w:r>
          </w:p>
          <w:p w14:paraId="2C42EFD2" w14:textId="77777777" w:rsidR="008E546E" w:rsidRDefault="00296DDD" w:rsidP="00E2662E">
            <w:pPr>
              <w:pStyle w:val="14"/>
              <w:ind w:firstLine="360"/>
            </w:pPr>
            <w:r>
              <w:tab/>
              <w:t>private static Singleton singleton;</w:t>
            </w:r>
          </w:p>
          <w:p w14:paraId="711BDA49" w14:textId="6C2A426B" w:rsidR="00296DDD" w:rsidRDefault="00296DDD" w:rsidP="00E2662E">
            <w:pPr>
              <w:pStyle w:val="14"/>
              <w:ind w:firstLine="360"/>
            </w:pPr>
            <w:r>
              <w:tab/>
              <w:t>private Singleton() {</w:t>
            </w:r>
          </w:p>
          <w:p w14:paraId="05396FA3" w14:textId="77777777" w:rsidR="008E546E" w:rsidRDefault="00296DDD" w:rsidP="00E2662E">
            <w:pPr>
              <w:pStyle w:val="14"/>
              <w:ind w:firstLine="360"/>
            </w:pPr>
            <w:r>
              <w:tab/>
              <w:t>}</w:t>
            </w:r>
          </w:p>
          <w:p w14:paraId="52721FC0" w14:textId="1EF702F7" w:rsidR="00296DDD" w:rsidRDefault="00296DDD" w:rsidP="00E2662E">
            <w:pPr>
              <w:pStyle w:val="14"/>
              <w:ind w:firstLine="360"/>
            </w:pPr>
            <w:r>
              <w:tab/>
              <w:t>synchronized public static Singleton getSingleton() {</w:t>
            </w:r>
          </w:p>
          <w:p w14:paraId="7F38E4D5" w14:textId="77777777" w:rsidR="00296DDD" w:rsidRDefault="00296DDD" w:rsidP="00E2662E">
            <w:pPr>
              <w:pStyle w:val="14"/>
              <w:ind w:firstLine="360"/>
            </w:pPr>
            <w:r>
              <w:tab/>
            </w:r>
            <w:r>
              <w:tab/>
              <w:t>if (singleton == null) {</w:t>
            </w:r>
          </w:p>
          <w:p w14:paraId="44AFC8A6" w14:textId="77777777" w:rsidR="00296DDD" w:rsidRDefault="00296DDD" w:rsidP="00E2662E">
            <w:pPr>
              <w:pStyle w:val="14"/>
              <w:ind w:firstLine="360"/>
            </w:pPr>
            <w:r>
              <w:tab/>
            </w:r>
            <w:r>
              <w:tab/>
            </w:r>
            <w:r>
              <w:tab/>
              <w:t>singleton = new Singleton();</w:t>
            </w:r>
          </w:p>
          <w:p w14:paraId="26B15927" w14:textId="77777777" w:rsidR="00296DDD" w:rsidRDefault="00296DDD" w:rsidP="00E2662E">
            <w:pPr>
              <w:pStyle w:val="14"/>
              <w:ind w:firstLine="360"/>
            </w:pPr>
            <w:r>
              <w:tab/>
            </w:r>
            <w:r>
              <w:tab/>
              <w:t>}</w:t>
            </w:r>
          </w:p>
          <w:p w14:paraId="7CB606A1" w14:textId="77777777" w:rsidR="00296DDD" w:rsidRDefault="00296DDD" w:rsidP="00E2662E">
            <w:pPr>
              <w:pStyle w:val="14"/>
              <w:ind w:firstLine="360"/>
            </w:pPr>
            <w:r>
              <w:tab/>
            </w:r>
            <w:r>
              <w:tab/>
              <w:t>return singleton;</w:t>
            </w:r>
          </w:p>
          <w:p w14:paraId="6E294A0B" w14:textId="77777777" w:rsidR="00296DDD" w:rsidRDefault="00296DDD" w:rsidP="00E2662E">
            <w:pPr>
              <w:pStyle w:val="14"/>
              <w:ind w:firstLine="360"/>
            </w:pPr>
            <w:r>
              <w:tab/>
              <w:t>}</w:t>
            </w:r>
          </w:p>
          <w:p w14:paraId="410A7611" w14:textId="77777777" w:rsidR="00296DDD" w:rsidRPr="00093BA8" w:rsidRDefault="00296DDD" w:rsidP="00E2662E">
            <w:pPr>
              <w:pStyle w:val="14"/>
              <w:ind w:firstLine="360"/>
            </w:pPr>
            <w:r>
              <w:t>}</w:t>
            </w:r>
          </w:p>
          <w:p w14:paraId="49603D92" w14:textId="77777777" w:rsidR="00296DDD" w:rsidRDefault="00296DDD" w:rsidP="00465F38">
            <w:pPr>
              <w:pStyle w:val="14"/>
              <w:ind w:firstLine="360"/>
              <w:rPr>
                <w:color w:val="FF0000"/>
              </w:rPr>
            </w:pPr>
          </w:p>
        </w:tc>
      </w:tr>
    </w:tbl>
    <w:p w14:paraId="4BF5556B" w14:textId="77777777" w:rsidR="00296DDD" w:rsidRDefault="00296DDD" w:rsidP="002B36FB">
      <w:pPr>
        <w:ind w:firstLine="482"/>
        <w:rPr>
          <w:b/>
        </w:rPr>
      </w:pPr>
      <w:r>
        <w:rPr>
          <w:rFonts w:hint="eastAsia"/>
          <w:b/>
        </w:rPr>
        <w:t>饿汉</w:t>
      </w:r>
      <w:r>
        <w:rPr>
          <w:b/>
        </w:rPr>
        <w:t>式</w:t>
      </w:r>
      <w:r w:rsidRPr="00F024A6">
        <w:rPr>
          <w:rFonts w:hint="eastAsia"/>
          <w:b/>
        </w:rPr>
        <w:t>代码</w:t>
      </w:r>
    </w:p>
    <w:tbl>
      <w:tblPr>
        <w:tblStyle w:val="afa"/>
        <w:tblW w:w="0" w:type="auto"/>
        <w:tblLook w:val="04A0" w:firstRow="1" w:lastRow="0" w:firstColumn="1" w:lastColumn="0" w:noHBand="0" w:noVBand="1"/>
      </w:tblPr>
      <w:tblGrid>
        <w:gridCol w:w="9736"/>
      </w:tblGrid>
      <w:tr w:rsidR="00C05FDC" w14:paraId="16B2A185" w14:textId="77777777" w:rsidTr="00C05FDC">
        <w:tc>
          <w:tcPr>
            <w:tcW w:w="9736" w:type="dxa"/>
          </w:tcPr>
          <w:p w14:paraId="434282EC" w14:textId="77777777" w:rsidR="00C05FDC" w:rsidRDefault="00C05FDC" w:rsidP="00C05FDC">
            <w:pPr>
              <w:pStyle w:val="14"/>
              <w:ind w:firstLine="360"/>
            </w:pPr>
            <w:r>
              <w:t xml:space="preserve">class Single{ </w:t>
            </w:r>
          </w:p>
          <w:p w14:paraId="69A55FF7" w14:textId="77777777" w:rsidR="00C05FDC" w:rsidRDefault="00C05FDC" w:rsidP="00C05FDC">
            <w:pPr>
              <w:pStyle w:val="14"/>
              <w:ind w:firstLine="360"/>
            </w:pPr>
            <w:r>
              <w:rPr>
                <w:rFonts w:hint="eastAsia"/>
              </w:rPr>
              <w:t xml:space="preserve">private Single(){} </w:t>
            </w:r>
            <w:r>
              <w:rPr>
                <w:rFonts w:hint="eastAsia"/>
              </w:rPr>
              <w:tab/>
            </w:r>
            <w:r>
              <w:rPr>
                <w:rFonts w:hint="eastAsia"/>
              </w:rPr>
              <w:tab/>
              <w:t>//</w:t>
            </w:r>
            <w:r>
              <w:rPr>
                <w:rFonts w:hint="eastAsia"/>
              </w:rPr>
              <w:t>私有化构造函数。</w:t>
            </w:r>
            <w:r>
              <w:rPr>
                <w:rFonts w:hint="eastAsia"/>
              </w:rPr>
              <w:t xml:space="preserve"> </w:t>
            </w:r>
          </w:p>
          <w:p w14:paraId="2A04B5AA" w14:textId="77777777" w:rsidR="002824F9" w:rsidRDefault="00C05FDC" w:rsidP="00C05FDC">
            <w:pPr>
              <w:pStyle w:val="14"/>
              <w:ind w:firstLine="360"/>
            </w:pPr>
            <w:r>
              <w:rPr>
                <w:rFonts w:hint="eastAsia"/>
              </w:rPr>
              <w:t xml:space="preserve">private static Single s = new Single(); </w:t>
            </w:r>
            <w:r>
              <w:rPr>
                <w:rFonts w:hint="eastAsia"/>
              </w:rPr>
              <w:tab/>
              <w:t>//</w:t>
            </w:r>
            <w:r>
              <w:rPr>
                <w:rFonts w:hint="eastAsia"/>
              </w:rPr>
              <w:t>创建私有并静态的本类对象。</w:t>
            </w:r>
          </w:p>
          <w:p w14:paraId="4E9E0BFC" w14:textId="47CD4CB6" w:rsidR="00C05FDC" w:rsidRDefault="00C05FDC" w:rsidP="00C05FDC">
            <w:pPr>
              <w:pStyle w:val="14"/>
              <w:ind w:firstLine="360"/>
            </w:pPr>
            <w:r>
              <w:rPr>
                <w:rFonts w:hint="eastAsia"/>
              </w:rPr>
              <w:t xml:space="preserve">public static Single getInstance(){ </w:t>
            </w:r>
            <w:r>
              <w:rPr>
                <w:rFonts w:hint="eastAsia"/>
              </w:rPr>
              <w:tab/>
              <w:t>//</w:t>
            </w:r>
            <w:r>
              <w:rPr>
                <w:rFonts w:hint="eastAsia"/>
              </w:rPr>
              <w:t>定义公有并静态的方法，返回该对象。</w:t>
            </w:r>
            <w:r>
              <w:rPr>
                <w:rFonts w:hint="eastAsia"/>
              </w:rPr>
              <w:t xml:space="preserve"> </w:t>
            </w:r>
          </w:p>
          <w:p w14:paraId="203EABD3" w14:textId="77777777" w:rsidR="00C05FDC" w:rsidRDefault="00C05FDC" w:rsidP="00C05FDC">
            <w:pPr>
              <w:pStyle w:val="14"/>
              <w:ind w:firstLine="360"/>
            </w:pPr>
            <w:r>
              <w:t xml:space="preserve">return s; </w:t>
            </w:r>
          </w:p>
          <w:p w14:paraId="1F5278FF" w14:textId="77777777" w:rsidR="00C05FDC" w:rsidRDefault="00C05FDC" w:rsidP="00C05FDC">
            <w:pPr>
              <w:pStyle w:val="14"/>
              <w:ind w:firstLine="360"/>
            </w:pPr>
            <w:r>
              <w:t xml:space="preserve">} </w:t>
            </w:r>
          </w:p>
          <w:p w14:paraId="077460CF" w14:textId="39F8A315" w:rsidR="00C05FDC" w:rsidRDefault="00C05FDC" w:rsidP="00C05FDC">
            <w:pPr>
              <w:pStyle w:val="14"/>
              <w:ind w:firstLine="360"/>
            </w:pPr>
            <w:r>
              <w:t>}</w:t>
            </w:r>
          </w:p>
        </w:tc>
      </w:tr>
    </w:tbl>
    <w:p w14:paraId="63977EFB" w14:textId="77777777" w:rsidR="00C05FDC" w:rsidRDefault="00C05FDC" w:rsidP="002B36FB">
      <w:pPr>
        <w:ind w:firstLine="482"/>
        <w:rPr>
          <w:b/>
        </w:rPr>
      </w:pPr>
    </w:p>
    <w:tbl>
      <w:tblPr>
        <w:tblStyle w:val="afa"/>
        <w:tblW w:w="0" w:type="auto"/>
        <w:tblLook w:val="04A0" w:firstRow="1" w:lastRow="0" w:firstColumn="1" w:lastColumn="0" w:noHBand="0" w:noVBand="1"/>
      </w:tblPr>
      <w:tblGrid>
        <w:gridCol w:w="8296"/>
      </w:tblGrid>
      <w:tr w:rsidR="00296DDD" w14:paraId="61ED2502" w14:textId="77777777" w:rsidTr="002B36FB">
        <w:tc>
          <w:tcPr>
            <w:tcW w:w="8296" w:type="dxa"/>
          </w:tcPr>
          <w:p w14:paraId="1DDABE3E" w14:textId="77777777" w:rsidR="00296DDD" w:rsidRDefault="00296DDD" w:rsidP="004757DB">
            <w:pPr>
              <w:pStyle w:val="14"/>
              <w:ind w:firstLine="360"/>
            </w:pPr>
            <w:r>
              <w:t>class SingletonTest1 {</w:t>
            </w:r>
          </w:p>
          <w:p w14:paraId="6BC1183A" w14:textId="77777777" w:rsidR="00296DDD" w:rsidRDefault="00296DDD" w:rsidP="004757DB">
            <w:pPr>
              <w:pStyle w:val="14"/>
              <w:ind w:firstLine="360"/>
            </w:pPr>
            <w:r>
              <w:tab/>
              <w:t>public static void main(String[] args) {</w:t>
            </w:r>
          </w:p>
          <w:p w14:paraId="69CB62C0" w14:textId="77777777" w:rsidR="00296DDD" w:rsidRDefault="00296DDD" w:rsidP="004757DB">
            <w:pPr>
              <w:pStyle w:val="14"/>
              <w:ind w:firstLine="360"/>
            </w:pPr>
            <w:r>
              <w:tab/>
            </w:r>
            <w:r>
              <w:tab/>
              <w:t>Singleton1 sl1 = Singleton1.getSingleton();</w:t>
            </w:r>
          </w:p>
          <w:p w14:paraId="3A985F5B" w14:textId="77777777" w:rsidR="00296DDD" w:rsidRDefault="00296DDD" w:rsidP="004757DB">
            <w:pPr>
              <w:pStyle w:val="14"/>
              <w:ind w:firstLine="360"/>
            </w:pPr>
            <w:r>
              <w:tab/>
            </w:r>
            <w:r>
              <w:tab/>
              <w:t>Singleton1 sl2 = Singleton1.getSingleton();</w:t>
            </w:r>
          </w:p>
          <w:p w14:paraId="028EE65A" w14:textId="77777777" w:rsidR="00296DDD" w:rsidRDefault="00296DDD" w:rsidP="004757DB">
            <w:pPr>
              <w:pStyle w:val="14"/>
              <w:ind w:firstLine="360"/>
            </w:pPr>
            <w:r>
              <w:tab/>
            </w:r>
            <w:r>
              <w:tab/>
              <w:t>System.out.println((sl1 == sl2) + "-");</w:t>
            </w:r>
          </w:p>
          <w:p w14:paraId="3F27B854" w14:textId="77777777" w:rsidR="00296DDD" w:rsidRDefault="00296DDD" w:rsidP="004757DB">
            <w:pPr>
              <w:pStyle w:val="14"/>
              <w:ind w:firstLine="360"/>
            </w:pPr>
            <w:r>
              <w:tab/>
              <w:t>}</w:t>
            </w:r>
          </w:p>
          <w:p w14:paraId="4C46E0C8" w14:textId="77777777" w:rsidR="008E546E" w:rsidRDefault="00296DDD" w:rsidP="004757DB">
            <w:pPr>
              <w:pStyle w:val="14"/>
              <w:ind w:firstLine="360"/>
            </w:pPr>
            <w:r>
              <w:t>}</w:t>
            </w:r>
          </w:p>
          <w:p w14:paraId="6EFC5B17" w14:textId="077C72A5" w:rsidR="00296DDD" w:rsidRDefault="00296DDD" w:rsidP="004757DB">
            <w:pPr>
              <w:pStyle w:val="14"/>
              <w:ind w:firstLine="360"/>
            </w:pPr>
            <w:r>
              <w:t>public class Singleton1 {</w:t>
            </w:r>
          </w:p>
          <w:p w14:paraId="623F6203" w14:textId="77777777" w:rsidR="00296DDD" w:rsidRDefault="00296DDD" w:rsidP="004757DB">
            <w:pPr>
              <w:pStyle w:val="14"/>
              <w:ind w:firstLine="360"/>
            </w:pPr>
            <w:r>
              <w:rPr>
                <w:rFonts w:hint="eastAsia"/>
              </w:rPr>
              <w:tab/>
              <w:t xml:space="preserve">// </w:t>
            </w:r>
            <w:r>
              <w:rPr>
                <w:rFonts w:hint="eastAsia"/>
              </w:rPr>
              <w:t>当</w:t>
            </w:r>
            <w:r>
              <w:rPr>
                <w:rFonts w:hint="eastAsia"/>
              </w:rPr>
              <w:t xml:space="preserve">class </w:t>
            </w:r>
            <w:r>
              <w:rPr>
                <w:rFonts w:hint="eastAsia"/>
              </w:rPr>
              <w:t>文件被加载初始化</w:t>
            </w:r>
          </w:p>
          <w:p w14:paraId="2EB46338" w14:textId="77777777" w:rsidR="008E546E" w:rsidRDefault="00296DDD" w:rsidP="004757DB">
            <w:pPr>
              <w:pStyle w:val="14"/>
              <w:ind w:firstLine="360"/>
            </w:pPr>
            <w:r>
              <w:tab/>
              <w:t>private static Singleton1 singleton = new Singleton1();</w:t>
            </w:r>
          </w:p>
          <w:p w14:paraId="4B8C69CF" w14:textId="562A4560" w:rsidR="00296DDD" w:rsidRDefault="00296DDD" w:rsidP="004757DB">
            <w:pPr>
              <w:pStyle w:val="14"/>
              <w:ind w:firstLine="360"/>
            </w:pPr>
            <w:r>
              <w:tab/>
              <w:t>private Singleton1() {</w:t>
            </w:r>
          </w:p>
          <w:p w14:paraId="4E3F632D" w14:textId="77777777" w:rsidR="008E546E" w:rsidRDefault="00296DDD" w:rsidP="004757DB">
            <w:pPr>
              <w:pStyle w:val="14"/>
              <w:ind w:firstLine="360"/>
            </w:pPr>
            <w:r>
              <w:tab/>
              <w:t>}</w:t>
            </w:r>
          </w:p>
          <w:p w14:paraId="3688CDE3" w14:textId="594F3209" w:rsidR="00296DDD" w:rsidRDefault="00296DDD" w:rsidP="004757DB">
            <w:pPr>
              <w:pStyle w:val="14"/>
              <w:ind w:firstLine="360"/>
            </w:pPr>
            <w:r>
              <w:tab/>
              <w:t>public static Singleton1 getSingleton() {</w:t>
            </w:r>
          </w:p>
          <w:p w14:paraId="394F5F06" w14:textId="77777777" w:rsidR="00296DDD" w:rsidRDefault="00296DDD" w:rsidP="004757DB">
            <w:pPr>
              <w:pStyle w:val="14"/>
              <w:ind w:firstLine="360"/>
            </w:pPr>
            <w:r>
              <w:tab/>
            </w:r>
            <w:r>
              <w:tab/>
              <w:t>return singleton;</w:t>
            </w:r>
          </w:p>
          <w:p w14:paraId="34FD2FB0" w14:textId="77777777" w:rsidR="00296DDD" w:rsidRDefault="00296DDD" w:rsidP="004757DB">
            <w:pPr>
              <w:pStyle w:val="14"/>
              <w:ind w:firstLine="360"/>
            </w:pPr>
            <w:r>
              <w:tab/>
              <w:t>}</w:t>
            </w:r>
          </w:p>
          <w:p w14:paraId="701B49DA" w14:textId="77777777" w:rsidR="00296DDD" w:rsidRDefault="00296DDD" w:rsidP="004757DB">
            <w:pPr>
              <w:pStyle w:val="14"/>
              <w:ind w:firstLine="360"/>
            </w:pPr>
            <w:r>
              <w:t>}</w:t>
            </w:r>
          </w:p>
        </w:tc>
      </w:tr>
    </w:tbl>
    <w:p w14:paraId="61B19E75" w14:textId="77777777" w:rsidR="00296DDD" w:rsidRDefault="00296DDD" w:rsidP="002B36FB">
      <w:pPr>
        <w:ind w:firstLine="482"/>
        <w:rPr>
          <w:b/>
        </w:rPr>
      </w:pPr>
    </w:p>
    <w:p w14:paraId="034F8B91" w14:textId="77777777" w:rsidR="00A56222" w:rsidRDefault="00A56222" w:rsidP="00A56222">
      <w:pPr>
        <w:pStyle w:val="4"/>
      </w:pPr>
      <w:bookmarkStart w:id="1067" w:name="_Toc5918658"/>
      <w:bookmarkStart w:id="1068" w:name="_Toc5918643"/>
      <w:r>
        <w:rPr>
          <w:rFonts w:hint="eastAsia"/>
        </w:rPr>
        <w:t>什么情况下，不能用单例模式。</w:t>
      </w:r>
      <w:bookmarkEnd w:id="1067"/>
    </w:p>
    <w:p w14:paraId="1DA9FA0B" w14:textId="77777777" w:rsidR="00A56222" w:rsidRDefault="00A56222" w:rsidP="00A56222">
      <w:pPr>
        <w:ind w:firstLine="480"/>
      </w:pPr>
      <w:r>
        <w:t>单例模式简单易用，但是也是所有设计模式中最容易滥用的模式。当你的类想得到很好的扩展时，不能使用单例模式。</w:t>
      </w:r>
    </w:p>
    <w:p w14:paraId="2800426C" w14:textId="77777777" w:rsidR="002824F9" w:rsidRDefault="00262511" w:rsidP="00262511">
      <w:pPr>
        <w:pStyle w:val="3"/>
      </w:pPr>
      <w:r>
        <w:rPr>
          <w:rFonts w:hint="eastAsia"/>
        </w:rPr>
        <w:t>工厂模式</w:t>
      </w:r>
      <w:bookmarkEnd w:id="1068"/>
    </w:p>
    <w:p w14:paraId="174C740B" w14:textId="11BA028B" w:rsidR="00262511" w:rsidRDefault="00262511" w:rsidP="00262511">
      <w:pPr>
        <w:pStyle w:val="4"/>
      </w:pPr>
      <w:bookmarkStart w:id="1069" w:name="_Toc5918644"/>
      <w:r>
        <w:rPr>
          <w:rFonts w:hint="eastAsia"/>
        </w:rPr>
        <w:t>什么</w:t>
      </w:r>
      <w:r>
        <w:t>是</w:t>
      </w:r>
      <w:r>
        <w:rPr>
          <w:rFonts w:hint="eastAsia"/>
        </w:rPr>
        <w:t>工厂</w:t>
      </w:r>
      <w:r>
        <w:t>模式？</w:t>
      </w:r>
      <w:bookmarkEnd w:id="1069"/>
    </w:p>
    <w:p w14:paraId="1A2AA9B9" w14:textId="77777777" w:rsidR="002824F9" w:rsidRDefault="00262511" w:rsidP="00262511">
      <w:pPr>
        <w:ind w:firstLineChars="50" w:firstLine="120"/>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14:paraId="59E8949C" w14:textId="2D00FE5B" w:rsidR="00262511" w:rsidRPr="00BC5BE8" w:rsidRDefault="00262511" w:rsidP="00262511">
      <w:pPr>
        <w:pStyle w:val="4"/>
      </w:pPr>
      <w:bookmarkStart w:id="1070" w:name="_Toc5918645"/>
      <w:r w:rsidRPr="00BC5BE8">
        <w:rPr>
          <w:rFonts w:hint="eastAsia"/>
        </w:rPr>
        <w:t>简单工厂</w:t>
      </w:r>
      <w:r w:rsidRPr="00BC5BE8">
        <w:t>代码</w:t>
      </w:r>
      <w:bookmarkEnd w:id="1070"/>
    </w:p>
    <w:tbl>
      <w:tblPr>
        <w:tblStyle w:val="afa"/>
        <w:tblW w:w="0" w:type="auto"/>
        <w:tblLook w:val="04A0" w:firstRow="1" w:lastRow="0" w:firstColumn="1" w:lastColumn="0" w:noHBand="0" w:noVBand="1"/>
      </w:tblPr>
      <w:tblGrid>
        <w:gridCol w:w="8296"/>
      </w:tblGrid>
      <w:tr w:rsidR="00262511" w:rsidRPr="00BC5BE8" w14:paraId="3E59E1D4" w14:textId="77777777" w:rsidTr="00BF2A02">
        <w:tc>
          <w:tcPr>
            <w:tcW w:w="8296" w:type="dxa"/>
          </w:tcPr>
          <w:p w14:paraId="4A9A0B19" w14:textId="77777777" w:rsidR="00262511" w:rsidRDefault="00262511" w:rsidP="00BF2A02">
            <w:pPr>
              <w:pStyle w:val="14"/>
              <w:ind w:firstLine="360"/>
            </w:pPr>
            <w:r>
              <w:t>public interface Car {</w:t>
            </w:r>
          </w:p>
          <w:p w14:paraId="12A8A38A" w14:textId="77777777" w:rsidR="00262511" w:rsidRDefault="00262511" w:rsidP="00BF2A02">
            <w:pPr>
              <w:pStyle w:val="14"/>
              <w:ind w:firstLine="360"/>
            </w:pPr>
            <w:r>
              <w:tab/>
              <w:t>public void run();</w:t>
            </w:r>
          </w:p>
          <w:p w14:paraId="757DD500" w14:textId="77777777" w:rsidR="008E546E" w:rsidRDefault="00262511" w:rsidP="00BF2A02">
            <w:pPr>
              <w:pStyle w:val="14"/>
              <w:ind w:firstLine="360"/>
            </w:pPr>
            <w:r>
              <w:t>}</w:t>
            </w:r>
          </w:p>
          <w:p w14:paraId="30E122A4" w14:textId="70CCA25E" w:rsidR="00262511" w:rsidRDefault="00262511" w:rsidP="00BF2A02">
            <w:pPr>
              <w:pStyle w:val="14"/>
              <w:ind w:firstLine="360"/>
            </w:pPr>
            <w:r>
              <w:t>public class AoDi implements Car {</w:t>
            </w:r>
          </w:p>
          <w:p w14:paraId="47FAB090" w14:textId="77777777" w:rsidR="00262511" w:rsidRDefault="00262511" w:rsidP="00BF2A02">
            <w:pPr>
              <w:pStyle w:val="14"/>
              <w:ind w:firstLine="360"/>
            </w:pPr>
            <w:r>
              <w:tab/>
              <w:t>@Override</w:t>
            </w:r>
          </w:p>
          <w:p w14:paraId="77546CFC" w14:textId="77777777" w:rsidR="00262511" w:rsidRDefault="00262511" w:rsidP="00BF2A02">
            <w:pPr>
              <w:pStyle w:val="14"/>
              <w:ind w:firstLine="360"/>
            </w:pPr>
            <w:r>
              <w:tab/>
              <w:t>public void run() {</w:t>
            </w:r>
          </w:p>
          <w:p w14:paraId="7CE5F63B" w14:textId="77777777" w:rsidR="00262511" w:rsidRDefault="00262511" w:rsidP="00BF2A02">
            <w:pPr>
              <w:pStyle w:val="14"/>
              <w:ind w:firstLine="360"/>
            </w:pPr>
            <w:r>
              <w:rPr>
                <w:rFonts w:hint="eastAsia"/>
              </w:rPr>
              <w:tab/>
            </w:r>
            <w:r>
              <w:rPr>
                <w:rFonts w:hint="eastAsia"/>
              </w:rPr>
              <w:tab/>
              <w:t>System.out.println("</w:t>
            </w:r>
            <w:r>
              <w:rPr>
                <w:rFonts w:hint="eastAsia"/>
              </w:rPr>
              <w:t>奥迪</w:t>
            </w:r>
            <w:r>
              <w:rPr>
                <w:rFonts w:hint="eastAsia"/>
              </w:rPr>
              <w:t>....");</w:t>
            </w:r>
          </w:p>
          <w:p w14:paraId="1D242AD9" w14:textId="77777777" w:rsidR="00262511" w:rsidRDefault="00262511" w:rsidP="00BF2A02">
            <w:pPr>
              <w:pStyle w:val="14"/>
              <w:ind w:firstLine="360"/>
            </w:pPr>
            <w:r>
              <w:tab/>
              <w:t>}</w:t>
            </w:r>
          </w:p>
          <w:p w14:paraId="6AEF7B43" w14:textId="77777777" w:rsidR="008E546E" w:rsidRDefault="00262511" w:rsidP="00BF2A02">
            <w:pPr>
              <w:pStyle w:val="14"/>
              <w:ind w:firstLine="360"/>
            </w:pPr>
            <w:r>
              <w:t>}</w:t>
            </w:r>
          </w:p>
          <w:p w14:paraId="1E7BEC7A" w14:textId="77614DB8" w:rsidR="00262511" w:rsidRDefault="00262511" w:rsidP="00BF2A02">
            <w:pPr>
              <w:pStyle w:val="14"/>
              <w:ind w:firstLine="360"/>
            </w:pPr>
            <w:r>
              <w:t>public interface Car {</w:t>
            </w:r>
          </w:p>
          <w:p w14:paraId="132BD8D8" w14:textId="77777777" w:rsidR="00262511" w:rsidRDefault="00262511" w:rsidP="00BF2A02">
            <w:pPr>
              <w:pStyle w:val="14"/>
              <w:ind w:firstLine="360"/>
            </w:pPr>
            <w:r>
              <w:tab/>
              <w:t>public void run();</w:t>
            </w:r>
          </w:p>
          <w:p w14:paraId="142A85C0" w14:textId="77777777" w:rsidR="00262511" w:rsidRPr="00BC5BE8" w:rsidRDefault="00262511" w:rsidP="00BF2A02">
            <w:pPr>
              <w:pStyle w:val="14"/>
              <w:ind w:firstLine="360"/>
            </w:pPr>
            <w:r>
              <w:t>}</w:t>
            </w:r>
          </w:p>
        </w:tc>
      </w:tr>
    </w:tbl>
    <w:p w14:paraId="19395C02" w14:textId="77777777" w:rsidR="00262511" w:rsidRDefault="00262511" w:rsidP="00E27BE8">
      <w:pPr>
        <w:ind w:firstLine="480"/>
      </w:pPr>
    </w:p>
    <w:tbl>
      <w:tblPr>
        <w:tblStyle w:val="afa"/>
        <w:tblW w:w="0" w:type="auto"/>
        <w:tblLook w:val="04A0" w:firstRow="1" w:lastRow="0" w:firstColumn="1" w:lastColumn="0" w:noHBand="0" w:noVBand="1"/>
      </w:tblPr>
      <w:tblGrid>
        <w:gridCol w:w="8296"/>
      </w:tblGrid>
      <w:tr w:rsidR="00262511" w14:paraId="1487F84F" w14:textId="77777777" w:rsidTr="00BF2A02">
        <w:tc>
          <w:tcPr>
            <w:tcW w:w="8296" w:type="dxa"/>
          </w:tcPr>
          <w:p w14:paraId="488B71F9" w14:textId="77777777" w:rsidR="00262511" w:rsidRPr="007C2A90" w:rsidRDefault="00262511" w:rsidP="00BF2A02">
            <w:pPr>
              <w:pStyle w:val="14"/>
              <w:ind w:firstLine="360"/>
            </w:pPr>
            <w:r w:rsidRPr="007C2A90">
              <w:t>public class CarFactory {</w:t>
            </w:r>
          </w:p>
          <w:p w14:paraId="28A02E9B" w14:textId="77777777" w:rsidR="00262511" w:rsidRPr="007C2A90" w:rsidRDefault="00262511" w:rsidP="00BF2A02">
            <w:pPr>
              <w:pStyle w:val="14"/>
              <w:ind w:firstLine="360"/>
            </w:pPr>
            <w:r w:rsidRPr="007C2A90">
              <w:tab/>
              <w:t>static public Car createCar(String carName) {</w:t>
            </w:r>
          </w:p>
          <w:p w14:paraId="2428BF49" w14:textId="77777777" w:rsidR="00262511" w:rsidRPr="007C2A90" w:rsidRDefault="00262511" w:rsidP="00BF2A02">
            <w:pPr>
              <w:pStyle w:val="14"/>
              <w:ind w:firstLine="360"/>
            </w:pPr>
            <w:r w:rsidRPr="007C2A90">
              <w:tab/>
            </w:r>
            <w:r w:rsidRPr="007C2A90">
              <w:tab/>
              <w:t>Car car = null;</w:t>
            </w:r>
          </w:p>
          <w:p w14:paraId="4A3F183A" w14:textId="77777777" w:rsidR="00262511" w:rsidRPr="007C2A90" w:rsidRDefault="00262511" w:rsidP="00BF2A02">
            <w:pPr>
              <w:pStyle w:val="14"/>
              <w:ind w:firstLine="360"/>
            </w:pPr>
            <w:r w:rsidRPr="007C2A90">
              <w:rPr>
                <w:rFonts w:hint="eastAsia"/>
              </w:rPr>
              <w:tab/>
            </w:r>
            <w:r w:rsidRPr="007C2A90">
              <w:rPr>
                <w:rFonts w:hint="eastAsia"/>
              </w:rPr>
              <w:tab/>
              <w:t>if (carName.equals("</w:t>
            </w:r>
            <w:r w:rsidRPr="007C2A90">
              <w:rPr>
                <w:rFonts w:hint="eastAsia"/>
              </w:rPr>
              <w:t>奥迪</w:t>
            </w:r>
            <w:r w:rsidRPr="007C2A90">
              <w:rPr>
                <w:rFonts w:hint="eastAsia"/>
              </w:rPr>
              <w:t>")) {</w:t>
            </w:r>
          </w:p>
          <w:p w14:paraId="71915890" w14:textId="77777777" w:rsidR="00262511" w:rsidRPr="007C2A90" w:rsidRDefault="00262511" w:rsidP="00BF2A02">
            <w:pPr>
              <w:pStyle w:val="14"/>
              <w:ind w:firstLine="360"/>
            </w:pPr>
            <w:r w:rsidRPr="007C2A90">
              <w:tab/>
            </w:r>
            <w:r w:rsidRPr="007C2A90">
              <w:tab/>
            </w:r>
            <w:r w:rsidRPr="007C2A90">
              <w:tab/>
              <w:t>car = new AoDi();</w:t>
            </w:r>
          </w:p>
          <w:p w14:paraId="6FFF70F0" w14:textId="77777777" w:rsidR="00262511" w:rsidRPr="007C2A90" w:rsidRDefault="00262511" w:rsidP="00BF2A02">
            <w:pPr>
              <w:pStyle w:val="14"/>
              <w:ind w:firstLine="360"/>
            </w:pPr>
            <w:r w:rsidRPr="007C2A90">
              <w:rPr>
                <w:rFonts w:hint="eastAsia"/>
              </w:rPr>
              <w:tab/>
            </w:r>
            <w:r w:rsidRPr="007C2A90">
              <w:rPr>
                <w:rFonts w:hint="eastAsia"/>
              </w:rPr>
              <w:tab/>
              <w:t>} else if (carName.equals("</w:t>
            </w:r>
            <w:r w:rsidRPr="007C2A90">
              <w:rPr>
                <w:rFonts w:hint="eastAsia"/>
              </w:rPr>
              <w:t>奔驰</w:t>
            </w:r>
            <w:r w:rsidRPr="007C2A90">
              <w:rPr>
                <w:rFonts w:hint="eastAsia"/>
              </w:rPr>
              <w:t>")) {</w:t>
            </w:r>
          </w:p>
          <w:p w14:paraId="359CA54B" w14:textId="77777777" w:rsidR="00262511" w:rsidRPr="007C2A90" w:rsidRDefault="00262511" w:rsidP="00BF2A02">
            <w:pPr>
              <w:pStyle w:val="14"/>
              <w:ind w:firstLine="360"/>
            </w:pPr>
            <w:r w:rsidRPr="007C2A90">
              <w:tab/>
            </w:r>
            <w:r w:rsidRPr="007C2A90">
              <w:tab/>
            </w:r>
            <w:r w:rsidRPr="007C2A90">
              <w:tab/>
              <w:t>car = new BenChi();</w:t>
            </w:r>
          </w:p>
          <w:p w14:paraId="557DFCB2" w14:textId="77777777" w:rsidR="00262511" w:rsidRPr="007C2A90" w:rsidRDefault="00262511" w:rsidP="00BF2A02">
            <w:pPr>
              <w:pStyle w:val="14"/>
              <w:ind w:firstLine="360"/>
            </w:pPr>
            <w:r w:rsidRPr="007C2A90">
              <w:tab/>
            </w:r>
            <w:r w:rsidRPr="007C2A90">
              <w:tab/>
              <w:t>}</w:t>
            </w:r>
          </w:p>
          <w:p w14:paraId="5D541952" w14:textId="77777777" w:rsidR="00262511" w:rsidRPr="007C2A90" w:rsidRDefault="00262511" w:rsidP="00BF2A02">
            <w:pPr>
              <w:pStyle w:val="14"/>
              <w:ind w:firstLine="360"/>
            </w:pPr>
            <w:r w:rsidRPr="007C2A90">
              <w:tab/>
            </w:r>
            <w:r w:rsidRPr="007C2A90">
              <w:tab/>
              <w:t>return car;</w:t>
            </w:r>
          </w:p>
          <w:p w14:paraId="61A896BB" w14:textId="77777777" w:rsidR="008E546E" w:rsidRDefault="00262511" w:rsidP="00BF2A02">
            <w:pPr>
              <w:pStyle w:val="14"/>
              <w:ind w:firstLine="360"/>
            </w:pPr>
            <w:r w:rsidRPr="007C2A90">
              <w:tab/>
              <w:t>}</w:t>
            </w:r>
          </w:p>
          <w:p w14:paraId="4FB9E292" w14:textId="00589714" w:rsidR="00262511" w:rsidRPr="007C2A90" w:rsidRDefault="00262511" w:rsidP="00BF2A02">
            <w:pPr>
              <w:pStyle w:val="14"/>
              <w:ind w:firstLine="360"/>
            </w:pPr>
            <w:r w:rsidRPr="007C2A90">
              <w:tab/>
              <w:t>public static void main(String[] args) {</w:t>
            </w:r>
          </w:p>
          <w:p w14:paraId="2935DF98" w14:textId="77777777" w:rsidR="00262511" w:rsidRPr="007C2A90" w:rsidRDefault="00262511" w:rsidP="00BF2A02">
            <w:pPr>
              <w:pStyle w:val="14"/>
              <w:ind w:firstLine="360"/>
            </w:pPr>
            <w:r w:rsidRPr="007C2A90">
              <w:rPr>
                <w:rFonts w:hint="eastAsia"/>
              </w:rPr>
              <w:tab/>
            </w:r>
            <w:r w:rsidRPr="007C2A90">
              <w:rPr>
                <w:rFonts w:hint="eastAsia"/>
              </w:rPr>
              <w:tab/>
              <w:t>Car car1 = CarFactory.createCar("</w:t>
            </w:r>
            <w:r w:rsidRPr="007C2A90">
              <w:rPr>
                <w:rFonts w:hint="eastAsia"/>
              </w:rPr>
              <w:t>奥迪</w:t>
            </w:r>
            <w:r w:rsidRPr="007C2A90">
              <w:rPr>
                <w:rFonts w:hint="eastAsia"/>
              </w:rPr>
              <w:t>");</w:t>
            </w:r>
          </w:p>
          <w:p w14:paraId="12CF9AEB" w14:textId="77777777" w:rsidR="00262511" w:rsidRPr="007C2A90" w:rsidRDefault="00262511" w:rsidP="00BF2A02">
            <w:pPr>
              <w:pStyle w:val="14"/>
              <w:ind w:firstLine="360"/>
            </w:pPr>
            <w:r w:rsidRPr="007C2A90">
              <w:rPr>
                <w:rFonts w:hint="eastAsia"/>
              </w:rPr>
              <w:tab/>
            </w:r>
            <w:r w:rsidRPr="007C2A90">
              <w:rPr>
                <w:rFonts w:hint="eastAsia"/>
              </w:rPr>
              <w:tab/>
              <w:t>Car car2 = CarFactory.createCar("</w:t>
            </w:r>
            <w:r w:rsidRPr="007C2A90">
              <w:rPr>
                <w:rFonts w:hint="eastAsia"/>
              </w:rPr>
              <w:t>奔驰</w:t>
            </w:r>
            <w:r w:rsidRPr="007C2A90">
              <w:rPr>
                <w:rFonts w:hint="eastAsia"/>
              </w:rPr>
              <w:t>");</w:t>
            </w:r>
          </w:p>
          <w:p w14:paraId="4176F4E6" w14:textId="77777777" w:rsidR="00262511" w:rsidRPr="007C2A90" w:rsidRDefault="00262511" w:rsidP="00BF2A02">
            <w:pPr>
              <w:pStyle w:val="14"/>
              <w:ind w:firstLine="360"/>
            </w:pPr>
            <w:r w:rsidRPr="007C2A90">
              <w:tab/>
            </w:r>
            <w:r w:rsidRPr="007C2A90">
              <w:tab/>
              <w:t>car1.run();</w:t>
            </w:r>
          </w:p>
          <w:p w14:paraId="0B9DF8FE" w14:textId="77777777" w:rsidR="00262511" w:rsidRPr="007C2A90" w:rsidRDefault="00262511" w:rsidP="00BF2A02">
            <w:pPr>
              <w:pStyle w:val="14"/>
              <w:ind w:firstLine="360"/>
            </w:pPr>
            <w:r w:rsidRPr="007C2A90">
              <w:tab/>
            </w:r>
            <w:r w:rsidRPr="007C2A90">
              <w:tab/>
              <w:t>car2.run();</w:t>
            </w:r>
          </w:p>
          <w:p w14:paraId="4665EF28" w14:textId="77777777" w:rsidR="00262511" w:rsidRPr="007C2A90" w:rsidRDefault="00262511" w:rsidP="00BF2A02">
            <w:pPr>
              <w:pStyle w:val="14"/>
              <w:ind w:firstLine="360"/>
            </w:pPr>
            <w:r w:rsidRPr="007C2A90">
              <w:tab/>
              <w:t>}</w:t>
            </w:r>
          </w:p>
          <w:p w14:paraId="4F94A4ED" w14:textId="77777777" w:rsidR="00262511" w:rsidRPr="007C2A90" w:rsidRDefault="00262511" w:rsidP="00BF2A02">
            <w:pPr>
              <w:pStyle w:val="14"/>
              <w:ind w:firstLine="360"/>
            </w:pPr>
            <w:r w:rsidRPr="007C2A90">
              <w:t>}</w:t>
            </w:r>
          </w:p>
        </w:tc>
      </w:tr>
    </w:tbl>
    <w:p w14:paraId="3F4DAADE" w14:textId="77777777" w:rsidR="00262511" w:rsidRDefault="00262511" w:rsidP="00262511">
      <w:pPr>
        <w:pStyle w:val="4"/>
      </w:pPr>
      <w:r w:rsidRPr="00BC5BE8">
        <w:rPr>
          <w:rFonts w:hint="eastAsia"/>
        </w:rPr>
        <w:lastRenderedPageBreak/>
        <w:t xml:space="preserve"> </w:t>
      </w:r>
      <w:r>
        <w:t xml:space="preserve"> </w:t>
      </w:r>
      <w:bookmarkStart w:id="1071" w:name="_Toc5918646"/>
      <w:r>
        <w:rPr>
          <w:rFonts w:hint="eastAsia"/>
        </w:rPr>
        <w:t>工厂</w:t>
      </w:r>
      <w:r>
        <w:t>方法</w:t>
      </w:r>
      <w:bookmarkEnd w:id="1071"/>
    </w:p>
    <w:tbl>
      <w:tblPr>
        <w:tblStyle w:val="afa"/>
        <w:tblW w:w="0" w:type="auto"/>
        <w:tblLook w:val="04A0" w:firstRow="1" w:lastRow="0" w:firstColumn="1" w:lastColumn="0" w:noHBand="0" w:noVBand="1"/>
      </w:tblPr>
      <w:tblGrid>
        <w:gridCol w:w="8296"/>
      </w:tblGrid>
      <w:tr w:rsidR="00262511" w14:paraId="30F7B966" w14:textId="77777777" w:rsidTr="00BF2A02">
        <w:tc>
          <w:tcPr>
            <w:tcW w:w="8296" w:type="dxa"/>
          </w:tcPr>
          <w:p w14:paraId="21A0DB05" w14:textId="77777777" w:rsidR="00262511" w:rsidRDefault="00262511" w:rsidP="00BF2A02">
            <w:pPr>
              <w:pStyle w:val="14"/>
              <w:ind w:firstLine="360"/>
            </w:pPr>
            <w:r w:rsidRPr="006B03BB">
              <w:t>public</w:t>
            </w:r>
            <w:r w:rsidRPr="006B03BB">
              <w:rPr>
                <w:color w:val="000000"/>
              </w:rPr>
              <w:t xml:space="preserve"> </w:t>
            </w:r>
            <w:r w:rsidRPr="006B03BB">
              <w:t>interface</w:t>
            </w:r>
            <w:r w:rsidRPr="006B03BB">
              <w:rPr>
                <w:color w:val="000000"/>
              </w:rPr>
              <w:t xml:space="preserve"> Car {</w:t>
            </w:r>
          </w:p>
          <w:p w14:paraId="32FF1686" w14:textId="77777777" w:rsidR="00262511"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w:t>
            </w:r>
          </w:p>
          <w:p w14:paraId="7F0FE5FF" w14:textId="77777777" w:rsidR="00262511" w:rsidRDefault="00262511" w:rsidP="00BF2A02">
            <w:pPr>
              <w:pStyle w:val="14"/>
              <w:ind w:firstLine="360"/>
            </w:pPr>
            <w:r w:rsidRPr="006B03BB">
              <w:rPr>
                <w:color w:val="000000"/>
              </w:rPr>
              <w:t>}</w:t>
            </w:r>
          </w:p>
          <w:p w14:paraId="1FF7673E"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AoDi </w:t>
            </w:r>
            <w:r w:rsidRPr="006B03BB">
              <w:t>implements</w:t>
            </w:r>
            <w:r w:rsidRPr="006B03BB">
              <w:rPr>
                <w:color w:val="000000"/>
              </w:rPr>
              <w:t xml:space="preserve"> Car {</w:t>
            </w:r>
          </w:p>
          <w:p w14:paraId="714075E2" w14:textId="77777777" w:rsidR="00262511" w:rsidRDefault="00262511" w:rsidP="00BF2A02">
            <w:pPr>
              <w:pStyle w:val="14"/>
              <w:ind w:firstLine="360"/>
            </w:pPr>
            <w:r w:rsidRPr="006B03BB">
              <w:rPr>
                <w:color w:val="646464"/>
              </w:rPr>
              <w:t>@Override</w:t>
            </w:r>
          </w:p>
          <w:p w14:paraId="50F7606D"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3D3B2338"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奥迪</w:t>
            </w:r>
            <w:r w:rsidRPr="006B03BB">
              <w:rPr>
                <w:color w:val="2A00FF"/>
              </w:rPr>
              <w:t>...."</w:t>
            </w:r>
            <w:r w:rsidRPr="006B03BB">
              <w:rPr>
                <w:color w:val="000000"/>
              </w:rPr>
              <w:t>);</w:t>
            </w:r>
          </w:p>
          <w:p w14:paraId="20C2EB38" w14:textId="77777777" w:rsidR="00262511" w:rsidRDefault="00262511" w:rsidP="00551CC0">
            <w:pPr>
              <w:pStyle w:val="14"/>
              <w:ind w:firstLineChars="300" w:firstLine="540"/>
            </w:pPr>
            <w:r w:rsidRPr="006B03BB">
              <w:rPr>
                <w:color w:val="000000"/>
              </w:rPr>
              <w:t>}</w:t>
            </w:r>
          </w:p>
          <w:p w14:paraId="70C68EF2" w14:textId="77777777" w:rsidR="00262511" w:rsidRDefault="00262511" w:rsidP="00BF2A02">
            <w:pPr>
              <w:pStyle w:val="14"/>
              <w:ind w:firstLine="360"/>
              <w:rPr>
                <w:color w:val="000000"/>
              </w:rPr>
            </w:pPr>
            <w:r w:rsidRPr="006B03BB">
              <w:rPr>
                <w:color w:val="000000"/>
              </w:rPr>
              <w:t>}</w:t>
            </w:r>
          </w:p>
          <w:p w14:paraId="0C66BE52"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BenChi </w:t>
            </w:r>
            <w:r w:rsidRPr="006B03BB">
              <w:t>implements</w:t>
            </w:r>
            <w:r w:rsidRPr="006B03BB">
              <w:rPr>
                <w:color w:val="000000"/>
              </w:rPr>
              <w:t xml:space="preserve"> Car {</w:t>
            </w:r>
          </w:p>
          <w:p w14:paraId="5CA0128C" w14:textId="77777777" w:rsidR="00262511" w:rsidRDefault="00262511" w:rsidP="00BF2A02">
            <w:pPr>
              <w:pStyle w:val="14"/>
              <w:ind w:firstLine="360"/>
            </w:pPr>
            <w:r w:rsidRPr="006B03BB">
              <w:rPr>
                <w:color w:val="646464"/>
              </w:rPr>
              <w:t>@Override</w:t>
            </w:r>
          </w:p>
          <w:p w14:paraId="03F47EFF"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55B8B2F5"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奔驰</w:t>
            </w:r>
            <w:r w:rsidRPr="006B03BB">
              <w:rPr>
                <w:color w:val="2A00FF"/>
              </w:rPr>
              <w:t>...."</w:t>
            </w:r>
            <w:r w:rsidRPr="006B03BB">
              <w:rPr>
                <w:color w:val="000000"/>
              </w:rPr>
              <w:t>);</w:t>
            </w:r>
          </w:p>
          <w:p w14:paraId="29B6554B" w14:textId="77777777" w:rsidR="00262511" w:rsidRDefault="00262511" w:rsidP="00BF2A02">
            <w:pPr>
              <w:pStyle w:val="14"/>
              <w:ind w:firstLine="360"/>
            </w:pPr>
            <w:r w:rsidRPr="006B03BB">
              <w:rPr>
                <w:color w:val="000000"/>
              </w:rPr>
              <w:t>}</w:t>
            </w:r>
          </w:p>
          <w:p w14:paraId="52F2F47D" w14:textId="77777777" w:rsidR="00262511" w:rsidRDefault="00262511" w:rsidP="00BF2A02">
            <w:pPr>
              <w:pStyle w:val="14"/>
              <w:ind w:firstLine="360"/>
            </w:pPr>
            <w:r w:rsidRPr="006B03BB">
              <w:rPr>
                <w:color w:val="000000"/>
              </w:rPr>
              <w:t>}</w:t>
            </w:r>
          </w:p>
          <w:p w14:paraId="4D9A3BDF" w14:textId="77777777" w:rsidR="00262511" w:rsidRDefault="00262511" w:rsidP="00BF2A02">
            <w:pPr>
              <w:pStyle w:val="14"/>
              <w:ind w:firstLine="360"/>
            </w:pPr>
          </w:p>
        </w:tc>
      </w:tr>
    </w:tbl>
    <w:p w14:paraId="2A903A4C" w14:textId="77777777" w:rsidR="00262511" w:rsidRPr="006E74A2" w:rsidRDefault="00262511" w:rsidP="00E27BE8">
      <w:pPr>
        <w:ind w:firstLine="480"/>
      </w:pPr>
    </w:p>
    <w:tbl>
      <w:tblPr>
        <w:tblStyle w:val="afa"/>
        <w:tblW w:w="0" w:type="auto"/>
        <w:tblLook w:val="04A0" w:firstRow="1" w:lastRow="0" w:firstColumn="1" w:lastColumn="0" w:noHBand="0" w:noVBand="1"/>
      </w:tblPr>
      <w:tblGrid>
        <w:gridCol w:w="8296"/>
      </w:tblGrid>
      <w:tr w:rsidR="00262511" w14:paraId="67926709" w14:textId="77777777" w:rsidTr="00BF2A02">
        <w:tc>
          <w:tcPr>
            <w:tcW w:w="8296" w:type="dxa"/>
          </w:tcPr>
          <w:p w14:paraId="7A1950F2"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w:t>
            </w:r>
            <w:r w:rsidRPr="006B03BB">
              <w:rPr>
                <w:highlight w:val="lightGray"/>
              </w:rPr>
              <w:t>AoDiChiFactory</w:t>
            </w:r>
            <w:r w:rsidRPr="006B03BB">
              <w:t xml:space="preserve"> {</w:t>
            </w:r>
          </w:p>
          <w:p w14:paraId="38433DDD"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06A91B22"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AoDi();</w:t>
            </w:r>
          </w:p>
          <w:p w14:paraId="2082A4A5" w14:textId="77777777" w:rsidR="00262511" w:rsidRPr="006B03BB" w:rsidRDefault="00262511" w:rsidP="00BF2A02">
            <w:pPr>
              <w:pStyle w:val="14"/>
              <w:ind w:firstLine="360"/>
            </w:pPr>
            <w:r w:rsidRPr="006B03BB">
              <w:t>}</w:t>
            </w:r>
          </w:p>
          <w:p w14:paraId="4EF317BF" w14:textId="77777777" w:rsidR="00262511" w:rsidRDefault="00262511" w:rsidP="00BF2A02">
            <w:pPr>
              <w:pStyle w:val="14"/>
              <w:ind w:firstLine="360"/>
            </w:pPr>
            <w:r w:rsidRPr="006B03BB">
              <w:t xml:space="preserve">} </w:t>
            </w:r>
          </w:p>
          <w:p w14:paraId="5EE2D101"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interface</w:t>
            </w:r>
            <w:r w:rsidRPr="006B03BB">
              <w:t xml:space="preserve"> BenChiFactory  {</w:t>
            </w:r>
          </w:p>
          <w:p w14:paraId="3E78EC4E"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400E371D"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w:t>
            </w:r>
            <w:r w:rsidRPr="006B03BB">
              <w:rPr>
                <w:highlight w:val="lightGray"/>
              </w:rPr>
              <w:t>BenChi</w:t>
            </w:r>
            <w:r w:rsidRPr="006B03BB">
              <w:t>();</w:t>
            </w:r>
          </w:p>
          <w:p w14:paraId="7C653803" w14:textId="77777777" w:rsidR="00262511" w:rsidRPr="006B03BB" w:rsidRDefault="00262511" w:rsidP="00BF2A02">
            <w:pPr>
              <w:pStyle w:val="14"/>
              <w:ind w:firstLine="360"/>
            </w:pPr>
            <w:r w:rsidRPr="006B03BB">
              <w:t>}</w:t>
            </w:r>
          </w:p>
          <w:p w14:paraId="5222BB2F" w14:textId="77777777" w:rsidR="00262511" w:rsidRPr="006B03BB" w:rsidRDefault="00262511" w:rsidP="00BF2A02">
            <w:pPr>
              <w:pStyle w:val="14"/>
              <w:ind w:firstLine="360"/>
            </w:pPr>
            <w:r w:rsidRPr="006B03BB">
              <w:t xml:space="preserve">} </w:t>
            </w:r>
          </w:p>
          <w:p w14:paraId="1973C9BA"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Main {</w:t>
            </w:r>
          </w:p>
          <w:p w14:paraId="0A0E9B46" w14:textId="77777777" w:rsidR="00262511" w:rsidRPr="006B03BB" w:rsidRDefault="00262511" w:rsidP="00BF2A02">
            <w:pPr>
              <w:pStyle w:val="14"/>
              <w:ind w:firstLine="360"/>
            </w:pPr>
            <w:r w:rsidRPr="006B03BB">
              <w:rPr>
                <w:bCs/>
                <w:color w:val="7F0055"/>
              </w:rPr>
              <w:t>public</w:t>
            </w:r>
            <w:r w:rsidRPr="006B03BB">
              <w:t xml:space="preserve"> </w:t>
            </w:r>
            <w:r w:rsidRPr="006B03BB">
              <w:rPr>
                <w:bCs/>
                <w:color w:val="7F0055"/>
              </w:rPr>
              <w:t>static</w:t>
            </w:r>
            <w:r w:rsidRPr="006B03BB">
              <w:t xml:space="preserve"> </w:t>
            </w:r>
            <w:r w:rsidRPr="006B03BB">
              <w:rPr>
                <w:bCs/>
                <w:color w:val="7F0055"/>
              </w:rPr>
              <w:t>void</w:t>
            </w:r>
            <w:r w:rsidRPr="006B03BB">
              <w:t xml:space="preserve"> main(String[] </w:t>
            </w:r>
            <w:r w:rsidRPr="006B03BB">
              <w:rPr>
                <w:color w:val="6A3E3E"/>
              </w:rPr>
              <w:t>args</w:t>
            </w:r>
            <w:r w:rsidRPr="006B03BB">
              <w:t>) {</w:t>
            </w:r>
          </w:p>
          <w:p w14:paraId="6D677078" w14:textId="77777777" w:rsidR="00262511" w:rsidRPr="006B03BB" w:rsidRDefault="00262511" w:rsidP="00BF2A02">
            <w:pPr>
              <w:pStyle w:val="14"/>
              <w:ind w:firstLine="360"/>
            </w:pPr>
            <w:r w:rsidRPr="006B03BB">
              <w:t xml:space="preserve">Car </w:t>
            </w:r>
            <w:r w:rsidRPr="006B03BB">
              <w:rPr>
                <w:color w:val="6A3E3E"/>
              </w:rPr>
              <w:t>c1</w:t>
            </w:r>
            <w:r w:rsidRPr="006B03BB">
              <w:t xml:space="preserve"> = AoDiChiFactory.</w:t>
            </w:r>
            <w:r w:rsidRPr="006B03BB">
              <w:rPr>
                <w:i/>
                <w:iCs/>
              </w:rPr>
              <w:t>createCar</w:t>
            </w:r>
            <w:r w:rsidRPr="006B03BB">
              <w:t>();</w:t>
            </w:r>
          </w:p>
          <w:p w14:paraId="34529398" w14:textId="77777777" w:rsidR="00262511" w:rsidRPr="006B03BB" w:rsidRDefault="00262511" w:rsidP="00BF2A02">
            <w:pPr>
              <w:pStyle w:val="14"/>
              <w:ind w:firstLine="360"/>
            </w:pPr>
            <w:r w:rsidRPr="006B03BB">
              <w:t xml:space="preserve">Car </w:t>
            </w:r>
            <w:r w:rsidRPr="006B03BB">
              <w:rPr>
                <w:color w:val="6A3E3E"/>
              </w:rPr>
              <w:t>c2</w:t>
            </w:r>
            <w:r w:rsidRPr="006B03BB">
              <w:t xml:space="preserve"> = BenChiFactory.</w:t>
            </w:r>
            <w:r w:rsidRPr="006B03BB">
              <w:rPr>
                <w:i/>
                <w:iCs/>
              </w:rPr>
              <w:t>createCar</w:t>
            </w:r>
            <w:r w:rsidRPr="006B03BB">
              <w:t>();</w:t>
            </w:r>
          </w:p>
          <w:p w14:paraId="5EF50C8D" w14:textId="77777777" w:rsidR="00262511" w:rsidRPr="006B03BB" w:rsidRDefault="00262511" w:rsidP="00BF2A02">
            <w:pPr>
              <w:pStyle w:val="14"/>
              <w:ind w:firstLine="360"/>
            </w:pPr>
            <w:r w:rsidRPr="006B03BB">
              <w:rPr>
                <w:color w:val="6A3E3E"/>
              </w:rPr>
              <w:t>c1</w:t>
            </w:r>
            <w:r w:rsidRPr="006B03BB">
              <w:t>.run();</w:t>
            </w:r>
          </w:p>
          <w:p w14:paraId="79EF715C" w14:textId="77777777" w:rsidR="00262511" w:rsidRDefault="00262511" w:rsidP="00BF2A02">
            <w:pPr>
              <w:pStyle w:val="14"/>
              <w:ind w:firstLine="360"/>
            </w:pPr>
            <w:r w:rsidRPr="006B03BB">
              <w:rPr>
                <w:color w:val="6A3E3E"/>
              </w:rPr>
              <w:t>c2</w:t>
            </w:r>
            <w:r w:rsidRPr="006B03BB">
              <w:t>.run();</w:t>
            </w:r>
          </w:p>
          <w:p w14:paraId="71DCC517" w14:textId="77777777" w:rsidR="00262511" w:rsidRDefault="00262511" w:rsidP="00BF2A02">
            <w:pPr>
              <w:pStyle w:val="14"/>
              <w:ind w:firstLine="360"/>
            </w:pPr>
            <w:r w:rsidRPr="006B03BB">
              <w:t>}</w:t>
            </w:r>
          </w:p>
          <w:p w14:paraId="3D81E822" w14:textId="77777777" w:rsidR="00262511" w:rsidRDefault="00262511" w:rsidP="00BF2A02">
            <w:pPr>
              <w:pStyle w:val="14"/>
              <w:ind w:firstLine="360"/>
            </w:pPr>
            <w:r w:rsidRPr="006B03BB">
              <w:t>}</w:t>
            </w:r>
          </w:p>
          <w:p w14:paraId="3BB34608" w14:textId="77777777" w:rsidR="00262511" w:rsidRDefault="00262511" w:rsidP="00BF2A02">
            <w:pPr>
              <w:pStyle w:val="14"/>
              <w:ind w:firstLine="360"/>
            </w:pPr>
          </w:p>
        </w:tc>
      </w:tr>
    </w:tbl>
    <w:p w14:paraId="7687C511" w14:textId="77777777" w:rsidR="00262511" w:rsidRPr="004266A9" w:rsidRDefault="00262511" w:rsidP="00E27BE8">
      <w:pPr>
        <w:ind w:firstLine="480"/>
      </w:pPr>
    </w:p>
    <w:p w14:paraId="38A02F7B" w14:textId="77777777" w:rsidR="00A56222" w:rsidRDefault="00A56222" w:rsidP="00A56222">
      <w:pPr>
        <w:pStyle w:val="3"/>
      </w:pPr>
      <w:bookmarkStart w:id="1072" w:name="_Toc5918666"/>
      <w:bookmarkStart w:id="1073" w:name="_Toc5918649"/>
      <w:bookmarkStart w:id="1074" w:name="_Toc5918647"/>
      <w:r>
        <w:rPr>
          <w:rFonts w:hint="eastAsia"/>
        </w:rPr>
        <w:t>常用的设计模式？说明工厂模式。</w:t>
      </w:r>
      <w:bookmarkEnd w:id="1072"/>
    </w:p>
    <w:p w14:paraId="744A4797" w14:textId="77777777" w:rsidR="00A56222" w:rsidRDefault="00A56222" w:rsidP="00A56222">
      <w:pPr>
        <w:ind w:leftChars="170" w:left="408" w:firstLine="480"/>
        <w:rPr>
          <w:rFonts w:ascii="宋体" w:hAnsi="宋体"/>
          <w:bCs/>
        </w:rPr>
      </w:pPr>
      <w:r>
        <w:rPr>
          <w:rFonts w:ascii="宋体" w:hAnsi="宋体" w:hint="eastAsia"/>
          <w:bCs/>
        </w:rPr>
        <w:t>Java</w:t>
      </w:r>
      <w:r>
        <w:rPr>
          <w:rFonts w:ascii="宋体" w:hAnsi="宋体" w:hint="eastAsia"/>
          <w:bCs/>
        </w:rPr>
        <w:t>中的</w:t>
      </w:r>
      <w:r>
        <w:rPr>
          <w:rFonts w:ascii="宋体" w:hAnsi="宋体" w:hint="eastAsia"/>
          <w:bCs/>
        </w:rPr>
        <w:t>23</w:t>
      </w:r>
      <w:r>
        <w:rPr>
          <w:rFonts w:ascii="宋体" w:hAnsi="宋体" w:hint="eastAsia"/>
          <w:bCs/>
        </w:rPr>
        <w:t>种设计模式：</w:t>
      </w:r>
    </w:p>
    <w:p w14:paraId="60A957C0" w14:textId="77777777" w:rsidR="00A56222" w:rsidRDefault="00A56222" w:rsidP="00A56222">
      <w:pPr>
        <w:ind w:leftChars="170" w:left="408" w:firstLine="480"/>
        <w:rPr>
          <w:rFonts w:ascii="宋体" w:hAnsi="宋体"/>
          <w:bCs/>
        </w:rPr>
      </w:pPr>
      <w:r>
        <w:rPr>
          <w:rFonts w:ascii="宋体" w:hAnsi="宋体" w:hint="eastAsia"/>
          <w:bCs/>
        </w:rPr>
        <w:t>Factory</w:t>
      </w:r>
      <w:r>
        <w:rPr>
          <w:rFonts w:ascii="宋体" w:hAnsi="宋体" w:hint="eastAsia"/>
          <w:bCs/>
        </w:rPr>
        <w:t>（工厂模式），</w:t>
      </w:r>
      <w:r>
        <w:rPr>
          <w:rFonts w:ascii="宋体" w:hAnsi="宋体" w:hint="eastAsia"/>
          <w:bCs/>
        </w:rPr>
        <w:t>Builder</w:t>
      </w:r>
      <w:r>
        <w:rPr>
          <w:rFonts w:ascii="宋体" w:hAnsi="宋体" w:hint="eastAsia"/>
          <w:bCs/>
        </w:rPr>
        <w:t>（建造模式），</w:t>
      </w:r>
      <w:r>
        <w:rPr>
          <w:rFonts w:ascii="宋体" w:hAnsi="宋体" w:hint="eastAsia"/>
          <w:bCs/>
        </w:rPr>
        <w:t>FactoryMethod</w:t>
      </w:r>
      <w:r>
        <w:rPr>
          <w:rFonts w:ascii="宋体" w:hAnsi="宋体" w:hint="eastAsia"/>
          <w:bCs/>
        </w:rPr>
        <w:t>（工厂方法模式），</w:t>
      </w:r>
    </w:p>
    <w:p w14:paraId="5B98502B" w14:textId="77777777" w:rsidR="00A56222" w:rsidRDefault="00A56222" w:rsidP="00A56222">
      <w:pPr>
        <w:ind w:leftChars="170" w:left="408" w:firstLine="480"/>
        <w:rPr>
          <w:rFonts w:ascii="宋体" w:hAnsi="宋体"/>
          <w:bCs/>
        </w:rPr>
      </w:pPr>
      <w:r>
        <w:rPr>
          <w:rFonts w:ascii="宋体" w:hAnsi="宋体" w:hint="eastAsia"/>
          <w:bCs/>
        </w:rPr>
        <w:t>Prototype</w:t>
      </w:r>
      <w:r>
        <w:rPr>
          <w:rFonts w:ascii="宋体" w:hAnsi="宋体" w:hint="eastAsia"/>
          <w:bCs/>
        </w:rPr>
        <w:t>（原始模型模式），</w:t>
      </w:r>
      <w:r>
        <w:rPr>
          <w:rFonts w:ascii="宋体" w:hAnsi="宋体" w:hint="eastAsia"/>
          <w:bCs/>
        </w:rPr>
        <w:t>Singleton</w:t>
      </w:r>
      <w:r>
        <w:rPr>
          <w:rFonts w:ascii="宋体" w:hAnsi="宋体" w:hint="eastAsia"/>
          <w:bCs/>
        </w:rPr>
        <w:t>（单例模式），</w:t>
      </w:r>
      <w:r>
        <w:rPr>
          <w:rFonts w:ascii="宋体" w:hAnsi="宋体" w:hint="eastAsia"/>
          <w:bCs/>
        </w:rPr>
        <w:t>Facade</w:t>
      </w:r>
      <w:r>
        <w:rPr>
          <w:rFonts w:ascii="宋体" w:hAnsi="宋体" w:hint="eastAsia"/>
          <w:bCs/>
        </w:rPr>
        <w:t>（门面模式），</w:t>
      </w:r>
    </w:p>
    <w:p w14:paraId="7D485F47" w14:textId="77777777" w:rsidR="00A56222" w:rsidRDefault="00A56222" w:rsidP="00A56222">
      <w:pPr>
        <w:ind w:leftChars="170" w:left="408" w:firstLine="480"/>
        <w:rPr>
          <w:rFonts w:ascii="宋体" w:hAnsi="宋体"/>
          <w:bCs/>
        </w:rPr>
      </w:pPr>
      <w:r>
        <w:rPr>
          <w:rFonts w:ascii="宋体" w:hAnsi="宋体" w:hint="eastAsia"/>
          <w:bCs/>
        </w:rPr>
        <w:t>Adapter</w:t>
      </w:r>
      <w:r>
        <w:rPr>
          <w:rFonts w:ascii="宋体" w:hAnsi="宋体" w:hint="eastAsia"/>
          <w:bCs/>
        </w:rPr>
        <w:t>（适配器模式），</w:t>
      </w:r>
      <w:r>
        <w:rPr>
          <w:rFonts w:ascii="宋体" w:hAnsi="宋体" w:hint="eastAsia"/>
          <w:bCs/>
        </w:rPr>
        <w:t>Bridge</w:t>
      </w:r>
      <w:r>
        <w:rPr>
          <w:rFonts w:ascii="宋体" w:hAnsi="宋体" w:hint="eastAsia"/>
          <w:bCs/>
        </w:rPr>
        <w:t>（桥梁模式），</w:t>
      </w:r>
      <w:r>
        <w:rPr>
          <w:rFonts w:ascii="宋体" w:hAnsi="宋体" w:hint="eastAsia"/>
          <w:bCs/>
        </w:rPr>
        <w:t>Composite</w:t>
      </w:r>
      <w:r>
        <w:rPr>
          <w:rFonts w:ascii="宋体" w:hAnsi="宋体" w:hint="eastAsia"/>
          <w:bCs/>
        </w:rPr>
        <w:t>（合成模式），</w:t>
      </w:r>
    </w:p>
    <w:p w14:paraId="5C7C28F1" w14:textId="77777777" w:rsidR="00A56222" w:rsidRDefault="00A56222" w:rsidP="00A56222">
      <w:pPr>
        <w:ind w:leftChars="170" w:left="408" w:firstLine="480"/>
        <w:rPr>
          <w:rFonts w:ascii="宋体" w:hAnsi="宋体"/>
          <w:bCs/>
        </w:rPr>
      </w:pPr>
      <w:r>
        <w:rPr>
          <w:rFonts w:ascii="宋体" w:hAnsi="宋体" w:hint="eastAsia"/>
          <w:bCs/>
        </w:rPr>
        <w:t>Decorator</w:t>
      </w:r>
      <w:r>
        <w:rPr>
          <w:rFonts w:ascii="宋体" w:hAnsi="宋体" w:hint="eastAsia"/>
          <w:bCs/>
        </w:rPr>
        <w:t>（装饰模式），</w:t>
      </w:r>
      <w:r>
        <w:rPr>
          <w:rFonts w:ascii="宋体" w:hAnsi="宋体" w:hint="eastAsia"/>
          <w:bCs/>
        </w:rPr>
        <w:t>Flyweight</w:t>
      </w:r>
      <w:r>
        <w:rPr>
          <w:rFonts w:ascii="宋体" w:hAnsi="宋体" w:hint="eastAsia"/>
          <w:bCs/>
        </w:rPr>
        <w:t>（享元模式），</w:t>
      </w:r>
      <w:r>
        <w:rPr>
          <w:rFonts w:ascii="宋体" w:hAnsi="宋体" w:hint="eastAsia"/>
          <w:bCs/>
        </w:rPr>
        <w:t>Proxy</w:t>
      </w:r>
      <w:r>
        <w:rPr>
          <w:rFonts w:ascii="宋体" w:hAnsi="宋体" w:hint="eastAsia"/>
          <w:bCs/>
        </w:rPr>
        <w:t>（代理模式），</w:t>
      </w:r>
    </w:p>
    <w:p w14:paraId="223B9306" w14:textId="77777777" w:rsidR="00A56222" w:rsidRDefault="00A56222" w:rsidP="00A56222">
      <w:pPr>
        <w:ind w:leftChars="170" w:left="408" w:firstLine="480"/>
        <w:rPr>
          <w:rFonts w:ascii="宋体" w:hAnsi="宋体"/>
          <w:bCs/>
        </w:rPr>
      </w:pPr>
      <w:r>
        <w:rPr>
          <w:rFonts w:ascii="宋体" w:hAnsi="宋体" w:hint="eastAsia"/>
          <w:bCs/>
        </w:rPr>
        <w:t>Command</w:t>
      </w:r>
      <w:r>
        <w:rPr>
          <w:rFonts w:ascii="宋体" w:hAnsi="宋体" w:hint="eastAsia"/>
          <w:bCs/>
        </w:rPr>
        <w:t>（命令模式），</w:t>
      </w:r>
      <w:r>
        <w:rPr>
          <w:rFonts w:ascii="宋体" w:hAnsi="宋体" w:hint="eastAsia"/>
          <w:bCs/>
        </w:rPr>
        <w:t>Interpreter</w:t>
      </w:r>
      <w:r>
        <w:rPr>
          <w:rFonts w:ascii="宋体" w:hAnsi="宋体" w:hint="eastAsia"/>
          <w:bCs/>
        </w:rPr>
        <w:t>（解释器模式），</w:t>
      </w:r>
      <w:r>
        <w:rPr>
          <w:rFonts w:ascii="宋体" w:hAnsi="宋体" w:hint="eastAsia"/>
          <w:bCs/>
        </w:rPr>
        <w:t>Visitor</w:t>
      </w:r>
      <w:r>
        <w:rPr>
          <w:rFonts w:ascii="宋体" w:hAnsi="宋体" w:hint="eastAsia"/>
          <w:bCs/>
        </w:rPr>
        <w:t>（访问者模式），</w:t>
      </w:r>
    </w:p>
    <w:p w14:paraId="62840F1D" w14:textId="77777777" w:rsidR="00A56222" w:rsidRDefault="00A56222" w:rsidP="00A56222">
      <w:pPr>
        <w:ind w:leftChars="170" w:left="408" w:firstLine="480"/>
        <w:rPr>
          <w:rFonts w:ascii="宋体" w:hAnsi="宋体"/>
          <w:bCs/>
        </w:rPr>
      </w:pPr>
      <w:r>
        <w:rPr>
          <w:rFonts w:ascii="宋体" w:hAnsi="宋体" w:hint="eastAsia"/>
          <w:bCs/>
        </w:rPr>
        <w:t>Iterator</w:t>
      </w:r>
      <w:r>
        <w:rPr>
          <w:rFonts w:ascii="宋体" w:hAnsi="宋体" w:hint="eastAsia"/>
          <w:bCs/>
        </w:rPr>
        <w:t>（迭代子模式），</w:t>
      </w:r>
      <w:r>
        <w:rPr>
          <w:rFonts w:ascii="宋体" w:hAnsi="宋体" w:hint="eastAsia"/>
          <w:bCs/>
        </w:rPr>
        <w:t>Mediator</w:t>
      </w:r>
      <w:r>
        <w:rPr>
          <w:rFonts w:ascii="宋体" w:hAnsi="宋体" w:hint="eastAsia"/>
          <w:bCs/>
        </w:rPr>
        <w:t>（调停者模式），</w:t>
      </w:r>
      <w:r>
        <w:rPr>
          <w:rFonts w:ascii="宋体" w:hAnsi="宋体" w:hint="eastAsia"/>
          <w:bCs/>
        </w:rPr>
        <w:t>Memento</w:t>
      </w:r>
      <w:r>
        <w:rPr>
          <w:rFonts w:ascii="宋体" w:hAnsi="宋体" w:hint="eastAsia"/>
          <w:bCs/>
        </w:rPr>
        <w:t>（备忘录模式），</w:t>
      </w:r>
    </w:p>
    <w:p w14:paraId="7F44C5BD" w14:textId="77777777" w:rsidR="00A56222" w:rsidRDefault="00A56222" w:rsidP="00A56222">
      <w:pPr>
        <w:ind w:leftChars="170" w:left="408" w:firstLine="480"/>
        <w:rPr>
          <w:rFonts w:ascii="宋体" w:hAnsi="宋体"/>
          <w:bCs/>
        </w:rPr>
      </w:pPr>
      <w:r>
        <w:rPr>
          <w:rFonts w:ascii="宋体" w:hAnsi="宋体" w:hint="eastAsia"/>
          <w:bCs/>
        </w:rPr>
        <w:t>Observer</w:t>
      </w:r>
      <w:r>
        <w:rPr>
          <w:rFonts w:ascii="宋体" w:hAnsi="宋体" w:hint="eastAsia"/>
          <w:bCs/>
        </w:rPr>
        <w:t>（观察者模式），</w:t>
      </w:r>
      <w:r>
        <w:rPr>
          <w:rFonts w:ascii="宋体" w:hAnsi="宋体" w:hint="eastAsia"/>
          <w:bCs/>
        </w:rPr>
        <w:t>State</w:t>
      </w:r>
      <w:r>
        <w:rPr>
          <w:rFonts w:ascii="宋体" w:hAnsi="宋体" w:hint="eastAsia"/>
          <w:bCs/>
        </w:rPr>
        <w:t>（状态模式），</w:t>
      </w:r>
      <w:r>
        <w:rPr>
          <w:rFonts w:ascii="宋体" w:hAnsi="宋体" w:hint="eastAsia"/>
          <w:bCs/>
        </w:rPr>
        <w:t>Strategy</w:t>
      </w:r>
      <w:r>
        <w:rPr>
          <w:rFonts w:ascii="宋体" w:hAnsi="宋体" w:hint="eastAsia"/>
          <w:bCs/>
        </w:rPr>
        <w:t>（策略模式），</w:t>
      </w:r>
    </w:p>
    <w:p w14:paraId="0C62EDAE" w14:textId="77777777" w:rsidR="00A56222" w:rsidRDefault="00A56222" w:rsidP="00A56222">
      <w:pPr>
        <w:ind w:leftChars="170" w:left="408" w:firstLine="480"/>
        <w:rPr>
          <w:rFonts w:ascii="宋体" w:hAnsi="宋体"/>
          <w:bCs/>
        </w:rPr>
      </w:pPr>
      <w:r>
        <w:rPr>
          <w:rFonts w:ascii="宋体" w:hAnsi="宋体" w:hint="eastAsia"/>
          <w:bCs/>
        </w:rPr>
        <w:t>TemplateMethod</w:t>
      </w:r>
      <w:r>
        <w:rPr>
          <w:rFonts w:ascii="宋体" w:hAnsi="宋体" w:hint="eastAsia"/>
          <w:bCs/>
        </w:rPr>
        <w:t>（模板方法模式），</w:t>
      </w:r>
      <w:r>
        <w:rPr>
          <w:rFonts w:ascii="宋体" w:hAnsi="宋体" w:hint="eastAsia"/>
          <w:bCs/>
        </w:rPr>
        <w:t>ChainOfResponsibleity</w:t>
      </w:r>
      <w:r>
        <w:rPr>
          <w:rFonts w:ascii="宋体" w:hAnsi="宋体" w:hint="eastAsia"/>
          <w:bCs/>
        </w:rPr>
        <w:t>（责任链模式）</w:t>
      </w:r>
    </w:p>
    <w:p w14:paraId="4A44F62A" w14:textId="77777777" w:rsidR="00A56222" w:rsidRDefault="00A56222" w:rsidP="00A56222">
      <w:pPr>
        <w:ind w:firstLine="482"/>
        <w:rPr>
          <w:b/>
          <w:bCs/>
        </w:rPr>
      </w:pPr>
      <w:r>
        <w:rPr>
          <w:rFonts w:hint="eastAsia"/>
          <w:b/>
          <w:bCs/>
        </w:rPr>
        <w:t>工厂模式：</w:t>
      </w:r>
    </w:p>
    <w:p w14:paraId="52A48DD0" w14:textId="77777777" w:rsidR="00A56222" w:rsidRDefault="00A56222" w:rsidP="00A56222">
      <w:pPr>
        <w:ind w:firstLine="480"/>
      </w:pPr>
      <w:r>
        <w:rPr>
          <w:rFonts w:hint="eastAsia"/>
        </w:rPr>
        <w:t>工厂模式是一种经常被使用到的模式，所指的是简单工厂模式，还有另一种工厂方法模式、单例模式，也用到一些工厂模式的思想。工厂模式可以根据提供的数据生成一组类中某</w:t>
      </w:r>
      <w:r>
        <w:rPr>
          <w:rFonts w:hint="eastAsia"/>
        </w:rPr>
        <w:lastRenderedPageBreak/>
        <w:t>一个类的实例，通常这一组类有一个公共的抽象父类并且实现了相同的方法，但是这些方法针对不同的数据进行了不同的操作。首先需要定义一个基类，该类的子类通过不同的方法实现了基类中的方法。然后需要定义一个工厂类，工厂类可以根据条件生成不同的子类实例。当得到子类的实例后，开发人员可以调用基类中的方法而不必考虑到底返回的是哪一个子类的实例，这就是工厂模式的实现。</w:t>
      </w:r>
    </w:p>
    <w:p w14:paraId="0DE13543" w14:textId="77777777" w:rsidR="00A56222" w:rsidRDefault="00A56222" w:rsidP="00A56222">
      <w:pPr>
        <w:ind w:firstLine="480"/>
      </w:pPr>
      <w:r>
        <w:rPr>
          <w:rFonts w:hint="eastAsia"/>
        </w:rPr>
        <w:t>【说明】</w:t>
      </w:r>
    </w:p>
    <w:p w14:paraId="13C516DF" w14:textId="77777777" w:rsidR="00A56222" w:rsidRDefault="00A56222" w:rsidP="00A56222">
      <w:pPr>
        <w:ind w:leftChars="170" w:left="408" w:firstLine="480"/>
        <w:rPr>
          <w:rFonts w:ascii="宋体" w:hAnsi="宋体"/>
          <w:bCs/>
        </w:rPr>
      </w:pPr>
      <w:r>
        <w:rPr>
          <w:rFonts w:ascii="宋体" w:hAnsi="宋体" w:hint="eastAsia"/>
          <w:bCs/>
        </w:rPr>
        <w:t>设计模式分为三大类：创建型，结构型，行为型。</w:t>
      </w:r>
    </w:p>
    <w:p w14:paraId="0B0B2016" w14:textId="77777777" w:rsidR="00A56222" w:rsidRDefault="00A56222" w:rsidP="00A56222">
      <w:pPr>
        <w:ind w:leftChars="170" w:left="408" w:firstLine="480"/>
        <w:rPr>
          <w:rFonts w:ascii="宋体" w:hAnsi="宋体"/>
          <w:bCs/>
        </w:rPr>
      </w:pPr>
      <w:r>
        <w:rPr>
          <w:rFonts w:ascii="宋体" w:hAnsi="宋体" w:hint="eastAsia"/>
          <w:bCs/>
        </w:rPr>
        <w:t>分别是：</w:t>
      </w:r>
    </w:p>
    <w:p w14:paraId="44DAB2E0" w14:textId="77777777" w:rsidR="00A56222" w:rsidRDefault="00A56222" w:rsidP="00A56222">
      <w:pPr>
        <w:ind w:leftChars="170" w:left="408" w:firstLine="480"/>
        <w:rPr>
          <w:rFonts w:ascii="宋体" w:hAnsi="宋体"/>
          <w:bCs/>
        </w:rPr>
      </w:pPr>
      <w:r>
        <w:rPr>
          <w:rFonts w:ascii="宋体" w:hAnsi="宋体" w:hint="eastAsia"/>
          <w:bCs/>
        </w:rPr>
        <w:t>创建型（工厂、工厂方法、抽象工厂、单例）</w:t>
      </w:r>
    </w:p>
    <w:p w14:paraId="150D0EC6" w14:textId="77777777" w:rsidR="00A56222" w:rsidRDefault="00A56222" w:rsidP="00A56222">
      <w:pPr>
        <w:ind w:leftChars="170" w:left="408" w:firstLine="480"/>
        <w:rPr>
          <w:rFonts w:ascii="宋体" w:hAnsi="宋体"/>
          <w:bCs/>
        </w:rPr>
      </w:pPr>
      <w:r>
        <w:rPr>
          <w:rFonts w:ascii="宋体" w:hAnsi="宋体" w:hint="eastAsia"/>
          <w:bCs/>
        </w:rPr>
        <w:t>结构型（包装、适配器，组合，代理）</w:t>
      </w:r>
    </w:p>
    <w:p w14:paraId="30FC7BC7" w14:textId="77777777" w:rsidR="00A56222" w:rsidRDefault="00A56222" w:rsidP="00A56222">
      <w:pPr>
        <w:ind w:leftChars="170" w:left="408" w:firstLine="480"/>
        <w:rPr>
          <w:rFonts w:ascii="宋体" w:hAnsi="宋体"/>
          <w:bCs/>
        </w:rPr>
      </w:pPr>
      <w:r>
        <w:rPr>
          <w:rFonts w:ascii="宋体" w:hAnsi="宋体" w:hint="eastAsia"/>
          <w:bCs/>
        </w:rPr>
        <w:t>行为（观察者，模版，策略）</w:t>
      </w:r>
    </w:p>
    <w:p w14:paraId="61253D75" w14:textId="77777777" w:rsidR="00A56222" w:rsidRDefault="00A56222" w:rsidP="00A56222">
      <w:pPr>
        <w:ind w:leftChars="170" w:left="408" w:firstLine="480"/>
        <w:rPr>
          <w:rFonts w:ascii="宋体" w:hAnsi="宋体"/>
          <w:bCs/>
        </w:rPr>
      </w:pPr>
      <w:r>
        <w:rPr>
          <w:rFonts w:ascii="宋体" w:hAnsi="宋体" w:hint="eastAsia"/>
          <w:bCs/>
        </w:rPr>
        <w:t>说</w:t>
      </w:r>
      <w:r>
        <w:rPr>
          <w:rFonts w:ascii="宋体" w:hAnsi="宋体" w:hint="eastAsia"/>
          <w:bCs/>
        </w:rPr>
        <w:t>6</w:t>
      </w:r>
      <w:r>
        <w:rPr>
          <w:rFonts w:ascii="宋体" w:hAnsi="宋体" w:hint="eastAsia"/>
          <w:bCs/>
        </w:rPr>
        <w:t>、</w:t>
      </w:r>
      <w:r>
        <w:rPr>
          <w:rFonts w:ascii="宋体" w:hAnsi="宋体" w:hint="eastAsia"/>
          <w:bCs/>
        </w:rPr>
        <w:t>7</w:t>
      </w:r>
      <w:r>
        <w:rPr>
          <w:rFonts w:ascii="宋体" w:hAnsi="宋体" w:hint="eastAsia"/>
          <w:bCs/>
        </w:rPr>
        <w:t>种即可。</w:t>
      </w:r>
    </w:p>
    <w:p w14:paraId="6881BCD8" w14:textId="77777777" w:rsidR="002824F9" w:rsidRDefault="000D5490" w:rsidP="000D5490">
      <w:pPr>
        <w:pStyle w:val="3"/>
      </w:pPr>
      <w:r w:rsidRPr="00397E2F">
        <w:t>你项目中有使用哪些设计模式</w:t>
      </w:r>
    </w:p>
    <w:p w14:paraId="6701109B" w14:textId="5F58B0C1" w:rsidR="000D5490" w:rsidRPr="00397E2F" w:rsidRDefault="000D5490" w:rsidP="000D5490">
      <w:pPr>
        <w:pStyle w:val="3"/>
      </w:pPr>
      <w:r w:rsidRPr="00397E2F">
        <w:t>说说常用开源框架中设计模式使用分析</w:t>
      </w:r>
    </w:p>
    <w:p w14:paraId="2EE70B1D" w14:textId="77777777" w:rsidR="000D5490" w:rsidRPr="00397E2F" w:rsidRDefault="000D5490" w:rsidP="000D5490">
      <w:pPr>
        <w:pStyle w:val="3"/>
      </w:pPr>
      <w:r w:rsidRPr="00397E2F">
        <w:t>说说你对设计原则的理解</w:t>
      </w:r>
    </w:p>
    <w:p w14:paraId="70A21439" w14:textId="77777777" w:rsidR="000D5490" w:rsidRPr="00397E2F" w:rsidRDefault="000D5490" w:rsidP="000D5490">
      <w:pPr>
        <w:pStyle w:val="3"/>
      </w:pPr>
      <w:r w:rsidRPr="00397E2F">
        <w:t>23</w:t>
      </w:r>
      <w:r w:rsidRPr="00397E2F">
        <w:t>种设计模式的设计理念</w:t>
      </w:r>
    </w:p>
    <w:p w14:paraId="14EED3DC" w14:textId="77777777" w:rsidR="000D5490" w:rsidRPr="00397E2F" w:rsidRDefault="000D5490" w:rsidP="000D5490">
      <w:pPr>
        <w:pStyle w:val="3"/>
      </w:pPr>
      <w:r w:rsidRPr="00397E2F">
        <w:t>设计模式之间的异同，例如策略模式与状态模式的区别</w:t>
      </w:r>
    </w:p>
    <w:p w14:paraId="294249DC" w14:textId="77777777" w:rsidR="000D5490" w:rsidRPr="00397E2F" w:rsidRDefault="000D5490" w:rsidP="000D5490">
      <w:pPr>
        <w:pStyle w:val="3"/>
      </w:pPr>
      <w:r w:rsidRPr="00397E2F">
        <w:t>设计模式之间的结合，例如策略模式</w:t>
      </w:r>
      <w:r w:rsidRPr="00397E2F">
        <w:t>+</w:t>
      </w:r>
      <w:r w:rsidRPr="00397E2F">
        <w:t>简单工厂模式的实践</w:t>
      </w:r>
    </w:p>
    <w:p w14:paraId="1B9318AF" w14:textId="37A1F379" w:rsidR="000D5490" w:rsidRDefault="000D5490" w:rsidP="000D5490">
      <w:pPr>
        <w:pStyle w:val="3"/>
      </w:pPr>
      <w:r w:rsidRPr="00397E2F">
        <w:t>设计模式的性能，例如单例模式哪种性能更好。</w:t>
      </w:r>
    </w:p>
    <w:p w14:paraId="78712278" w14:textId="77777777" w:rsidR="00A56222" w:rsidRPr="00526B26" w:rsidRDefault="00A56222" w:rsidP="00A56222">
      <w:pPr>
        <w:pStyle w:val="3"/>
      </w:pPr>
      <w:r w:rsidRPr="00526B26">
        <w:rPr>
          <w:rFonts w:hint="eastAsia"/>
        </w:rPr>
        <w:t>代理</w:t>
      </w:r>
      <w:r w:rsidRPr="00526B26">
        <w:t>模式</w:t>
      </w:r>
      <w:bookmarkEnd w:id="1073"/>
    </w:p>
    <w:p w14:paraId="27444636" w14:textId="77777777" w:rsidR="00A56222" w:rsidRDefault="00A56222" w:rsidP="00A56222">
      <w:pPr>
        <w:pStyle w:val="4"/>
      </w:pPr>
      <w:bookmarkStart w:id="1075" w:name="_Toc5918650"/>
      <w:r>
        <w:rPr>
          <w:rFonts w:hint="eastAsia"/>
        </w:rPr>
        <w:t>什么</w:t>
      </w:r>
      <w:r>
        <w:t>是代理？</w:t>
      </w:r>
      <w:bookmarkEnd w:id="1075"/>
    </w:p>
    <w:p w14:paraId="01465FC3" w14:textId="77777777" w:rsidR="00A56222" w:rsidRPr="009C1657" w:rsidRDefault="00A56222" w:rsidP="00A56222">
      <w:pPr>
        <w:ind w:firstLine="480"/>
      </w:pPr>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14:paraId="03D45CAA" w14:textId="77777777" w:rsidR="00A56222" w:rsidRDefault="00A56222" w:rsidP="00A56222">
      <w:pPr>
        <w:ind w:firstLine="480"/>
      </w:pPr>
      <w:r>
        <w:rPr>
          <w:noProof/>
        </w:rPr>
        <w:drawing>
          <wp:inline distT="0" distB="0" distL="0" distR="0" wp14:anchorId="5B09C3D8" wp14:editId="20AB2D48">
            <wp:extent cx="5274310" cy="1979295"/>
            <wp:effectExtent l="0" t="0" r="2540" b="1905"/>
            <wp:docPr id="55" name="图片 5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14:paraId="04F3884E" w14:textId="77777777" w:rsidR="00A56222" w:rsidRDefault="00A56222" w:rsidP="00A56222">
      <w:pPr>
        <w:pStyle w:val="4"/>
      </w:pPr>
      <w:bookmarkStart w:id="1076" w:name="_Toc5918651"/>
      <w:r>
        <w:rPr>
          <w:rFonts w:hint="eastAsia"/>
        </w:rPr>
        <w:t>代理</w:t>
      </w:r>
      <w:r>
        <w:t>应用场景</w:t>
      </w:r>
      <w:bookmarkEnd w:id="1076"/>
    </w:p>
    <w:p w14:paraId="0DC0CD32" w14:textId="77777777" w:rsidR="00A56222" w:rsidRDefault="00A56222" w:rsidP="00A56222">
      <w:pPr>
        <w:ind w:firstLine="480"/>
      </w:pPr>
      <w:r>
        <w:rPr>
          <w:rFonts w:hint="eastAsia"/>
        </w:rPr>
        <w:t>安全</w:t>
      </w:r>
      <w:r>
        <w:t>代理</w:t>
      </w:r>
      <w:r>
        <w:rPr>
          <w:rFonts w:hint="eastAsia"/>
        </w:rPr>
        <w:t xml:space="preserve"> </w:t>
      </w:r>
      <w:r>
        <w:rPr>
          <w:rFonts w:hint="eastAsia"/>
        </w:rPr>
        <w:t>可以屏蔽</w:t>
      </w:r>
      <w:r>
        <w:t>真实</w:t>
      </w:r>
      <w:r>
        <w:rPr>
          <w:rFonts w:hint="eastAsia"/>
        </w:rPr>
        <w:t>角色</w:t>
      </w:r>
    </w:p>
    <w:p w14:paraId="388CBBDA" w14:textId="77777777" w:rsidR="00A56222" w:rsidRDefault="00A56222" w:rsidP="00A56222">
      <w:pPr>
        <w:ind w:firstLine="480"/>
      </w:pPr>
      <w:r>
        <w:rPr>
          <w:rFonts w:hint="eastAsia"/>
        </w:rPr>
        <w:t>远程</w:t>
      </w:r>
      <w:r>
        <w:t>代理</w:t>
      </w:r>
      <w:r>
        <w:rPr>
          <w:rFonts w:hint="eastAsia"/>
        </w:rPr>
        <w:t xml:space="preserve"> </w:t>
      </w:r>
      <w:r>
        <w:rPr>
          <w:rFonts w:hint="eastAsia"/>
        </w:rPr>
        <w:t>远程调用</w:t>
      </w:r>
      <w:r>
        <w:t>代理类</w:t>
      </w:r>
      <w:r>
        <w:rPr>
          <w:rFonts w:hint="eastAsia"/>
        </w:rPr>
        <w:t>RMI</w:t>
      </w:r>
    </w:p>
    <w:p w14:paraId="0A0F638E" w14:textId="77777777" w:rsidR="00A56222" w:rsidRDefault="00A56222" w:rsidP="00A56222">
      <w:pPr>
        <w:ind w:firstLine="480"/>
      </w:pPr>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14:paraId="0B6AEB66" w14:textId="77777777" w:rsidR="00A56222" w:rsidRDefault="00A56222" w:rsidP="00A56222">
      <w:pPr>
        <w:pStyle w:val="4"/>
      </w:pPr>
      <w:bookmarkStart w:id="1077" w:name="_Toc5918652"/>
      <w:r>
        <w:rPr>
          <w:rFonts w:hint="eastAsia"/>
        </w:rPr>
        <w:t>代理</w:t>
      </w:r>
      <w:r>
        <w:t>的</w:t>
      </w:r>
      <w:r>
        <w:rPr>
          <w:rFonts w:hint="eastAsia"/>
        </w:rPr>
        <w:t>分类</w:t>
      </w:r>
      <w:bookmarkEnd w:id="1077"/>
    </w:p>
    <w:p w14:paraId="1FD54CFF" w14:textId="77777777" w:rsidR="00A56222" w:rsidRDefault="00A56222" w:rsidP="00A56222">
      <w:pPr>
        <w:ind w:firstLine="480"/>
      </w:pPr>
      <w:r>
        <w:rPr>
          <w:rFonts w:hint="eastAsia"/>
        </w:rPr>
        <w:t>静态</w:t>
      </w:r>
      <w:r>
        <w:t>代理</w:t>
      </w:r>
      <w:r>
        <w:rPr>
          <w:rFonts w:hint="eastAsia"/>
        </w:rPr>
        <w:t>(</w:t>
      </w:r>
      <w:r>
        <w:rPr>
          <w:rFonts w:hint="eastAsia"/>
        </w:rPr>
        <w:t>静态</w:t>
      </w:r>
      <w:r>
        <w:t>定义代理类</w:t>
      </w:r>
      <w:r>
        <w:rPr>
          <w:rFonts w:hint="eastAsia"/>
        </w:rPr>
        <w:t>)</w:t>
      </w:r>
    </w:p>
    <w:p w14:paraId="54F79B2B" w14:textId="77777777" w:rsidR="00A56222" w:rsidRDefault="00A56222" w:rsidP="00A56222">
      <w:pPr>
        <w:ind w:firstLine="480"/>
      </w:pPr>
      <w:r>
        <w:rPr>
          <w:rFonts w:hint="eastAsia"/>
        </w:rPr>
        <w:lastRenderedPageBreak/>
        <w:t>动态</w:t>
      </w:r>
      <w:r>
        <w:t>代理</w:t>
      </w:r>
      <w:r>
        <w:rPr>
          <w:rFonts w:hint="eastAsia"/>
        </w:rPr>
        <w:t>(</w:t>
      </w:r>
      <w:r>
        <w:rPr>
          <w:rFonts w:hint="eastAsia"/>
        </w:rPr>
        <w:t>动态</w:t>
      </w:r>
      <w:r>
        <w:t>生成代理类</w:t>
      </w:r>
      <w:r>
        <w:rPr>
          <w:rFonts w:hint="eastAsia"/>
        </w:rPr>
        <w:t>)</w:t>
      </w:r>
    </w:p>
    <w:p w14:paraId="3A0893DE" w14:textId="77777777" w:rsidR="00A56222" w:rsidRDefault="00A56222" w:rsidP="00A56222">
      <w:pPr>
        <w:ind w:firstLine="480"/>
      </w:pPr>
      <w:r>
        <w:t>Jdk</w:t>
      </w:r>
      <w:r>
        <w:t>自带动态代理</w:t>
      </w:r>
    </w:p>
    <w:p w14:paraId="761D7DEB" w14:textId="77777777" w:rsidR="00A56222" w:rsidRDefault="00A56222" w:rsidP="00A56222">
      <w:pPr>
        <w:ind w:firstLine="480"/>
      </w:pPr>
      <w:r>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14:paraId="64748B24" w14:textId="77777777" w:rsidR="00A56222" w:rsidRDefault="00A56222" w:rsidP="00A56222">
      <w:pPr>
        <w:pStyle w:val="4"/>
      </w:pPr>
      <w:bookmarkStart w:id="1078" w:name="_Toc5918653"/>
      <w:r>
        <w:rPr>
          <w:rFonts w:hint="eastAsia"/>
        </w:rPr>
        <w:t>静态</w:t>
      </w:r>
      <w:r>
        <w:t>代理</w:t>
      </w:r>
      <w:bookmarkEnd w:id="1078"/>
    </w:p>
    <w:p w14:paraId="660ADE22" w14:textId="77777777" w:rsidR="00A56222" w:rsidRPr="00221770" w:rsidRDefault="00A56222" w:rsidP="00A56222">
      <w:pPr>
        <w:ind w:firstLine="480"/>
      </w:pPr>
      <w:r>
        <w:rPr>
          <w:rFonts w:hint="eastAsia"/>
        </w:rPr>
        <w:t>静态代理</w:t>
      </w:r>
      <w:r>
        <w:t>需要自己生成代理类</w:t>
      </w:r>
    </w:p>
    <w:tbl>
      <w:tblPr>
        <w:tblStyle w:val="afa"/>
        <w:tblW w:w="0" w:type="auto"/>
        <w:tblLook w:val="04A0" w:firstRow="1" w:lastRow="0" w:firstColumn="1" w:lastColumn="0" w:noHBand="0" w:noVBand="1"/>
      </w:tblPr>
      <w:tblGrid>
        <w:gridCol w:w="8296"/>
      </w:tblGrid>
      <w:tr w:rsidR="00A56222" w14:paraId="52921AC3" w14:textId="77777777" w:rsidTr="00476791">
        <w:tc>
          <w:tcPr>
            <w:tcW w:w="8296" w:type="dxa"/>
          </w:tcPr>
          <w:p w14:paraId="49F8BA6F" w14:textId="77777777" w:rsidR="00A56222" w:rsidRDefault="00A56222" w:rsidP="00743239">
            <w:pPr>
              <w:pStyle w:val="14"/>
              <w:ind w:firstLine="360"/>
            </w:pPr>
            <w:r w:rsidRPr="00221770">
              <w:t>public</w:t>
            </w:r>
            <w:r w:rsidRPr="00221770">
              <w:rPr>
                <w:color w:val="000000"/>
              </w:rPr>
              <w:t xml:space="preserve"> </w:t>
            </w:r>
            <w:r w:rsidRPr="00221770">
              <w:t>class</w:t>
            </w:r>
            <w:r w:rsidRPr="00221770">
              <w:rPr>
                <w:color w:val="000000"/>
              </w:rPr>
              <w:t xml:space="preserve"> XiaoMing </w:t>
            </w:r>
            <w:r w:rsidRPr="00221770">
              <w:t>implements</w:t>
            </w:r>
            <w:r w:rsidRPr="00221770">
              <w:rPr>
                <w:color w:val="000000"/>
              </w:rPr>
              <w:t xml:space="preserve"> Hose {</w:t>
            </w:r>
          </w:p>
          <w:p w14:paraId="6615065E" w14:textId="77777777" w:rsidR="00A56222" w:rsidRDefault="00A56222" w:rsidP="00743239">
            <w:pPr>
              <w:pStyle w:val="14"/>
              <w:ind w:firstLine="360"/>
            </w:pPr>
            <w:r w:rsidRPr="00221770">
              <w:rPr>
                <w:color w:val="646464"/>
              </w:rPr>
              <w:t>@Override</w:t>
            </w:r>
          </w:p>
          <w:p w14:paraId="4FA24061"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1E8CA939"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小明</w:t>
            </w:r>
            <w:r w:rsidRPr="00221770">
              <w:rPr>
                <w:color w:val="2A00FF"/>
              </w:rPr>
              <w:t>,</w:t>
            </w:r>
            <w:r w:rsidRPr="00221770">
              <w:rPr>
                <w:color w:val="2A00FF"/>
              </w:rPr>
              <w:t>我要买房啦</w:t>
            </w:r>
            <w:r w:rsidRPr="00221770">
              <w:rPr>
                <w:color w:val="2A00FF"/>
              </w:rPr>
              <w:t>!!!!haha "</w:t>
            </w:r>
            <w:r w:rsidRPr="00221770">
              <w:rPr>
                <w:color w:val="000000"/>
              </w:rPr>
              <w:t>);</w:t>
            </w:r>
          </w:p>
          <w:p w14:paraId="1544BD56" w14:textId="77777777" w:rsidR="00A56222" w:rsidRPr="00221770" w:rsidRDefault="00A56222" w:rsidP="00743239">
            <w:pPr>
              <w:pStyle w:val="14"/>
              <w:ind w:firstLine="360"/>
            </w:pPr>
            <w:r w:rsidRPr="00221770">
              <w:rPr>
                <w:color w:val="000000"/>
              </w:rPr>
              <w:t>}</w:t>
            </w:r>
          </w:p>
          <w:p w14:paraId="0920469D" w14:textId="77777777" w:rsidR="00A56222" w:rsidRPr="00221770" w:rsidRDefault="00A56222" w:rsidP="00743239">
            <w:pPr>
              <w:pStyle w:val="14"/>
              <w:ind w:firstLine="360"/>
            </w:pPr>
            <w:r w:rsidRPr="00221770">
              <w:rPr>
                <w:color w:val="000000"/>
              </w:rPr>
              <w:t>}</w:t>
            </w:r>
          </w:p>
          <w:p w14:paraId="3641BB9E" w14:textId="77777777" w:rsidR="00A56222" w:rsidRDefault="00A56222" w:rsidP="00743239">
            <w:pPr>
              <w:pStyle w:val="14"/>
              <w:ind w:firstLine="360"/>
            </w:pPr>
            <w:r w:rsidRPr="00221770">
              <w:t>class</w:t>
            </w:r>
            <w:r w:rsidRPr="00221770">
              <w:rPr>
                <w:color w:val="000000"/>
              </w:rPr>
              <w:t xml:space="preserve"> Proxy  </w:t>
            </w:r>
            <w:r w:rsidRPr="00221770">
              <w:t>implements</w:t>
            </w:r>
            <w:r w:rsidRPr="00221770">
              <w:rPr>
                <w:color w:val="000000"/>
              </w:rPr>
              <w:t xml:space="preserve"> Hose {</w:t>
            </w:r>
          </w:p>
          <w:p w14:paraId="12C77A49" w14:textId="77777777" w:rsidR="00A56222" w:rsidRDefault="00A56222" w:rsidP="00743239">
            <w:pPr>
              <w:pStyle w:val="14"/>
              <w:ind w:firstLine="360"/>
            </w:pPr>
            <w:r w:rsidRPr="00221770">
              <w:t>private</w:t>
            </w:r>
            <w:r w:rsidRPr="00221770">
              <w:rPr>
                <w:color w:val="000000"/>
              </w:rPr>
              <w:t xml:space="preserve"> XiaoMing </w:t>
            </w:r>
            <w:r w:rsidRPr="00221770">
              <w:rPr>
                <w:color w:val="0000C0"/>
              </w:rPr>
              <w:t>xiaoMing</w:t>
            </w:r>
            <w:r w:rsidRPr="00221770">
              <w:rPr>
                <w:color w:val="000000"/>
              </w:rPr>
              <w:t>;</w:t>
            </w:r>
          </w:p>
          <w:p w14:paraId="09AB0CDA" w14:textId="77777777" w:rsidR="00A56222" w:rsidRPr="00221770" w:rsidRDefault="00A56222" w:rsidP="00743239">
            <w:pPr>
              <w:pStyle w:val="14"/>
              <w:ind w:firstLine="360"/>
            </w:pPr>
            <w:r w:rsidRPr="00221770">
              <w:t>public</w:t>
            </w:r>
            <w:r w:rsidRPr="00221770">
              <w:rPr>
                <w:color w:val="000000"/>
              </w:rPr>
              <w:t xml:space="preserve"> Proxy(XiaoMing </w:t>
            </w:r>
            <w:r w:rsidRPr="00221770">
              <w:rPr>
                <w:color w:val="6A3E3E"/>
              </w:rPr>
              <w:t>xiaoMing</w:t>
            </w:r>
            <w:r w:rsidRPr="00221770">
              <w:rPr>
                <w:color w:val="000000"/>
              </w:rPr>
              <w:t>) {</w:t>
            </w:r>
          </w:p>
          <w:p w14:paraId="0218C1DE" w14:textId="77777777" w:rsidR="00A56222" w:rsidRDefault="00A56222" w:rsidP="00743239">
            <w:pPr>
              <w:pStyle w:val="14"/>
              <w:ind w:firstLine="360"/>
            </w:pPr>
            <w:r w:rsidRPr="00221770">
              <w:t>this</w:t>
            </w:r>
            <w:r w:rsidRPr="00221770">
              <w:rPr>
                <w:color w:val="000000"/>
              </w:rPr>
              <w:t>.</w:t>
            </w:r>
            <w:r w:rsidRPr="00221770">
              <w:rPr>
                <w:color w:val="0000C0"/>
              </w:rPr>
              <w:t>xiaoMing</w:t>
            </w:r>
            <w:r w:rsidRPr="00221770">
              <w:rPr>
                <w:color w:val="000000"/>
              </w:rPr>
              <w:t xml:space="preserve"> = </w:t>
            </w:r>
            <w:r w:rsidRPr="00221770">
              <w:rPr>
                <w:color w:val="6A3E3E"/>
              </w:rPr>
              <w:t>xiaoMing</w:t>
            </w:r>
            <w:r w:rsidRPr="00221770">
              <w:rPr>
                <w:color w:val="000000"/>
              </w:rPr>
              <w:t>;</w:t>
            </w:r>
          </w:p>
          <w:p w14:paraId="0AD21DBF" w14:textId="77777777" w:rsidR="00A56222" w:rsidRDefault="00A56222" w:rsidP="00743239">
            <w:pPr>
              <w:pStyle w:val="14"/>
              <w:ind w:firstLine="360"/>
            </w:pPr>
            <w:r w:rsidRPr="00221770">
              <w:rPr>
                <w:color w:val="000000"/>
              </w:rPr>
              <w:t>}</w:t>
            </w:r>
          </w:p>
          <w:p w14:paraId="39CBCF6D"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5AE16B6B" w14:textId="77777777" w:rsidR="00A56222" w:rsidRPr="00221770"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开始啦</w:t>
            </w:r>
            <w:r w:rsidRPr="00221770">
              <w:rPr>
                <w:color w:val="2A00FF"/>
              </w:rPr>
              <w:t>!"</w:t>
            </w:r>
            <w:r w:rsidRPr="00221770">
              <w:rPr>
                <w:color w:val="000000"/>
              </w:rPr>
              <w:t>);</w:t>
            </w:r>
          </w:p>
          <w:p w14:paraId="14E2C8D5" w14:textId="77777777" w:rsidR="00A56222" w:rsidRPr="00221770" w:rsidRDefault="00A56222" w:rsidP="00743239">
            <w:pPr>
              <w:pStyle w:val="14"/>
              <w:ind w:firstLine="360"/>
            </w:pPr>
            <w:r w:rsidRPr="00221770">
              <w:rPr>
                <w:color w:val="0000C0"/>
              </w:rPr>
              <w:t>xiaoMing</w:t>
            </w:r>
            <w:r w:rsidRPr="00221770">
              <w:rPr>
                <w:color w:val="000000"/>
              </w:rPr>
              <w:t>.mai();</w:t>
            </w:r>
          </w:p>
          <w:p w14:paraId="5B3F4880"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结束啦</w:t>
            </w:r>
            <w:r w:rsidRPr="00221770">
              <w:rPr>
                <w:color w:val="2A00FF"/>
              </w:rPr>
              <w:t>!"</w:t>
            </w:r>
            <w:r w:rsidRPr="00221770">
              <w:rPr>
                <w:color w:val="000000"/>
              </w:rPr>
              <w:t>);</w:t>
            </w:r>
          </w:p>
          <w:p w14:paraId="25CD4E63" w14:textId="77777777" w:rsidR="00A56222" w:rsidRDefault="00A56222" w:rsidP="00743239">
            <w:pPr>
              <w:pStyle w:val="14"/>
              <w:ind w:firstLine="360"/>
            </w:pPr>
            <w:r w:rsidRPr="00221770">
              <w:rPr>
                <w:color w:val="000000"/>
              </w:rPr>
              <w:t>}</w:t>
            </w:r>
          </w:p>
          <w:p w14:paraId="5044F76B" w14:textId="77777777" w:rsidR="00A56222" w:rsidRPr="00221770" w:rsidRDefault="00A56222" w:rsidP="00743239">
            <w:pPr>
              <w:pStyle w:val="14"/>
              <w:ind w:firstLine="360"/>
            </w:pPr>
            <w:r w:rsidRPr="00221770">
              <w:t>public</w:t>
            </w:r>
            <w:r w:rsidRPr="00221770">
              <w:rPr>
                <w:color w:val="000000"/>
              </w:rPr>
              <w:t xml:space="preserve"> </w:t>
            </w:r>
            <w:r w:rsidRPr="00221770">
              <w:t>static</w:t>
            </w:r>
            <w:r w:rsidRPr="00221770">
              <w:rPr>
                <w:color w:val="000000"/>
              </w:rPr>
              <w:t xml:space="preserve"> </w:t>
            </w:r>
            <w:r w:rsidRPr="00221770">
              <w:t>void</w:t>
            </w:r>
            <w:r w:rsidRPr="00221770">
              <w:rPr>
                <w:color w:val="000000"/>
              </w:rPr>
              <w:t xml:space="preserve"> main(String[] </w:t>
            </w:r>
            <w:r w:rsidRPr="00221770">
              <w:rPr>
                <w:color w:val="6A3E3E"/>
              </w:rPr>
              <w:t>args</w:t>
            </w:r>
            <w:r w:rsidRPr="00221770">
              <w:rPr>
                <w:color w:val="000000"/>
              </w:rPr>
              <w:t>) {</w:t>
            </w:r>
          </w:p>
          <w:p w14:paraId="00D49A58" w14:textId="77777777" w:rsidR="00A56222" w:rsidRPr="00221770" w:rsidRDefault="00A56222" w:rsidP="00743239">
            <w:pPr>
              <w:pStyle w:val="14"/>
              <w:ind w:firstLine="360"/>
            </w:pPr>
            <w:r w:rsidRPr="00221770">
              <w:rPr>
                <w:color w:val="000000"/>
              </w:rPr>
              <w:t xml:space="preserve">Hose </w:t>
            </w:r>
            <w:r w:rsidRPr="00221770">
              <w:rPr>
                <w:color w:val="6A3E3E"/>
              </w:rPr>
              <w:t>proxy</w:t>
            </w:r>
            <w:r w:rsidRPr="00221770">
              <w:rPr>
                <w:color w:val="000000"/>
              </w:rPr>
              <w:t xml:space="preserve"> = </w:t>
            </w:r>
            <w:r w:rsidRPr="00221770">
              <w:t>new</w:t>
            </w:r>
            <w:r w:rsidRPr="00221770">
              <w:rPr>
                <w:color w:val="000000"/>
              </w:rPr>
              <w:t xml:space="preserve"> Proxy(</w:t>
            </w:r>
            <w:r w:rsidRPr="00221770">
              <w:t>new</w:t>
            </w:r>
            <w:r w:rsidRPr="00221770">
              <w:rPr>
                <w:color w:val="000000"/>
              </w:rPr>
              <w:t xml:space="preserve"> XiaoMing());</w:t>
            </w:r>
          </w:p>
          <w:p w14:paraId="7731C69B" w14:textId="77777777" w:rsidR="00A56222" w:rsidRDefault="00A56222" w:rsidP="00743239">
            <w:pPr>
              <w:pStyle w:val="14"/>
              <w:ind w:firstLine="360"/>
            </w:pPr>
            <w:r w:rsidRPr="00221770">
              <w:rPr>
                <w:color w:val="6A3E3E"/>
              </w:rPr>
              <w:t>proxy</w:t>
            </w:r>
            <w:r w:rsidRPr="00221770">
              <w:rPr>
                <w:color w:val="000000"/>
              </w:rPr>
              <w:t>.mai();</w:t>
            </w:r>
          </w:p>
          <w:p w14:paraId="4B9D21B1" w14:textId="77777777" w:rsidR="00A56222" w:rsidRPr="00221770" w:rsidRDefault="00A56222" w:rsidP="00743239">
            <w:pPr>
              <w:pStyle w:val="14"/>
              <w:ind w:firstLine="360"/>
            </w:pPr>
            <w:r w:rsidRPr="00221770">
              <w:rPr>
                <w:color w:val="000000"/>
              </w:rPr>
              <w:t>}</w:t>
            </w:r>
          </w:p>
          <w:p w14:paraId="66227291" w14:textId="77777777" w:rsidR="00A56222" w:rsidRDefault="00A56222" w:rsidP="00743239">
            <w:pPr>
              <w:pStyle w:val="14"/>
              <w:ind w:firstLine="360"/>
            </w:pPr>
            <w:r w:rsidRPr="00221770">
              <w:rPr>
                <w:color w:val="000000"/>
              </w:rPr>
              <w:t>}</w:t>
            </w:r>
          </w:p>
        </w:tc>
      </w:tr>
    </w:tbl>
    <w:p w14:paraId="4A198EDE" w14:textId="77777777" w:rsidR="00A56222" w:rsidRDefault="00A56222" w:rsidP="00A56222">
      <w:pPr>
        <w:ind w:firstLine="480"/>
      </w:pPr>
    </w:p>
    <w:p w14:paraId="518AC74B" w14:textId="77777777" w:rsidR="00A56222" w:rsidRDefault="00A56222" w:rsidP="00A56222">
      <w:pPr>
        <w:pStyle w:val="4"/>
      </w:pPr>
      <w:bookmarkStart w:id="1079" w:name="_Toc5918654"/>
      <w:r>
        <w:rPr>
          <w:rFonts w:hint="eastAsia"/>
        </w:rPr>
        <w:t>JDK</w:t>
      </w:r>
      <w:r>
        <w:rPr>
          <w:rFonts w:hint="eastAsia"/>
        </w:rPr>
        <w:t>动态代理</w:t>
      </w:r>
      <w:r>
        <w:t>(</w:t>
      </w:r>
      <w:r>
        <w:rPr>
          <w:rFonts w:hint="eastAsia"/>
        </w:rPr>
        <w:t>不需要</w:t>
      </w:r>
      <w:r>
        <w:t>生成代理类</w:t>
      </w:r>
      <w:r>
        <w:t>)</w:t>
      </w:r>
      <w:bookmarkEnd w:id="1079"/>
    </w:p>
    <w:p w14:paraId="540C709F" w14:textId="77777777" w:rsidR="00A56222" w:rsidRPr="006015BC" w:rsidRDefault="00A56222" w:rsidP="00A56222">
      <w:pPr>
        <w:ind w:firstLine="480"/>
      </w:pPr>
      <w:r>
        <w:rPr>
          <w:rFonts w:hint="eastAsia"/>
        </w:rPr>
        <w:t>实现</w:t>
      </w:r>
      <w:r w:rsidRPr="00221770">
        <w:t>InvocationHandler</w:t>
      </w:r>
      <w:r>
        <w:t xml:space="preserve"> </w:t>
      </w:r>
      <w:r>
        <w:rPr>
          <w:rFonts w:hint="eastAsia"/>
        </w:rPr>
        <w:t>就</w:t>
      </w:r>
      <w:r>
        <w:t>可以了。</w:t>
      </w:r>
    </w:p>
    <w:tbl>
      <w:tblPr>
        <w:tblStyle w:val="afa"/>
        <w:tblW w:w="0" w:type="auto"/>
        <w:tblLook w:val="04A0" w:firstRow="1" w:lastRow="0" w:firstColumn="1" w:lastColumn="0" w:noHBand="0" w:noVBand="1"/>
      </w:tblPr>
      <w:tblGrid>
        <w:gridCol w:w="8296"/>
      </w:tblGrid>
      <w:tr w:rsidR="00A56222" w14:paraId="080DE6F5" w14:textId="77777777" w:rsidTr="00476791">
        <w:tc>
          <w:tcPr>
            <w:tcW w:w="8296" w:type="dxa"/>
          </w:tcPr>
          <w:p w14:paraId="7C495E92" w14:textId="77777777" w:rsidR="00A56222" w:rsidRDefault="00A56222" w:rsidP="00743239">
            <w:pPr>
              <w:pStyle w:val="14"/>
              <w:ind w:firstLine="360"/>
            </w:pPr>
            <w:r w:rsidRPr="006C2799">
              <w:t>public</w:t>
            </w:r>
            <w:r w:rsidRPr="006C2799">
              <w:rPr>
                <w:color w:val="000000"/>
              </w:rPr>
              <w:t xml:space="preserve"> </w:t>
            </w:r>
            <w:r w:rsidRPr="006C2799">
              <w:t>interface</w:t>
            </w:r>
            <w:r w:rsidRPr="006C2799">
              <w:rPr>
                <w:color w:val="000000"/>
              </w:rPr>
              <w:t xml:space="preserve"> Hose {</w:t>
            </w:r>
          </w:p>
          <w:p w14:paraId="1E7A6633" w14:textId="77777777" w:rsidR="002824F9" w:rsidRDefault="00A56222" w:rsidP="00743239">
            <w:pPr>
              <w:pStyle w:val="14"/>
              <w:ind w:firstLine="360"/>
            </w:pPr>
            <w:r w:rsidRPr="006C2799">
              <w:rPr>
                <w:color w:val="3F5FBF"/>
              </w:rPr>
              <w:t>/**</w:t>
            </w:r>
          </w:p>
          <w:p w14:paraId="5E502A5C" w14:textId="77777777" w:rsidR="002824F9" w:rsidRDefault="00A56222" w:rsidP="00743239">
            <w:pPr>
              <w:pStyle w:val="14"/>
              <w:ind w:firstLine="360"/>
            </w:pPr>
            <w:r w:rsidRPr="006C2799">
              <w:rPr>
                <w:color w:val="3F5FBF"/>
              </w:rPr>
              <w:t xml:space="preserve">* </w:t>
            </w:r>
          </w:p>
          <w:p w14:paraId="79E90D02" w14:textId="77777777" w:rsidR="002824F9" w:rsidRDefault="00A56222" w:rsidP="00743239">
            <w:pPr>
              <w:pStyle w:val="14"/>
              <w:ind w:firstLine="360"/>
            </w:pPr>
            <w:r w:rsidRPr="006C2799">
              <w:rPr>
                <w:color w:val="3F5FBF"/>
              </w:rPr>
              <w:t xml:space="preserve">* </w:t>
            </w:r>
            <w:r w:rsidRPr="006C2799">
              <w:rPr>
                <w:color w:val="7F9FBF"/>
              </w:rPr>
              <w:t>@methodDesc</w:t>
            </w:r>
            <w:r w:rsidRPr="006C2799">
              <w:rPr>
                <w:color w:val="3F5FBF"/>
              </w:rPr>
              <w:t xml:space="preserve">: </w:t>
            </w:r>
            <w:r w:rsidRPr="006C2799">
              <w:rPr>
                <w:color w:val="3F5FBF"/>
              </w:rPr>
              <w:t>功能描述</w:t>
            </w:r>
            <w:r w:rsidRPr="006C2799">
              <w:rPr>
                <w:color w:val="3F5FBF"/>
              </w:rPr>
              <w:t>:(</w:t>
            </w:r>
            <w:r w:rsidRPr="006C2799">
              <w:rPr>
                <w:color w:val="3F5FBF"/>
              </w:rPr>
              <w:t>买房代理</w:t>
            </w:r>
            <w:r w:rsidRPr="006C2799">
              <w:rPr>
                <w:color w:val="3F5FBF"/>
              </w:rPr>
              <w:t>)</w:t>
            </w:r>
          </w:p>
          <w:p w14:paraId="61D00DFB" w14:textId="77777777" w:rsidR="002824F9" w:rsidRDefault="00A56222" w:rsidP="00743239">
            <w:pPr>
              <w:pStyle w:val="14"/>
              <w:ind w:firstLine="360"/>
            </w:pPr>
            <w:r w:rsidRPr="006C2799">
              <w:rPr>
                <w:color w:val="3F5FBF"/>
              </w:rPr>
              <w:t xml:space="preserve">* </w:t>
            </w:r>
            <w:r w:rsidRPr="006C2799">
              <w:rPr>
                <w:color w:val="7F9FBF"/>
              </w:rPr>
              <w:t>@author</w:t>
            </w:r>
            <w:r w:rsidRPr="006C2799">
              <w:rPr>
                <w:color w:val="3F5FBF"/>
              </w:rPr>
              <w:t xml:space="preserve">: </w:t>
            </w:r>
            <w:r w:rsidR="00743239">
              <w:rPr>
                <w:color w:val="3F5FBF"/>
              </w:rPr>
              <w:t>YaoSiyuan</w:t>
            </w:r>
          </w:p>
          <w:p w14:paraId="17B1B1CC" w14:textId="77777777" w:rsidR="002824F9" w:rsidRDefault="00A56222" w:rsidP="00743239">
            <w:pPr>
              <w:pStyle w:val="14"/>
              <w:ind w:firstLine="360"/>
            </w:pPr>
            <w:r w:rsidRPr="006C2799">
              <w:rPr>
                <w:color w:val="3F5FBF"/>
              </w:rPr>
              <w:t xml:space="preserve">* </w:t>
            </w:r>
            <w:r w:rsidRPr="006C2799">
              <w:rPr>
                <w:color w:val="7F9FBF"/>
              </w:rPr>
              <w:t>@param</w:t>
            </w:r>
            <w:r w:rsidRPr="006C2799">
              <w:rPr>
                <w:color w:val="3F5FBF"/>
              </w:rPr>
              <w:t>:</w:t>
            </w:r>
          </w:p>
          <w:p w14:paraId="3FC8D079" w14:textId="77777777" w:rsidR="002824F9" w:rsidRDefault="00A56222" w:rsidP="00743239">
            <w:pPr>
              <w:pStyle w:val="14"/>
              <w:ind w:firstLine="360"/>
            </w:pPr>
            <w:r w:rsidRPr="006C2799">
              <w:rPr>
                <w:color w:val="3F5FBF"/>
              </w:rPr>
              <w:t xml:space="preserve">* </w:t>
            </w:r>
            <w:r w:rsidRPr="006C2799">
              <w:rPr>
                <w:color w:val="7F9FBF"/>
              </w:rPr>
              <w:t>@createTime</w:t>
            </w:r>
            <w:r w:rsidRPr="006C2799">
              <w:rPr>
                <w:color w:val="3F5FBF"/>
              </w:rPr>
              <w:t>:2017</w:t>
            </w:r>
            <w:r w:rsidRPr="006C2799">
              <w:rPr>
                <w:color w:val="3F5FBF"/>
              </w:rPr>
              <w:t>年</w:t>
            </w:r>
            <w:r w:rsidRPr="006C2799">
              <w:rPr>
                <w:color w:val="3F5FBF"/>
              </w:rPr>
              <w:t>8</w:t>
            </w:r>
            <w:r w:rsidRPr="006C2799">
              <w:rPr>
                <w:color w:val="3F5FBF"/>
              </w:rPr>
              <w:t>月</w:t>
            </w:r>
            <w:r w:rsidRPr="006C2799">
              <w:rPr>
                <w:color w:val="3F5FBF"/>
              </w:rPr>
              <w:t>27</w:t>
            </w:r>
            <w:r w:rsidRPr="006C2799">
              <w:rPr>
                <w:color w:val="3F5FBF"/>
              </w:rPr>
              <w:t>日</w:t>
            </w:r>
            <w:r w:rsidRPr="006C2799">
              <w:rPr>
                <w:color w:val="3F5FBF"/>
              </w:rPr>
              <w:t xml:space="preserve"> </w:t>
            </w:r>
            <w:r w:rsidRPr="006C2799">
              <w:rPr>
                <w:color w:val="3F5FBF"/>
              </w:rPr>
              <w:t>上午</w:t>
            </w:r>
            <w:r w:rsidRPr="006C2799">
              <w:rPr>
                <w:color w:val="3F5FBF"/>
              </w:rPr>
              <w:t>2:54:34</w:t>
            </w:r>
          </w:p>
          <w:p w14:paraId="166B1174" w14:textId="77777777" w:rsidR="002824F9" w:rsidRDefault="00A56222" w:rsidP="00743239">
            <w:pPr>
              <w:pStyle w:val="14"/>
              <w:ind w:firstLine="360"/>
            </w:pPr>
            <w:r w:rsidRPr="006C2799">
              <w:rPr>
                <w:color w:val="3F5FBF"/>
              </w:rPr>
              <w:t xml:space="preserve">* </w:t>
            </w:r>
            <w:r w:rsidRPr="006C2799">
              <w:rPr>
                <w:color w:val="7F9FBF"/>
              </w:rPr>
              <w:t>@returnType</w:t>
            </w:r>
            <w:r w:rsidRPr="006C2799">
              <w:rPr>
                <w:color w:val="3F5FBF"/>
              </w:rPr>
              <w:t>: void</w:t>
            </w:r>
          </w:p>
          <w:p w14:paraId="443751C1" w14:textId="77777777" w:rsidR="002824F9" w:rsidRDefault="00A56222" w:rsidP="00743239">
            <w:pPr>
              <w:pStyle w:val="14"/>
              <w:ind w:firstLine="360"/>
            </w:pPr>
            <w:r w:rsidRPr="006C2799">
              <w:rPr>
                <w:color w:val="3F5FBF"/>
              </w:rPr>
              <w:t xml:space="preserve">* </w:t>
            </w:r>
            <w:r w:rsidRPr="006C2799">
              <w:rPr>
                <w:color w:val="7F9FBF"/>
              </w:rPr>
              <w:t>@copyright</w:t>
            </w:r>
            <w:r w:rsidRPr="006C2799">
              <w:rPr>
                <w:color w:val="3F5FBF"/>
              </w:rPr>
              <w:t>:</w:t>
            </w:r>
            <w:r w:rsidRPr="006C2799">
              <w:rPr>
                <w:color w:val="3F5FBF"/>
              </w:rPr>
              <w:t>上海每特教育科技有限公司</w:t>
            </w:r>
          </w:p>
          <w:p w14:paraId="0DDB87FA" w14:textId="24895966" w:rsidR="00A56222" w:rsidRDefault="00A56222" w:rsidP="00743239">
            <w:pPr>
              <w:pStyle w:val="14"/>
              <w:ind w:firstLine="360"/>
            </w:pPr>
            <w:r w:rsidRPr="006C2799">
              <w:rPr>
                <w:color w:val="3F5FBF"/>
              </w:rPr>
              <w:t>*/</w:t>
            </w:r>
          </w:p>
          <w:p w14:paraId="39FC47E1" w14:textId="77777777" w:rsidR="00A56222"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w:t>
            </w:r>
          </w:p>
          <w:p w14:paraId="1E5E5636" w14:textId="77777777" w:rsidR="00A56222" w:rsidRDefault="00A56222" w:rsidP="00743239">
            <w:pPr>
              <w:pStyle w:val="14"/>
              <w:ind w:firstLine="360"/>
            </w:pPr>
            <w:r w:rsidRPr="006C2799">
              <w:rPr>
                <w:color w:val="000000"/>
              </w:rPr>
              <w:t>}</w:t>
            </w:r>
          </w:p>
          <w:p w14:paraId="241E166F" w14:textId="77777777" w:rsidR="00A56222" w:rsidRDefault="00A56222" w:rsidP="00743239">
            <w:pPr>
              <w:pStyle w:val="14"/>
              <w:ind w:firstLine="360"/>
            </w:pPr>
            <w:r w:rsidRPr="006C2799">
              <w:t>public</w:t>
            </w:r>
            <w:r w:rsidRPr="006C2799">
              <w:rPr>
                <w:color w:val="000000"/>
              </w:rPr>
              <w:t xml:space="preserve"> </w:t>
            </w:r>
            <w:r w:rsidRPr="006C2799">
              <w:t>class</w:t>
            </w:r>
            <w:r w:rsidRPr="006C2799">
              <w:rPr>
                <w:color w:val="000000"/>
              </w:rPr>
              <w:t xml:space="preserve"> XiaoMing </w:t>
            </w:r>
            <w:r w:rsidRPr="006C2799">
              <w:t>implements</w:t>
            </w:r>
            <w:r w:rsidRPr="006C2799">
              <w:rPr>
                <w:color w:val="000000"/>
              </w:rPr>
              <w:t xml:space="preserve"> Hose {</w:t>
            </w:r>
          </w:p>
          <w:p w14:paraId="314F585F" w14:textId="77777777" w:rsidR="00A56222" w:rsidRDefault="00A56222" w:rsidP="00743239">
            <w:pPr>
              <w:pStyle w:val="14"/>
              <w:ind w:firstLine="360"/>
            </w:pPr>
            <w:r w:rsidRPr="006C2799">
              <w:rPr>
                <w:color w:val="646464"/>
              </w:rPr>
              <w:t>@</w:t>
            </w:r>
            <w:r w:rsidRPr="006C2799">
              <w:rPr>
                <w:color w:val="646464"/>
                <w:highlight w:val="lightGray"/>
              </w:rPr>
              <w:t>Override</w:t>
            </w:r>
          </w:p>
          <w:p w14:paraId="4BFE0941" w14:textId="77777777" w:rsidR="00A56222" w:rsidRPr="006C2799"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 {</w:t>
            </w:r>
          </w:p>
          <w:p w14:paraId="6BB5ED29" w14:textId="77777777" w:rsidR="00A56222" w:rsidRDefault="00A56222" w:rsidP="00743239">
            <w:pPr>
              <w:pStyle w:val="14"/>
              <w:ind w:firstLine="360"/>
            </w:pPr>
            <w:r w:rsidRPr="006C2799">
              <w:rPr>
                <w:color w:val="000000"/>
              </w:rPr>
              <w:t>System.</w:t>
            </w:r>
            <w:r w:rsidRPr="006C2799">
              <w:rPr>
                <w:i/>
                <w:iCs/>
                <w:color w:val="0000C0"/>
              </w:rPr>
              <w:t>out</w:t>
            </w:r>
            <w:r w:rsidRPr="006C2799">
              <w:rPr>
                <w:color w:val="000000"/>
              </w:rPr>
              <w:t>.println(</w:t>
            </w:r>
            <w:r w:rsidRPr="006C2799">
              <w:rPr>
                <w:color w:val="2A00FF"/>
              </w:rPr>
              <w:t>"</w:t>
            </w:r>
            <w:r w:rsidRPr="006C2799">
              <w:rPr>
                <w:color w:val="2A00FF"/>
              </w:rPr>
              <w:t>我是小明</w:t>
            </w:r>
            <w:r w:rsidRPr="006C2799">
              <w:rPr>
                <w:color w:val="2A00FF"/>
              </w:rPr>
              <w:t>,</w:t>
            </w:r>
            <w:r w:rsidRPr="006C2799">
              <w:rPr>
                <w:color w:val="2A00FF"/>
              </w:rPr>
              <w:t>我要买房啦</w:t>
            </w:r>
            <w:r w:rsidRPr="006C2799">
              <w:rPr>
                <w:color w:val="2A00FF"/>
              </w:rPr>
              <w:t>!!!!haha "</w:t>
            </w:r>
            <w:r w:rsidRPr="006C2799">
              <w:rPr>
                <w:color w:val="000000"/>
              </w:rPr>
              <w:t>);</w:t>
            </w:r>
          </w:p>
          <w:p w14:paraId="3D5822F9" w14:textId="77777777" w:rsidR="00A56222" w:rsidRDefault="00A56222" w:rsidP="00743239">
            <w:pPr>
              <w:pStyle w:val="14"/>
              <w:ind w:firstLine="360"/>
            </w:pPr>
            <w:r w:rsidRPr="006C2799">
              <w:rPr>
                <w:color w:val="000000"/>
              </w:rPr>
              <w:t>}</w:t>
            </w:r>
          </w:p>
          <w:p w14:paraId="794285A4" w14:textId="77777777" w:rsidR="00A56222" w:rsidRDefault="00A56222" w:rsidP="00743239">
            <w:pPr>
              <w:pStyle w:val="14"/>
              <w:ind w:firstLine="360"/>
            </w:pPr>
            <w:r w:rsidRPr="006C2799">
              <w:rPr>
                <w:color w:val="000000"/>
              </w:rPr>
              <w:t>}</w:t>
            </w:r>
          </w:p>
        </w:tc>
      </w:tr>
    </w:tbl>
    <w:p w14:paraId="1861FA95" w14:textId="77777777" w:rsidR="00A56222" w:rsidRPr="00221770" w:rsidRDefault="00A56222" w:rsidP="00A56222">
      <w:pPr>
        <w:ind w:firstLine="480"/>
      </w:pPr>
    </w:p>
    <w:tbl>
      <w:tblPr>
        <w:tblStyle w:val="afa"/>
        <w:tblW w:w="0" w:type="auto"/>
        <w:tblLook w:val="04A0" w:firstRow="1" w:lastRow="0" w:firstColumn="1" w:lastColumn="0" w:noHBand="0" w:noVBand="1"/>
      </w:tblPr>
      <w:tblGrid>
        <w:gridCol w:w="8296"/>
      </w:tblGrid>
      <w:tr w:rsidR="00A56222" w14:paraId="08FF9B5F" w14:textId="77777777" w:rsidTr="00476791">
        <w:tc>
          <w:tcPr>
            <w:tcW w:w="8296" w:type="dxa"/>
          </w:tcPr>
          <w:p w14:paraId="01D6D4BD" w14:textId="77777777" w:rsidR="00A56222" w:rsidRDefault="00A56222" w:rsidP="00743239">
            <w:pPr>
              <w:pStyle w:val="14"/>
              <w:ind w:firstLine="361"/>
            </w:pPr>
            <w:r w:rsidRPr="00221770">
              <w:rPr>
                <w:b/>
                <w:bCs/>
                <w:color w:val="7F0055"/>
              </w:rPr>
              <w:t>public</w:t>
            </w:r>
            <w:r w:rsidRPr="00221770">
              <w:t xml:space="preserve"> </w:t>
            </w:r>
            <w:r w:rsidRPr="00221770">
              <w:rPr>
                <w:b/>
                <w:bCs/>
                <w:color w:val="7F0055"/>
              </w:rPr>
              <w:t>class</w:t>
            </w:r>
            <w:r w:rsidRPr="00221770">
              <w:t xml:space="preserve"> JDKProxy </w:t>
            </w:r>
            <w:r w:rsidRPr="00221770">
              <w:rPr>
                <w:b/>
                <w:bCs/>
                <w:color w:val="7F0055"/>
              </w:rPr>
              <w:t>implements</w:t>
            </w:r>
            <w:r w:rsidRPr="00221770">
              <w:t xml:space="preserve"> InvocationHandler {</w:t>
            </w:r>
          </w:p>
          <w:p w14:paraId="29AC0963" w14:textId="77777777" w:rsidR="00A56222" w:rsidRDefault="00A56222" w:rsidP="00743239">
            <w:pPr>
              <w:pStyle w:val="14"/>
              <w:ind w:firstLine="361"/>
            </w:pPr>
            <w:r w:rsidRPr="00221770">
              <w:rPr>
                <w:b/>
                <w:bCs/>
                <w:color w:val="7F0055"/>
              </w:rPr>
              <w:t>private</w:t>
            </w:r>
            <w:r w:rsidRPr="00221770">
              <w:t xml:space="preserve"> Object </w:t>
            </w:r>
            <w:r w:rsidRPr="00221770">
              <w:rPr>
                <w:color w:val="0000C0"/>
              </w:rPr>
              <w:t>tarjet</w:t>
            </w:r>
            <w:r w:rsidRPr="00221770">
              <w:t>;</w:t>
            </w:r>
          </w:p>
          <w:p w14:paraId="47F0F3AF" w14:textId="77777777" w:rsidR="00A56222" w:rsidRPr="00221770" w:rsidRDefault="00A56222" w:rsidP="00743239">
            <w:pPr>
              <w:pStyle w:val="14"/>
              <w:ind w:firstLine="361"/>
            </w:pPr>
            <w:r w:rsidRPr="00221770">
              <w:rPr>
                <w:b/>
                <w:bCs/>
                <w:color w:val="7F0055"/>
              </w:rPr>
              <w:t>public</w:t>
            </w:r>
            <w:r w:rsidRPr="00221770">
              <w:t xml:space="preserve"> JDKProxy(Object </w:t>
            </w:r>
            <w:r w:rsidRPr="00221770">
              <w:rPr>
                <w:color w:val="6A3E3E"/>
              </w:rPr>
              <w:t>tarjet</w:t>
            </w:r>
            <w:r w:rsidRPr="00221770">
              <w:t>) {</w:t>
            </w:r>
          </w:p>
          <w:p w14:paraId="01C14D74" w14:textId="77777777" w:rsidR="00A56222" w:rsidRDefault="00A56222" w:rsidP="00743239">
            <w:pPr>
              <w:pStyle w:val="14"/>
              <w:ind w:firstLine="361"/>
            </w:pPr>
            <w:r w:rsidRPr="00221770">
              <w:rPr>
                <w:b/>
                <w:bCs/>
                <w:color w:val="7F0055"/>
              </w:rPr>
              <w:t>this</w:t>
            </w:r>
            <w:r w:rsidRPr="00221770">
              <w:t>.</w:t>
            </w:r>
            <w:r w:rsidRPr="00221770">
              <w:rPr>
                <w:color w:val="0000C0"/>
              </w:rPr>
              <w:t>tarjet</w:t>
            </w:r>
            <w:r w:rsidRPr="00221770">
              <w:t xml:space="preserve"> = </w:t>
            </w:r>
            <w:r w:rsidRPr="00221770">
              <w:rPr>
                <w:color w:val="6A3E3E"/>
              </w:rPr>
              <w:t>tarjet</w:t>
            </w:r>
            <w:r w:rsidRPr="00221770">
              <w:t>;</w:t>
            </w:r>
          </w:p>
          <w:p w14:paraId="6FC51C8D" w14:textId="77777777" w:rsidR="00A56222" w:rsidRDefault="00A56222" w:rsidP="00743239">
            <w:pPr>
              <w:pStyle w:val="14"/>
              <w:ind w:firstLine="360"/>
            </w:pPr>
            <w:r w:rsidRPr="00221770">
              <w:t>}</w:t>
            </w:r>
          </w:p>
          <w:p w14:paraId="77E53D04" w14:textId="77777777" w:rsidR="00A56222" w:rsidRDefault="00A56222" w:rsidP="00743239">
            <w:pPr>
              <w:pStyle w:val="14"/>
              <w:ind w:firstLine="360"/>
            </w:pPr>
            <w:r w:rsidRPr="00221770">
              <w:rPr>
                <w:color w:val="646464"/>
              </w:rPr>
              <w:t>@Override</w:t>
            </w:r>
          </w:p>
          <w:p w14:paraId="3062B3AC" w14:textId="77777777" w:rsidR="00A56222" w:rsidRPr="00221770" w:rsidRDefault="00A56222" w:rsidP="00743239">
            <w:pPr>
              <w:pStyle w:val="14"/>
              <w:ind w:firstLine="361"/>
            </w:pPr>
            <w:r w:rsidRPr="00221770">
              <w:rPr>
                <w:b/>
                <w:bCs/>
                <w:color w:val="7F0055"/>
              </w:rPr>
              <w:t>public</w:t>
            </w:r>
            <w:r w:rsidRPr="00221770">
              <w:t xml:space="preserve"> Object invoke(Object </w:t>
            </w:r>
            <w:r w:rsidRPr="00221770">
              <w:rPr>
                <w:color w:val="6A3E3E"/>
              </w:rPr>
              <w:t>proxy</w:t>
            </w:r>
            <w:r w:rsidRPr="00221770">
              <w:t xml:space="preserve">, Method </w:t>
            </w:r>
            <w:r w:rsidRPr="00221770">
              <w:rPr>
                <w:color w:val="6A3E3E"/>
              </w:rPr>
              <w:t>method</w:t>
            </w:r>
            <w:r w:rsidRPr="00221770">
              <w:t xml:space="preserve">, Object[] </w:t>
            </w:r>
            <w:r w:rsidRPr="00221770">
              <w:rPr>
                <w:color w:val="6A3E3E"/>
              </w:rPr>
              <w:t>args</w:t>
            </w:r>
            <w:r w:rsidRPr="00221770">
              <w:t xml:space="preserve">) </w:t>
            </w:r>
            <w:r w:rsidRPr="00221770">
              <w:rPr>
                <w:b/>
                <w:bCs/>
                <w:color w:val="7F0055"/>
              </w:rPr>
              <w:t>throws</w:t>
            </w:r>
            <w:r w:rsidRPr="00221770">
              <w:t xml:space="preserve"> Throwable {</w:t>
            </w:r>
          </w:p>
          <w:p w14:paraId="559392A4"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开始监听你买房啦</w:t>
            </w:r>
            <w:r w:rsidRPr="00221770">
              <w:rPr>
                <w:color w:val="2A00FF"/>
              </w:rPr>
              <w:t>!"</w:t>
            </w:r>
            <w:r w:rsidRPr="00221770">
              <w:t>);</w:t>
            </w:r>
          </w:p>
          <w:p w14:paraId="196D9085" w14:textId="77777777" w:rsidR="00A56222" w:rsidRPr="00221770" w:rsidRDefault="00A56222" w:rsidP="00743239">
            <w:pPr>
              <w:pStyle w:val="14"/>
              <w:ind w:firstLine="360"/>
            </w:pPr>
            <w:r w:rsidRPr="00221770">
              <w:lastRenderedPageBreak/>
              <w:t xml:space="preserve">Object </w:t>
            </w:r>
            <w:r w:rsidRPr="00221770">
              <w:rPr>
                <w:color w:val="6A3E3E"/>
              </w:rPr>
              <w:t>oj</w:t>
            </w:r>
            <w:r w:rsidRPr="00221770">
              <w:t xml:space="preserve"> = </w:t>
            </w:r>
            <w:r w:rsidRPr="00221770">
              <w:rPr>
                <w:color w:val="6A3E3E"/>
              </w:rPr>
              <w:t>method</w:t>
            </w:r>
            <w:r w:rsidRPr="00221770">
              <w:t>.invoke(</w:t>
            </w:r>
            <w:r w:rsidRPr="00221770">
              <w:rPr>
                <w:color w:val="0000C0"/>
              </w:rPr>
              <w:t>tarjet</w:t>
            </w:r>
            <w:r w:rsidRPr="00221770">
              <w:t xml:space="preserve">, </w:t>
            </w:r>
            <w:r w:rsidRPr="00221770">
              <w:rPr>
                <w:color w:val="6A3E3E"/>
              </w:rPr>
              <w:t>args</w:t>
            </w:r>
            <w:r w:rsidRPr="00221770">
              <w:t>);</w:t>
            </w:r>
          </w:p>
          <w:p w14:paraId="1B4E0A39"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结束监听你买房啦</w:t>
            </w:r>
            <w:r w:rsidRPr="00221770">
              <w:rPr>
                <w:color w:val="2A00FF"/>
              </w:rPr>
              <w:t>!"</w:t>
            </w:r>
            <w:r w:rsidRPr="00221770">
              <w:t>);</w:t>
            </w:r>
          </w:p>
          <w:p w14:paraId="1BEAE043" w14:textId="77777777" w:rsidR="00A56222" w:rsidRDefault="00A56222" w:rsidP="00743239">
            <w:pPr>
              <w:pStyle w:val="14"/>
              <w:ind w:firstLine="361"/>
            </w:pPr>
            <w:r w:rsidRPr="00221770">
              <w:rPr>
                <w:b/>
                <w:bCs/>
                <w:color w:val="7F0055"/>
              </w:rPr>
              <w:t>return</w:t>
            </w:r>
            <w:r w:rsidRPr="00221770">
              <w:t xml:space="preserve"> </w:t>
            </w:r>
            <w:r w:rsidRPr="00221770">
              <w:rPr>
                <w:color w:val="6A3E3E"/>
              </w:rPr>
              <w:t>oj</w:t>
            </w:r>
            <w:r w:rsidRPr="00221770">
              <w:t>;</w:t>
            </w:r>
          </w:p>
          <w:p w14:paraId="1CAA1C9F" w14:textId="77777777" w:rsidR="00A56222" w:rsidRDefault="00A56222" w:rsidP="00743239">
            <w:pPr>
              <w:pStyle w:val="14"/>
              <w:ind w:firstLine="360"/>
            </w:pPr>
            <w:r w:rsidRPr="00221770">
              <w:t>}</w:t>
            </w:r>
          </w:p>
          <w:p w14:paraId="4518AEAB" w14:textId="77777777" w:rsidR="00A56222" w:rsidRDefault="00A56222" w:rsidP="00743239">
            <w:pPr>
              <w:pStyle w:val="14"/>
              <w:ind w:firstLine="360"/>
            </w:pPr>
            <w:r w:rsidRPr="00221770">
              <w:t>}</w:t>
            </w:r>
          </w:p>
          <w:p w14:paraId="5EF1A4B8" w14:textId="77777777" w:rsidR="00A56222" w:rsidRDefault="00A56222" w:rsidP="00743239">
            <w:pPr>
              <w:pStyle w:val="14"/>
              <w:ind w:firstLine="361"/>
            </w:pPr>
            <w:r w:rsidRPr="00221770">
              <w:rPr>
                <w:b/>
                <w:bCs/>
                <w:color w:val="7F0055"/>
              </w:rPr>
              <w:t>class</w:t>
            </w:r>
            <w:r w:rsidRPr="00221770">
              <w:t xml:space="preserve"> Test222 {</w:t>
            </w:r>
          </w:p>
          <w:p w14:paraId="7749156F" w14:textId="77777777" w:rsidR="00A56222" w:rsidRPr="00221770" w:rsidRDefault="00A56222" w:rsidP="00743239">
            <w:pPr>
              <w:pStyle w:val="14"/>
              <w:ind w:firstLine="361"/>
            </w:pPr>
            <w:r w:rsidRPr="00221770">
              <w:rPr>
                <w:b/>
                <w:bCs/>
                <w:color w:val="7F0055"/>
              </w:rPr>
              <w:t>public</w:t>
            </w:r>
            <w:r w:rsidRPr="00221770">
              <w:t xml:space="preserve"> </w:t>
            </w:r>
            <w:r w:rsidRPr="00221770">
              <w:rPr>
                <w:b/>
                <w:bCs/>
                <w:color w:val="7F0055"/>
              </w:rPr>
              <w:t>static</w:t>
            </w:r>
            <w:r w:rsidRPr="00221770">
              <w:t xml:space="preserve"> </w:t>
            </w:r>
            <w:r w:rsidRPr="00221770">
              <w:rPr>
                <w:b/>
                <w:bCs/>
                <w:color w:val="7F0055"/>
              </w:rPr>
              <w:t>void</w:t>
            </w:r>
            <w:r w:rsidRPr="00221770">
              <w:t xml:space="preserve"> main(String[] </w:t>
            </w:r>
            <w:r w:rsidRPr="00221770">
              <w:rPr>
                <w:color w:val="6A3E3E"/>
              </w:rPr>
              <w:t>args</w:t>
            </w:r>
            <w:r w:rsidRPr="00221770">
              <w:t>) {</w:t>
            </w:r>
          </w:p>
          <w:p w14:paraId="49C8476C" w14:textId="77777777" w:rsidR="00A56222" w:rsidRPr="00221770" w:rsidRDefault="00A56222" w:rsidP="00743239">
            <w:pPr>
              <w:pStyle w:val="14"/>
              <w:ind w:firstLine="360"/>
            </w:pPr>
            <w:r w:rsidRPr="00221770">
              <w:t xml:space="preserve">XiaoMing </w:t>
            </w:r>
            <w:r w:rsidRPr="00221770">
              <w:rPr>
                <w:color w:val="6A3E3E"/>
              </w:rPr>
              <w:t>xiaoMing</w:t>
            </w:r>
            <w:r w:rsidRPr="00221770">
              <w:t xml:space="preserve"> = </w:t>
            </w:r>
            <w:r w:rsidRPr="00221770">
              <w:rPr>
                <w:b/>
                <w:bCs/>
                <w:color w:val="7F0055"/>
              </w:rPr>
              <w:t>new</w:t>
            </w:r>
            <w:r w:rsidRPr="00221770">
              <w:t xml:space="preserve"> XiaoMing();</w:t>
            </w:r>
          </w:p>
          <w:p w14:paraId="2368DD11" w14:textId="77777777" w:rsidR="00A56222" w:rsidRPr="00221770" w:rsidRDefault="00A56222" w:rsidP="00743239">
            <w:pPr>
              <w:pStyle w:val="14"/>
              <w:ind w:firstLine="360"/>
            </w:pPr>
            <w:r w:rsidRPr="00221770">
              <w:t xml:space="preserve">JDKProxy </w:t>
            </w:r>
            <w:r w:rsidRPr="00221770">
              <w:rPr>
                <w:color w:val="6A3E3E"/>
              </w:rPr>
              <w:t>jdkProxy</w:t>
            </w:r>
            <w:r w:rsidRPr="00221770">
              <w:t xml:space="preserve"> = </w:t>
            </w:r>
            <w:r w:rsidRPr="00221770">
              <w:rPr>
                <w:b/>
                <w:bCs/>
                <w:color w:val="7F0055"/>
              </w:rPr>
              <w:t>new</w:t>
            </w:r>
            <w:r w:rsidRPr="00221770">
              <w:t xml:space="preserve"> JDKProxy(</w:t>
            </w:r>
            <w:r w:rsidRPr="00221770">
              <w:rPr>
                <w:color w:val="6A3E3E"/>
              </w:rPr>
              <w:t>xiaoMing</w:t>
            </w:r>
            <w:r w:rsidRPr="00221770">
              <w:t>);</w:t>
            </w:r>
          </w:p>
          <w:p w14:paraId="08F59F0F" w14:textId="77777777" w:rsidR="00A56222" w:rsidRPr="00221770" w:rsidRDefault="00A56222" w:rsidP="00743239">
            <w:pPr>
              <w:pStyle w:val="14"/>
              <w:ind w:firstLine="360"/>
            </w:pPr>
            <w:r w:rsidRPr="00221770">
              <w:t xml:space="preserve">Hose </w:t>
            </w:r>
            <w:r w:rsidRPr="00221770">
              <w:rPr>
                <w:color w:val="6A3E3E"/>
              </w:rPr>
              <w:t>hose</w:t>
            </w:r>
            <w:r w:rsidRPr="00221770">
              <w:t>=(Hose) Proxy.</w:t>
            </w:r>
            <w:r w:rsidRPr="00221770">
              <w:rPr>
                <w:i/>
                <w:iCs/>
              </w:rPr>
              <w:t>newProxyInstance</w:t>
            </w:r>
            <w:r w:rsidRPr="00221770">
              <w:t>(</w:t>
            </w:r>
            <w:r w:rsidRPr="00221770">
              <w:rPr>
                <w:color w:val="6A3E3E"/>
              </w:rPr>
              <w:t>xiaoMing</w:t>
            </w:r>
            <w:r w:rsidRPr="00221770">
              <w:t xml:space="preserve">.getClass().getClassLoader(), </w:t>
            </w:r>
            <w:r w:rsidRPr="00221770">
              <w:rPr>
                <w:color w:val="6A3E3E"/>
              </w:rPr>
              <w:t>xiaoMing</w:t>
            </w:r>
            <w:r w:rsidRPr="00221770">
              <w:t xml:space="preserve">.getClass().getInterfaces(), </w:t>
            </w:r>
            <w:r w:rsidRPr="00221770">
              <w:rPr>
                <w:color w:val="6A3E3E"/>
              </w:rPr>
              <w:t>jdkProxy</w:t>
            </w:r>
            <w:r w:rsidRPr="00221770">
              <w:t>);</w:t>
            </w:r>
          </w:p>
          <w:p w14:paraId="51E3B9AC" w14:textId="77777777" w:rsidR="00A56222" w:rsidRDefault="00A56222" w:rsidP="00743239">
            <w:pPr>
              <w:pStyle w:val="14"/>
              <w:ind w:firstLine="360"/>
            </w:pPr>
            <w:r w:rsidRPr="00221770">
              <w:rPr>
                <w:color w:val="6A3E3E"/>
              </w:rPr>
              <w:t>hose</w:t>
            </w:r>
            <w:r w:rsidRPr="00221770">
              <w:t>.mai();</w:t>
            </w:r>
          </w:p>
          <w:p w14:paraId="2856D04E" w14:textId="77777777" w:rsidR="00A56222" w:rsidRDefault="00A56222" w:rsidP="00743239">
            <w:pPr>
              <w:pStyle w:val="14"/>
              <w:ind w:firstLine="360"/>
            </w:pPr>
            <w:r w:rsidRPr="00221770">
              <w:t>}</w:t>
            </w:r>
          </w:p>
          <w:p w14:paraId="25820B7E" w14:textId="77777777" w:rsidR="00A56222" w:rsidRDefault="00A56222" w:rsidP="00743239">
            <w:pPr>
              <w:pStyle w:val="14"/>
              <w:ind w:firstLine="360"/>
            </w:pPr>
            <w:r w:rsidRPr="00221770">
              <w:t>}</w:t>
            </w:r>
          </w:p>
        </w:tc>
      </w:tr>
    </w:tbl>
    <w:p w14:paraId="50F840A3" w14:textId="77777777" w:rsidR="00A56222" w:rsidRPr="00221770" w:rsidRDefault="00A56222" w:rsidP="00A56222">
      <w:pPr>
        <w:ind w:firstLine="480"/>
      </w:pPr>
    </w:p>
    <w:p w14:paraId="5ED47EBC" w14:textId="77777777" w:rsidR="00A56222" w:rsidRDefault="00A56222" w:rsidP="00A56222">
      <w:pPr>
        <w:pStyle w:val="4"/>
      </w:pPr>
      <w:bookmarkStart w:id="1080" w:name="_Toc5918655"/>
      <w:r>
        <w:rPr>
          <w:rFonts w:hint="eastAsia"/>
        </w:rPr>
        <w:t>CGLIB</w:t>
      </w:r>
      <w:r>
        <w:rPr>
          <w:rFonts w:hint="eastAsia"/>
        </w:rPr>
        <w:t>动态</w:t>
      </w:r>
      <w:r>
        <w:t>代理</w:t>
      </w:r>
      <w:bookmarkEnd w:id="1080"/>
    </w:p>
    <w:p w14:paraId="190EE41E" w14:textId="77777777" w:rsidR="00A56222" w:rsidRPr="000D00E4" w:rsidRDefault="00A56222" w:rsidP="00A56222">
      <w:pPr>
        <w:ind w:firstLine="480"/>
      </w:pPr>
      <w:r>
        <w:rPr>
          <w:rFonts w:hint="eastAsia"/>
        </w:rPr>
        <w:t>实现</w:t>
      </w:r>
    </w:p>
    <w:tbl>
      <w:tblPr>
        <w:tblStyle w:val="afa"/>
        <w:tblW w:w="0" w:type="auto"/>
        <w:tblLook w:val="04A0" w:firstRow="1" w:lastRow="0" w:firstColumn="1" w:lastColumn="0" w:noHBand="0" w:noVBand="1"/>
      </w:tblPr>
      <w:tblGrid>
        <w:gridCol w:w="8296"/>
      </w:tblGrid>
      <w:tr w:rsidR="00A56222" w14:paraId="4D52DBD2" w14:textId="77777777" w:rsidTr="00476791">
        <w:tc>
          <w:tcPr>
            <w:tcW w:w="8296" w:type="dxa"/>
          </w:tcPr>
          <w:p w14:paraId="6B520300" w14:textId="77777777" w:rsidR="00A56222" w:rsidRPr="006C2799" w:rsidRDefault="00A56222" w:rsidP="00743239">
            <w:pPr>
              <w:pStyle w:val="14"/>
              <w:ind w:firstLine="360"/>
            </w:pPr>
          </w:p>
          <w:p w14:paraId="444A085E" w14:textId="77777777" w:rsidR="00A56222" w:rsidRDefault="00A56222" w:rsidP="00743239">
            <w:pPr>
              <w:pStyle w:val="14"/>
              <w:ind w:firstLine="360"/>
            </w:pPr>
            <w:r w:rsidRPr="006C2799">
              <w:rPr>
                <w:bCs/>
                <w:color w:val="7F0055"/>
              </w:rPr>
              <w:t>import</w:t>
            </w:r>
            <w:r w:rsidRPr="006C2799">
              <w:rPr>
                <w:color w:val="000000"/>
              </w:rPr>
              <w:t xml:space="preserve"> java.lang.reflect.Method;</w:t>
            </w:r>
          </w:p>
          <w:p w14:paraId="672FD13E"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Enhancer;</w:t>
            </w:r>
          </w:p>
          <w:p w14:paraId="307B2239"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MethodInterceptor;</w:t>
            </w:r>
          </w:p>
          <w:p w14:paraId="7EDCB15B" w14:textId="77777777" w:rsidR="00A56222" w:rsidRDefault="00A56222" w:rsidP="00743239">
            <w:pPr>
              <w:pStyle w:val="14"/>
              <w:ind w:firstLine="360"/>
            </w:pPr>
            <w:r w:rsidRPr="006C2799">
              <w:rPr>
                <w:bCs/>
                <w:color w:val="7F0055"/>
              </w:rPr>
              <w:t>import</w:t>
            </w:r>
            <w:r w:rsidRPr="006C2799">
              <w:rPr>
                <w:color w:val="000000"/>
              </w:rPr>
              <w:t xml:space="preserve"> net.sf.cglib.proxy.MethodProxy;</w:t>
            </w:r>
          </w:p>
          <w:p w14:paraId="738CE94A" w14:textId="77777777" w:rsidR="00A56222" w:rsidRDefault="00A56222" w:rsidP="00743239">
            <w:pPr>
              <w:pStyle w:val="14"/>
              <w:ind w:firstLine="360"/>
            </w:pPr>
            <w:r w:rsidRPr="006C2799">
              <w:rPr>
                <w:bCs/>
                <w:color w:val="7F0055"/>
              </w:rPr>
              <w:t>public</w:t>
            </w:r>
            <w:r w:rsidRPr="006C2799">
              <w:rPr>
                <w:color w:val="000000"/>
              </w:rPr>
              <w:t xml:space="preserve"> </w:t>
            </w:r>
            <w:r w:rsidRPr="006C2799">
              <w:rPr>
                <w:bCs/>
                <w:color w:val="7F0055"/>
              </w:rPr>
              <w:t>class</w:t>
            </w:r>
            <w:r w:rsidRPr="006C2799">
              <w:rPr>
                <w:color w:val="000000"/>
              </w:rPr>
              <w:t xml:space="preserve"> Cglib </w:t>
            </w:r>
            <w:r w:rsidRPr="006C2799">
              <w:rPr>
                <w:bCs/>
                <w:color w:val="7F0055"/>
              </w:rPr>
              <w:t>implements</w:t>
            </w:r>
            <w:r w:rsidRPr="006C2799">
              <w:rPr>
                <w:color w:val="000000"/>
              </w:rPr>
              <w:t xml:space="preserve"> MethodInterceptor {</w:t>
            </w:r>
          </w:p>
          <w:p w14:paraId="7FDEB82F" w14:textId="77777777" w:rsidR="00A56222" w:rsidRDefault="00A56222" w:rsidP="00743239">
            <w:pPr>
              <w:pStyle w:val="14"/>
              <w:ind w:firstLine="360"/>
            </w:pPr>
            <w:r w:rsidRPr="006C2799">
              <w:rPr>
                <w:color w:val="646464"/>
              </w:rPr>
              <w:t>@Override</w:t>
            </w:r>
          </w:p>
          <w:p w14:paraId="1E4CF077" w14:textId="77777777" w:rsidR="00A56222" w:rsidRPr="006C2799" w:rsidRDefault="00A56222" w:rsidP="00743239">
            <w:pPr>
              <w:pStyle w:val="14"/>
              <w:ind w:firstLine="360"/>
            </w:pPr>
            <w:r w:rsidRPr="006C2799">
              <w:rPr>
                <w:bCs/>
                <w:color w:val="7F0055"/>
              </w:rPr>
              <w:t>public</w:t>
            </w:r>
            <w:r w:rsidRPr="006C2799">
              <w:rPr>
                <w:color w:val="000000"/>
              </w:rPr>
              <w:t xml:space="preserve"> Object intercept(Object </w:t>
            </w:r>
            <w:r w:rsidRPr="006C2799">
              <w:rPr>
                <w:color w:val="6A3E3E"/>
              </w:rPr>
              <w:t>o</w:t>
            </w:r>
            <w:r w:rsidRPr="006C2799">
              <w:rPr>
                <w:color w:val="000000"/>
              </w:rPr>
              <w:t xml:space="preserve">, Method </w:t>
            </w:r>
            <w:r w:rsidRPr="006C2799">
              <w:rPr>
                <w:color w:val="6A3E3E"/>
              </w:rPr>
              <w:t>method</w:t>
            </w:r>
            <w:r w:rsidRPr="006C2799">
              <w:rPr>
                <w:color w:val="000000"/>
              </w:rPr>
              <w:t xml:space="preserve">, Object[] </w:t>
            </w:r>
            <w:r w:rsidRPr="006C2799">
              <w:rPr>
                <w:color w:val="6A3E3E"/>
              </w:rPr>
              <w:t>args</w:t>
            </w:r>
            <w:r w:rsidRPr="006C2799">
              <w:rPr>
                <w:color w:val="000000"/>
              </w:rPr>
              <w:t xml:space="preserve">, MethodProxy </w:t>
            </w:r>
            <w:r w:rsidRPr="006C2799">
              <w:rPr>
                <w:color w:val="6A3E3E"/>
              </w:rPr>
              <w:t>methodProxy</w:t>
            </w:r>
            <w:r w:rsidRPr="006C2799">
              <w:rPr>
                <w:color w:val="000000"/>
              </w:rPr>
              <w:t xml:space="preserve">) </w:t>
            </w:r>
            <w:r w:rsidRPr="006C2799">
              <w:rPr>
                <w:bCs/>
                <w:color w:val="7F0055"/>
              </w:rPr>
              <w:t>throws</w:t>
            </w:r>
            <w:r w:rsidRPr="006C2799">
              <w:rPr>
                <w:color w:val="000000"/>
              </w:rPr>
              <w:t xml:space="preserve"> Throwable {</w:t>
            </w:r>
          </w:p>
          <w:p w14:paraId="08B1D5C8"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始监听你买房了</w:t>
            </w:r>
            <w:r w:rsidRPr="006C2799">
              <w:rPr>
                <w:color w:val="2A00FF"/>
              </w:rPr>
              <w:t>...."</w:t>
            </w:r>
            <w:r w:rsidRPr="006C2799">
              <w:rPr>
                <w:color w:val="000000"/>
              </w:rPr>
              <w:t>);</w:t>
            </w:r>
          </w:p>
          <w:p w14:paraId="29631740" w14:textId="77777777" w:rsidR="00A56222" w:rsidRPr="006C2799" w:rsidRDefault="00A56222" w:rsidP="00743239">
            <w:pPr>
              <w:pStyle w:val="14"/>
              <w:ind w:firstLine="360"/>
            </w:pPr>
            <w:r w:rsidRPr="006C2799">
              <w:rPr>
                <w:color w:val="000000"/>
              </w:rPr>
              <w:t xml:space="preserve">Object </w:t>
            </w:r>
            <w:r w:rsidRPr="006C2799">
              <w:rPr>
                <w:color w:val="6A3E3E"/>
              </w:rPr>
              <w:t>invokeSuper</w:t>
            </w:r>
            <w:r w:rsidRPr="006C2799">
              <w:rPr>
                <w:color w:val="000000"/>
              </w:rPr>
              <w:t xml:space="preserve"> = </w:t>
            </w:r>
            <w:r w:rsidRPr="006C2799">
              <w:rPr>
                <w:color w:val="6A3E3E"/>
              </w:rPr>
              <w:t>methodProxy</w:t>
            </w:r>
            <w:r w:rsidRPr="006C2799">
              <w:rPr>
                <w:color w:val="000000"/>
              </w:rPr>
              <w:t>.invokeSuper(</w:t>
            </w:r>
            <w:r w:rsidRPr="006C2799">
              <w:rPr>
                <w:color w:val="6A3E3E"/>
              </w:rPr>
              <w:t>o</w:t>
            </w:r>
            <w:r w:rsidRPr="006C2799">
              <w:rPr>
                <w:color w:val="000000"/>
              </w:rPr>
              <w:t xml:space="preserve">, </w:t>
            </w:r>
            <w:r w:rsidRPr="006C2799">
              <w:rPr>
                <w:color w:val="6A3E3E"/>
              </w:rPr>
              <w:t>args</w:t>
            </w:r>
            <w:r w:rsidRPr="006C2799">
              <w:rPr>
                <w:color w:val="000000"/>
              </w:rPr>
              <w:t>);</w:t>
            </w:r>
          </w:p>
          <w:p w14:paraId="597FB190"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结束你买房了</w:t>
            </w:r>
            <w:r w:rsidRPr="006C2799">
              <w:rPr>
                <w:color w:val="2A00FF"/>
              </w:rPr>
              <w:t>...."</w:t>
            </w:r>
            <w:r w:rsidRPr="006C2799">
              <w:rPr>
                <w:color w:val="000000"/>
              </w:rPr>
              <w:t>);</w:t>
            </w:r>
          </w:p>
          <w:p w14:paraId="12CBCDD0" w14:textId="77777777" w:rsidR="00A56222" w:rsidRDefault="00A56222" w:rsidP="00743239">
            <w:pPr>
              <w:pStyle w:val="14"/>
              <w:ind w:firstLine="360"/>
            </w:pPr>
            <w:r w:rsidRPr="006C2799">
              <w:rPr>
                <w:bCs/>
                <w:color w:val="7F0055"/>
              </w:rPr>
              <w:t>return</w:t>
            </w:r>
            <w:r w:rsidRPr="006C2799">
              <w:rPr>
                <w:color w:val="000000"/>
              </w:rPr>
              <w:t xml:space="preserve"> </w:t>
            </w:r>
            <w:r w:rsidRPr="006C2799">
              <w:rPr>
                <w:color w:val="6A3E3E"/>
              </w:rPr>
              <w:t>invokeSuper</w:t>
            </w:r>
            <w:r w:rsidRPr="006C2799">
              <w:rPr>
                <w:color w:val="000000"/>
              </w:rPr>
              <w:t>;</w:t>
            </w:r>
          </w:p>
          <w:p w14:paraId="2FA358A4" w14:textId="77777777" w:rsidR="00A56222" w:rsidRDefault="00A56222" w:rsidP="00743239">
            <w:pPr>
              <w:pStyle w:val="14"/>
              <w:ind w:firstLine="360"/>
            </w:pPr>
            <w:r w:rsidRPr="006C2799">
              <w:rPr>
                <w:color w:val="000000"/>
              </w:rPr>
              <w:t>}</w:t>
            </w:r>
          </w:p>
          <w:p w14:paraId="288C4846" w14:textId="77777777" w:rsidR="00A56222" w:rsidRDefault="00A56222" w:rsidP="00743239">
            <w:pPr>
              <w:pStyle w:val="14"/>
              <w:ind w:firstLine="360"/>
            </w:pPr>
            <w:r w:rsidRPr="006C2799">
              <w:rPr>
                <w:color w:val="000000"/>
              </w:rPr>
              <w:t>}</w:t>
            </w:r>
          </w:p>
          <w:p w14:paraId="28BD5DDA" w14:textId="77777777" w:rsidR="00A56222" w:rsidRDefault="00A56222" w:rsidP="00743239">
            <w:pPr>
              <w:pStyle w:val="14"/>
              <w:ind w:firstLine="360"/>
            </w:pPr>
            <w:r w:rsidRPr="006C2799">
              <w:rPr>
                <w:bCs/>
                <w:color w:val="7F0055"/>
              </w:rPr>
              <w:t>class</w:t>
            </w:r>
            <w:r w:rsidRPr="006C2799">
              <w:rPr>
                <w:color w:val="000000"/>
              </w:rPr>
              <w:t xml:space="preserve"> Test22222 {</w:t>
            </w:r>
          </w:p>
          <w:p w14:paraId="03C6456C" w14:textId="77777777" w:rsidR="00A56222" w:rsidRPr="006C2799" w:rsidRDefault="00A56222" w:rsidP="00743239">
            <w:pPr>
              <w:pStyle w:val="14"/>
              <w:ind w:firstLine="360"/>
            </w:pPr>
            <w:r w:rsidRPr="006C2799">
              <w:rPr>
                <w:bCs/>
                <w:color w:val="7F0055"/>
              </w:rPr>
              <w:t>public</w:t>
            </w:r>
            <w:r w:rsidRPr="006C2799">
              <w:rPr>
                <w:color w:val="000000"/>
              </w:rPr>
              <w:t xml:space="preserve"> </w:t>
            </w:r>
            <w:r w:rsidRPr="006C2799">
              <w:rPr>
                <w:bCs/>
                <w:color w:val="7F0055"/>
              </w:rPr>
              <w:t>static</w:t>
            </w:r>
            <w:r w:rsidRPr="006C2799">
              <w:rPr>
                <w:color w:val="000000"/>
              </w:rPr>
              <w:t xml:space="preserve"> </w:t>
            </w:r>
            <w:r w:rsidRPr="006C2799">
              <w:rPr>
                <w:bCs/>
                <w:color w:val="7F0055"/>
              </w:rPr>
              <w:t>void</w:t>
            </w:r>
            <w:r w:rsidRPr="006C2799">
              <w:rPr>
                <w:color w:val="000000"/>
              </w:rPr>
              <w:t xml:space="preserve"> main(String[] </w:t>
            </w:r>
            <w:r w:rsidRPr="006C2799">
              <w:rPr>
                <w:color w:val="6A3E3E"/>
              </w:rPr>
              <w:t>args</w:t>
            </w:r>
            <w:r w:rsidRPr="006C2799">
              <w:rPr>
                <w:color w:val="000000"/>
              </w:rPr>
              <w:t>) {</w:t>
            </w:r>
          </w:p>
          <w:p w14:paraId="6861EFD0" w14:textId="77777777" w:rsidR="00A56222" w:rsidRPr="006C2799" w:rsidRDefault="00A56222" w:rsidP="00743239">
            <w:pPr>
              <w:pStyle w:val="14"/>
              <w:ind w:firstLine="360"/>
            </w:pPr>
            <w:r w:rsidRPr="006C2799">
              <w:rPr>
                <w:color w:val="000000"/>
              </w:rPr>
              <w:t xml:space="preserve">Cglib </w:t>
            </w:r>
            <w:r w:rsidRPr="006C2799">
              <w:rPr>
                <w:color w:val="6A3E3E"/>
              </w:rPr>
              <w:t>cglib</w:t>
            </w:r>
            <w:r w:rsidRPr="006C2799">
              <w:rPr>
                <w:color w:val="000000"/>
              </w:rPr>
              <w:t xml:space="preserve"> = </w:t>
            </w:r>
            <w:r w:rsidRPr="006C2799">
              <w:rPr>
                <w:bCs/>
                <w:color w:val="7F0055"/>
              </w:rPr>
              <w:t>new</w:t>
            </w:r>
            <w:r w:rsidRPr="006C2799">
              <w:rPr>
                <w:color w:val="000000"/>
              </w:rPr>
              <w:t xml:space="preserve"> Cglib();</w:t>
            </w:r>
          </w:p>
          <w:p w14:paraId="1039E584" w14:textId="77777777" w:rsidR="00A56222" w:rsidRPr="006C2799" w:rsidRDefault="00A56222" w:rsidP="00743239">
            <w:pPr>
              <w:pStyle w:val="14"/>
              <w:ind w:firstLine="360"/>
            </w:pPr>
            <w:r w:rsidRPr="006C2799">
              <w:rPr>
                <w:color w:val="000000"/>
              </w:rPr>
              <w:t xml:space="preserve">Enhancer </w:t>
            </w:r>
            <w:r w:rsidRPr="006C2799">
              <w:rPr>
                <w:color w:val="6A3E3E"/>
              </w:rPr>
              <w:t>enhancer</w:t>
            </w:r>
            <w:r w:rsidRPr="006C2799">
              <w:rPr>
                <w:color w:val="000000"/>
              </w:rPr>
              <w:t xml:space="preserve"> = </w:t>
            </w:r>
            <w:r w:rsidRPr="006C2799">
              <w:rPr>
                <w:bCs/>
                <w:color w:val="7F0055"/>
              </w:rPr>
              <w:t>new</w:t>
            </w:r>
            <w:r w:rsidRPr="006C2799">
              <w:rPr>
                <w:color w:val="000000"/>
              </w:rPr>
              <w:t xml:space="preserve"> Enhancer();</w:t>
            </w:r>
          </w:p>
          <w:p w14:paraId="1826C276" w14:textId="77777777" w:rsidR="00A56222" w:rsidRPr="006C2799" w:rsidRDefault="00A56222" w:rsidP="00743239">
            <w:pPr>
              <w:pStyle w:val="14"/>
              <w:ind w:firstLine="360"/>
            </w:pPr>
            <w:r w:rsidRPr="006C2799">
              <w:rPr>
                <w:color w:val="6A3E3E"/>
              </w:rPr>
              <w:t>enhancer</w:t>
            </w:r>
            <w:r w:rsidRPr="006C2799">
              <w:rPr>
                <w:color w:val="000000"/>
              </w:rPr>
              <w:t>.setSuperclass(XiaoMing.</w:t>
            </w:r>
            <w:r w:rsidRPr="006C2799">
              <w:rPr>
                <w:bCs/>
                <w:color w:val="7F0055"/>
              </w:rPr>
              <w:t>class</w:t>
            </w:r>
            <w:r w:rsidRPr="006C2799">
              <w:rPr>
                <w:color w:val="000000"/>
              </w:rPr>
              <w:t>);</w:t>
            </w:r>
          </w:p>
          <w:p w14:paraId="21FEE39D" w14:textId="77777777" w:rsidR="00A56222" w:rsidRPr="006C2799" w:rsidRDefault="00A56222" w:rsidP="00743239">
            <w:pPr>
              <w:pStyle w:val="14"/>
              <w:ind w:firstLine="360"/>
            </w:pPr>
            <w:r w:rsidRPr="006C2799">
              <w:rPr>
                <w:color w:val="6A3E3E"/>
              </w:rPr>
              <w:t>enhancer</w:t>
            </w:r>
            <w:r w:rsidRPr="006C2799">
              <w:rPr>
                <w:color w:val="000000"/>
              </w:rPr>
              <w:t>.setCallback(</w:t>
            </w:r>
            <w:r w:rsidRPr="006C2799">
              <w:rPr>
                <w:color w:val="6A3E3E"/>
              </w:rPr>
              <w:t>cglib</w:t>
            </w:r>
            <w:r w:rsidRPr="006C2799">
              <w:rPr>
                <w:color w:val="000000"/>
              </w:rPr>
              <w:t>);</w:t>
            </w:r>
          </w:p>
          <w:p w14:paraId="4A6EC118" w14:textId="77777777" w:rsidR="00A56222" w:rsidRPr="006C2799" w:rsidRDefault="00A56222" w:rsidP="00743239">
            <w:pPr>
              <w:pStyle w:val="14"/>
              <w:ind w:firstLine="360"/>
            </w:pPr>
            <w:r w:rsidRPr="006C2799">
              <w:rPr>
                <w:color w:val="000000"/>
              </w:rPr>
              <w:t xml:space="preserve">Hose </w:t>
            </w:r>
            <w:r w:rsidRPr="006C2799">
              <w:rPr>
                <w:color w:val="6A3E3E"/>
              </w:rPr>
              <w:t>hose</w:t>
            </w:r>
            <w:r w:rsidRPr="006C2799">
              <w:rPr>
                <w:color w:val="000000"/>
              </w:rPr>
              <w:t xml:space="preserve"> = (Hose) </w:t>
            </w:r>
            <w:r w:rsidRPr="006C2799">
              <w:rPr>
                <w:color w:val="6A3E3E"/>
              </w:rPr>
              <w:t>enhancer</w:t>
            </w:r>
            <w:r w:rsidRPr="006C2799">
              <w:rPr>
                <w:color w:val="000000"/>
              </w:rPr>
              <w:t>.create();</w:t>
            </w:r>
          </w:p>
          <w:p w14:paraId="15F2A55D" w14:textId="77777777" w:rsidR="00A56222" w:rsidRDefault="00A56222" w:rsidP="00743239">
            <w:pPr>
              <w:pStyle w:val="14"/>
              <w:ind w:firstLine="360"/>
            </w:pPr>
            <w:r w:rsidRPr="006C2799">
              <w:rPr>
                <w:color w:val="6A3E3E"/>
              </w:rPr>
              <w:t>hose</w:t>
            </w:r>
            <w:r w:rsidRPr="006C2799">
              <w:rPr>
                <w:color w:val="000000"/>
              </w:rPr>
              <w:t>.mai();</w:t>
            </w:r>
          </w:p>
          <w:p w14:paraId="18BEACFD" w14:textId="77777777" w:rsidR="00A56222" w:rsidRPr="006C2799" w:rsidRDefault="00A56222" w:rsidP="00743239">
            <w:pPr>
              <w:pStyle w:val="14"/>
              <w:ind w:firstLine="360"/>
            </w:pPr>
            <w:r w:rsidRPr="006C2799">
              <w:rPr>
                <w:color w:val="000000"/>
              </w:rPr>
              <w:t>}</w:t>
            </w:r>
          </w:p>
          <w:p w14:paraId="65FF3555" w14:textId="77777777" w:rsidR="00A56222" w:rsidRDefault="00A56222" w:rsidP="00743239">
            <w:pPr>
              <w:pStyle w:val="14"/>
              <w:ind w:firstLine="360"/>
              <w:rPr>
                <w:sz w:val="36"/>
                <w:szCs w:val="36"/>
              </w:rPr>
            </w:pPr>
            <w:r w:rsidRPr="006C2799">
              <w:rPr>
                <w:color w:val="000000"/>
              </w:rPr>
              <w:t>}</w:t>
            </w:r>
          </w:p>
          <w:p w14:paraId="0AADEC67" w14:textId="77777777" w:rsidR="00A56222" w:rsidRDefault="00A56222" w:rsidP="00743239">
            <w:pPr>
              <w:pStyle w:val="14"/>
              <w:ind w:firstLine="360"/>
            </w:pPr>
          </w:p>
        </w:tc>
      </w:tr>
    </w:tbl>
    <w:p w14:paraId="7EC7EE29" w14:textId="77777777" w:rsidR="00A56222" w:rsidRPr="006C2799" w:rsidRDefault="00A56222" w:rsidP="00A56222">
      <w:pPr>
        <w:ind w:firstLine="480"/>
      </w:pPr>
    </w:p>
    <w:p w14:paraId="5708AA28" w14:textId="77777777" w:rsidR="00A56222" w:rsidRDefault="00A56222" w:rsidP="00A56222">
      <w:pPr>
        <w:pStyle w:val="4"/>
      </w:pPr>
      <w:bookmarkStart w:id="1081" w:name="_Toc5918656"/>
      <w:r>
        <w:rPr>
          <w:rFonts w:hint="eastAsia"/>
        </w:rPr>
        <w:t>CGLIB</w:t>
      </w:r>
      <w:r>
        <w:rPr>
          <w:rFonts w:hint="eastAsia"/>
        </w:rPr>
        <w:t>与</w:t>
      </w:r>
      <w:r>
        <w:rPr>
          <w:rFonts w:hint="eastAsia"/>
        </w:rPr>
        <w:t>JDK</w:t>
      </w:r>
      <w:r>
        <w:rPr>
          <w:rFonts w:hint="eastAsia"/>
        </w:rPr>
        <w:t>动态代理</w:t>
      </w:r>
      <w:r>
        <w:t>区别</w:t>
      </w:r>
      <w:bookmarkEnd w:id="1081"/>
    </w:p>
    <w:p w14:paraId="0274A5C3" w14:textId="77777777" w:rsidR="00A56222" w:rsidRPr="00ED2989" w:rsidRDefault="00A56222" w:rsidP="00A56222">
      <w:pPr>
        <w:ind w:firstLine="480"/>
        <w:rPr>
          <w:rStyle w:val="Char3"/>
        </w:rPr>
      </w:pPr>
      <w:r w:rsidRPr="00ED2989">
        <w:rPr>
          <w:rStyle w:val="Char3"/>
        </w:rPr>
        <w:t>jdk</w:t>
      </w:r>
      <w:r w:rsidRPr="00ED2989">
        <w:rPr>
          <w:rStyle w:val="Char3"/>
        </w:rPr>
        <w:t>动态代理是由</w:t>
      </w:r>
      <w:hyperlink r:id="rId234" w:tgtFrame="_blank" w:tooltip="Java 知识库" w:history="1">
        <w:r w:rsidRPr="006111AE">
          <w:t>Java</w:t>
        </w:r>
      </w:hyperlink>
      <w:r w:rsidRPr="00ED2989">
        <w:rPr>
          <w:rStyle w:val="Char3"/>
        </w:rPr>
        <w:t>内部的反射机制来实现的，</w:t>
      </w:r>
      <w:r w:rsidRPr="00ED2989">
        <w:rPr>
          <w:rStyle w:val="Char3"/>
        </w:rPr>
        <w:t>cglib</w:t>
      </w:r>
      <w:r w:rsidRPr="00ED2989">
        <w:rPr>
          <w:rStyle w:val="Char3"/>
        </w:rPr>
        <w:t>动态代理底层则是借助</w:t>
      </w:r>
      <w:r w:rsidRPr="00ED2989">
        <w:rPr>
          <w:rStyle w:val="Char3"/>
        </w:rPr>
        <w:t>asm</w:t>
      </w:r>
      <w:r w:rsidRPr="00ED2989">
        <w:rPr>
          <w:rStyle w:val="Char3"/>
        </w:rPr>
        <w:t>来实现的。总的来说，反射机制在生成类的过程中比较高效，而</w:t>
      </w:r>
      <w:r w:rsidRPr="00ED2989">
        <w:rPr>
          <w:rStyle w:val="Char3"/>
        </w:rPr>
        <w:t>asm</w:t>
      </w:r>
      <w:r w:rsidRPr="00ED2989">
        <w:rPr>
          <w:rStyle w:val="Char3"/>
        </w:rPr>
        <w:t>在生成类之后的相关执行过程中比较高效（可以通过将</w:t>
      </w:r>
      <w:r w:rsidRPr="00ED2989">
        <w:rPr>
          <w:rStyle w:val="Char3"/>
        </w:rPr>
        <w:t>asm</w:t>
      </w:r>
      <w:r w:rsidRPr="00ED2989">
        <w:rPr>
          <w:rStyle w:val="Char3"/>
        </w:rPr>
        <w:t>生成的类进行缓存，这样解决</w:t>
      </w:r>
      <w:r w:rsidRPr="00ED2989">
        <w:rPr>
          <w:rStyle w:val="Char3"/>
        </w:rPr>
        <w:t>asm</w:t>
      </w:r>
      <w:r w:rsidRPr="00ED2989">
        <w:rPr>
          <w:rStyle w:val="Char3"/>
        </w:rPr>
        <w:t>生成类过程低效问题）。还有一点必须注意：</w:t>
      </w:r>
      <w:r w:rsidRPr="00ED2989">
        <w:rPr>
          <w:rStyle w:val="Char3"/>
        </w:rPr>
        <w:t>jdk</w:t>
      </w:r>
      <w:r w:rsidRPr="00ED2989">
        <w:rPr>
          <w:rStyle w:val="Char3"/>
        </w:rPr>
        <w:t>动态代理的应用前提，必须是目标类基于统一的接口。如果没有上述前提，</w:t>
      </w:r>
      <w:r w:rsidRPr="00ED2989">
        <w:rPr>
          <w:rStyle w:val="Char3"/>
        </w:rPr>
        <w:t>jdk</w:t>
      </w:r>
      <w:r w:rsidRPr="00ED2989">
        <w:rPr>
          <w:rStyle w:val="Char3"/>
        </w:rPr>
        <w:t>动态代理不能应用。</w:t>
      </w:r>
    </w:p>
    <w:p w14:paraId="5007EC86" w14:textId="77777777" w:rsidR="00A56222" w:rsidRDefault="00A56222" w:rsidP="00A56222">
      <w:pPr>
        <w:ind w:firstLine="480"/>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14:paraId="6A32451B" w14:textId="77777777" w:rsidR="00F83EFF" w:rsidRDefault="00F83EFF" w:rsidP="00776A6B">
      <w:pPr>
        <w:pStyle w:val="3"/>
      </w:pPr>
      <w:r>
        <w:rPr>
          <w:rFonts w:hint="eastAsia"/>
        </w:rPr>
        <w:t>设计</w:t>
      </w:r>
      <w:r>
        <w:t>模式的分类？</w:t>
      </w:r>
      <w:bookmarkEnd w:id="1074"/>
    </w:p>
    <w:p w14:paraId="2591FCDE"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总体来说设计模式分为三大类：</w:t>
      </w:r>
    </w:p>
    <w:p w14:paraId="6C9EA53D"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lastRenderedPageBreak/>
        <w:t>创建型模式，共五种：工厂方法模式、抽象工厂模式、单例模式、建造者模式、原型模式。</w:t>
      </w:r>
    </w:p>
    <w:p w14:paraId="1D361823"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14:paraId="3F48BDAC"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14:paraId="64A149D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14:paraId="1A9AE5EC" w14:textId="77777777" w:rsidR="00345775" w:rsidRDefault="00F83EFF" w:rsidP="00E27BE8">
      <w:pPr>
        <w:ind w:firstLine="480"/>
      </w:pPr>
      <w:r>
        <w:rPr>
          <w:noProof/>
        </w:rPr>
        <w:drawing>
          <wp:inline distT="0" distB="0" distL="0" distR="0" wp14:anchorId="3D39E2EB" wp14:editId="70C32EE1">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14:paraId="43734B47" w14:textId="77777777" w:rsidR="00F83EFF" w:rsidRPr="005E4657" w:rsidRDefault="00F83EFF" w:rsidP="00776A6B">
      <w:pPr>
        <w:pStyle w:val="3"/>
      </w:pPr>
      <w:bookmarkStart w:id="1082" w:name="_Toc5918648"/>
      <w:r w:rsidRPr="00526B26">
        <w:t>设计模式的六大原则</w:t>
      </w:r>
      <w:bookmarkEnd w:id="1082"/>
    </w:p>
    <w:p w14:paraId="391BB3A4"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1</w:t>
      </w:r>
      <w:r w:rsidRPr="0023425D">
        <w:rPr>
          <w:b/>
          <w:bCs/>
        </w:rPr>
        <w:t>、开闭原则（</w:t>
      </w:r>
      <w:r w:rsidRPr="0023425D">
        <w:rPr>
          <w:b/>
          <w:bCs/>
        </w:rPr>
        <w:t>Open Close Principle</w:t>
      </w:r>
      <w:r w:rsidRPr="0023425D">
        <w:rPr>
          <w:b/>
          <w:bCs/>
        </w:rPr>
        <w:t>）</w:t>
      </w:r>
    </w:p>
    <w:p w14:paraId="76C7740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14:paraId="5CBB9F30"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2</w:t>
      </w:r>
      <w:r w:rsidRPr="0023425D">
        <w:rPr>
          <w:b/>
          <w:bCs/>
        </w:rPr>
        <w:t>、里氏代换原则（</w:t>
      </w:r>
      <w:r w:rsidRPr="0023425D">
        <w:rPr>
          <w:b/>
          <w:bCs/>
        </w:rPr>
        <w:t>Liskov Substitution Principle</w:t>
      </w:r>
      <w:r w:rsidRPr="0023425D">
        <w:rPr>
          <w:b/>
          <w:bCs/>
        </w:rPr>
        <w:t>）</w:t>
      </w:r>
    </w:p>
    <w:p w14:paraId="24D6E282"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任何基类可以出现的地方，子类一定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掉基类，软件单位的功能不受到影响时，基类才能真正被复用，而衍生类也能够在基类的基础上增加新的</w:t>
      </w:r>
      <w:r>
        <w:rPr>
          <w:rFonts w:ascii="Verdana" w:hAnsi="Verdana"/>
          <w:color w:val="000000"/>
          <w:sz w:val="21"/>
          <w:szCs w:val="21"/>
        </w:rPr>
        <w:lastRenderedPageBreak/>
        <w:t>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而基类与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14:paraId="62BC688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3</w:t>
      </w:r>
      <w:r w:rsidRPr="0023425D">
        <w:rPr>
          <w:b/>
          <w:bCs/>
        </w:rPr>
        <w:t>、依赖倒转原则（</w:t>
      </w:r>
      <w:r w:rsidRPr="0023425D">
        <w:rPr>
          <w:b/>
          <w:bCs/>
        </w:rPr>
        <w:t>Dependence Inversion Principle</w:t>
      </w:r>
      <w:r w:rsidRPr="0023425D">
        <w:rPr>
          <w:b/>
          <w:bCs/>
        </w:rPr>
        <w:t>）</w:t>
      </w:r>
    </w:p>
    <w:p w14:paraId="71039C1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14:paraId="328851B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4</w:t>
      </w:r>
      <w:r w:rsidRPr="0023425D">
        <w:rPr>
          <w:b/>
          <w:bCs/>
        </w:rPr>
        <w:t>、接口隔离原则（</w:t>
      </w:r>
      <w:r w:rsidRPr="0023425D">
        <w:rPr>
          <w:b/>
          <w:bCs/>
        </w:rPr>
        <w:t>Interface Segregation Principle</w:t>
      </w:r>
      <w:r w:rsidRPr="0023425D">
        <w:rPr>
          <w:b/>
          <w:bCs/>
        </w:rPr>
        <w:t>）</w:t>
      </w:r>
    </w:p>
    <w:p w14:paraId="32B46D71"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14:paraId="4ED76137"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5</w:t>
      </w:r>
      <w:r w:rsidRPr="0023425D">
        <w:rPr>
          <w:b/>
          <w:bCs/>
        </w:rPr>
        <w:t>、迪米特法则（最少知道原则）（</w:t>
      </w:r>
      <w:r w:rsidRPr="0023425D">
        <w:rPr>
          <w:b/>
          <w:bCs/>
        </w:rPr>
        <w:t>Demeter Principle</w:t>
      </w:r>
      <w:r w:rsidRPr="0023425D">
        <w:rPr>
          <w:b/>
          <w:bCs/>
        </w:rPr>
        <w:t>）</w:t>
      </w:r>
    </w:p>
    <w:p w14:paraId="37B95AA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14:paraId="5CD803DF"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6</w:t>
      </w:r>
      <w:r w:rsidRPr="0023425D">
        <w:rPr>
          <w:b/>
          <w:bCs/>
        </w:rPr>
        <w:t>、合成复用原则（</w:t>
      </w:r>
      <w:r w:rsidRPr="0023425D">
        <w:rPr>
          <w:b/>
          <w:bCs/>
        </w:rPr>
        <w:t>Composite Reuse Principle</w:t>
      </w:r>
      <w:r w:rsidRPr="0023425D">
        <w:rPr>
          <w:b/>
          <w:bCs/>
        </w:rPr>
        <w:t>）</w:t>
      </w:r>
    </w:p>
    <w:p w14:paraId="6619733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14:paraId="05568A8E" w14:textId="77777777" w:rsidR="00F83EFF" w:rsidRDefault="00F83EFF" w:rsidP="00776A6B">
      <w:pPr>
        <w:pStyle w:val="3"/>
      </w:pPr>
      <w:bookmarkStart w:id="1083" w:name="_Toc5918657"/>
      <w:r>
        <w:rPr>
          <w:rFonts w:hint="eastAsia"/>
        </w:rPr>
        <w:t>OO</w:t>
      </w:r>
      <w:r>
        <w:rPr>
          <w:rFonts w:hint="eastAsia"/>
        </w:rPr>
        <w:t>设计原则？</w:t>
      </w:r>
      <w:bookmarkEnd w:id="1083"/>
    </w:p>
    <w:p w14:paraId="640E15CB" w14:textId="77777777" w:rsidR="00F83EFF" w:rsidRDefault="00F83EFF" w:rsidP="00E27BE8">
      <w:pPr>
        <w:ind w:firstLine="480"/>
      </w:pPr>
      <w:r>
        <w:t>单一责任原则</w:t>
      </w:r>
      <w:r>
        <w:rPr>
          <w:rFonts w:hint="eastAsia"/>
        </w:rPr>
        <w:t>、依赖倒置原则、</w:t>
      </w:r>
      <w:r>
        <w:t>开放封闭原则</w:t>
      </w:r>
      <w:r>
        <w:t>OCP</w:t>
      </w:r>
      <w:r>
        <w:rPr>
          <w:rFonts w:hint="eastAsia"/>
        </w:rPr>
        <w:t>。</w:t>
      </w:r>
    </w:p>
    <w:p w14:paraId="456DE93F" w14:textId="77777777" w:rsidR="00F83EFF" w:rsidRDefault="00F83EFF" w:rsidP="00776A6B">
      <w:pPr>
        <w:pStyle w:val="3"/>
      </w:pPr>
      <w:bookmarkStart w:id="1084" w:name="_Toc5918659"/>
      <w:r>
        <w:t>软件开发的流程是怎样的？</w:t>
      </w:r>
      <w:r>
        <w:rPr>
          <w:rFonts w:hint="eastAsia"/>
        </w:rPr>
        <w:t>【云巢动脉】</w:t>
      </w:r>
      <w:bookmarkEnd w:id="1084"/>
    </w:p>
    <w:p w14:paraId="2499DDF8" w14:textId="77777777" w:rsidR="00F83EFF" w:rsidRDefault="00F83EFF" w:rsidP="00E27BE8">
      <w:pPr>
        <w:ind w:firstLine="480"/>
      </w:pPr>
      <w:r>
        <w:rPr>
          <w:rFonts w:hint="eastAsia"/>
        </w:rPr>
        <w:t>需求分析、概要设计、详细设计、编码、测试、交付、验收、维护。</w:t>
      </w:r>
    </w:p>
    <w:p w14:paraId="3DE542E5" w14:textId="77777777" w:rsidR="00F83EFF" w:rsidRDefault="00F83EFF" w:rsidP="00776A6B">
      <w:pPr>
        <w:pStyle w:val="3"/>
      </w:pPr>
      <w:bookmarkStart w:id="1085" w:name="_Toc5918660"/>
      <w:r>
        <w:rPr>
          <w:rFonts w:hint="eastAsia"/>
        </w:rPr>
        <w:t>描述工厂模式和单例优缺点举例在什么情况下用。</w:t>
      </w:r>
      <w:bookmarkEnd w:id="1085"/>
    </w:p>
    <w:p w14:paraId="1F440FD4" w14:textId="77777777" w:rsidR="00F83EFF" w:rsidRDefault="00F83EFF" w:rsidP="00776A6B">
      <w:pPr>
        <w:ind w:firstLine="482"/>
        <w:rPr>
          <w:rFonts w:ascii="宋体" w:hAnsi="宋体" w:cs="Arial"/>
          <w:b/>
          <w:bCs/>
          <w:szCs w:val="21"/>
        </w:rPr>
      </w:pPr>
      <w:r>
        <w:rPr>
          <w:rFonts w:ascii="宋体" w:hAnsi="宋体" w:cs="Arial" w:hint="eastAsia"/>
          <w:b/>
          <w:bCs/>
          <w:szCs w:val="21"/>
        </w:rPr>
        <w:t>单例模式优点：</w:t>
      </w:r>
    </w:p>
    <w:p w14:paraId="111FFA2E" w14:textId="77777777" w:rsidR="00F83EFF" w:rsidRDefault="00F83EFF" w:rsidP="00322EEA">
      <w:pPr>
        <w:ind w:firstLine="480"/>
      </w:pPr>
      <w:r>
        <w:rPr>
          <w:rFonts w:hint="eastAsia"/>
        </w:rPr>
        <w:t>单例保证一个类只有单一的实例，也就是说你无法通过</w:t>
      </w:r>
      <w:r>
        <w:rPr>
          <w:rFonts w:hint="eastAsia"/>
        </w:rPr>
        <w:t>New</w:t>
      </w:r>
      <w:r>
        <w:rPr>
          <w:rFonts w:hint="eastAsia"/>
        </w:rPr>
        <w:t>来创建这个类的一个新实例好处：当一个对象在程序内部只能有一个实例的时候，它可以保证我们不会重复创建，而是始终指向同一个对象。缺点就是它就是在内存上共享，都可以去访问它，而且多个用户访问的都是同一个实例，会造成线程不安全。</w:t>
      </w:r>
    </w:p>
    <w:p w14:paraId="12CD791A" w14:textId="77777777" w:rsidR="00F83EFF" w:rsidRDefault="00F83EFF" w:rsidP="00776A6B">
      <w:pPr>
        <w:ind w:firstLine="482"/>
        <w:rPr>
          <w:b/>
          <w:bCs/>
        </w:rPr>
      </w:pPr>
      <w:r>
        <w:rPr>
          <w:b/>
          <w:bCs/>
        </w:rPr>
        <w:t>工厂模式优点：</w:t>
      </w:r>
    </w:p>
    <w:p w14:paraId="6FAB8B5F" w14:textId="77777777" w:rsidR="00F83EFF" w:rsidRDefault="00F83EFF" w:rsidP="007B2C66">
      <w:pPr>
        <w:ind w:firstLine="480"/>
        <w:rPr>
          <w:shd w:val="clear" w:color="auto" w:fill="FFFFFF"/>
        </w:rPr>
      </w:pPr>
      <w:r>
        <w:rPr>
          <w:shd w:val="clear" w:color="auto" w:fill="FFFFFF"/>
        </w:rPr>
        <w:t>第一，</w:t>
      </w:r>
      <w:r>
        <w:rPr>
          <w:rFonts w:hint="eastAsia"/>
          <w:shd w:val="clear" w:color="auto" w:fill="FFFFFF"/>
        </w:rPr>
        <w:t>方便系统统一管理与维护</w:t>
      </w:r>
      <w:r>
        <w:rPr>
          <w:shd w:val="clear" w:color="auto" w:fill="FFFFFF"/>
        </w:rPr>
        <w:t>，</w:t>
      </w:r>
      <w:r>
        <w:rPr>
          <w:rFonts w:hint="eastAsia"/>
          <w:shd w:val="clear" w:color="auto" w:fill="FFFFFF"/>
        </w:rPr>
        <w:t>降低组件间耦合。</w:t>
      </w:r>
    </w:p>
    <w:p w14:paraId="230EACCE" w14:textId="77777777" w:rsidR="00F83EFF" w:rsidRDefault="00F83EFF" w:rsidP="007B2C66">
      <w:pPr>
        <w:ind w:firstLine="480"/>
        <w:rPr>
          <w:shd w:val="clear" w:color="auto" w:fill="FFFFFF"/>
        </w:rPr>
      </w:pPr>
      <w:r>
        <w:rPr>
          <w:shd w:val="clear" w:color="auto" w:fill="FFFFFF"/>
        </w:rPr>
        <w:t>第二，它让具体的创建实例与客户端分离，客户端是通过它们的抽象接口操纵实例，</w:t>
      </w:r>
      <w:r>
        <w:rPr>
          <w:rFonts w:hint="eastAsia"/>
          <w:shd w:val="clear" w:color="auto" w:fill="FFFFFF"/>
        </w:rPr>
        <w:t>使得实例名</w:t>
      </w:r>
      <w:r>
        <w:rPr>
          <w:shd w:val="clear" w:color="auto" w:fill="FFFFFF"/>
        </w:rPr>
        <w:t>不会出现在客户端代码中。</w:t>
      </w:r>
    </w:p>
    <w:p w14:paraId="050826E4" w14:textId="77777777" w:rsidR="00F83EFF" w:rsidRDefault="00F83EFF" w:rsidP="00776A6B">
      <w:pPr>
        <w:pStyle w:val="3"/>
      </w:pPr>
      <w:bookmarkStart w:id="1086" w:name="_Toc5918661"/>
      <w:r>
        <w:rPr>
          <w:rFonts w:hint="eastAsia"/>
        </w:rPr>
        <w:t>写适配器模式，观察者模式？</w:t>
      </w:r>
      <w:bookmarkEnd w:id="1086"/>
    </w:p>
    <w:p w14:paraId="24C8BA51" w14:textId="77777777" w:rsidR="00F83EFF" w:rsidRDefault="00F83EFF" w:rsidP="00E27BE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5C00B24F" w14:textId="77777777" w:rsidTr="0000377F">
        <w:tc>
          <w:tcPr>
            <w:tcW w:w="8522" w:type="dxa"/>
          </w:tcPr>
          <w:p w14:paraId="43A085D3" w14:textId="77777777" w:rsidR="00F83EFF" w:rsidRPr="0007172A" w:rsidRDefault="00F83EFF" w:rsidP="00776A6B">
            <w:pPr>
              <w:pStyle w:val="14"/>
              <w:ind w:firstLine="360"/>
            </w:pPr>
            <w:r w:rsidRPr="0007172A">
              <w:t>适配器模式</w:t>
            </w:r>
            <w:r w:rsidRPr="0007172A">
              <w:rPr>
                <w:rFonts w:hint="eastAsia"/>
              </w:rPr>
              <w:t>：</w:t>
            </w:r>
          </w:p>
          <w:p w14:paraId="003AC5AD" w14:textId="77777777" w:rsidR="00F83EFF" w:rsidRPr="0007172A" w:rsidRDefault="00F83EFF" w:rsidP="00776A6B">
            <w:pPr>
              <w:pStyle w:val="14"/>
              <w:ind w:firstLine="360"/>
            </w:pPr>
            <w:r w:rsidRPr="0007172A">
              <w:t>Target</w:t>
            </w:r>
            <w:r w:rsidRPr="0007172A">
              <w:t>：定义</w:t>
            </w:r>
            <w:r w:rsidRPr="0007172A">
              <w:t>Client</w:t>
            </w:r>
            <w:r w:rsidRPr="0007172A">
              <w:t>使用的与特定领域相关的接口</w:t>
            </w:r>
          </w:p>
          <w:p w14:paraId="69BE1F0A" w14:textId="77777777" w:rsidR="00F83EFF" w:rsidRPr="0007172A" w:rsidRDefault="00F83EFF" w:rsidP="00776A6B">
            <w:pPr>
              <w:pStyle w:val="14"/>
              <w:ind w:firstLine="360"/>
            </w:pPr>
            <w:r w:rsidRPr="0007172A">
              <w:t>publicinterfaceTarget</w:t>
            </w:r>
          </w:p>
          <w:p w14:paraId="3DB9AE62" w14:textId="77777777" w:rsidR="00F83EFF" w:rsidRPr="0007172A" w:rsidRDefault="00F83EFF" w:rsidP="00776A6B">
            <w:pPr>
              <w:pStyle w:val="14"/>
              <w:ind w:firstLine="360"/>
            </w:pPr>
            <w:r w:rsidRPr="0007172A">
              <w:t>{</w:t>
            </w:r>
          </w:p>
          <w:p w14:paraId="1763AF1C" w14:textId="77777777" w:rsidR="00F83EFF" w:rsidRPr="0007172A" w:rsidRDefault="00F83EFF" w:rsidP="00776A6B">
            <w:pPr>
              <w:pStyle w:val="14"/>
              <w:ind w:firstLine="360"/>
            </w:pPr>
            <w:r w:rsidRPr="0007172A">
              <w:t>voidrequest();</w:t>
            </w:r>
          </w:p>
          <w:p w14:paraId="66417FEA" w14:textId="77777777" w:rsidR="00F83EFF" w:rsidRPr="0007172A" w:rsidRDefault="00F83EFF" w:rsidP="00776A6B">
            <w:pPr>
              <w:pStyle w:val="14"/>
              <w:ind w:firstLine="360"/>
            </w:pPr>
            <w:r w:rsidRPr="0007172A">
              <w:t>}</w:t>
            </w:r>
          </w:p>
          <w:p w14:paraId="79D51D6E" w14:textId="77777777" w:rsidR="00F83EFF" w:rsidRPr="0007172A" w:rsidRDefault="00F83EFF" w:rsidP="00776A6B">
            <w:pPr>
              <w:pStyle w:val="14"/>
              <w:ind w:firstLine="360"/>
            </w:pPr>
            <w:r w:rsidRPr="0007172A">
              <w:t>Adaptee</w:t>
            </w:r>
            <w:r w:rsidRPr="0007172A">
              <w:t>：现在需要适配的已经存在的接口</w:t>
            </w:r>
          </w:p>
          <w:p w14:paraId="7FD6F49A" w14:textId="77777777" w:rsidR="00F83EFF" w:rsidRPr="0007172A" w:rsidRDefault="00F83EFF" w:rsidP="00776A6B">
            <w:pPr>
              <w:pStyle w:val="14"/>
              <w:ind w:firstLine="360"/>
            </w:pPr>
            <w:r w:rsidRPr="0007172A">
              <w:t>publicclassAdaptee</w:t>
            </w:r>
          </w:p>
          <w:p w14:paraId="7472AAA8" w14:textId="77777777" w:rsidR="00F83EFF" w:rsidRPr="0007172A" w:rsidRDefault="00F83EFF" w:rsidP="00776A6B">
            <w:pPr>
              <w:pStyle w:val="14"/>
              <w:ind w:firstLine="360"/>
            </w:pPr>
            <w:r w:rsidRPr="0007172A">
              <w:t>{</w:t>
            </w:r>
          </w:p>
          <w:p w14:paraId="6E09F2D4" w14:textId="77777777" w:rsidR="00F83EFF" w:rsidRPr="0007172A" w:rsidRDefault="00F83EFF" w:rsidP="00776A6B">
            <w:pPr>
              <w:pStyle w:val="14"/>
              <w:ind w:firstLine="360"/>
            </w:pPr>
            <w:r w:rsidRPr="0007172A">
              <w:t>publicvoidspecificRequest(){}</w:t>
            </w:r>
          </w:p>
          <w:p w14:paraId="0EB59C57" w14:textId="77777777" w:rsidR="00F83EFF" w:rsidRPr="0007172A" w:rsidRDefault="00F83EFF" w:rsidP="00776A6B">
            <w:pPr>
              <w:pStyle w:val="14"/>
              <w:ind w:firstLine="360"/>
            </w:pPr>
            <w:r w:rsidRPr="0007172A">
              <w:lastRenderedPageBreak/>
              <w:t>}</w:t>
            </w:r>
          </w:p>
          <w:p w14:paraId="683B69AE" w14:textId="77777777" w:rsidR="00F83EFF" w:rsidRPr="0007172A" w:rsidRDefault="00F83EFF" w:rsidP="00776A6B">
            <w:pPr>
              <w:pStyle w:val="14"/>
              <w:ind w:firstLine="360"/>
            </w:pPr>
            <w:r w:rsidRPr="0007172A">
              <w:t>Adapter</w:t>
            </w:r>
            <w:r w:rsidRPr="0007172A">
              <w:t>：对</w:t>
            </w:r>
            <w:r w:rsidRPr="0007172A">
              <w:t>Adaptee</w:t>
            </w:r>
            <w:r w:rsidRPr="0007172A">
              <w:t>的接口与</w:t>
            </w:r>
            <w:r w:rsidRPr="0007172A">
              <w:t>Target</w:t>
            </w:r>
            <w:r w:rsidRPr="0007172A">
              <w:t>接口进行适配</w:t>
            </w:r>
          </w:p>
          <w:p w14:paraId="4A521B44" w14:textId="77777777" w:rsidR="00F83EFF" w:rsidRPr="0007172A" w:rsidRDefault="00F83EFF" w:rsidP="00776A6B">
            <w:pPr>
              <w:pStyle w:val="14"/>
              <w:ind w:firstLine="360"/>
            </w:pPr>
            <w:r w:rsidRPr="0007172A">
              <w:t>publicclassAdapterimplementsTarget</w:t>
            </w:r>
          </w:p>
          <w:p w14:paraId="4AECDE7D" w14:textId="77777777" w:rsidR="00F83EFF" w:rsidRPr="0007172A" w:rsidRDefault="00F83EFF" w:rsidP="00776A6B">
            <w:pPr>
              <w:pStyle w:val="14"/>
              <w:ind w:firstLine="360"/>
            </w:pPr>
            <w:r w:rsidRPr="0007172A">
              <w:t>{</w:t>
            </w:r>
          </w:p>
          <w:p w14:paraId="7C2032A1" w14:textId="77777777" w:rsidR="00F83EFF" w:rsidRPr="0007172A" w:rsidRDefault="00F83EFF" w:rsidP="00776A6B">
            <w:pPr>
              <w:pStyle w:val="14"/>
              <w:ind w:firstLine="360"/>
            </w:pPr>
            <w:r w:rsidRPr="0007172A">
              <w:t>publicAdapter(Adapteeadaptee)</w:t>
            </w:r>
          </w:p>
          <w:p w14:paraId="7A4346CB" w14:textId="77777777" w:rsidR="00F83EFF" w:rsidRPr="0007172A" w:rsidRDefault="00F83EFF" w:rsidP="00776A6B">
            <w:pPr>
              <w:pStyle w:val="14"/>
              <w:ind w:firstLine="360"/>
            </w:pPr>
            <w:r w:rsidRPr="0007172A">
              <w:t>{</w:t>
            </w:r>
          </w:p>
          <w:p w14:paraId="01FFC0C7" w14:textId="77777777" w:rsidR="00F83EFF" w:rsidRPr="0007172A" w:rsidRDefault="00F83EFF" w:rsidP="00776A6B">
            <w:pPr>
              <w:pStyle w:val="14"/>
              <w:ind w:firstLine="360"/>
            </w:pPr>
            <w:r w:rsidRPr="0007172A">
              <w:t>super();</w:t>
            </w:r>
          </w:p>
          <w:p w14:paraId="4B933C7A" w14:textId="77777777" w:rsidR="00F83EFF" w:rsidRPr="0007172A" w:rsidRDefault="00F83EFF" w:rsidP="00776A6B">
            <w:pPr>
              <w:pStyle w:val="14"/>
              <w:ind w:firstLine="360"/>
            </w:pPr>
            <w:r w:rsidRPr="0007172A">
              <w:t>this.adaptee=adaptee;</w:t>
            </w:r>
          </w:p>
          <w:p w14:paraId="6A83F846" w14:textId="77777777" w:rsidR="00F83EFF" w:rsidRPr="0007172A" w:rsidRDefault="00F83EFF" w:rsidP="00776A6B">
            <w:pPr>
              <w:pStyle w:val="14"/>
              <w:ind w:firstLine="360"/>
            </w:pPr>
            <w:r w:rsidRPr="0007172A">
              <w:t>}</w:t>
            </w:r>
          </w:p>
          <w:p w14:paraId="63D8921C" w14:textId="77777777" w:rsidR="00F83EFF" w:rsidRPr="0007172A" w:rsidRDefault="00F83EFF" w:rsidP="00776A6B">
            <w:pPr>
              <w:pStyle w:val="14"/>
              <w:ind w:firstLine="360"/>
            </w:pPr>
            <w:r w:rsidRPr="0007172A">
              <w:t>publicvoidrequest()</w:t>
            </w:r>
          </w:p>
          <w:p w14:paraId="066A1F9B" w14:textId="77777777" w:rsidR="00F83EFF" w:rsidRPr="0007172A" w:rsidRDefault="00F83EFF" w:rsidP="00776A6B">
            <w:pPr>
              <w:pStyle w:val="14"/>
              <w:ind w:firstLine="360"/>
            </w:pPr>
            <w:r w:rsidRPr="0007172A">
              <w:t>{</w:t>
            </w:r>
          </w:p>
          <w:p w14:paraId="304B3236" w14:textId="77777777" w:rsidR="00F83EFF" w:rsidRPr="0007172A" w:rsidRDefault="00F83EFF" w:rsidP="00776A6B">
            <w:pPr>
              <w:pStyle w:val="14"/>
              <w:ind w:firstLine="360"/>
            </w:pPr>
            <w:r w:rsidRPr="0007172A">
              <w:t>adaptee.specificRequest();</w:t>
            </w:r>
          </w:p>
          <w:p w14:paraId="4FD1FE3C" w14:textId="77777777" w:rsidR="00F83EFF" w:rsidRPr="0007172A" w:rsidRDefault="00F83EFF" w:rsidP="00776A6B">
            <w:pPr>
              <w:pStyle w:val="14"/>
              <w:ind w:firstLine="360"/>
            </w:pPr>
            <w:r w:rsidRPr="0007172A">
              <w:t>}</w:t>
            </w:r>
          </w:p>
          <w:p w14:paraId="46131B9D" w14:textId="77777777" w:rsidR="00F83EFF" w:rsidRPr="0007172A" w:rsidRDefault="00F83EFF" w:rsidP="00776A6B">
            <w:pPr>
              <w:pStyle w:val="14"/>
              <w:ind w:firstLine="360"/>
            </w:pPr>
            <w:r w:rsidRPr="0007172A">
              <w:t>privateAdapteeadaptee;</w:t>
            </w:r>
          </w:p>
          <w:p w14:paraId="66172B60" w14:textId="77777777" w:rsidR="00F83EFF" w:rsidRPr="0007172A" w:rsidRDefault="00F83EFF" w:rsidP="00776A6B">
            <w:pPr>
              <w:pStyle w:val="14"/>
              <w:ind w:firstLine="360"/>
            </w:pPr>
            <w:r w:rsidRPr="0007172A">
              <w:t>}</w:t>
            </w:r>
          </w:p>
          <w:p w14:paraId="21E7FDCF" w14:textId="77777777" w:rsidR="00F83EFF" w:rsidRPr="0007172A" w:rsidRDefault="00F83EFF" w:rsidP="00776A6B">
            <w:pPr>
              <w:pStyle w:val="14"/>
              <w:ind w:firstLine="360"/>
            </w:pPr>
          </w:p>
        </w:tc>
      </w:tr>
    </w:tbl>
    <w:p w14:paraId="21C55ED0" w14:textId="77777777" w:rsidR="00F83EFF" w:rsidRDefault="00F83EFF" w:rsidP="00E27BE8">
      <w:pPr>
        <w:ind w:firstLine="480"/>
      </w:pPr>
      <w:r>
        <w:rPr>
          <w:rFonts w:hint="eastAsia"/>
        </w:rPr>
        <w:lastRenderedPageBreak/>
        <w:t>观察者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03064774" w14:textId="77777777" w:rsidTr="0000377F">
        <w:tc>
          <w:tcPr>
            <w:tcW w:w="8522" w:type="dxa"/>
          </w:tcPr>
          <w:p w14:paraId="2BD30A6F" w14:textId="77777777" w:rsidR="00F83EFF" w:rsidRDefault="00F83EFF" w:rsidP="00776A6B">
            <w:pPr>
              <w:pStyle w:val="14"/>
              <w:ind w:firstLine="360"/>
            </w:pPr>
            <w:r>
              <w:t>Subject</w:t>
            </w:r>
            <w:r>
              <w:t>：</w:t>
            </w:r>
          </w:p>
          <w:p w14:paraId="5A4418FE" w14:textId="77777777" w:rsidR="00F83EFF" w:rsidRDefault="00F83EFF" w:rsidP="00776A6B">
            <w:pPr>
              <w:pStyle w:val="14"/>
              <w:ind w:firstLine="360"/>
            </w:pPr>
            <w:r>
              <w:t>1.Subject</w:t>
            </w:r>
            <w:r>
              <w:t>可以加将</w:t>
            </w:r>
            <w:r>
              <w:t>Observer</w:t>
            </w:r>
            <w:r>
              <w:t>对象的引用保存在一个聚集中，每个</w:t>
            </w:r>
            <w:r>
              <w:t>Subject</w:t>
            </w:r>
            <w:r>
              <w:t>可以有任意个</w:t>
            </w:r>
            <w:r>
              <w:t>Observer</w:t>
            </w:r>
            <w:r>
              <w:t>。</w:t>
            </w:r>
          </w:p>
          <w:p w14:paraId="017FABDB" w14:textId="77777777" w:rsidR="00F83EFF" w:rsidRDefault="00F83EFF" w:rsidP="00776A6B">
            <w:pPr>
              <w:pStyle w:val="14"/>
              <w:ind w:firstLine="360"/>
            </w:pPr>
            <w:r>
              <w:t>2.</w:t>
            </w:r>
            <w:r>
              <w:t>提供注册和删除</w:t>
            </w:r>
            <w:r>
              <w:t>Observer</w:t>
            </w:r>
            <w:r>
              <w:t>对象的接口。</w:t>
            </w:r>
          </w:p>
          <w:p w14:paraId="19F0B366" w14:textId="77777777" w:rsidR="00F83EFF" w:rsidRDefault="00F83EFF" w:rsidP="00776A6B">
            <w:pPr>
              <w:pStyle w:val="14"/>
              <w:ind w:firstLine="360"/>
            </w:pPr>
            <w:r>
              <w:rPr>
                <w:color w:val="0000FF"/>
              </w:rPr>
              <w:t>publicinterface</w:t>
            </w:r>
            <w:r>
              <w:t>Subject</w:t>
            </w:r>
          </w:p>
          <w:p w14:paraId="421F046E" w14:textId="77777777" w:rsidR="00F83EFF" w:rsidRDefault="00F83EFF" w:rsidP="00776A6B">
            <w:pPr>
              <w:pStyle w:val="14"/>
              <w:ind w:firstLine="360"/>
            </w:pPr>
            <w:r>
              <w:t>{</w:t>
            </w:r>
          </w:p>
          <w:p w14:paraId="3AF9D407" w14:textId="77777777" w:rsidR="00F83EFF" w:rsidRDefault="00F83EFF" w:rsidP="00776A6B">
            <w:pPr>
              <w:pStyle w:val="14"/>
              <w:ind w:firstLine="360"/>
            </w:pPr>
            <w:r>
              <w:rPr>
                <w:color w:val="0000FF"/>
              </w:rPr>
              <w:t>publicvoid</w:t>
            </w:r>
            <w:r>
              <w:t>registerObserver(Observero);</w:t>
            </w:r>
          </w:p>
          <w:p w14:paraId="1D47ED75" w14:textId="77777777" w:rsidR="00F83EFF" w:rsidRDefault="00F83EFF" w:rsidP="00776A6B">
            <w:pPr>
              <w:pStyle w:val="14"/>
              <w:ind w:firstLine="360"/>
            </w:pPr>
            <w:r>
              <w:rPr>
                <w:color w:val="0000FF"/>
              </w:rPr>
              <w:t>publicvoid</w:t>
            </w:r>
            <w:r>
              <w:t>removeObserver(Observero);</w:t>
            </w:r>
          </w:p>
          <w:p w14:paraId="6B6D5DF8" w14:textId="77777777" w:rsidR="00F83EFF" w:rsidRDefault="00F83EFF" w:rsidP="00776A6B">
            <w:pPr>
              <w:pStyle w:val="14"/>
              <w:ind w:firstLine="360"/>
            </w:pPr>
            <w:r>
              <w:rPr>
                <w:color w:val="0000FF"/>
              </w:rPr>
              <w:t>publicvoid</w:t>
            </w:r>
            <w:r>
              <w:t>notifyObservers();</w:t>
            </w:r>
          </w:p>
          <w:p w14:paraId="5DBAE356" w14:textId="77777777" w:rsidR="00F83EFF" w:rsidRDefault="00F83EFF" w:rsidP="00776A6B">
            <w:pPr>
              <w:pStyle w:val="14"/>
              <w:ind w:firstLine="360"/>
            </w:pPr>
            <w:r>
              <w:t>}</w:t>
            </w:r>
          </w:p>
          <w:p w14:paraId="65B037FA" w14:textId="77777777" w:rsidR="00F83EFF" w:rsidRDefault="00F83EFF" w:rsidP="00776A6B">
            <w:pPr>
              <w:pStyle w:val="14"/>
              <w:ind w:firstLine="360"/>
            </w:pPr>
            <w:r>
              <w:t>Observer</w:t>
            </w:r>
            <w:r>
              <w:t>：</w:t>
            </w:r>
          </w:p>
          <w:p w14:paraId="34605494" w14:textId="77777777" w:rsidR="00F83EFF" w:rsidRDefault="00F83EFF" w:rsidP="00776A6B">
            <w:pPr>
              <w:pStyle w:val="14"/>
              <w:ind w:firstLine="360"/>
            </w:pPr>
            <w:r>
              <w:t>1.</w:t>
            </w:r>
            <w:r>
              <w:t>为那些在</w:t>
            </w:r>
            <w:r>
              <w:t>Subject</w:t>
            </w:r>
            <w:r>
              <w:t>发生改变时需获得通知的对象定义一个更新接口。</w:t>
            </w:r>
          </w:p>
          <w:p w14:paraId="6E9974AD" w14:textId="77777777" w:rsidR="00F83EFF" w:rsidRDefault="00F83EFF" w:rsidP="00776A6B">
            <w:pPr>
              <w:pStyle w:val="14"/>
              <w:ind w:firstLine="360"/>
            </w:pPr>
            <w:r>
              <w:rPr>
                <w:color w:val="0000FF"/>
              </w:rPr>
              <w:t>publicinterface</w:t>
            </w:r>
            <w:r>
              <w:t>Observer</w:t>
            </w:r>
          </w:p>
          <w:p w14:paraId="101DF28F" w14:textId="77777777" w:rsidR="00F83EFF" w:rsidRDefault="00F83EFF" w:rsidP="00776A6B">
            <w:pPr>
              <w:pStyle w:val="14"/>
              <w:ind w:firstLine="360"/>
            </w:pPr>
            <w:r>
              <w:t>{</w:t>
            </w:r>
          </w:p>
          <w:p w14:paraId="67EF0607" w14:textId="77777777" w:rsidR="00F83EFF" w:rsidRDefault="00F83EFF" w:rsidP="00776A6B">
            <w:pPr>
              <w:pStyle w:val="14"/>
              <w:ind w:firstLine="360"/>
            </w:pPr>
            <w:r>
              <w:rPr>
                <w:color w:val="0000FF"/>
              </w:rPr>
              <w:t>publicvoid</w:t>
            </w:r>
            <w:r>
              <w:t>update();</w:t>
            </w:r>
          </w:p>
          <w:p w14:paraId="57C72F94" w14:textId="77777777" w:rsidR="00F83EFF" w:rsidRDefault="00F83EFF" w:rsidP="00776A6B">
            <w:pPr>
              <w:pStyle w:val="14"/>
              <w:ind w:firstLine="360"/>
            </w:pPr>
            <w:r>
              <w:t>}</w:t>
            </w:r>
          </w:p>
          <w:p w14:paraId="0F793655" w14:textId="77777777" w:rsidR="00F83EFF" w:rsidRDefault="00F83EFF" w:rsidP="00776A6B">
            <w:pPr>
              <w:pStyle w:val="14"/>
              <w:ind w:firstLine="360"/>
            </w:pPr>
            <w:r>
              <w:t>ConcreteSubject</w:t>
            </w:r>
            <w:r>
              <w:t>：</w:t>
            </w:r>
          </w:p>
          <w:p w14:paraId="38260E21" w14:textId="77777777" w:rsidR="00F83EFF" w:rsidRDefault="00F83EFF" w:rsidP="00776A6B">
            <w:pPr>
              <w:pStyle w:val="14"/>
              <w:ind w:firstLine="360"/>
            </w:pPr>
            <w:r>
              <w:t>1.</w:t>
            </w:r>
            <w:r>
              <w:t>将有关状态存入各</w:t>
            </w:r>
            <w:r>
              <w:t>ConcreteObserver</w:t>
            </w:r>
            <w:r>
              <w:t>对象，当它的状态发生改变时，向它的各个观察者发出通知。</w:t>
            </w:r>
          </w:p>
          <w:p w14:paraId="26F8EB1F" w14:textId="77777777" w:rsidR="00F83EFF" w:rsidRDefault="00F83EFF" w:rsidP="00776A6B">
            <w:pPr>
              <w:pStyle w:val="14"/>
              <w:ind w:firstLine="360"/>
            </w:pPr>
            <w:r>
              <w:rPr>
                <w:color w:val="0000FF"/>
              </w:rPr>
              <w:t>publicclass</w:t>
            </w:r>
            <w:r>
              <w:t>ConcreteSubject</w:t>
            </w:r>
            <w:r>
              <w:rPr>
                <w:color w:val="0000FF"/>
              </w:rPr>
              <w:t>implements</w:t>
            </w:r>
            <w:r>
              <w:t>Subject</w:t>
            </w:r>
          </w:p>
          <w:p w14:paraId="3660C3A7" w14:textId="77777777" w:rsidR="00F83EFF" w:rsidRDefault="00F83EFF" w:rsidP="00776A6B">
            <w:pPr>
              <w:pStyle w:val="14"/>
              <w:ind w:firstLine="360"/>
            </w:pPr>
            <w:r>
              <w:t>{</w:t>
            </w:r>
          </w:p>
          <w:p w14:paraId="393EAAC5" w14:textId="77777777" w:rsidR="00F83EFF" w:rsidRDefault="00F83EFF" w:rsidP="00776A6B">
            <w:pPr>
              <w:pStyle w:val="14"/>
              <w:ind w:firstLine="360"/>
            </w:pPr>
            <w:r>
              <w:rPr>
                <w:color w:val="0000FF"/>
              </w:rPr>
              <w:t>private</w:t>
            </w:r>
            <w:r>
              <w:t>ArrayList&lt;Observer&gt;observers;</w:t>
            </w:r>
          </w:p>
          <w:p w14:paraId="342A1DE3" w14:textId="77777777" w:rsidR="00F83EFF" w:rsidRDefault="00F83EFF" w:rsidP="00776A6B">
            <w:pPr>
              <w:pStyle w:val="14"/>
              <w:ind w:firstLine="360"/>
            </w:pPr>
            <w:r>
              <w:rPr>
                <w:color w:val="0000FF"/>
              </w:rPr>
              <w:t>public</w:t>
            </w:r>
            <w:r>
              <w:t>ConcreteSubject()</w:t>
            </w:r>
          </w:p>
          <w:p w14:paraId="4EC94A88" w14:textId="77777777" w:rsidR="00F83EFF" w:rsidRDefault="00F83EFF" w:rsidP="00776A6B">
            <w:pPr>
              <w:pStyle w:val="14"/>
              <w:ind w:firstLine="360"/>
            </w:pPr>
            <w:r>
              <w:t>{</w:t>
            </w:r>
          </w:p>
          <w:p w14:paraId="1B3D1EAC" w14:textId="77777777" w:rsidR="00F83EFF" w:rsidRDefault="00F83EFF" w:rsidP="00776A6B">
            <w:pPr>
              <w:pStyle w:val="14"/>
              <w:ind w:firstLine="360"/>
            </w:pPr>
            <w:r>
              <w:t>observers=</w:t>
            </w:r>
            <w:r>
              <w:rPr>
                <w:color w:val="0000FF"/>
              </w:rPr>
              <w:t>new</w:t>
            </w:r>
            <w:r>
              <w:t>ArrayList&lt;Observer&gt;();</w:t>
            </w:r>
          </w:p>
          <w:p w14:paraId="12CE691B" w14:textId="77777777" w:rsidR="00F83EFF" w:rsidRDefault="00F83EFF" w:rsidP="00776A6B">
            <w:pPr>
              <w:pStyle w:val="14"/>
              <w:ind w:firstLine="360"/>
            </w:pPr>
            <w:r>
              <w:t>}</w:t>
            </w:r>
          </w:p>
          <w:p w14:paraId="13A2E244" w14:textId="77777777" w:rsidR="00F83EFF" w:rsidRDefault="00F83EFF" w:rsidP="00776A6B">
            <w:pPr>
              <w:pStyle w:val="14"/>
              <w:ind w:firstLine="360"/>
            </w:pPr>
            <w:r>
              <w:rPr>
                <w:color w:val="0000FF"/>
              </w:rPr>
              <w:t>publicvoid</w:t>
            </w:r>
            <w:r>
              <w:t>registerObserver(Observero)</w:t>
            </w:r>
          </w:p>
          <w:p w14:paraId="6ACEF9AE" w14:textId="77777777" w:rsidR="00F83EFF" w:rsidRDefault="00F83EFF" w:rsidP="00776A6B">
            <w:pPr>
              <w:pStyle w:val="14"/>
              <w:ind w:firstLine="360"/>
            </w:pPr>
            <w:r>
              <w:t>{</w:t>
            </w:r>
          </w:p>
          <w:p w14:paraId="214D8425" w14:textId="77777777" w:rsidR="00F83EFF" w:rsidRDefault="00F83EFF" w:rsidP="00776A6B">
            <w:pPr>
              <w:pStyle w:val="14"/>
              <w:ind w:firstLine="360"/>
            </w:pPr>
            <w:r>
              <w:t>observers.add(o);</w:t>
            </w:r>
          </w:p>
          <w:p w14:paraId="35D343B4" w14:textId="77777777" w:rsidR="00F83EFF" w:rsidRDefault="00F83EFF" w:rsidP="00776A6B">
            <w:pPr>
              <w:pStyle w:val="14"/>
              <w:ind w:firstLine="360"/>
            </w:pPr>
            <w:r>
              <w:t>}</w:t>
            </w:r>
          </w:p>
          <w:p w14:paraId="04D91614" w14:textId="77777777" w:rsidR="00F83EFF" w:rsidRDefault="00F83EFF" w:rsidP="00776A6B">
            <w:pPr>
              <w:pStyle w:val="14"/>
              <w:ind w:firstLine="360"/>
            </w:pPr>
            <w:r>
              <w:rPr>
                <w:color w:val="0000FF"/>
              </w:rPr>
              <w:t>publicvoid</w:t>
            </w:r>
            <w:r>
              <w:t>removeObserver(Observero)</w:t>
            </w:r>
          </w:p>
          <w:p w14:paraId="1730ADE6" w14:textId="77777777" w:rsidR="00F83EFF" w:rsidRDefault="00F83EFF" w:rsidP="00776A6B">
            <w:pPr>
              <w:pStyle w:val="14"/>
              <w:ind w:firstLine="360"/>
            </w:pPr>
            <w:r>
              <w:t>{</w:t>
            </w:r>
          </w:p>
          <w:p w14:paraId="418BFF9C" w14:textId="77777777" w:rsidR="00F83EFF" w:rsidRDefault="00F83EFF" w:rsidP="00776A6B">
            <w:pPr>
              <w:pStyle w:val="14"/>
              <w:ind w:firstLine="360"/>
            </w:pPr>
            <w:r>
              <w:rPr>
                <w:color w:val="0000FF"/>
              </w:rPr>
              <w:t>int</w:t>
            </w:r>
            <w:r>
              <w:t>i=observers.indexOf(o);</w:t>
            </w:r>
          </w:p>
          <w:p w14:paraId="32D9E036" w14:textId="77777777" w:rsidR="00F83EFF" w:rsidRDefault="00F83EFF" w:rsidP="00776A6B">
            <w:pPr>
              <w:pStyle w:val="14"/>
              <w:ind w:firstLine="360"/>
            </w:pPr>
            <w:r>
              <w:rPr>
                <w:color w:val="0000FF"/>
              </w:rPr>
              <w:t>if</w:t>
            </w:r>
            <w:r>
              <w:t>(i&gt;=0)</w:t>
            </w:r>
          </w:p>
          <w:p w14:paraId="6B7B379B" w14:textId="77777777" w:rsidR="00F83EFF" w:rsidRDefault="00F83EFF" w:rsidP="00776A6B">
            <w:pPr>
              <w:pStyle w:val="14"/>
              <w:ind w:firstLine="360"/>
            </w:pPr>
            <w:r>
              <w:t>{</w:t>
            </w:r>
          </w:p>
          <w:p w14:paraId="711113CA" w14:textId="77777777" w:rsidR="00F83EFF" w:rsidRDefault="00F83EFF" w:rsidP="00776A6B">
            <w:pPr>
              <w:pStyle w:val="14"/>
              <w:ind w:firstLine="360"/>
            </w:pPr>
            <w:r>
              <w:t>observers.remove(i);</w:t>
            </w:r>
          </w:p>
          <w:p w14:paraId="37312E89" w14:textId="77777777" w:rsidR="00F83EFF" w:rsidRDefault="00F83EFF" w:rsidP="00776A6B">
            <w:pPr>
              <w:pStyle w:val="14"/>
              <w:ind w:firstLine="360"/>
            </w:pPr>
            <w:r>
              <w:t>}</w:t>
            </w:r>
          </w:p>
          <w:p w14:paraId="74D304E0" w14:textId="77777777" w:rsidR="00F83EFF" w:rsidRDefault="00F83EFF" w:rsidP="00776A6B">
            <w:pPr>
              <w:pStyle w:val="14"/>
              <w:ind w:firstLine="360"/>
            </w:pPr>
            <w:r>
              <w:t>}</w:t>
            </w:r>
          </w:p>
          <w:p w14:paraId="5E6EEDAC" w14:textId="77777777" w:rsidR="00F83EFF" w:rsidRDefault="00F83EFF" w:rsidP="00776A6B">
            <w:pPr>
              <w:pStyle w:val="14"/>
              <w:ind w:firstLine="360"/>
            </w:pPr>
            <w:r>
              <w:rPr>
                <w:color w:val="0000FF"/>
              </w:rPr>
              <w:t>publicvoid</w:t>
            </w:r>
            <w:r>
              <w:t>notifyObservers()</w:t>
            </w:r>
          </w:p>
          <w:p w14:paraId="60A0D9B1" w14:textId="77777777" w:rsidR="00F83EFF" w:rsidRDefault="00F83EFF" w:rsidP="00776A6B">
            <w:pPr>
              <w:pStyle w:val="14"/>
              <w:ind w:firstLine="360"/>
            </w:pPr>
            <w:r>
              <w:t>{</w:t>
            </w:r>
          </w:p>
          <w:p w14:paraId="15CC3EF5" w14:textId="77777777" w:rsidR="00F83EFF" w:rsidRDefault="00F83EFF" w:rsidP="00776A6B">
            <w:pPr>
              <w:pStyle w:val="14"/>
              <w:ind w:firstLine="360"/>
            </w:pPr>
            <w:r>
              <w:rPr>
                <w:color w:val="0000FF"/>
              </w:rPr>
              <w:t>for</w:t>
            </w:r>
            <w:r>
              <w:t>(</w:t>
            </w:r>
            <w:r>
              <w:rPr>
                <w:color w:val="0000FF"/>
              </w:rPr>
              <w:t>int</w:t>
            </w:r>
            <w:r>
              <w:t>i=0;i&lt;observers.size();i++)</w:t>
            </w:r>
          </w:p>
          <w:p w14:paraId="579806CF" w14:textId="77777777" w:rsidR="00F83EFF" w:rsidRDefault="00F83EFF" w:rsidP="00776A6B">
            <w:pPr>
              <w:pStyle w:val="14"/>
              <w:ind w:firstLine="360"/>
            </w:pPr>
            <w:r>
              <w:t>{</w:t>
            </w:r>
          </w:p>
          <w:p w14:paraId="7E4A09D0" w14:textId="77777777" w:rsidR="00F83EFF" w:rsidRDefault="00F83EFF" w:rsidP="00776A6B">
            <w:pPr>
              <w:pStyle w:val="14"/>
              <w:ind w:firstLine="360"/>
            </w:pPr>
            <w:r>
              <w:t>observer=observers.get(i);</w:t>
            </w:r>
          </w:p>
          <w:p w14:paraId="79676FDD" w14:textId="77777777" w:rsidR="00F83EFF" w:rsidRDefault="00F83EFF" w:rsidP="00776A6B">
            <w:pPr>
              <w:pStyle w:val="14"/>
              <w:ind w:firstLine="360"/>
            </w:pPr>
            <w:r>
              <w:t>observer.update();</w:t>
            </w:r>
          </w:p>
          <w:p w14:paraId="103B6281" w14:textId="77777777" w:rsidR="00F83EFF" w:rsidRDefault="00F83EFF" w:rsidP="00776A6B">
            <w:pPr>
              <w:pStyle w:val="14"/>
              <w:ind w:firstLine="360"/>
            </w:pPr>
            <w:r>
              <w:t>}</w:t>
            </w:r>
          </w:p>
          <w:p w14:paraId="513EB405" w14:textId="77777777" w:rsidR="00F83EFF" w:rsidRDefault="00F83EFF" w:rsidP="00776A6B">
            <w:pPr>
              <w:pStyle w:val="14"/>
              <w:ind w:firstLine="360"/>
            </w:pPr>
            <w:r>
              <w:lastRenderedPageBreak/>
              <w:t>}</w:t>
            </w:r>
          </w:p>
          <w:p w14:paraId="6D8D16C1" w14:textId="77777777" w:rsidR="00F83EFF" w:rsidRDefault="00F83EFF" w:rsidP="00776A6B">
            <w:pPr>
              <w:pStyle w:val="14"/>
              <w:ind w:firstLine="360"/>
            </w:pPr>
            <w:r>
              <w:rPr>
                <w:color w:val="0000FF"/>
              </w:rPr>
              <w:t>publicvoid</w:t>
            </w:r>
            <w:r>
              <w:t>stateChanged()</w:t>
            </w:r>
          </w:p>
          <w:p w14:paraId="58AEDC61" w14:textId="77777777" w:rsidR="00F83EFF" w:rsidRDefault="00F83EFF" w:rsidP="00776A6B">
            <w:pPr>
              <w:pStyle w:val="14"/>
              <w:ind w:firstLine="360"/>
            </w:pPr>
            <w:r>
              <w:t>{</w:t>
            </w:r>
          </w:p>
          <w:p w14:paraId="47494F3A" w14:textId="77777777" w:rsidR="00F83EFF" w:rsidRDefault="00F83EFF" w:rsidP="00776A6B">
            <w:pPr>
              <w:pStyle w:val="14"/>
              <w:ind w:firstLine="360"/>
            </w:pPr>
            <w:r>
              <w:t>notifyObservers();</w:t>
            </w:r>
          </w:p>
          <w:p w14:paraId="627143AD" w14:textId="77777777" w:rsidR="00F83EFF" w:rsidRDefault="00F83EFF" w:rsidP="00776A6B">
            <w:pPr>
              <w:pStyle w:val="14"/>
              <w:ind w:firstLine="360"/>
            </w:pPr>
            <w:r>
              <w:t>}</w:t>
            </w:r>
          </w:p>
          <w:p w14:paraId="2E3E3B5C" w14:textId="77777777" w:rsidR="00F83EFF" w:rsidRDefault="00F83EFF" w:rsidP="00776A6B">
            <w:pPr>
              <w:pStyle w:val="14"/>
              <w:ind w:firstLine="360"/>
            </w:pPr>
            <w:r>
              <w:rPr>
                <w:color w:val="0000FF"/>
              </w:rPr>
              <w:t>publicvoid</w:t>
            </w:r>
            <w:r>
              <w:t>setState()</w:t>
            </w:r>
          </w:p>
          <w:p w14:paraId="24780766" w14:textId="77777777" w:rsidR="00F83EFF" w:rsidRDefault="00F83EFF" w:rsidP="00776A6B">
            <w:pPr>
              <w:pStyle w:val="14"/>
              <w:ind w:firstLine="360"/>
            </w:pPr>
            <w:r>
              <w:t>{</w:t>
            </w:r>
          </w:p>
          <w:p w14:paraId="2BC098C4" w14:textId="77777777" w:rsidR="00F83EFF" w:rsidRDefault="00F83EFF" w:rsidP="00776A6B">
            <w:pPr>
              <w:pStyle w:val="14"/>
              <w:ind w:firstLine="360"/>
            </w:pPr>
            <w:r>
              <w:t>stateChanged();</w:t>
            </w:r>
          </w:p>
          <w:p w14:paraId="16B16056" w14:textId="77777777" w:rsidR="00F83EFF" w:rsidRDefault="00F83EFF" w:rsidP="00776A6B">
            <w:pPr>
              <w:pStyle w:val="14"/>
              <w:ind w:firstLine="360"/>
            </w:pPr>
            <w:r>
              <w:t>}}</w:t>
            </w:r>
          </w:p>
          <w:p w14:paraId="2DC98182" w14:textId="77777777" w:rsidR="00F83EFF" w:rsidRDefault="00F83EFF" w:rsidP="00776A6B">
            <w:pPr>
              <w:pStyle w:val="14"/>
              <w:ind w:firstLine="360"/>
            </w:pPr>
            <w:r>
              <w:t>ConcreteObserver</w:t>
            </w:r>
            <w:r>
              <w:t>：</w:t>
            </w:r>
          </w:p>
          <w:p w14:paraId="267A2FE5" w14:textId="77777777" w:rsidR="00F83EFF" w:rsidRDefault="00F83EFF" w:rsidP="00776A6B">
            <w:pPr>
              <w:pStyle w:val="14"/>
              <w:ind w:firstLine="360"/>
            </w:pPr>
            <w:r>
              <w:t>1.</w:t>
            </w:r>
            <w:r>
              <w:t>维护一个指向</w:t>
            </w:r>
            <w:r>
              <w:t>ConcreteSubject</w:t>
            </w:r>
            <w:r>
              <w:t>对象的引用。</w:t>
            </w:r>
          </w:p>
          <w:p w14:paraId="388C2B99" w14:textId="77777777" w:rsidR="00F83EFF" w:rsidRDefault="00F83EFF" w:rsidP="00776A6B">
            <w:pPr>
              <w:pStyle w:val="14"/>
              <w:ind w:firstLine="360"/>
            </w:pPr>
            <w:r>
              <w:t>2.</w:t>
            </w:r>
            <w:r>
              <w:t>存储有关状态，这些状态应与</w:t>
            </w:r>
            <w:r>
              <w:t>Subject</w:t>
            </w:r>
            <w:r>
              <w:t>的状态保持一致。</w:t>
            </w:r>
          </w:p>
          <w:p w14:paraId="74716A64" w14:textId="77777777" w:rsidR="00F83EFF" w:rsidRDefault="00F83EFF" w:rsidP="00776A6B">
            <w:pPr>
              <w:pStyle w:val="14"/>
              <w:ind w:firstLine="360"/>
            </w:pPr>
            <w:r>
              <w:t>3.</w:t>
            </w:r>
            <w:r>
              <w:t>实现</w:t>
            </w:r>
            <w:r>
              <w:t>Observer</w:t>
            </w:r>
            <w:r>
              <w:t>的更新接口以使自身状态与</w:t>
            </w:r>
            <w:r>
              <w:t>Subject</w:t>
            </w:r>
            <w:r>
              <w:t>的状态保持一致。</w:t>
            </w:r>
          </w:p>
          <w:p w14:paraId="3E0B680D" w14:textId="77777777" w:rsidR="00F83EFF" w:rsidRDefault="00F83EFF" w:rsidP="00776A6B">
            <w:pPr>
              <w:pStyle w:val="14"/>
              <w:ind w:firstLine="360"/>
            </w:pPr>
            <w:r>
              <w:rPr>
                <w:color w:val="0000FF"/>
              </w:rPr>
              <w:t>publicclass</w:t>
            </w:r>
            <w:r>
              <w:t>ConcreteObserver</w:t>
            </w:r>
            <w:r>
              <w:rPr>
                <w:color w:val="0000FF"/>
              </w:rPr>
              <w:t>implements</w:t>
            </w:r>
            <w:r>
              <w:t>Observer</w:t>
            </w:r>
          </w:p>
          <w:p w14:paraId="56A39FF3" w14:textId="77777777" w:rsidR="00F83EFF" w:rsidRDefault="00F83EFF" w:rsidP="00776A6B">
            <w:pPr>
              <w:pStyle w:val="14"/>
              <w:ind w:firstLine="360"/>
            </w:pPr>
            <w:r>
              <w:t>{</w:t>
            </w:r>
          </w:p>
          <w:p w14:paraId="5E3C1653" w14:textId="77777777" w:rsidR="00F83EFF" w:rsidRDefault="00F83EFF" w:rsidP="00776A6B">
            <w:pPr>
              <w:pStyle w:val="14"/>
              <w:ind w:firstLine="360"/>
            </w:pPr>
            <w:r>
              <w:rPr>
                <w:color w:val="0000FF"/>
              </w:rPr>
              <w:t>private</w:t>
            </w:r>
            <w:r>
              <w:t>Subjectsubject;</w:t>
            </w:r>
          </w:p>
          <w:p w14:paraId="42316151" w14:textId="77777777" w:rsidR="00F83EFF" w:rsidRDefault="00F83EFF" w:rsidP="00776A6B">
            <w:pPr>
              <w:pStyle w:val="14"/>
              <w:ind w:firstLine="360"/>
            </w:pPr>
            <w:r>
              <w:rPr>
                <w:color w:val="0000FF"/>
              </w:rPr>
              <w:t>public</w:t>
            </w:r>
            <w:r>
              <w:t>ConcreteObserver(Subjectsubject)</w:t>
            </w:r>
          </w:p>
          <w:p w14:paraId="7B6F413B" w14:textId="77777777" w:rsidR="00F83EFF" w:rsidRDefault="00F83EFF" w:rsidP="00776A6B">
            <w:pPr>
              <w:pStyle w:val="14"/>
              <w:ind w:firstLine="360"/>
            </w:pPr>
            <w:r>
              <w:t>{</w:t>
            </w:r>
          </w:p>
          <w:p w14:paraId="76266858" w14:textId="77777777" w:rsidR="00F83EFF" w:rsidRDefault="00F83EFF" w:rsidP="00776A6B">
            <w:pPr>
              <w:pStyle w:val="14"/>
              <w:ind w:firstLine="360"/>
            </w:pPr>
            <w:r>
              <w:rPr>
                <w:color w:val="0000FF"/>
              </w:rPr>
              <w:t>this</w:t>
            </w:r>
            <w:r>
              <w:t>.subject=subject;</w:t>
            </w:r>
          </w:p>
          <w:p w14:paraId="3A7DF82C" w14:textId="77777777" w:rsidR="00F83EFF" w:rsidRDefault="00F83EFF" w:rsidP="00776A6B">
            <w:pPr>
              <w:pStyle w:val="14"/>
              <w:ind w:firstLine="360"/>
            </w:pPr>
            <w:r>
              <w:t>subject.registerObserver(</w:t>
            </w:r>
            <w:r>
              <w:rPr>
                <w:color w:val="0000FF"/>
              </w:rPr>
              <w:t>this</w:t>
            </w:r>
            <w:r>
              <w:t>);</w:t>
            </w:r>
          </w:p>
          <w:p w14:paraId="0DA681BC" w14:textId="77777777" w:rsidR="00F83EFF" w:rsidRDefault="00F83EFF" w:rsidP="00776A6B">
            <w:pPr>
              <w:pStyle w:val="14"/>
              <w:ind w:firstLine="360"/>
            </w:pPr>
            <w:r>
              <w:t>}</w:t>
            </w:r>
          </w:p>
          <w:p w14:paraId="47CBC34B" w14:textId="77777777" w:rsidR="00F83EFF" w:rsidRDefault="00F83EFF" w:rsidP="00776A6B">
            <w:pPr>
              <w:pStyle w:val="14"/>
              <w:ind w:firstLine="360"/>
            </w:pPr>
            <w:r>
              <w:rPr>
                <w:color w:val="0000FF"/>
              </w:rPr>
              <w:t>publicvoid</w:t>
            </w:r>
            <w:r>
              <w:t>update()</w:t>
            </w:r>
          </w:p>
          <w:p w14:paraId="6F0FDE59" w14:textId="77777777" w:rsidR="00F83EFF" w:rsidRDefault="00F83EFF" w:rsidP="00776A6B">
            <w:pPr>
              <w:pStyle w:val="14"/>
              <w:ind w:firstLine="360"/>
            </w:pPr>
            <w:r>
              <w:t>{</w:t>
            </w:r>
          </w:p>
          <w:p w14:paraId="4ED1EED2" w14:textId="77777777" w:rsidR="00F83EFF" w:rsidRDefault="00F83EFF" w:rsidP="00776A6B">
            <w:pPr>
              <w:pStyle w:val="14"/>
              <w:ind w:firstLine="360"/>
            </w:pPr>
            <w:r>
              <w:rPr>
                <w:color w:val="008000"/>
              </w:rPr>
              <w:t>//yourcode</w:t>
            </w:r>
          </w:p>
          <w:p w14:paraId="66C3DD1B" w14:textId="77777777" w:rsidR="00F83EFF" w:rsidRDefault="00F83EFF" w:rsidP="00776A6B">
            <w:pPr>
              <w:pStyle w:val="14"/>
              <w:ind w:firstLine="360"/>
            </w:pPr>
            <w:r>
              <w:t>}}</w:t>
            </w:r>
          </w:p>
        </w:tc>
      </w:tr>
    </w:tbl>
    <w:p w14:paraId="22EFDD2C" w14:textId="77777777" w:rsidR="00F83EFF" w:rsidRDefault="00F83EFF" w:rsidP="00E27BE8">
      <w:pPr>
        <w:ind w:firstLine="480"/>
      </w:pPr>
    </w:p>
    <w:p w14:paraId="6704A505" w14:textId="77777777" w:rsidR="00F83EFF" w:rsidRDefault="00F83EFF" w:rsidP="00776A6B">
      <w:pPr>
        <w:pStyle w:val="3"/>
      </w:pPr>
      <w:bookmarkStart w:id="1087" w:name="_Toc5918662"/>
      <w:r>
        <w:rPr>
          <w:rFonts w:hint="eastAsia"/>
        </w:rPr>
        <w:t>适配器模式解释【】</w:t>
      </w:r>
      <w:bookmarkEnd w:id="1087"/>
    </w:p>
    <w:p w14:paraId="383B9EF6" w14:textId="77777777" w:rsidR="00F83EFF" w:rsidRDefault="00F83EFF" w:rsidP="00776A6B">
      <w:pPr>
        <w:ind w:firstLineChars="150" w:firstLine="360"/>
      </w:pPr>
      <w:r>
        <w:rPr>
          <w:rFonts w:ascii="宋体" w:hAnsi="宋体" w:hint="eastAsia"/>
          <w:bCs/>
          <w:szCs w:val="21"/>
        </w:rPr>
        <w:t>把一个类的接口变换成客户端所期待的另一种接口，从而使原本因接口原因不匹配而无法一起工作的两个类能够一起工作。适配类可以根据参数返还一个合适的实例给客户端</w:t>
      </w:r>
    </w:p>
    <w:p w14:paraId="624E1DA7" w14:textId="77777777" w:rsidR="00F83EFF" w:rsidRDefault="00F83EFF" w:rsidP="00776A6B">
      <w:pPr>
        <w:pStyle w:val="3"/>
      </w:pPr>
      <w:bookmarkStart w:id="1088" w:name="_Toc5918663"/>
      <w:r>
        <w:rPr>
          <w:rFonts w:hint="eastAsia"/>
        </w:rPr>
        <w:t>说说</w:t>
      </w:r>
      <w:r>
        <w:rPr>
          <w:rFonts w:hint="eastAsia"/>
        </w:rPr>
        <w:t>UML</w:t>
      </w:r>
      <w:bookmarkEnd w:id="1088"/>
    </w:p>
    <w:p w14:paraId="69D48B26" w14:textId="77777777" w:rsidR="00F83EFF" w:rsidRDefault="00F83EFF" w:rsidP="00776A6B">
      <w:pPr>
        <w:ind w:leftChars="170" w:left="408" w:firstLine="480"/>
        <w:rPr>
          <w:rFonts w:ascii="宋体" w:hAnsi="宋体"/>
          <w:bCs/>
        </w:rPr>
      </w:pPr>
      <w:r>
        <w:rPr>
          <w:rFonts w:ascii="宋体" w:hAnsi="宋体" w:hint="eastAsia"/>
          <w:bCs/>
        </w:rPr>
        <w:t>标准建模语言</w:t>
      </w:r>
      <w:r>
        <w:rPr>
          <w:rFonts w:ascii="宋体" w:hAnsi="宋体" w:hint="eastAsia"/>
          <w:bCs/>
        </w:rPr>
        <w:t>UML</w:t>
      </w:r>
      <w:r>
        <w:rPr>
          <w:rFonts w:ascii="宋体" w:hAnsi="宋体" w:hint="eastAsia"/>
          <w:bCs/>
        </w:rPr>
        <w:t>。用例图</w:t>
      </w:r>
      <w:r>
        <w:rPr>
          <w:rFonts w:ascii="宋体" w:hAnsi="宋体" w:hint="eastAsia"/>
          <w:bCs/>
        </w:rPr>
        <w:t>,</w:t>
      </w:r>
      <w:r>
        <w:rPr>
          <w:rFonts w:ascii="宋体" w:hAnsi="宋体" w:hint="eastAsia"/>
          <w:bCs/>
        </w:rPr>
        <w:t>静态图</w:t>
      </w:r>
      <w:r>
        <w:rPr>
          <w:rFonts w:ascii="宋体" w:hAnsi="宋体" w:hint="eastAsia"/>
          <w:bCs/>
        </w:rPr>
        <w:t>(</w:t>
      </w:r>
      <w:r>
        <w:rPr>
          <w:rFonts w:ascii="宋体" w:hAnsi="宋体" w:hint="eastAsia"/>
          <w:bCs/>
        </w:rPr>
        <w:t>包括类图、对象图和包图</w:t>
      </w:r>
      <w:r>
        <w:rPr>
          <w:rFonts w:ascii="宋体" w:hAnsi="宋体" w:hint="eastAsia"/>
          <w:bCs/>
        </w:rPr>
        <w:t>),</w:t>
      </w:r>
      <w:r>
        <w:rPr>
          <w:rFonts w:ascii="宋体" w:hAnsi="宋体" w:hint="eastAsia"/>
          <w:bCs/>
        </w:rPr>
        <w:t>行为图</w:t>
      </w:r>
      <w:r>
        <w:rPr>
          <w:rFonts w:ascii="宋体" w:hAnsi="宋体" w:hint="eastAsia"/>
          <w:bCs/>
        </w:rPr>
        <w:t>,</w:t>
      </w:r>
      <w:r>
        <w:rPr>
          <w:rFonts w:ascii="宋体" w:hAnsi="宋体" w:hint="eastAsia"/>
          <w:bCs/>
        </w:rPr>
        <w:t>交互图</w:t>
      </w:r>
      <w:r>
        <w:rPr>
          <w:rFonts w:ascii="宋体" w:hAnsi="宋体" w:hint="eastAsia"/>
          <w:bCs/>
        </w:rPr>
        <w:t>(</w:t>
      </w:r>
      <w:r>
        <w:rPr>
          <w:rFonts w:ascii="宋体" w:hAnsi="宋体" w:hint="eastAsia"/>
          <w:bCs/>
        </w:rPr>
        <w:t>顺序图</w:t>
      </w:r>
      <w:r>
        <w:rPr>
          <w:rFonts w:ascii="宋体" w:hAnsi="宋体" w:hint="eastAsia"/>
          <w:bCs/>
        </w:rPr>
        <w:t>,</w:t>
      </w:r>
      <w:r>
        <w:rPr>
          <w:rFonts w:ascii="宋体" w:hAnsi="宋体" w:hint="eastAsia"/>
          <w:bCs/>
        </w:rPr>
        <w:t>合作图</w:t>
      </w:r>
      <w:r>
        <w:rPr>
          <w:rFonts w:ascii="宋体" w:hAnsi="宋体" w:hint="eastAsia"/>
          <w:bCs/>
        </w:rPr>
        <w:t>),</w:t>
      </w:r>
      <w:r>
        <w:rPr>
          <w:rFonts w:ascii="宋体" w:hAnsi="宋体" w:hint="eastAsia"/>
          <w:bCs/>
        </w:rPr>
        <w:t>实现图。</w:t>
      </w:r>
    </w:p>
    <w:p w14:paraId="19EB17D5" w14:textId="77777777" w:rsidR="00F83EFF" w:rsidRDefault="00F83EFF" w:rsidP="00776A6B">
      <w:pPr>
        <w:pStyle w:val="3"/>
      </w:pPr>
      <w:bookmarkStart w:id="1089" w:name="_Toc5918664"/>
      <w:r>
        <w:rPr>
          <w:rFonts w:hint="eastAsia"/>
        </w:rPr>
        <w:t>UML</w:t>
      </w:r>
      <w:r>
        <w:rPr>
          <w:rFonts w:hint="eastAsia"/>
        </w:rPr>
        <w:t>中的几种关系？</w:t>
      </w:r>
      <w:bookmarkEnd w:id="1089"/>
    </w:p>
    <w:p w14:paraId="6AFE16D9" w14:textId="77777777" w:rsidR="00F83EFF" w:rsidRDefault="00F83EFF" w:rsidP="00776A6B">
      <w:pPr>
        <w:ind w:leftChars="170" w:left="408" w:firstLine="480"/>
      </w:pPr>
      <w:r>
        <w:t>依赖，关联，泛化，实现</w:t>
      </w:r>
    </w:p>
    <w:p w14:paraId="30BF862F" w14:textId="77777777" w:rsidR="00F83EFF" w:rsidRDefault="00F83EFF" w:rsidP="00776A6B">
      <w:pPr>
        <w:pStyle w:val="3"/>
      </w:pPr>
      <w:bookmarkStart w:id="1090" w:name="_Toc5918665"/>
      <w:r>
        <w:rPr>
          <w:rFonts w:hint="eastAsia"/>
        </w:rPr>
        <w:t>UML</w:t>
      </w:r>
      <w:r>
        <w:rPr>
          <w:rFonts w:hint="eastAsia"/>
        </w:rPr>
        <w:t>几种图及用途？</w:t>
      </w:r>
      <w:bookmarkEnd w:id="1090"/>
    </w:p>
    <w:p w14:paraId="3E8B7C9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用例图</w:t>
      </w:r>
      <w:r>
        <w:rPr>
          <w:rFonts w:ascii="宋体" w:hAnsi="宋体"/>
          <w:bCs/>
          <w:szCs w:val="21"/>
        </w:rPr>
        <w:t>—</w:t>
      </w:r>
      <w:r>
        <w:rPr>
          <w:rFonts w:ascii="宋体" w:hAnsi="宋体" w:hint="eastAsia"/>
          <w:bCs/>
          <w:szCs w:val="21"/>
        </w:rPr>
        <w:t>描述系统的参与者与用例之间的关系</w:t>
      </w:r>
    </w:p>
    <w:p w14:paraId="08375339"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类图</w:t>
      </w:r>
      <w:r>
        <w:rPr>
          <w:rFonts w:ascii="宋体" w:hAnsi="宋体"/>
          <w:bCs/>
          <w:szCs w:val="21"/>
        </w:rPr>
        <w:t>—</w:t>
      </w:r>
      <w:r>
        <w:rPr>
          <w:rFonts w:ascii="宋体" w:hAnsi="宋体" w:hint="eastAsia"/>
          <w:bCs/>
          <w:szCs w:val="21"/>
        </w:rPr>
        <w:t>描述系统中的概念及它们之间的关系</w:t>
      </w:r>
    </w:p>
    <w:p w14:paraId="4D80652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对象图</w:t>
      </w:r>
      <w:r>
        <w:rPr>
          <w:rFonts w:ascii="宋体" w:hAnsi="宋体"/>
          <w:bCs/>
          <w:szCs w:val="21"/>
        </w:rPr>
        <w:t>—</w:t>
      </w:r>
      <w:r>
        <w:rPr>
          <w:rFonts w:ascii="宋体" w:hAnsi="宋体" w:hint="eastAsia"/>
          <w:bCs/>
          <w:szCs w:val="21"/>
        </w:rPr>
        <w:t>描述系统中实例及它们之间关系</w:t>
      </w:r>
    </w:p>
    <w:p w14:paraId="51B68DB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状态图</w:t>
      </w:r>
      <w:r>
        <w:rPr>
          <w:rFonts w:ascii="宋体" w:hAnsi="宋体"/>
          <w:bCs/>
          <w:szCs w:val="21"/>
        </w:rPr>
        <w:t>—</w:t>
      </w:r>
      <w:r>
        <w:rPr>
          <w:rFonts w:ascii="宋体" w:hAnsi="宋体" w:hint="eastAsia"/>
          <w:bCs/>
          <w:szCs w:val="21"/>
        </w:rPr>
        <w:t>描述系统中对象所具备的状态，及触发状态改变的事件</w:t>
      </w:r>
    </w:p>
    <w:p w14:paraId="6368B1C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时序图</w:t>
      </w:r>
      <w:r>
        <w:rPr>
          <w:rFonts w:ascii="宋体" w:hAnsi="宋体"/>
          <w:bCs/>
          <w:szCs w:val="21"/>
        </w:rPr>
        <w:t>—</w:t>
      </w:r>
      <w:r>
        <w:rPr>
          <w:rFonts w:ascii="宋体" w:hAnsi="宋体" w:hint="eastAsia"/>
          <w:bCs/>
          <w:szCs w:val="21"/>
        </w:rPr>
        <w:t>描述对象之间发送消息的时间顺序</w:t>
      </w:r>
    </w:p>
    <w:p w14:paraId="4278ED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协作图</w:t>
      </w:r>
      <w:r>
        <w:rPr>
          <w:rFonts w:ascii="宋体" w:hAnsi="宋体"/>
          <w:bCs/>
          <w:szCs w:val="21"/>
        </w:rPr>
        <w:t>—</w:t>
      </w:r>
      <w:r>
        <w:rPr>
          <w:rFonts w:ascii="宋体" w:hAnsi="宋体" w:hint="eastAsia"/>
          <w:bCs/>
          <w:szCs w:val="21"/>
        </w:rPr>
        <w:t>描述对象之间协作关系</w:t>
      </w:r>
    </w:p>
    <w:p w14:paraId="343CD312"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活动图</w:t>
      </w:r>
      <w:r>
        <w:rPr>
          <w:rFonts w:ascii="宋体" w:hAnsi="宋体"/>
          <w:bCs/>
          <w:szCs w:val="21"/>
        </w:rPr>
        <w:t>—</w:t>
      </w:r>
      <w:r>
        <w:rPr>
          <w:rFonts w:ascii="宋体" w:hAnsi="宋体" w:hint="eastAsia"/>
          <w:bCs/>
          <w:szCs w:val="21"/>
        </w:rPr>
        <w:t>描述执行过程中涉及的活动及状态变化</w:t>
      </w:r>
    </w:p>
    <w:p w14:paraId="1C7A25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组件图</w:t>
      </w:r>
      <w:r>
        <w:rPr>
          <w:rFonts w:ascii="宋体" w:hAnsi="宋体"/>
          <w:bCs/>
          <w:szCs w:val="21"/>
        </w:rPr>
        <w:t>—</w:t>
      </w:r>
      <w:r>
        <w:rPr>
          <w:rFonts w:ascii="宋体" w:hAnsi="宋体" w:hint="eastAsia"/>
          <w:bCs/>
          <w:szCs w:val="21"/>
        </w:rPr>
        <w:t>描述系统组件之间的关系</w:t>
      </w:r>
    </w:p>
    <w:p w14:paraId="14FE19D7"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配置图—描述系统的硬件及软件的物理结构</w:t>
      </w:r>
    </w:p>
    <w:p w14:paraId="1BA53781" w14:textId="77777777" w:rsidR="00F83EFF" w:rsidRDefault="00F83EFF" w:rsidP="00776A6B">
      <w:pPr>
        <w:pStyle w:val="3"/>
      </w:pPr>
      <w:bookmarkStart w:id="1091" w:name="_Toc5918667"/>
      <w:r>
        <w:rPr>
          <w:rFonts w:hint="eastAsia"/>
        </w:rPr>
        <w:t>DAO</w:t>
      </w:r>
      <w:r>
        <w:rPr>
          <w:rFonts w:hint="eastAsia"/>
        </w:rPr>
        <w:t>设计模式与</w:t>
      </w:r>
      <w:r>
        <w:rPr>
          <w:rFonts w:hint="eastAsia"/>
        </w:rPr>
        <w:t>DELEGATE</w:t>
      </w:r>
      <w:r>
        <w:rPr>
          <w:rFonts w:hint="eastAsia"/>
        </w:rPr>
        <w:t>模式</w:t>
      </w:r>
      <w:bookmarkEnd w:id="1091"/>
    </w:p>
    <w:p w14:paraId="2C4F012B"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DataAccessObject)</w:t>
      </w:r>
      <w:r>
        <w:rPr>
          <w:rFonts w:ascii="宋体" w:hAnsi="宋体" w:hint="eastAsia"/>
          <w:bCs/>
          <w:color w:val="0000FF"/>
          <w:szCs w:val="21"/>
        </w:rPr>
        <w:t>模式实际上是两个模式的组合，即</w:t>
      </w:r>
      <w:r>
        <w:rPr>
          <w:rFonts w:ascii="宋体" w:hAnsi="宋体" w:hint="eastAsia"/>
          <w:bCs/>
          <w:color w:val="0000FF"/>
          <w:szCs w:val="21"/>
        </w:rPr>
        <w:t>DataAccessor</w:t>
      </w:r>
      <w:r>
        <w:rPr>
          <w:rFonts w:ascii="宋体" w:hAnsi="宋体" w:hint="eastAsia"/>
          <w:bCs/>
          <w:color w:val="0000FF"/>
          <w:szCs w:val="21"/>
        </w:rPr>
        <w:t>模式和</w:t>
      </w:r>
      <w:r>
        <w:rPr>
          <w:rFonts w:ascii="宋体" w:hAnsi="宋体" w:hint="eastAsia"/>
          <w:bCs/>
          <w:color w:val="0000FF"/>
          <w:szCs w:val="21"/>
        </w:rPr>
        <w:t>ActiveDomainObject</w:t>
      </w:r>
      <w:r>
        <w:rPr>
          <w:rFonts w:ascii="宋体" w:hAnsi="宋体" w:hint="eastAsia"/>
          <w:bCs/>
          <w:color w:val="0000FF"/>
          <w:szCs w:val="21"/>
        </w:rPr>
        <w:t>模式，其中</w:t>
      </w:r>
      <w:r>
        <w:rPr>
          <w:rFonts w:ascii="宋体" w:hAnsi="宋体" w:hint="eastAsia"/>
          <w:bCs/>
          <w:color w:val="0000FF"/>
          <w:szCs w:val="21"/>
        </w:rPr>
        <w:t>DataAccessor</w:t>
      </w:r>
      <w:r>
        <w:rPr>
          <w:rFonts w:ascii="宋体" w:hAnsi="宋体" w:hint="eastAsia"/>
          <w:bCs/>
          <w:color w:val="0000FF"/>
          <w:szCs w:val="21"/>
        </w:rPr>
        <w:t>模式实现了数据访问和业务逻辑的分离，而</w:t>
      </w:r>
      <w:r>
        <w:rPr>
          <w:rFonts w:ascii="宋体" w:hAnsi="宋体" w:hint="eastAsia"/>
          <w:bCs/>
          <w:color w:val="0000FF"/>
          <w:szCs w:val="21"/>
        </w:rPr>
        <w:t>ActiveDomainObject</w:t>
      </w:r>
      <w:r>
        <w:rPr>
          <w:rFonts w:ascii="宋体" w:hAnsi="宋体" w:hint="eastAsia"/>
          <w:bCs/>
          <w:color w:val="0000FF"/>
          <w:szCs w:val="21"/>
        </w:rPr>
        <w:t>模式实现了业务数据的对象化封装，一般我们将这两个模式组合使用。</w:t>
      </w:r>
    </w:p>
    <w:p w14:paraId="6DEC9606"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lastRenderedPageBreak/>
        <w:t>DAO</w:t>
      </w:r>
      <w:r>
        <w:rPr>
          <w:rFonts w:ascii="宋体" w:hAnsi="宋体" w:hint="eastAsia"/>
          <w:bCs/>
          <w:color w:val="0000FF"/>
          <w:szCs w:val="21"/>
        </w:rPr>
        <w:t>模式通过对底层数据的封装，为业务层提供一个面向对象的接口，使得业务逻辑开发员可以面向业务中的实体进行编码。通过引入</w:t>
      </w:r>
      <w:r>
        <w:rPr>
          <w:rFonts w:ascii="宋体" w:hAnsi="宋体" w:hint="eastAsia"/>
          <w:bCs/>
          <w:color w:val="0000FF"/>
          <w:szCs w:val="21"/>
        </w:rPr>
        <w:t>DAO</w:t>
      </w:r>
      <w:r>
        <w:rPr>
          <w:rFonts w:ascii="宋体" w:hAnsi="宋体" w:hint="eastAsia"/>
          <w:bCs/>
          <w:color w:val="0000FF"/>
          <w:szCs w:val="21"/>
        </w:rPr>
        <w:t>模式，业务逻辑更加清晰，且富于形象性和描述性，这将为日后的维护带来极大的便利。试想，在业务曾通过</w:t>
      </w:r>
      <w:r>
        <w:rPr>
          <w:rFonts w:ascii="宋体" w:hAnsi="宋体" w:hint="eastAsia"/>
          <w:bCs/>
          <w:color w:val="0000FF"/>
          <w:szCs w:val="21"/>
        </w:rPr>
        <w:t>Customer.getName</w:t>
      </w:r>
      <w:r>
        <w:rPr>
          <w:rFonts w:ascii="宋体" w:hAnsi="宋体" w:hint="eastAsia"/>
          <w:bCs/>
          <w:color w:val="0000FF"/>
          <w:szCs w:val="21"/>
        </w:rPr>
        <w:t>方法获得客户姓名，相对于直接通过</w:t>
      </w:r>
      <w:r>
        <w:rPr>
          <w:rFonts w:ascii="宋体" w:hAnsi="宋体" w:hint="eastAsia"/>
          <w:bCs/>
          <w:color w:val="0000FF"/>
          <w:szCs w:val="21"/>
        </w:rPr>
        <w:t>SQL</w:t>
      </w:r>
      <w:r>
        <w:rPr>
          <w:rFonts w:ascii="宋体" w:hAnsi="宋体" w:hint="eastAsia"/>
          <w:bCs/>
          <w:color w:val="0000FF"/>
          <w:szCs w:val="21"/>
        </w:rPr>
        <w:t>语句访问数据库表并从</w:t>
      </w:r>
      <w:r>
        <w:rPr>
          <w:rFonts w:ascii="宋体" w:hAnsi="宋体" w:hint="eastAsia"/>
          <w:bCs/>
          <w:color w:val="0000FF"/>
          <w:szCs w:val="21"/>
        </w:rPr>
        <w:t>ResultSet</w:t>
      </w:r>
      <w:r>
        <w:rPr>
          <w:rFonts w:ascii="宋体" w:hAnsi="宋体" w:hint="eastAsia"/>
          <w:bCs/>
          <w:color w:val="0000FF"/>
          <w:szCs w:val="21"/>
        </w:rPr>
        <w:t>中获得某个字符型字段而言，哪种方式更加易于业务逻辑的形象化和简洁化？</w:t>
      </w:r>
    </w:p>
    <w:p w14:paraId="2844685B" w14:textId="77777777" w:rsidR="00F83EFF" w:rsidRDefault="00F83EFF" w:rsidP="00E27BE8">
      <w:pPr>
        <w:ind w:firstLine="480"/>
      </w:pPr>
      <w:r>
        <w:rPr>
          <w:rFonts w:hint="eastAsia"/>
        </w:rPr>
        <w:t>BusinessDelegate</w:t>
      </w:r>
      <w:r>
        <w:rPr>
          <w:rFonts w:hint="eastAsia"/>
        </w:rPr>
        <w:t>起到客户端业务抽象化的作用。它抽象化，进而隐藏业务服务的实现。使用</w:t>
      </w:r>
      <w:r>
        <w:rPr>
          <w:rFonts w:hint="eastAsia"/>
        </w:rPr>
        <w:t>BusinessDelegate</w:t>
      </w:r>
      <w:r>
        <w:rPr>
          <w:rFonts w:hint="eastAsia"/>
        </w:rPr>
        <w:t>，可以降低表示层客户端和系统的业务服务之间的耦合程度。根据实现策略不同，</w:t>
      </w:r>
      <w:r>
        <w:rPr>
          <w:rFonts w:hint="eastAsia"/>
        </w:rPr>
        <w:t>BusinessDelegate</w:t>
      </w:r>
      <w:r>
        <w:rPr>
          <w:rFonts w:hint="eastAsia"/>
        </w:rPr>
        <w:t>可以在业务服务</w:t>
      </w:r>
      <w:r>
        <w:rPr>
          <w:rFonts w:hint="eastAsia"/>
        </w:rPr>
        <w:t>API</w:t>
      </w:r>
      <w:r>
        <w:rPr>
          <w:rFonts w:hint="eastAsia"/>
        </w:rPr>
        <w:t>的实现中，保护客户端不受可能的变动性影响。这样，在业务服务</w:t>
      </w:r>
      <w:r>
        <w:rPr>
          <w:rFonts w:hint="eastAsia"/>
        </w:rPr>
        <w:t>API</w:t>
      </w:r>
      <w:r>
        <w:rPr>
          <w:rFonts w:hint="eastAsia"/>
        </w:rPr>
        <w:t>或其底层实现变化时，可以潜在地减少必须修改表示层客户端代码的次数。</w:t>
      </w:r>
    </w:p>
    <w:p w14:paraId="63642E6B" w14:textId="77777777" w:rsidR="00F83EFF" w:rsidRDefault="00F83EFF" w:rsidP="00776A6B">
      <w:pPr>
        <w:pStyle w:val="3"/>
      </w:pPr>
      <w:bookmarkStart w:id="1092" w:name="_Toc5918668"/>
      <w:r>
        <w:rPr>
          <w:rFonts w:hint="eastAsia"/>
        </w:rPr>
        <w:t>适配器模式与桥梁模式的区别</w:t>
      </w:r>
      <w:bookmarkEnd w:id="1092"/>
    </w:p>
    <w:p w14:paraId="1555A407"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适配器模</w:t>
      </w:r>
      <w:r>
        <w:rPr>
          <w:rFonts w:ascii="宋体" w:hAnsi="宋体" w:hint="eastAsia"/>
          <w:bCs/>
          <w:color w:val="0000FF"/>
          <w:szCs w:val="21"/>
        </w:rPr>
        <w:t>式把一个类的接口变换成客户端所期待的另一种接口，从而使原本因接口不匹配而无法在一起工作的两个类能够在一起工作。又称为转换器模式、变压器模式、包装模式（把已有的一些类包装起来，使之能有满足需要的接口）。适配器模式的用意是将接口不同而功能相同或者相近的两个接口加以转换，包括适配器角色补充一些源角色没有但目标接口需要的方法。就像生活中电器插头是三相的，而电源插座是两相的，这时需要一个三相变两相的转换器来满足。</w:t>
      </w:r>
    </w:p>
    <w:p w14:paraId="11825C44"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比如，在</w:t>
      </w:r>
      <w:r>
        <w:rPr>
          <w:rFonts w:ascii="宋体" w:hAnsi="宋体" w:hint="eastAsia"/>
          <w:bCs/>
          <w:color w:val="0000FF"/>
          <w:szCs w:val="21"/>
        </w:rPr>
        <w:t>JavaI/O</w:t>
      </w:r>
      <w:r>
        <w:rPr>
          <w:rFonts w:ascii="宋体" w:hAnsi="宋体" w:hint="eastAsia"/>
          <w:bCs/>
          <w:color w:val="0000FF"/>
          <w:szCs w:val="21"/>
        </w:rPr>
        <w:t>库中使用了适配器模式，象</w:t>
      </w:r>
      <w:r>
        <w:rPr>
          <w:rFonts w:ascii="宋体" w:hAnsi="宋体" w:hint="eastAsia"/>
          <w:bCs/>
          <w:color w:val="0000FF"/>
          <w:szCs w:val="21"/>
        </w:rPr>
        <w:t>FileInputStream</w:t>
      </w:r>
      <w:r>
        <w:rPr>
          <w:rFonts w:ascii="宋体" w:hAnsi="宋体" w:hint="eastAsia"/>
          <w:bCs/>
          <w:color w:val="0000FF"/>
          <w:szCs w:val="21"/>
        </w:rPr>
        <w:t>是一个适配器类，其继承了</w:t>
      </w:r>
      <w:r>
        <w:rPr>
          <w:rFonts w:ascii="宋体" w:hAnsi="宋体" w:hint="eastAsia"/>
          <w:bCs/>
          <w:color w:val="0000FF"/>
          <w:szCs w:val="21"/>
        </w:rPr>
        <w:t>InputStrem</w:t>
      </w:r>
      <w:r>
        <w:rPr>
          <w:rFonts w:ascii="宋体" w:hAnsi="宋体" w:hint="eastAsia"/>
          <w:bCs/>
          <w:color w:val="0000FF"/>
          <w:szCs w:val="21"/>
        </w:rPr>
        <w:t>类型，同时持有一个对</w:t>
      </w:r>
      <w:r>
        <w:rPr>
          <w:rFonts w:ascii="宋体" w:hAnsi="宋体" w:hint="eastAsia"/>
          <w:bCs/>
          <w:color w:val="0000FF"/>
          <w:szCs w:val="21"/>
        </w:rPr>
        <w:t>FileDiscriptor</w:t>
      </w:r>
      <w:r>
        <w:rPr>
          <w:rFonts w:ascii="宋体" w:hAnsi="宋体" w:hint="eastAsia"/>
          <w:bCs/>
          <w:color w:val="0000FF"/>
          <w:szCs w:val="21"/>
        </w:rPr>
        <w:t>的引用。这是将一个</w:t>
      </w:r>
      <w:r>
        <w:rPr>
          <w:rFonts w:ascii="宋体" w:hAnsi="宋体" w:hint="eastAsia"/>
          <w:bCs/>
          <w:color w:val="0000FF"/>
          <w:szCs w:val="21"/>
        </w:rPr>
        <w:t>FileDiscriptor</w:t>
      </w:r>
      <w:r>
        <w:rPr>
          <w:rFonts w:ascii="宋体" w:hAnsi="宋体" w:hint="eastAsia"/>
          <w:bCs/>
          <w:color w:val="0000FF"/>
          <w:szCs w:val="21"/>
        </w:rPr>
        <w:t>对象适配成</w:t>
      </w:r>
      <w:r>
        <w:rPr>
          <w:rFonts w:ascii="宋体" w:hAnsi="宋体" w:hint="eastAsia"/>
          <w:bCs/>
          <w:color w:val="0000FF"/>
          <w:szCs w:val="21"/>
        </w:rPr>
        <w:t>InputStrem</w:t>
      </w:r>
      <w:r>
        <w:rPr>
          <w:rFonts w:ascii="宋体" w:hAnsi="宋体" w:hint="eastAsia"/>
          <w:bCs/>
          <w:color w:val="0000FF"/>
          <w:szCs w:val="21"/>
        </w:rPr>
        <w:t>类型的对象形式的适配器模式。</w:t>
      </w:r>
      <w:r>
        <w:rPr>
          <w:rFonts w:ascii="宋体" w:hAnsi="宋体" w:hint="eastAsia"/>
          <w:bCs/>
          <w:color w:val="0000FF"/>
          <w:szCs w:val="21"/>
        </w:rPr>
        <w:t>StringReader</w:t>
      </w:r>
      <w:r>
        <w:rPr>
          <w:rFonts w:ascii="宋体" w:hAnsi="宋体" w:hint="eastAsia"/>
          <w:bCs/>
          <w:color w:val="0000FF"/>
          <w:szCs w:val="21"/>
        </w:rPr>
        <w:t>是一个适配器类，其继承了</w:t>
      </w:r>
      <w:r>
        <w:rPr>
          <w:rFonts w:ascii="宋体" w:hAnsi="宋体" w:hint="eastAsia"/>
          <w:bCs/>
          <w:color w:val="0000FF"/>
          <w:szCs w:val="21"/>
        </w:rPr>
        <w:t>Reader</w:t>
      </w:r>
      <w:r>
        <w:rPr>
          <w:rFonts w:ascii="宋体" w:hAnsi="宋体" w:hint="eastAsia"/>
          <w:bCs/>
          <w:color w:val="0000FF"/>
          <w:szCs w:val="21"/>
        </w:rPr>
        <w:t>类型，持有一个对</w:t>
      </w:r>
      <w:r>
        <w:rPr>
          <w:rFonts w:ascii="宋体" w:hAnsi="宋体" w:hint="eastAsia"/>
          <w:bCs/>
          <w:color w:val="0000FF"/>
          <w:szCs w:val="21"/>
        </w:rPr>
        <w:t>String</w:t>
      </w:r>
      <w:r>
        <w:rPr>
          <w:rFonts w:ascii="宋体" w:hAnsi="宋体" w:hint="eastAsia"/>
          <w:bCs/>
          <w:color w:val="0000FF"/>
          <w:szCs w:val="21"/>
        </w:rPr>
        <w:t>对象的引用。它将</w:t>
      </w:r>
      <w:r>
        <w:rPr>
          <w:rFonts w:ascii="宋体" w:hAnsi="宋体" w:hint="eastAsia"/>
          <w:bCs/>
          <w:color w:val="0000FF"/>
          <w:szCs w:val="21"/>
        </w:rPr>
        <w:t>String</w:t>
      </w:r>
      <w:r>
        <w:rPr>
          <w:rFonts w:ascii="宋体" w:hAnsi="宋体" w:hint="eastAsia"/>
          <w:bCs/>
          <w:color w:val="0000FF"/>
          <w:szCs w:val="21"/>
        </w:rPr>
        <w:t>的接口适配成</w:t>
      </w:r>
      <w:r>
        <w:rPr>
          <w:rFonts w:ascii="宋体" w:hAnsi="宋体" w:hint="eastAsia"/>
          <w:bCs/>
          <w:color w:val="0000FF"/>
          <w:szCs w:val="21"/>
        </w:rPr>
        <w:t>Reader</w:t>
      </w:r>
      <w:r>
        <w:rPr>
          <w:rFonts w:ascii="宋体" w:hAnsi="宋体" w:hint="eastAsia"/>
          <w:bCs/>
          <w:color w:val="0000FF"/>
          <w:szCs w:val="21"/>
        </w:rPr>
        <w:t>类型的接口。等等。</w:t>
      </w:r>
    </w:p>
    <w:p w14:paraId="511A4743"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桥梁模式</w:t>
      </w:r>
      <w:r>
        <w:rPr>
          <w:rFonts w:ascii="宋体" w:hAnsi="宋体" w:hint="eastAsia"/>
          <w:bCs/>
          <w:color w:val="0000FF"/>
          <w:szCs w:val="21"/>
        </w:rPr>
        <w:t>的用意是要把实现和它的接口分开，以便它们可以独立地变化。桥梁模式并不是用来把一个已有的对象接到不相匹配的接口上的。当一个客户端只知道一个特定的接口，但是又必须与具有不同接口的类打交道时，就应该使用桥梁模式。</w:t>
      </w:r>
    </w:p>
    <w:p w14:paraId="782CB5C5" w14:textId="77777777" w:rsidR="00F83EFF" w:rsidRDefault="00F83EFF" w:rsidP="00776A6B">
      <w:pPr>
        <w:ind w:firstLine="480"/>
        <w:rPr>
          <w:rFonts w:ascii="宋体" w:hAnsi="宋体"/>
          <w:bCs/>
          <w:color w:val="0000FF"/>
          <w:szCs w:val="21"/>
        </w:rPr>
      </w:pPr>
      <w:r>
        <w:rPr>
          <w:rFonts w:ascii="宋体" w:hAnsi="宋体" w:hint="eastAsia"/>
          <w:bCs/>
          <w:color w:val="0000FF"/>
          <w:szCs w:val="21"/>
        </w:rPr>
        <w:t>比如，</w:t>
      </w:r>
      <w:r>
        <w:rPr>
          <w:rFonts w:ascii="宋体" w:hAnsi="宋体" w:hint="eastAsia"/>
          <w:bCs/>
          <w:color w:val="0000FF"/>
          <w:szCs w:val="21"/>
        </w:rPr>
        <w:t>JDBC</w:t>
      </w:r>
      <w:r>
        <w:rPr>
          <w:rFonts w:ascii="宋体" w:hAnsi="宋体" w:hint="eastAsia"/>
          <w:bCs/>
          <w:color w:val="0000FF"/>
          <w:szCs w:val="21"/>
        </w:rPr>
        <w:t>驱动器就是一个桥梁模式的应用，使用驱动程序的应用系统就是抽象化角色，而驱动器本身扮演实现化角色。应用系统和</w:t>
      </w:r>
      <w:r>
        <w:rPr>
          <w:rFonts w:ascii="宋体" w:hAnsi="宋体" w:hint="eastAsia"/>
          <w:bCs/>
          <w:color w:val="0000FF"/>
          <w:szCs w:val="21"/>
        </w:rPr>
        <w:t>JDBC</w:t>
      </w:r>
      <w:r>
        <w:rPr>
          <w:rFonts w:ascii="宋体" w:hAnsi="宋体" w:hint="eastAsia"/>
          <w:bCs/>
          <w:color w:val="0000FF"/>
          <w:szCs w:val="21"/>
        </w:rPr>
        <w:t>驱动器是相对独立的。应用系统动态地选择一个合适的驱动器，然后通过驱动器向数据库引擎发出指令就可以访问数据库中的数据。</w:t>
      </w:r>
    </w:p>
    <w:p w14:paraId="66463E00" w14:textId="77777777" w:rsidR="00F83EFF" w:rsidRDefault="00F83EFF" w:rsidP="00776A6B">
      <w:pPr>
        <w:pStyle w:val="3"/>
      </w:pPr>
      <w:bookmarkStart w:id="1093" w:name="_Toc5918669"/>
      <w:r>
        <w:rPr>
          <w:rFonts w:hint="eastAsia"/>
        </w:rPr>
        <w:t>开发中都用到了那些设计模式</w:t>
      </w:r>
      <w:r>
        <w:rPr>
          <w:rFonts w:hint="eastAsia"/>
        </w:rPr>
        <w:t>?</w:t>
      </w:r>
      <w:r>
        <w:rPr>
          <w:rFonts w:hint="eastAsia"/>
        </w:rPr>
        <w:t>用在什么场合</w:t>
      </w:r>
      <w:r>
        <w:rPr>
          <w:rFonts w:hint="eastAsia"/>
        </w:rPr>
        <w:t>?</w:t>
      </w:r>
      <w:bookmarkEnd w:id="1093"/>
    </w:p>
    <w:p w14:paraId="2FC57485" w14:textId="77777777" w:rsidR="00F83EFF" w:rsidRDefault="00F83EFF" w:rsidP="00E27BE8">
      <w:pPr>
        <w:ind w:firstLine="480"/>
      </w:pPr>
      <w:r>
        <w:rPr>
          <w:rFonts w:hint="eastAsia"/>
        </w:rPr>
        <w:t>简单工厂模式、单例模式、观察者模式、</w:t>
      </w:r>
      <w:r>
        <w:rPr>
          <w:rFonts w:ascii="宋体" w:hAnsi="宋体" w:hint="eastAsia"/>
          <w:bCs/>
        </w:rPr>
        <w:t>适配器模式</w:t>
      </w:r>
      <w:r>
        <w:rPr>
          <w:rFonts w:hint="eastAsia"/>
        </w:rPr>
        <w:t>等。</w:t>
      </w:r>
    </w:p>
    <w:p w14:paraId="4513E915" w14:textId="77777777" w:rsidR="00C16FA2" w:rsidRDefault="0007172A" w:rsidP="00776A6B">
      <w:pPr>
        <w:pStyle w:val="2"/>
      </w:pPr>
      <w:bookmarkStart w:id="1094" w:name="_Toc5918670"/>
      <w:r>
        <w:rPr>
          <w:rFonts w:hint="eastAsia"/>
        </w:rPr>
        <w:t>W</w:t>
      </w:r>
      <w:r>
        <w:t>EB</w:t>
      </w:r>
      <w:r>
        <w:rPr>
          <w:rFonts w:hint="eastAsia"/>
        </w:rPr>
        <w:t>前端</w:t>
      </w:r>
      <w:bookmarkEnd w:id="824"/>
      <w:bookmarkEnd w:id="1094"/>
    </w:p>
    <w:p w14:paraId="27E1B182" w14:textId="77777777" w:rsidR="00386016" w:rsidRDefault="00386016" w:rsidP="00776A6B">
      <w:pPr>
        <w:pStyle w:val="3"/>
      </w:pPr>
      <w:bookmarkStart w:id="1095" w:name="_Toc5918671"/>
      <w:r>
        <w:t>JavaScript</w:t>
      </w:r>
      <w:r>
        <w:t>有哪几种数据类型</w:t>
      </w:r>
      <w:bookmarkEnd w:id="1095"/>
    </w:p>
    <w:p w14:paraId="18638AC4" w14:textId="77777777" w:rsidR="00386016" w:rsidRDefault="00386016" w:rsidP="00E27BE8">
      <w:pPr>
        <w:ind w:firstLine="480"/>
      </w:pPr>
      <w:r>
        <w:t>简单：</w:t>
      </w:r>
      <w:r>
        <w:t>Number</w:t>
      </w:r>
      <w:r>
        <w:t>，</w:t>
      </w:r>
      <w:r>
        <w:t>Boolean</w:t>
      </w:r>
      <w:r>
        <w:t>，</w:t>
      </w:r>
      <w:r>
        <w:t>String</w:t>
      </w:r>
      <w:r>
        <w:t>，</w:t>
      </w:r>
      <w:r>
        <w:t>Null</w:t>
      </w:r>
      <w:r>
        <w:t>，</w:t>
      </w:r>
      <w:r>
        <w:t>Undefined</w:t>
      </w:r>
    </w:p>
    <w:p w14:paraId="3DCF4012" w14:textId="77777777" w:rsidR="00C16FA2" w:rsidRDefault="00386016" w:rsidP="00E27BE8">
      <w:pPr>
        <w:ind w:firstLine="480"/>
        <w:rPr>
          <w:b/>
          <w:bCs/>
        </w:rPr>
      </w:pPr>
      <w:r>
        <w:t>复合：</w:t>
      </w:r>
      <w:r>
        <w:t>Object</w:t>
      </w:r>
      <w:r>
        <w:t>，</w:t>
      </w:r>
      <w:r>
        <w:t>Array</w:t>
      </w:r>
      <w:r>
        <w:t>，</w:t>
      </w:r>
      <w:r>
        <w:t>Function</w:t>
      </w:r>
    </w:p>
    <w:p w14:paraId="52D9B539" w14:textId="77777777" w:rsidR="00386016" w:rsidRDefault="00386016" w:rsidP="00776A6B">
      <w:pPr>
        <w:pStyle w:val="3"/>
      </w:pPr>
      <w:bookmarkStart w:id="1096" w:name="_Toc5918672"/>
      <w:r>
        <w:rPr>
          <w:rFonts w:hint="eastAsia"/>
        </w:rPr>
        <w:t>在</w:t>
      </w:r>
      <w:r>
        <w:rPr>
          <w:rFonts w:hint="eastAsia"/>
        </w:rPr>
        <w:t>js</w:t>
      </w:r>
      <w:r>
        <w:rPr>
          <w:rFonts w:hint="eastAsia"/>
        </w:rPr>
        <w:t>编码中</w:t>
      </w:r>
      <w:r>
        <w:rPr>
          <w:rFonts w:hint="eastAsia"/>
        </w:rPr>
        <w:t>innerHTML,outhtml,innertext</w:t>
      </w:r>
      <w:r>
        <w:rPr>
          <w:rFonts w:hint="eastAsia"/>
        </w:rPr>
        <w:t>区别</w:t>
      </w:r>
      <w:bookmarkEnd w:id="1096"/>
    </w:p>
    <w:p w14:paraId="050A3EE0"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HTML</w:t>
      </w:r>
      <w:r>
        <w:rPr>
          <w:rFonts w:ascii="宋体" w:hAnsi="宋体" w:hint="eastAsia"/>
          <w:szCs w:val="21"/>
        </w:rPr>
        <w:t>设置或获取位于对象起始和结束标签内的</w:t>
      </w:r>
      <w:r>
        <w:rPr>
          <w:rFonts w:ascii="宋体" w:hAnsi="宋体" w:hint="eastAsia"/>
          <w:szCs w:val="21"/>
        </w:rPr>
        <w:t>HTML</w:t>
      </w:r>
    </w:p>
    <w:p w14:paraId="751AD1D1"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outerHTML</w:t>
      </w:r>
      <w:r>
        <w:rPr>
          <w:rFonts w:ascii="宋体" w:hAnsi="宋体" w:hint="eastAsia"/>
          <w:szCs w:val="21"/>
        </w:rPr>
        <w:t>设置或获取对象及其内容的</w:t>
      </w:r>
      <w:r>
        <w:rPr>
          <w:rFonts w:ascii="宋体" w:hAnsi="宋体" w:hint="eastAsia"/>
          <w:szCs w:val="21"/>
        </w:rPr>
        <w:t>HTML</w:t>
      </w:r>
      <w:r>
        <w:rPr>
          <w:rFonts w:ascii="宋体" w:hAnsi="宋体" w:hint="eastAsia"/>
          <w:szCs w:val="21"/>
        </w:rPr>
        <w:t>形式</w:t>
      </w:r>
    </w:p>
    <w:p w14:paraId="20F032D8"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Text</w:t>
      </w:r>
      <w:r>
        <w:rPr>
          <w:rFonts w:ascii="宋体" w:hAnsi="宋体" w:hint="eastAsia"/>
          <w:szCs w:val="21"/>
        </w:rPr>
        <w:t>设置或获取位于对象起始和结束标签内的文本</w:t>
      </w:r>
    </w:p>
    <w:p w14:paraId="39DB3BF2" w14:textId="77777777" w:rsidR="00C16FA2" w:rsidRDefault="00386016" w:rsidP="00E5690C">
      <w:pPr>
        <w:numPr>
          <w:ilvl w:val="1"/>
          <w:numId w:val="24"/>
        </w:numPr>
        <w:spacing w:line="300" w:lineRule="exact"/>
        <w:ind w:firstLine="480"/>
        <w:rPr>
          <w:rFonts w:ascii="宋体" w:hAnsi="宋体"/>
          <w:szCs w:val="21"/>
        </w:rPr>
      </w:pPr>
      <w:r>
        <w:rPr>
          <w:rFonts w:ascii="宋体" w:hAnsi="宋体" w:hint="eastAsia"/>
          <w:szCs w:val="21"/>
        </w:rPr>
        <w:lastRenderedPageBreak/>
        <w:t>outerText</w:t>
      </w:r>
      <w:r>
        <w:rPr>
          <w:rFonts w:ascii="宋体" w:hAnsi="宋体" w:hint="eastAsia"/>
          <w:szCs w:val="21"/>
        </w:rPr>
        <w:t>设置</w:t>
      </w:r>
      <w:r>
        <w:rPr>
          <w:rFonts w:ascii="宋体" w:hAnsi="宋体" w:hint="eastAsia"/>
          <w:szCs w:val="21"/>
        </w:rPr>
        <w:t>(</w:t>
      </w:r>
      <w:r>
        <w:rPr>
          <w:rFonts w:ascii="宋体" w:hAnsi="宋体" w:hint="eastAsia"/>
          <w:szCs w:val="21"/>
        </w:rPr>
        <w:t>包括标签</w:t>
      </w:r>
      <w:r>
        <w:rPr>
          <w:rFonts w:ascii="宋体" w:hAnsi="宋体" w:hint="eastAsia"/>
          <w:szCs w:val="21"/>
        </w:rPr>
        <w:t>)</w:t>
      </w:r>
      <w:r>
        <w:rPr>
          <w:rFonts w:ascii="宋体" w:hAnsi="宋体" w:hint="eastAsia"/>
          <w:szCs w:val="21"/>
        </w:rPr>
        <w:t>或获取</w:t>
      </w:r>
      <w:r>
        <w:rPr>
          <w:rFonts w:ascii="宋体" w:hAnsi="宋体" w:hint="eastAsia"/>
          <w:szCs w:val="21"/>
        </w:rPr>
        <w:t>(</w:t>
      </w:r>
      <w:r>
        <w:rPr>
          <w:rFonts w:ascii="宋体" w:hAnsi="宋体" w:hint="eastAsia"/>
          <w:szCs w:val="21"/>
        </w:rPr>
        <w:t>不包括标签</w:t>
      </w:r>
      <w:r>
        <w:rPr>
          <w:rFonts w:ascii="宋体" w:hAnsi="宋体" w:hint="eastAsia"/>
          <w:szCs w:val="21"/>
        </w:rPr>
        <w:t>)</w:t>
      </w:r>
      <w:r>
        <w:rPr>
          <w:rFonts w:ascii="宋体" w:hAnsi="宋体" w:hint="eastAsia"/>
          <w:szCs w:val="21"/>
        </w:rPr>
        <w:t>对象的文本</w:t>
      </w:r>
    </w:p>
    <w:p w14:paraId="7B36EEB0" w14:textId="77777777" w:rsidR="00386016" w:rsidRDefault="00386016" w:rsidP="00776A6B">
      <w:pPr>
        <w:pStyle w:val="3"/>
      </w:pPr>
      <w:bookmarkStart w:id="1097" w:name="_Toc5918727"/>
      <w:r>
        <w:rPr>
          <w:rFonts w:hint="eastAsia"/>
        </w:rPr>
        <w:t>DIV</w:t>
      </w:r>
      <w:r>
        <w:rPr>
          <w:rFonts w:hint="eastAsia"/>
        </w:rPr>
        <w:t>和</w:t>
      </w:r>
      <w:r>
        <w:rPr>
          <w:rFonts w:hint="eastAsia"/>
        </w:rPr>
        <w:t>Span</w:t>
      </w:r>
      <w:r>
        <w:rPr>
          <w:rFonts w:hint="eastAsia"/>
        </w:rPr>
        <w:t>的区别</w:t>
      </w:r>
      <w:r>
        <w:rPr>
          <w:rFonts w:hint="eastAsia"/>
        </w:rPr>
        <w:t>?</w:t>
      </w:r>
      <w:bookmarkEnd w:id="1097"/>
    </w:p>
    <w:p w14:paraId="056FC609" w14:textId="77777777" w:rsidR="00DA49DE" w:rsidRDefault="00386016" w:rsidP="00E27BE8">
      <w:pPr>
        <w:ind w:firstLine="480"/>
      </w:pPr>
      <w:r>
        <w:t>DIV(division)</w:t>
      </w:r>
      <w:r>
        <w:t>是一</w:t>
      </w:r>
      <w:r w:rsidRPr="00965C3F">
        <w:t>个块级元素，可以包含段落、标题、表格，乃至诸如章节、摘要和备注等。而</w:t>
      </w:r>
      <w:r w:rsidRPr="00965C3F">
        <w:t>SPAN</w:t>
      </w:r>
      <w:r w:rsidRPr="00965C3F">
        <w:t>是行内元素，</w:t>
      </w:r>
      <w:r w:rsidRPr="00965C3F">
        <w:t>SPA</w:t>
      </w:r>
      <w:r>
        <w:t>N</w:t>
      </w:r>
      <w:r>
        <w:t>的前后是不会换行的，它没有结构的意义，纯粹是应用样式，当其他行内元素都不合适时，可以使用</w:t>
      </w:r>
      <w:r>
        <w:t>SPAN</w:t>
      </w:r>
    </w:p>
    <w:p w14:paraId="2C0CF08E" w14:textId="77777777" w:rsidR="00230F14" w:rsidRDefault="00386016" w:rsidP="00E27BE8">
      <w:pPr>
        <w:ind w:firstLine="480"/>
      </w:pPr>
      <w:r>
        <w:t>在</w:t>
      </w:r>
      <w:r>
        <w:t>HTML</w:t>
      </w:r>
      <w:r>
        <w:t>视图中工作时，可以在</w:t>
      </w:r>
      <w:r>
        <w:t>&lt;DIV&gt;</w:t>
      </w:r>
      <w:r>
        <w:t>内编辑文本，将某些字包含在</w:t>
      </w:r>
      <w:r>
        <w:t>&lt;SPAN&gt;</w:t>
      </w:r>
      <w:r>
        <w:t>元素内，以强调那些字。与</w:t>
      </w:r>
      <w:r>
        <w:t>&lt;DIV&gt;</w:t>
      </w:r>
      <w:r>
        <w:t>不同，</w:t>
      </w:r>
      <w:r>
        <w:t>&lt;SPAN&gt;</w:t>
      </w:r>
      <w:r>
        <w:t>和它周围的文本一起移动</w:t>
      </w:r>
    </w:p>
    <w:p w14:paraId="35068B48" w14:textId="77777777" w:rsidR="00386016" w:rsidRDefault="00386016" w:rsidP="00776A6B">
      <w:pPr>
        <w:pStyle w:val="3"/>
      </w:pPr>
      <w:bookmarkStart w:id="1098" w:name="_Toc5918730"/>
      <w:r>
        <w:rPr>
          <w:rFonts w:hint="eastAsia"/>
        </w:rPr>
        <w:t>HTML</w:t>
      </w:r>
      <w:r>
        <w:rPr>
          <w:rFonts w:hint="eastAsia"/>
        </w:rPr>
        <w:t>的</w:t>
      </w:r>
      <w:r>
        <w:rPr>
          <w:rFonts w:hint="eastAsia"/>
        </w:rPr>
        <w:t>form</w:t>
      </w:r>
      <w:r>
        <w:rPr>
          <w:rFonts w:hint="eastAsia"/>
        </w:rPr>
        <w:t>提交之前如何验证数值文本框的内容全部为数字</w:t>
      </w:r>
      <w:r>
        <w:rPr>
          <w:rFonts w:hint="eastAsia"/>
        </w:rPr>
        <w:t>?</w:t>
      </w:r>
      <w:r>
        <w:rPr>
          <w:rFonts w:hint="eastAsia"/>
        </w:rPr>
        <w:t>否则的话提示用户并终止提交</w:t>
      </w:r>
      <w:r>
        <w:rPr>
          <w:rFonts w:hint="eastAsia"/>
        </w:rPr>
        <w:t>?</w:t>
      </w:r>
      <w:bookmarkEnd w:id="1098"/>
    </w:p>
    <w:p w14:paraId="571A277D" w14:textId="77777777" w:rsidR="00386016" w:rsidRDefault="00386016" w:rsidP="00322EEA">
      <w:pPr>
        <w:ind w:firstLine="480"/>
      </w:pPr>
      <w:r>
        <w:rPr>
          <w:rFonts w:hint="eastAsia"/>
        </w:rPr>
        <w:t>&lt;formonsubmit=</w:t>
      </w:r>
      <w:r>
        <w:rPr>
          <w:rFonts w:hint="eastAsia"/>
        </w:rPr>
        <w:t>’</w:t>
      </w:r>
      <w:r>
        <w:rPr>
          <w:rFonts w:hint="eastAsia"/>
        </w:rPr>
        <w:t>returnchkForm(this)</w:t>
      </w:r>
      <w:r>
        <w:rPr>
          <w:rFonts w:hint="eastAsia"/>
        </w:rPr>
        <w:t>’</w:t>
      </w:r>
      <w:r>
        <w:rPr>
          <w:rFonts w:hint="eastAsia"/>
        </w:rPr>
        <w:t>&gt;</w:t>
      </w:r>
    </w:p>
    <w:p w14:paraId="2169DA8D" w14:textId="77777777" w:rsidR="00386016" w:rsidRDefault="00386016" w:rsidP="00322EEA">
      <w:pPr>
        <w:ind w:firstLine="480"/>
      </w:pPr>
      <w:r>
        <w:rPr>
          <w:rFonts w:hint="eastAsia"/>
        </w:rPr>
        <w:t>&lt;inputtype="text"name="d1"/&gt;</w:t>
      </w:r>
    </w:p>
    <w:p w14:paraId="74F21B87" w14:textId="77777777" w:rsidR="00386016" w:rsidRDefault="00386016" w:rsidP="00322EEA">
      <w:pPr>
        <w:ind w:firstLine="480"/>
      </w:pPr>
      <w:r>
        <w:rPr>
          <w:rFonts w:hint="eastAsia"/>
        </w:rPr>
        <w:t>&lt;inputtype="submit"/&gt;</w:t>
      </w:r>
    </w:p>
    <w:p w14:paraId="0716EEC0" w14:textId="77777777" w:rsidR="00386016" w:rsidRDefault="00386016" w:rsidP="00322EEA">
      <w:pPr>
        <w:ind w:firstLine="480"/>
      </w:pPr>
      <w:r>
        <w:rPr>
          <w:rFonts w:hint="eastAsia"/>
        </w:rPr>
        <w:t>&lt;/form&gt;</w:t>
      </w:r>
    </w:p>
    <w:p w14:paraId="15D1F406"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328B4D77" w14:textId="77777777" w:rsidR="00345775" w:rsidRDefault="00386016" w:rsidP="00322EEA">
      <w:pPr>
        <w:ind w:firstLine="480"/>
      </w:pPr>
      <w:r>
        <w:rPr>
          <w:rFonts w:hint="eastAsia"/>
        </w:rPr>
        <w:t>functionchkForm(this)</w:t>
      </w:r>
    </w:p>
    <w:p w14:paraId="2527AC6B" w14:textId="77777777" w:rsidR="00386016" w:rsidRDefault="00386016" w:rsidP="00322EEA">
      <w:pPr>
        <w:ind w:firstLine="480"/>
      </w:pPr>
      <w:r>
        <w:rPr>
          <w:rFonts w:hint="eastAsia"/>
        </w:rPr>
        <w:t>{</w:t>
      </w:r>
    </w:p>
    <w:p w14:paraId="7E0E44B5" w14:textId="77777777" w:rsidR="00386016" w:rsidRDefault="00386016" w:rsidP="00322EEA">
      <w:pPr>
        <w:ind w:firstLine="480"/>
      </w:pPr>
      <w:r>
        <w:rPr>
          <w:rFonts w:hint="eastAsia"/>
        </w:rPr>
        <w:t>varvalue=thist.d1.value;</w:t>
      </w:r>
    </w:p>
    <w:p w14:paraId="046ECAAB" w14:textId="77777777" w:rsidR="00386016" w:rsidRDefault="00386016" w:rsidP="00322EEA">
      <w:pPr>
        <w:ind w:firstLine="480"/>
      </w:pPr>
      <w:r>
        <w:rPr>
          <w:rFonts w:hint="eastAsia"/>
        </w:rPr>
        <w:t>varlen=value.length;</w:t>
      </w:r>
    </w:p>
    <w:p w14:paraId="2961BFCA" w14:textId="77777777" w:rsidR="00386016" w:rsidRDefault="00386016" w:rsidP="00322EEA">
      <w:pPr>
        <w:ind w:firstLine="480"/>
      </w:pPr>
      <w:r>
        <w:rPr>
          <w:rFonts w:hint="eastAsia"/>
        </w:rPr>
        <w:t>for(vari=0;i&lt;len;i++)</w:t>
      </w:r>
    </w:p>
    <w:p w14:paraId="26076EAB" w14:textId="77777777" w:rsidR="00345775" w:rsidRDefault="00386016" w:rsidP="00322EEA">
      <w:pPr>
        <w:ind w:firstLine="480"/>
      </w:pPr>
      <w:r>
        <w:rPr>
          <w:rFonts w:hint="eastAsia"/>
        </w:rPr>
        <w:t>{</w:t>
      </w:r>
    </w:p>
    <w:p w14:paraId="062D5823" w14:textId="77777777" w:rsidR="00345775" w:rsidRDefault="00386016" w:rsidP="00322EEA">
      <w:pPr>
        <w:ind w:firstLine="480"/>
      </w:pPr>
      <w:r>
        <w:rPr>
          <w:rFonts w:hint="eastAsia"/>
        </w:rPr>
        <w:t>if(value.charAt(i)&gt;"9"||value.charAt(i)&lt;"0")</w:t>
      </w:r>
    </w:p>
    <w:p w14:paraId="149AEB2B" w14:textId="77777777" w:rsidR="00386016" w:rsidRDefault="00386016" w:rsidP="00322EEA">
      <w:pPr>
        <w:ind w:firstLine="480"/>
      </w:pPr>
      <w:r>
        <w:rPr>
          <w:rFonts w:hint="eastAsia"/>
        </w:rPr>
        <w:t>{</w:t>
      </w:r>
    </w:p>
    <w:p w14:paraId="163C89CB" w14:textId="77777777" w:rsidR="00345775" w:rsidRDefault="00386016" w:rsidP="00322EEA">
      <w:pPr>
        <w:ind w:firstLine="480"/>
      </w:pPr>
      <w:r>
        <w:rPr>
          <w:rFonts w:hint="eastAsia"/>
        </w:rPr>
        <w:t>alert("</w:t>
      </w:r>
      <w:r>
        <w:rPr>
          <w:rFonts w:hint="eastAsia"/>
        </w:rPr>
        <w:t>含有非数字字符</w:t>
      </w:r>
      <w:r>
        <w:rPr>
          <w:rFonts w:hint="eastAsia"/>
        </w:rPr>
        <w:t>");</w:t>
      </w:r>
      <w:r>
        <w:rPr>
          <w:rFonts w:hint="eastAsia"/>
        </w:rPr>
        <w:cr/>
        <w:t>returnfalse;</w:t>
      </w:r>
    </w:p>
    <w:p w14:paraId="2B7EFAED" w14:textId="77777777" w:rsidR="00386016" w:rsidRDefault="00386016" w:rsidP="00322EEA">
      <w:pPr>
        <w:ind w:firstLine="480"/>
      </w:pPr>
      <w:r>
        <w:rPr>
          <w:rFonts w:hint="eastAsia"/>
        </w:rPr>
        <w:t>}</w:t>
      </w:r>
    </w:p>
    <w:p w14:paraId="416D2932" w14:textId="77777777" w:rsidR="00386016" w:rsidRDefault="00386016" w:rsidP="00322EEA">
      <w:pPr>
        <w:ind w:firstLine="480"/>
      </w:pPr>
      <w:r>
        <w:rPr>
          <w:rFonts w:hint="eastAsia"/>
        </w:rPr>
        <w:t>}</w:t>
      </w:r>
    </w:p>
    <w:p w14:paraId="13D22780" w14:textId="77777777" w:rsidR="00345775" w:rsidRDefault="00386016" w:rsidP="00322EEA">
      <w:pPr>
        <w:ind w:firstLine="480"/>
      </w:pPr>
      <w:r>
        <w:rPr>
          <w:rFonts w:hint="eastAsia"/>
        </w:rPr>
        <w:t>returntrue;</w:t>
      </w:r>
    </w:p>
    <w:p w14:paraId="00422628" w14:textId="77777777" w:rsidR="00386016" w:rsidRDefault="00386016" w:rsidP="00322EEA">
      <w:pPr>
        <w:ind w:firstLine="480"/>
      </w:pPr>
      <w:r>
        <w:rPr>
          <w:rFonts w:hint="eastAsia"/>
        </w:rPr>
        <w:t>}</w:t>
      </w:r>
    </w:p>
    <w:p w14:paraId="04BE790B" w14:textId="77777777" w:rsidR="00C16FA2" w:rsidRDefault="00386016" w:rsidP="00322EEA">
      <w:pPr>
        <w:ind w:firstLine="480"/>
      </w:pPr>
      <w:r>
        <w:rPr>
          <w:rFonts w:hint="eastAsia"/>
        </w:rPr>
        <w:t>&lt;/script&gt;</w:t>
      </w:r>
    </w:p>
    <w:p w14:paraId="1A364A6E" w14:textId="77777777" w:rsidR="00386016" w:rsidRDefault="00386016" w:rsidP="00776A6B">
      <w:pPr>
        <w:pStyle w:val="3"/>
      </w:pPr>
      <w:bookmarkStart w:id="1099" w:name="_Toc5918731"/>
      <w:r>
        <w:rPr>
          <w:rFonts w:hint="eastAsia"/>
        </w:rPr>
        <w:t>请写出用于校验</w:t>
      </w:r>
      <w:r>
        <w:rPr>
          <w:rFonts w:hint="eastAsia"/>
        </w:rPr>
        <w:t>HTML</w:t>
      </w:r>
      <w:r>
        <w:rPr>
          <w:rFonts w:hint="eastAsia"/>
        </w:rPr>
        <w:t>文本框中输入的内容全部为数字的</w:t>
      </w:r>
      <w:r>
        <w:rPr>
          <w:rFonts w:hint="eastAsia"/>
        </w:rPr>
        <w:t>javascript</w:t>
      </w:r>
      <w:r>
        <w:rPr>
          <w:rFonts w:hint="eastAsia"/>
        </w:rPr>
        <w:t>代码</w:t>
      </w:r>
      <w:bookmarkEnd w:id="1099"/>
    </w:p>
    <w:p w14:paraId="2FD21EFC" w14:textId="77777777" w:rsidR="00386016" w:rsidRDefault="00386016" w:rsidP="00776A6B">
      <w:pPr>
        <w:ind w:leftChars="170" w:left="408" w:firstLine="480"/>
        <w:rPr>
          <w:rFonts w:ascii="宋体" w:hAnsi="宋体"/>
          <w:bCs/>
        </w:rPr>
      </w:pPr>
      <w:r>
        <w:rPr>
          <w:rFonts w:ascii="宋体" w:hAnsi="宋体" w:hint="eastAsia"/>
          <w:bCs/>
        </w:rPr>
        <w:t>&lt;inputtype="text"id="d1"onblur="chkNumber(this)"/&gt;</w:t>
      </w:r>
    </w:p>
    <w:p w14:paraId="2AFB85F9"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0E4F6A2E" w14:textId="77777777" w:rsidR="00345775" w:rsidRDefault="00386016" w:rsidP="00322EEA">
      <w:pPr>
        <w:ind w:firstLine="480"/>
      </w:pPr>
      <w:r>
        <w:rPr>
          <w:rFonts w:hint="eastAsia"/>
        </w:rPr>
        <w:t>functionchkNumber(eleText)</w:t>
      </w:r>
      <w:r>
        <w:rPr>
          <w:rFonts w:hint="eastAsia"/>
        </w:rPr>
        <w:cr/>
      </w:r>
    </w:p>
    <w:p w14:paraId="17A911D6" w14:textId="77777777" w:rsidR="00386016" w:rsidRDefault="00386016" w:rsidP="00322EEA">
      <w:pPr>
        <w:ind w:firstLine="480"/>
      </w:pPr>
      <w:r>
        <w:rPr>
          <w:rFonts w:hint="eastAsia"/>
        </w:rPr>
        <w:t>{</w:t>
      </w:r>
    </w:p>
    <w:p w14:paraId="4C1DF387" w14:textId="77777777" w:rsidR="00386016" w:rsidRDefault="00386016" w:rsidP="00322EEA">
      <w:pPr>
        <w:ind w:firstLine="480"/>
      </w:pPr>
      <w:r>
        <w:rPr>
          <w:rFonts w:hint="eastAsia"/>
        </w:rPr>
        <w:t>varvalue=eleText.value;</w:t>
      </w:r>
    </w:p>
    <w:p w14:paraId="34146DC1" w14:textId="77777777" w:rsidR="00386016" w:rsidRDefault="00386016" w:rsidP="00322EEA">
      <w:pPr>
        <w:ind w:firstLine="480"/>
      </w:pPr>
      <w:r>
        <w:rPr>
          <w:rFonts w:hint="eastAsia"/>
        </w:rPr>
        <w:t>varlen=value.length;</w:t>
      </w:r>
    </w:p>
    <w:p w14:paraId="0EC34FE5" w14:textId="77777777" w:rsidR="00386016" w:rsidRDefault="00386016" w:rsidP="00322EEA">
      <w:pPr>
        <w:ind w:firstLine="480"/>
      </w:pPr>
      <w:r>
        <w:rPr>
          <w:rFonts w:hint="eastAsia"/>
        </w:rPr>
        <w:lastRenderedPageBreak/>
        <w:t>for(vari=0;i&lt;len;i++)</w:t>
      </w:r>
    </w:p>
    <w:p w14:paraId="75DCC24E" w14:textId="77777777" w:rsidR="00345775" w:rsidRDefault="00386016" w:rsidP="00322EEA">
      <w:pPr>
        <w:ind w:firstLine="480"/>
      </w:pPr>
      <w:r>
        <w:rPr>
          <w:rFonts w:hint="eastAsia"/>
        </w:rPr>
        <w:t>{</w:t>
      </w:r>
    </w:p>
    <w:p w14:paraId="31171A6E" w14:textId="77777777" w:rsidR="00345775" w:rsidRDefault="00386016" w:rsidP="00322EEA">
      <w:pPr>
        <w:ind w:firstLine="480"/>
      </w:pPr>
      <w:r>
        <w:rPr>
          <w:rFonts w:hint="eastAsia"/>
        </w:rPr>
        <w:t>if(value.charAt(i)&gt;"9"||value.charAt(i)&lt;"0")</w:t>
      </w:r>
    </w:p>
    <w:p w14:paraId="5E5DBD9C" w14:textId="77777777" w:rsidR="00386016" w:rsidRDefault="00386016" w:rsidP="00322EEA">
      <w:pPr>
        <w:ind w:firstLine="480"/>
      </w:pPr>
      <w:r>
        <w:rPr>
          <w:rFonts w:hint="eastAsia"/>
        </w:rPr>
        <w:t>{</w:t>
      </w:r>
    </w:p>
    <w:p w14:paraId="4D3FE6BB" w14:textId="77777777" w:rsidR="00386016" w:rsidRDefault="00386016" w:rsidP="00322EEA">
      <w:pPr>
        <w:ind w:firstLine="480"/>
      </w:pPr>
      <w:r>
        <w:rPr>
          <w:rFonts w:hint="eastAsia"/>
        </w:rPr>
        <w:t>alert("</w:t>
      </w:r>
      <w:r>
        <w:rPr>
          <w:rFonts w:hint="eastAsia"/>
        </w:rPr>
        <w:t>含有非数字字符</w:t>
      </w:r>
      <w:r>
        <w:rPr>
          <w:rFonts w:hint="eastAsia"/>
        </w:rPr>
        <w:t>");</w:t>
      </w:r>
      <w:r>
        <w:rPr>
          <w:rFonts w:hint="eastAsia"/>
        </w:rPr>
        <w:cr/>
      </w:r>
    </w:p>
    <w:p w14:paraId="278384B4" w14:textId="77777777" w:rsidR="00386016" w:rsidRDefault="00386016" w:rsidP="00322EEA">
      <w:pPr>
        <w:ind w:firstLine="480"/>
      </w:pPr>
      <w:r>
        <w:rPr>
          <w:rFonts w:hint="eastAsia"/>
        </w:rPr>
        <w:t>eleText.focus();</w:t>
      </w:r>
    </w:p>
    <w:p w14:paraId="7B86AF06" w14:textId="77777777" w:rsidR="00345775" w:rsidRDefault="00386016" w:rsidP="00322EEA">
      <w:pPr>
        <w:ind w:firstLine="480"/>
      </w:pPr>
      <w:r>
        <w:rPr>
          <w:rFonts w:hint="eastAsia"/>
        </w:rPr>
        <w:t>break;</w:t>
      </w:r>
    </w:p>
    <w:p w14:paraId="78F57DE0" w14:textId="77777777" w:rsidR="00386016" w:rsidRDefault="00386016" w:rsidP="00322EEA">
      <w:pPr>
        <w:ind w:firstLine="480"/>
      </w:pPr>
      <w:r>
        <w:rPr>
          <w:rFonts w:hint="eastAsia"/>
        </w:rPr>
        <w:t>}</w:t>
      </w:r>
    </w:p>
    <w:p w14:paraId="7CEAEE96" w14:textId="77777777" w:rsidR="00345775" w:rsidRDefault="00386016" w:rsidP="00322EEA">
      <w:pPr>
        <w:ind w:firstLine="480"/>
      </w:pPr>
      <w:r>
        <w:rPr>
          <w:rFonts w:hint="eastAsia"/>
        </w:rPr>
        <w:t>}</w:t>
      </w:r>
    </w:p>
    <w:p w14:paraId="5BCFE634" w14:textId="77777777" w:rsidR="00386016" w:rsidRDefault="00386016" w:rsidP="00322EEA">
      <w:pPr>
        <w:ind w:firstLine="480"/>
      </w:pPr>
      <w:r>
        <w:rPr>
          <w:rFonts w:hint="eastAsia"/>
        </w:rPr>
        <w:t>}</w:t>
      </w:r>
    </w:p>
    <w:p w14:paraId="51BF4084" w14:textId="77777777" w:rsidR="00386016" w:rsidRDefault="00386016" w:rsidP="00322EEA">
      <w:pPr>
        <w:ind w:firstLine="480"/>
      </w:pPr>
      <w:r>
        <w:rPr>
          <w:rFonts w:hint="eastAsia"/>
        </w:rPr>
        <w:t>&lt;/script&gt;</w:t>
      </w:r>
    </w:p>
    <w:p w14:paraId="311AE9D0" w14:textId="77777777" w:rsidR="00C16FA2" w:rsidRDefault="00386016" w:rsidP="00322EEA">
      <w:pPr>
        <w:ind w:firstLine="480"/>
      </w:pPr>
      <w:r>
        <w:rPr>
          <w:rFonts w:hint="eastAsia"/>
        </w:rPr>
        <w:t>除了写完代码，还应该在网页上写出实验步骤和在代码中加入实现思路，让面试官一看就明白你的意图和检查你的结果。</w:t>
      </w:r>
    </w:p>
    <w:p w14:paraId="70888C94" w14:textId="77777777" w:rsidR="00386016" w:rsidRDefault="00386016" w:rsidP="00776A6B">
      <w:pPr>
        <w:pStyle w:val="3"/>
      </w:pPr>
      <w:bookmarkStart w:id="1100" w:name="_Toc5918732"/>
      <w:r>
        <w:rPr>
          <w:rFonts w:hint="eastAsia"/>
        </w:rPr>
        <w:t>xml</w:t>
      </w:r>
      <w:r>
        <w:rPr>
          <w:rFonts w:hint="eastAsia"/>
        </w:rPr>
        <w:t>有哪些解析技术</w:t>
      </w:r>
      <w:r>
        <w:rPr>
          <w:rFonts w:hint="eastAsia"/>
        </w:rPr>
        <w:t>?</w:t>
      </w:r>
      <w:r>
        <w:rPr>
          <w:rFonts w:hint="eastAsia"/>
        </w:rPr>
        <w:t>区别是什么</w:t>
      </w:r>
      <w:r>
        <w:rPr>
          <w:rFonts w:hint="eastAsia"/>
        </w:rPr>
        <w:t>?</w:t>
      </w:r>
      <w:r>
        <w:rPr>
          <w:rFonts w:hint="eastAsia"/>
        </w:rPr>
        <w:t>【北京科瑞明】</w:t>
      </w:r>
      <w:bookmarkEnd w:id="1100"/>
    </w:p>
    <w:p w14:paraId="4185F690" w14:textId="77777777" w:rsidR="00386016" w:rsidRDefault="00386016" w:rsidP="00322EEA">
      <w:pPr>
        <w:ind w:firstLine="480"/>
      </w:pPr>
      <w:r>
        <w:rPr>
          <w:rFonts w:hint="eastAsia"/>
        </w:rPr>
        <w:t>有</w:t>
      </w:r>
      <w:r>
        <w:rPr>
          <w:rFonts w:hint="eastAsia"/>
        </w:rPr>
        <w:t>DOM,SAX,STAX</w:t>
      </w:r>
      <w:r>
        <w:rPr>
          <w:rFonts w:hint="eastAsia"/>
        </w:rPr>
        <w:t>等</w:t>
      </w:r>
    </w:p>
    <w:p w14:paraId="4B50C243" w14:textId="77777777" w:rsidR="00386016" w:rsidRDefault="00386016" w:rsidP="00322EEA">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743956E8" w14:textId="77777777" w:rsidR="00386016" w:rsidRDefault="00386016" w:rsidP="00322EEA">
      <w:pPr>
        <w:ind w:firstLine="480"/>
      </w:pPr>
      <w:r>
        <w:rPr>
          <w:rFonts w:hint="eastAsia"/>
        </w:rPr>
        <w:t>STAX:StreamingAPIforXML(StAX)</w:t>
      </w:r>
    </w:p>
    <w:p w14:paraId="56C808ED" w14:textId="77777777" w:rsidR="00C16FA2" w:rsidRDefault="00386016" w:rsidP="00322EEA">
      <w:pPr>
        <w:ind w:firstLine="480"/>
      </w:pPr>
      <w:r>
        <w:rPr>
          <w:rFonts w:hint="eastAsia"/>
        </w:rPr>
        <w:t>讲解这些区别是不需要特别去比较</w:t>
      </w:r>
    </w:p>
    <w:p w14:paraId="530B55AC" w14:textId="77777777" w:rsidR="00386016" w:rsidRDefault="00386016" w:rsidP="00776A6B">
      <w:pPr>
        <w:pStyle w:val="3"/>
      </w:pPr>
      <w:bookmarkStart w:id="1101" w:name="_Toc5918733"/>
      <w:r>
        <w:rPr>
          <w:rFonts w:hint="eastAsia"/>
        </w:rPr>
        <w:t>在</w:t>
      </w:r>
      <w:r>
        <w:rPr>
          <w:rFonts w:hint="eastAsia"/>
        </w:rPr>
        <w:t>javascript</w:t>
      </w:r>
      <w:r>
        <w:rPr>
          <w:rFonts w:hint="eastAsia"/>
        </w:rPr>
        <w:t>中设置定时调用</w:t>
      </w:r>
      <w:r>
        <w:rPr>
          <w:rFonts w:hint="eastAsia"/>
        </w:rPr>
        <w:t>myfun()</w:t>
      </w:r>
      <w:r>
        <w:rPr>
          <w:rFonts w:hint="eastAsia"/>
        </w:rPr>
        <w:t>函数</w:t>
      </w:r>
      <w:r>
        <w:rPr>
          <w:rFonts w:hint="eastAsia"/>
        </w:rPr>
        <w:t>(</w:t>
      </w:r>
      <w:r>
        <w:rPr>
          <w:rFonts w:hint="eastAsia"/>
        </w:rPr>
        <w:t>周期为</w:t>
      </w:r>
      <w:r>
        <w:rPr>
          <w:rFonts w:hint="eastAsia"/>
        </w:rPr>
        <w:t>1</w:t>
      </w:r>
      <w:r>
        <w:rPr>
          <w:rFonts w:hint="eastAsia"/>
        </w:rPr>
        <w:t>秒</w:t>
      </w:r>
      <w:r>
        <w:rPr>
          <w:rFonts w:hint="eastAsia"/>
        </w:rPr>
        <w:t>)</w:t>
      </w:r>
      <w:r>
        <w:rPr>
          <w:rFonts w:hint="eastAsia"/>
        </w:rPr>
        <w:t>的代码是？</w:t>
      </w:r>
      <w:bookmarkEnd w:id="1101"/>
    </w:p>
    <w:p w14:paraId="74E27EB3" w14:textId="77777777" w:rsidR="00C16FA2" w:rsidRDefault="00386016" w:rsidP="00E27BE8">
      <w:pPr>
        <w:ind w:firstLine="480"/>
      </w:pPr>
      <w:r>
        <w:t>setInterval(myfun(),1000)</w:t>
      </w:r>
    </w:p>
    <w:p w14:paraId="4F4AEE22" w14:textId="77777777" w:rsidR="00386016" w:rsidRDefault="00386016" w:rsidP="00776A6B">
      <w:pPr>
        <w:pStyle w:val="3"/>
      </w:pPr>
      <w:bookmarkStart w:id="1102" w:name="_Toc5918737"/>
      <w:r>
        <w:rPr>
          <w:rFonts w:hint="eastAsia"/>
        </w:rPr>
        <w:t>二叉树遍历有几种方法【中恒互联】</w:t>
      </w:r>
      <w:bookmarkEnd w:id="1102"/>
    </w:p>
    <w:p w14:paraId="089E71B6" w14:textId="77777777" w:rsidR="00C16FA2" w:rsidRDefault="00386016" w:rsidP="00E27BE8">
      <w:pPr>
        <w:ind w:firstLine="480"/>
      </w:pPr>
      <w:r>
        <w:rPr>
          <w:rFonts w:hint="eastAsia"/>
        </w:rPr>
        <w:t>有</w:t>
      </w:r>
      <w:r>
        <w:rPr>
          <w:rFonts w:hint="eastAsia"/>
        </w:rPr>
        <w:t>3</w:t>
      </w:r>
      <w:r>
        <w:rPr>
          <w:rFonts w:hint="eastAsia"/>
        </w:rPr>
        <w:t>种方法。先序遍历、中序遍历、后序遍历</w:t>
      </w:r>
    </w:p>
    <w:p w14:paraId="0DD3D9A8" w14:textId="434ACFC4" w:rsidR="008A6320" w:rsidRDefault="008A6320" w:rsidP="004546EC">
      <w:pPr>
        <w:pStyle w:val="3"/>
      </w:pPr>
      <w:bookmarkStart w:id="1103" w:name="t10"/>
      <w:bookmarkStart w:id="1104" w:name="t11"/>
      <w:bookmarkStart w:id="1105" w:name="_Toc5918740"/>
      <w:bookmarkStart w:id="1106" w:name="_Toc277661201"/>
      <w:bookmarkEnd w:id="409"/>
      <w:bookmarkEnd w:id="1103"/>
      <w:bookmarkEnd w:id="1104"/>
      <w:r>
        <w:rPr>
          <w:rFonts w:hint="eastAsia"/>
        </w:rPr>
        <w:t>Html</w:t>
      </w:r>
    </w:p>
    <w:p w14:paraId="1987B3A7" w14:textId="77777777" w:rsidR="00FB3706" w:rsidRDefault="00FB3706" w:rsidP="00FB3706">
      <w:pPr>
        <w:pStyle w:val="4"/>
      </w:pPr>
      <w:bookmarkStart w:id="1107" w:name="_Toc5918736"/>
      <w:r>
        <w:rPr>
          <w:rFonts w:hint="eastAsia"/>
        </w:rPr>
        <w:t>HTTP</w:t>
      </w:r>
      <w:r>
        <w:rPr>
          <w:rFonts w:hint="eastAsia"/>
        </w:rPr>
        <w:t>请求返回的状态码有哪些？分别有什么含义？</w:t>
      </w:r>
      <w:bookmarkEnd w:id="1107"/>
    </w:p>
    <w:p w14:paraId="0603DD8C" w14:textId="77777777" w:rsidR="00FB3706" w:rsidRDefault="00FB3706" w:rsidP="00FB3706">
      <w:pPr>
        <w:ind w:firstLine="480"/>
      </w:pPr>
      <w:r>
        <w:rPr>
          <w:rFonts w:hint="eastAsia"/>
        </w:rPr>
        <w:t>3XX</w:t>
      </w:r>
      <w:r>
        <w:rPr>
          <w:rFonts w:hint="eastAsia"/>
        </w:rPr>
        <w:t>：重定向，</w:t>
      </w:r>
      <w:r>
        <w:t>这类状态码代表需要</w:t>
      </w:r>
      <w:hyperlink r:id="rId236" w:history="1">
        <w:r>
          <w:t>客户端</w:t>
        </w:r>
      </w:hyperlink>
      <w:r>
        <w:t>采取进一步的操作才能完成请求。通常，这些状态码用来重定向，后续的请求地址（重定向目标）在本次响应的</w:t>
      </w:r>
      <w:r>
        <w:t>Location</w:t>
      </w:r>
      <w:r>
        <w:t>域中指明。</w:t>
      </w:r>
    </w:p>
    <w:p w14:paraId="5D56E919" w14:textId="77777777" w:rsidR="00FB3706" w:rsidRDefault="00FB3706" w:rsidP="00FB3706">
      <w:pPr>
        <w:ind w:firstLine="480"/>
      </w:pPr>
      <w:r>
        <w:rPr>
          <w:rFonts w:hint="eastAsia"/>
        </w:rPr>
        <w:t>302</w:t>
      </w:r>
      <w:r>
        <w:rPr>
          <w:rFonts w:hint="eastAsia"/>
        </w:rPr>
        <w:t>：</w:t>
      </w:r>
      <w:r>
        <w:t>请求的资源现在临时从不同的</w:t>
      </w:r>
      <w:r>
        <w:t>URI</w:t>
      </w:r>
      <w:r>
        <w:t>响应请求</w:t>
      </w:r>
    </w:p>
    <w:p w14:paraId="6A39487C" w14:textId="77777777" w:rsidR="00FB3706" w:rsidRDefault="00FB3706" w:rsidP="00FB3706">
      <w:pPr>
        <w:ind w:firstLine="480"/>
      </w:pPr>
      <w:r>
        <w:rPr>
          <w:rFonts w:hint="eastAsia"/>
        </w:rPr>
        <w:t>303</w:t>
      </w:r>
      <w:r>
        <w:rPr>
          <w:rFonts w:hint="eastAsia"/>
        </w:rPr>
        <w:t>：</w:t>
      </w:r>
      <w:r>
        <w:t>对应当前请求的响应可以在另一个</w:t>
      </w:r>
      <w:r>
        <w:t>URI</w:t>
      </w:r>
      <w:r>
        <w:t>上被找到，而且</w:t>
      </w:r>
      <w:hyperlink r:id="rId237" w:history="1">
        <w:r>
          <w:t>客户端</w:t>
        </w:r>
      </w:hyperlink>
      <w:r>
        <w:t>应当采用</w:t>
      </w:r>
      <w:r>
        <w:t>GET</w:t>
      </w:r>
      <w:r>
        <w:t>的方式访问那个资源。</w:t>
      </w:r>
    </w:p>
    <w:p w14:paraId="329EA62C" w14:textId="77777777" w:rsidR="00FB3706" w:rsidRDefault="00FB3706" w:rsidP="00FB3706">
      <w:pPr>
        <w:ind w:firstLine="480"/>
      </w:pPr>
      <w:r>
        <w:rPr>
          <w:rFonts w:hint="eastAsia"/>
        </w:rPr>
        <w:t>4XX</w:t>
      </w:r>
      <w:r>
        <w:rPr>
          <w:rFonts w:hint="eastAsia"/>
        </w:rPr>
        <w:t>：</w:t>
      </w:r>
      <w:r>
        <w:t>请求错误</w:t>
      </w:r>
      <w:r>
        <w:rPr>
          <w:rFonts w:hint="eastAsia"/>
        </w:rPr>
        <w:t>，</w:t>
      </w:r>
      <w:r>
        <w:t>这类的状态码代表了</w:t>
      </w:r>
      <w:hyperlink r:id="rId238" w:history="1">
        <w:r>
          <w:t>客户端</w:t>
        </w:r>
      </w:hyperlink>
      <w:r>
        <w:t>看起来可能发生了错误，妨碍了服务器的处理</w:t>
      </w:r>
      <w:r>
        <w:rPr>
          <w:rFonts w:hint="eastAsia"/>
        </w:rPr>
        <w:t>。像，</w:t>
      </w:r>
      <w:r>
        <w:rPr>
          <w:rFonts w:hint="eastAsia"/>
        </w:rPr>
        <w:t>403</w:t>
      </w:r>
      <w:r>
        <w:rPr>
          <w:rFonts w:hint="eastAsia"/>
        </w:rPr>
        <w:t>、</w:t>
      </w:r>
      <w:r>
        <w:rPr>
          <w:rFonts w:hint="eastAsia"/>
        </w:rPr>
        <w:t>404</w:t>
      </w:r>
      <w:r>
        <w:rPr>
          <w:rFonts w:hint="eastAsia"/>
        </w:rPr>
        <w:t>、</w:t>
      </w:r>
      <w:r>
        <w:rPr>
          <w:rFonts w:hint="eastAsia"/>
        </w:rPr>
        <w:t>405</w:t>
      </w:r>
      <w:r>
        <w:rPr>
          <w:rFonts w:hint="eastAsia"/>
        </w:rPr>
        <w:t>错误</w:t>
      </w:r>
    </w:p>
    <w:p w14:paraId="0B59B9C2" w14:textId="77777777" w:rsidR="00FB3706" w:rsidRDefault="00FB3706" w:rsidP="00FB3706">
      <w:pPr>
        <w:ind w:firstLine="480"/>
      </w:pPr>
      <w:r>
        <w:rPr>
          <w:rFonts w:hint="eastAsia"/>
        </w:rPr>
        <w:lastRenderedPageBreak/>
        <w:t>5XX</w:t>
      </w:r>
      <w:r>
        <w:rPr>
          <w:rFonts w:hint="eastAsia"/>
        </w:rPr>
        <w:t>：服务器错误，</w:t>
      </w:r>
      <w:r>
        <w:t>这类状态码代表了服务器在处理请求的过程中有错误或者异常状态发生，也有可能是服务器意识到以当前的软硬件资源无法完成对请求的处理。</w:t>
      </w:r>
    </w:p>
    <w:p w14:paraId="0C37FDCE" w14:textId="77777777" w:rsidR="00FB3706" w:rsidRDefault="00FB3706" w:rsidP="00FB3706">
      <w:pPr>
        <w:ind w:firstLine="480"/>
      </w:pPr>
      <w:r>
        <w:rPr>
          <w:rFonts w:hint="eastAsia"/>
        </w:rPr>
        <w:t>像，</w:t>
      </w:r>
      <w:r>
        <w:rPr>
          <w:rFonts w:hint="eastAsia"/>
        </w:rPr>
        <w:t>500</w:t>
      </w:r>
      <w:r>
        <w:rPr>
          <w:rFonts w:hint="eastAsia"/>
        </w:rPr>
        <w:t>、</w:t>
      </w:r>
      <w:r>
        <w:rPr>
          <w:rFonts w:hint="eastAsia"/>
        </w:rPr>
        <w:t>501</w:t>
      </w:r>
      <w:r>
        <w:rPr>
          <w:rFonts w:hint="eastAsia"/>
        </w:rPr>
        <w:t>、</w:t>
      </w:r>
      <w:r>
        <w:rPr>
          <w:rFonts w:hint="eastAsia"/>
        </w:rPr>
        <w:t>502</w:t>
      </w:r>
      <w:r>
        <w:rPr>
          <w:rFonts w:hint="eastAsia"/>
        </w:rPr>
        <w:t>等错误</w:t>
      </w:r>
    </w:p>
    <w:p w14:paraId="433839D0" w14:textId="6FEDB4EE" w:rsidR="008A6320" w:rsidRPr="00EF4744" w:rsidRDefault="008A6320" w:rsidP="008A6320">
      <w:pPr>
        <w:pStyle w:val="4"/>
      </w:pPr>
      <w:r w:rsidRPr="00EF4744">
        <w:t>Doctype</w:t>
      </w:r>
      <w:r w:rsidRPr="00EF4744">
        <w:t>作用</w:t>
      </w:r>
      <w:r w:rsidRPr="00EF4744">
        <w:t xml:space="preserve">? </w:t>
      </w:r>
      <w:r w:rsidRPr="00EF4744">
        <w:t>严格模式与混杂模式如何区分？它们有何意义</w:t>
      </w:r>
      <w:r w:rsidRPr="00EF4744">
        <w:t>?</w:t>
      </w:r>
    </w:p>
    <w:p w14:paraId="5F0EBE99" w14:textId="77777777" w:rsidR="008A6320" w:rsidRPr="00343626" w:rsidRDefault="008A6320" w:rsidP="00732DF1">
      <w:pPr>
        <w:ind w:firstLine="480"/>
      </w:pPr>
      <w:r w:rsidRPr="00343626">
        <w:t>（</w:t>
      </w:r>
      <w:r w:rsidRPr="00343626">
        <w:t>1</w:t>
      </w:r>
      <w:r w:rsidRPr="00343626">
        <w:t>）、</w:t>
      </w:r>
      <w:r w:rsidRPr="00343626">
        <w:t xml:space="preserve"> </w:t>
      </w:r>
      <w:r w:rsidRPr="00343626">
        <w:t>声明位于文档中的最前面，处于</w:t>
      </w:r>
      <w:r w:rsidRPr="00343626">
        <w:t xml:space="preserve"> </w:t>
      </w:r>
      <w:r w:rsidRPr="00343626">
        <w:t>标签之前。告知浏览器的解析器，用什么文档类型</w:t>
      </w:r>
      <w:r w:rsidRPr="00343626">
        <w:t xml:space="preserve"> </w:t>
      </w:r>
      <w:r w:rsidRPr="00343626">
        <w:t>规范来解析这个文档。</w:t>
      </w:r>
      <w:r w:rsidRPr="00343626">
        <w:t> </w:t>
      </w:r>
    </w:p>
    <w:p w14:paraId="53B2CBD9" w14:textId="77777777" w:rsidR="008A6320" w:rsidRPr="00343626" w:rsidRDefault="008A6320" w:rsidP="00732DF1">
      <w:pPr>
        <w:ind w:firstLine="480"/>
      </w:pPr>
      <w:r w:rsidRPr="00343626">
        <w:t>（</w:t>
      </w:r>
      <w:r w:rsidRPr="00343626">
        <w:t>2</w:t>
      </w:r>
      <w:r w:rsidRPr="00343626">
        <w:t>）、严格模式的排版和</w:t>
      </w:r>
      <w:r w:rsidRPr="00343626">
        <w:t xml:space="preserve"> JS </w:t>
      </w:r>
      <w:r w:rsidRPr="00343626">
        <w:t>运作模式是</w:t>
      </w:r>
      <w:r w:rsidRPr="00343626">
        <w:t>  </w:t>
      </w:r>
      <w:r w:rsidRPr="00343626">
        <w:t>以该浏览器支持的最高标准运行。</w:t>
      </w:r>
    </w:p>
    <w:p w14:paraId="0D431CA0" w14:textId="77777777" w:rsidR="008A6320" w:rsidRPr="00343626" w:rsidRDefault="008A6320" w:rsidP="00732DF1">
      <w:pPr>
        <w:ind w:firstLine="480"/>
      </w:pPr>
      <w:r w:rsidRPr="00343626">
        <w:t>（</w:t>
      </w:r>
      <w:r w:rsidRPr="00343626">
        <w:t>3</w:t>
      </w:r>
      <w:r w:rsidRPr="00343626">
        <w:t>）、在混杂模式中，页面以宽松的向后兼容的方式显示。模拟老式浏览器的行为以防止站点无法工作。</w:t>
      </w:r>
    </w:p>
    <w:p w14:paraId="6A1FAE6B" w14:textId="77777777" w:rsidR="008A6320" w:rsidRDefault="008A6320" w:rsidP="00732DF1">
      <w:pPr>
        <w:ind w:firstLine="480"/>
      </w:pPr>
      <w:r w:rsidRPr="00343626">
        <w:t>（</w:t>
      </w:r>
      <w:r w:rsidRPr="00343626">
        <w:t>4</w:t>
      </w:r>
      <w:r w:rsidRPr="00343626">
        <w:t>）、</w:t>
      </w:r>
      <w:r w:rsidRPr="00343626">
        <w:t>DOCTYPE</w:t>
      </w:r>
      <w:r w:rsidRPr="00343626">
        <w:t>不存在或格式不正确会导致文档以混杂模式呈现。</w:t>
      </w:r>
    </w:p>
    <w:p w14:paraId="5E42CD1F" w14:textId="2A5E2E20" w:rsidR="008A6320" w:rsidRPr="00EF4744" w:rsidRDefault="008A6320" w:rsidP="008A6320">
      <w:pPr>
        <w:pStyle w:val="4"/>
      </w:pPr>
      <w:r w:rsidRPr="00EF4744">
        <w:t>行内元素有哪些？块级元素有哪些？</w:t>
      </w:r>
      <w:r w:rsidRPr="00EF4744">
        <w:t> </w:t>
      </w:r>
    </w:p>
    <w:p w14:paraId="43C3F4F4" w14:textId="77777777" w:rsidR="008A6320" w:rsidRPr="00343626" w:rsidRDefault="008A6320" w:rsidP="00732DF1">
      <w:pPr>
        <w:ind w:firstLine="480"/>
      </w:pPr>
      <w:r w:rsidRPr="00343626">
        <w:t>（</w:t>
      </w:r>
      <w:r w:rsidRPr="00343626">
        <w:t>1</w:t>
      </w:r>
      <w:r w:rsidRPr="00343626">
        <w:t>）</w:t>
      </w:r>
      <w:r w:rsidRPr="00343626">
        <w:t>CSS</w:t>
      </w:r>
      <w:r w:rsidRPr="00343626">
        <w:t>规范规定，每个元素都有</w:t>
      </w:r>
      <w:r w:rsidRPr="00343626">
        <w:t>display</w:t>
      </w:r>
      <w:r w:rsidRPr="00343626">
        <w:t>属性，确定该元素的类型，每个元素都有默认的</w:t>
      </w:r>
      <w:r w:rsidRPr="00343626">
        <w:t>display</w:t>
      </w:r>
      <w:r w:rsidRPr="00343626">
        <w:t>值，</w:t>
      </w:r>
      <w:r w:rsidRPr="00343626">
        <w:t>  </w:t>
      </w:r>
      <w:r w:rsidRPr="00343626">
        <w:t>比如</w:t>
      </w:r>
      <w:r w:rsidRPr="00343626">
        <w:t>div</w:t>
      </w:r>
      <w:r w:rsidRPr="00343626">
        <w:t>默认</w:t>
      </w:r>
      <w:r w:rsidRPr="00343626">
        <w:t>display</w:t>
      </w:r>
      <w:r w:rsidRPr="00343626">
        <w:t>属性值为</w:t>
      </w:r>
      <w:r w:rsidRPr="00343626">
        <w:t>“block”</w:t>
      </w:r>
      <w:r w:rsidRPr="00343626">
        <w:t>，成为</w:t>
      </w:r>
      <w:r w:rsidRPr="00343626">
        <w:t>“</w:t>
      </w:r>
      <w:r w:rsidRPr="00343626">
        <w:t>块级</w:t>
      </w:r>
      <w:r w:rsidRPr="00343626">
        <w:t>”</w:t>
      </w:r>
      <w:r w:rsidRPr="00343626">
        <w:t>元素；</w:t>
      </w:r>
      <w:r w:rsidRPr="00343626">
        <w:t>  span</w:t>
      </w:r>
      <w:r w:rsidRPr="00343626">
        <w:t>默认</w:t>
      </w:r>
      <w:r w:rsidRPr="00343626">
        <w:t>display</w:t>
      </w:r>
      <w:r w:rsidRPr="00343626">
        <w:t>属性值为</w:t>
      </w:r>
      <w:r w:rsidRPr="00343626">
        <w:t>“inline”</w:t>
      </w:r>
      <w:r w:rsidRPr="00343626">
        <w:t>，是</w:t>
      </w:r>
      <w:r w:rsidRPr="00343626">
        <w:t>“</w:t>
      </w:r>
      <w:r w:rsidRPr="00343626">
        <w:t>行内</w:t>
      </w:r>
      <w:r w:rsidRPr="00343626">
        <w:t>”</w:t>
      </w:r>
      <w:r w:rsidRPr="00343626">
        <w:t>元素。</w:t>
      </w:r>
      <w:r w:rsidRPr="00343626">
        <w:t>  </w:t>
      </w:r>
    </w:p>
    <w:p w14:paraId="488A58A4" w14:textId="77777777" w:rsidR="008A6320" w:rsidRDefault="008A6320" w:rsidP="00732DF1">
      <w:pPr>
        <w:ind w:firstLine="480"/>
      </w:pPr>
      <w:r w:rsidRPr="00343626">
        <w:t>（</w:t>
      </w:r>
      <w:r w:rsidRPr="00343626">
        <w:t>2</w:t>
      </w:r>
      <w:r w:rsidRPr="00343626">
        <w:t>）行内元素有：</w:t>
      </w:r>
      <w:r w:rsidRPr="00343626">
        <w:t>a b span img input select strong</w:t>
      </w:r>
      <w:r w:rsidRPr="00343626">
        <w:t>（强调的语气）</w:t>
      </w:r>
      <w:r w:rsidRPr="00343626">
        <w:t>  </w:t>
      </w:r>
      <w:r w:rsidRPr="00343626">
        <w:t>块级元素有：</w:t>
      </w:r>
      <w:r w:rsidRPr="00343626">
        <w:t>div ul ol li dl dt dd h1 h2 h3 h4…p  </w:t>
      </w:r>
    </w:p>
    <w:p w14:paraId="6DBE3B97" w14:textId="5C73261F" w:rsidR="008A6320" w:rsidRPr="00EF4744" w:rsidRDefault="008A6320" w:rsidP="008A6320">
      <w:pPr>
        <w:pStyle w:val="4"/>
      </w:pPr>
      <w:r w:rsidRPr="00EF4744">
        <w:t>3</w:t>
      </w:r>
      <w:r w:rsidRPr="00EF4744">
        <w:t>、</w:t>
      </w:r>
      <w:r w:rsidRPr="00EF4744">
        <w:t xml:space="preserve">link </w:t>
      </w:r>
      <w:r w:rsidRPr="00EF4744">
        <w:t>和</w:t>
      </w:r>
      <w:r w:rsidRPr="00EF4744">
        <w:t xml:space="preserve">@import </w:t>
      </w:r>
      <w:r w:rsidRPr="00EF4744">
        <w:t>的区别是？</w:t>
      </w:r>
    </w:p>
    <w:p w14:paraId="3600FC6D" w14:textId="77777777" w:rsidR="008A6320" w:rsidRPr="00343626" w:rsidRDefault="008A6320" w:rsidP="00732DF1">
      <w:pPr>
        <w:ind w:firstLine="480"/>
      </w:pPr>
      <w:r w:rsidRPr="00343626">
        <w:t>（</w:t>
      </w:r>
      <w:r w:rsidRPr="00343626">
        <w:t>1</w:t>
      </w:r>
      <w:r w:rsidRPr="00343626">
        <w:t>）</w:t>
      </w:r>
      <w:r w:rsidRPr="00343626">
        <w:t>link</w:t>
      </w:r>
      <w:r w:rsidRPr="00343626">
        <w:t>属于</w:t>
      </w:r>
      <w:r w:rsidRPr="00343626">
        <w:t>XHTML</w:t>
      </w:r>
      <w:r w:rsidRPr="00343626">
        <w:t>标签，而</w:t>
      </w:r>
      <w:r w:rsidRPr="00343626">
        <w:t>@import</w:t>
      </w:r>
      <w:r w:rsidRPr="00343626">
        <w:t>是</w:t>
      </w:r>
      <w:r w:rsidRPr="00343626">
        <w:t>CSS</w:t>
      </w:r>
      <w:r w:rsidRPr="00343626">
        <w:t>提供的</w:t>
      </w:r>
      <w:r w:rsidRPr="00343626">
        <w:t>;</w:t>
      </w:r>
    </w:p>
    <w:p w14:paraId="5EE0C314" w14:textId="77777777" w:rsidR="008A6320" w:rsidRPr="00343626" w:rsidRDefault="008A6320" w:rsidP="00732DF1">
      <w:pPr>
        <w:ind w:firstLine="480"/>
      </w:pPr>
      <w:r w:rsidRPr="00343626">
        <w:t>（</w:t>
      </w:r>
      <w:r w:rsidRPr="00343626">
        <w:t>2</w:t>
      </w:r>
      <w:r w:rsidRPr="00343626">
        <w:t>）页面被加载的时，</w:t>
      </w:r>
      <w:r w:rsidRPr="00343626">
        <w:t>link</w:t>
      </w:r>
      <w:r w:rsidRPr="00343626">
        <w:t>会同时被加载，而</w:t>
      </w:r>
      <w:r w:rsidRPr="00343626">
        <w:t>@import</w:t>
      </w:r>
      <w:r w:rsidRPr="00343626">
        <w:t>引用的</w:t>
      </w:r>
      <w:r w:rsidRPr="00343626">
        <w:t>CSS</w:t>
      </w:r>
      <w:r w:rsidRPr="00343626">
        <w:t>会等到页面被加载完再加载</w:t>
      </w:r>
      <w:r w:rsidRPr="00343626">
        <w:t>;</w:t>
      </w:r>
    </w:p>
    <w:p w14:paraId="6FA8BC2A" w14:textId="77777777" w:rsidR="008A6320" w:rsidRPr="00343626" w:rsidRDefault="008A6320" w:rsidP="00732DF1">
      <w:pPr>
        <w:ind w:firstLine="480"/>
      </w:pPr>
      <w:r w:rsidRPr="00343626">
        <w:t>（</w:t>
      </w:r>
      <w:r w:rsidRPr="00343626">
        <w:t>3</w:t>
      </w:r>
      <w:r w:rsidRPr="00343626">
        <w:t>）</w:t>
      </w:r>
      <w:r w:rsidRPr="00343626">
        <w:t>import</w:t>
      </w:r>
      <w:r w:rsidRPr="00343626">
        <w:t>只在</w:t>
      </w:r>
      <w:r w:rsidRPr="00343626">
        <w:t>IE5</w:t>
      </w:r>
      <w:r w:rsidRPr="00343626">
        <w:t>以上才能识别，而</w:t>
      </w:r>
      <w:r w:rsidRPr="00343626">
        <w:t>link</w:t>
      </w:r>
      <w:r w:rsidRPr="00343626">
        <w:t>是</w:t>
      </w:r>
      <w:r w:rsidRPr="00343626">
        <w:t>XHTML</w:t>
      </w:r>
      <w:r w:rsidRPr="00343626">
        <w:t>标签，无兼容问题</w:t>
      </w:r>
      <w:r w:rsidRPr="00343626">
        <w:t>;</w:t>
      </w:r>
    </w:p>
    <w:p w14:paraId="4418FB73" w14:textId="77777777" w:rsidR="008A6320" w:rsidRDefault="008A6320" w:rsidP="00732DF1">
      <w:pPr>
        <w:ind w:firstLine="480"/>
      </w:pPr>
      <w:r w:rsidRPr="00343626">
        <w:t>（</w:t>
      </w:r>
      <w:r w:rsidRPr="00343626">
        <w:t>4</w:t>
      </w:r>
      <w:r w:rsidRPr="00343626">
        <w:t>）</w:t>
      </w:r>
      <w:r w:rsidRPr="00343626">
        <w:t>link</w:t>
      </w:r>
      <w:r w:rsidRPr="00343626">
        <w:t>方式的样式的权重</w:t>
      </w:r>
      <w:r w:rsidRPr="00343626">
        <w:t xml:space="preserve"> </w:t>
      </w:r>
      <w:r w:rsidRPr="00343626">
        <w:t>高于</w:t>
      </w:r>
      <w:r w:rsidRPr="00343626">
        <w:t>@import</w:t>
      </w:r>
      <w:r w:rsidRPr="00343626">
        <w:t>的权重</w:t>
      </w:r>
      <w:r w:rsidRPr="00343626">
        <w:t>. </w:t>
      </w:r>
    </w:p>
    <w:p w14:paraId="50B8598B" w14:textId="7E775C33" w:rsidR="008A6320" w:rsidRPr="00EF4744" w:rsidRDefault="008A6320" w:rsidP="008A6320">
      <w:pPr>
        <w:pStyle w:val="4"/>
      </w:pPr>
      <w:r w:rsidRPr="00EF4744">
        <w:t>4</w:t>
      </w:r>
      <w:r w:rsidRPr="00EF4744">
        <w:t>、浏览器的内核分别是什么</w:t>
      </w:r>
      <w:r w:rsidRPr="00EF4744">
        <w:t>?</w:t>
      </w:r>
    </w:p>
    <w:p w14:paraId="5DBA2A5D" w14:textId="77777777" w:rsidR="008A6320" w:rsidRDefault="008A6320" w:rsidP="00732DF1">
      <w:pPr>
        <w:ind w:firstLine="480"/>
      </w:pPr>
      <w:r w:rsidRPr="00343626">
        <w:t>IE</w:t>
      </w:r>
      <w:r w:rsidRPr="00343626">
        <w:t>浏览器的内核</w:t>
      </w:r>
      <w:r w:rsidRPr="00343626">
        <w:t>Trident</w:t>
      </w:r>
      <w:r w:rsidRPr="00343626">
        <w:t>、</w:t>
      </w:r>
      <w:r w:rsidRPr="00343626">
        <w:t>Mozilla</w:t>
      </w:r>
      <w:r w:rsidRPr="00343626">
        <w:t>的</w:t>
      </w:r>
      <w:r w:rsidRPr="00343626">
        <w:t>Gecko</w:t>
      </w:r>
      <w:r w:rsidRPr="00343626">
        <w:t>、</w:t>
      </w:r>
      <w:r w:rsidRPr="00343626">
        <w:t>Chrome</w:t>
      </w:r>
      <w:r w:rsidRPr="00343626">
        <w:t>的</w:t>
      </w:r>
      <w:r w:rsidRPr="00343626">
        <w:t>Blink</w:t>
      </w:r>
      <w:r w:rsidRPr="00343626">
        <w:t>（</w:t>
      </w:r>
      <w:r w:rsidRPr="00343626">
        <w:t>WebKit</w:t>
      </w:r>
      <w:r w:rsidRPr="00343626">
        <w:t>的分支）、</w:t>
      </w:r>
      <w:r w:rsidRPr="00343626">
        <w:t>Opera</w:t>
      </w:r>
      <w:r w:rsidRPr="00343626">
        <w:t>内核原为</w:t>
      </w:r>
      <w:r w:rsidRPr="00343626">
        <w:t>Presto</w:t>
      </w:r>
      <w:r w:rsidRPr="00343626">
        <w:t>，现为</w:t>
      </w:r>
      <w:r w:rsidRPr="00343626">
        <w:t>Blink</w:t>
      </w:r>
      <w:r w:rsidRPr="00343626">
        <w:t>；</w:t>
      </w:r>
    </w:p>
    <w:p w14:paraId="36D13624" w14:textId="50300845" w:rsidR="008A6320" w:rsidRPr="00EF4744" w:rsidRDefault="008A6320" w:rsidP="008A6320">
      <w:pPr>
        <w:pStyle w:val="4"/>
      </w:pPr>
      <w:r w:rsidRPr="00EF4744">
        <w:t>5</w:t>
      </w:r>
      <w:r w:rsidRPr="00EF4744">
        <w:t>、</w:t>
      </w:r>
      <w:r w:rsidRPr="00EF4744">
        <w:t>HTML5</w:t>
      </w:r>
      <w:r w:rsidRPr="00EF4744">
        <w:t>有哪些新特性？如何处理</w:t>
      </w:r>
      <w:r w:rsidRPr="00EF4744">
        <w:t>HTML5</w:t>
      </w:r>
      <w:r w:rsidRPr="00EF4744">
        <w:t>新标签的浏览器兼容问题？如何区分</w:t>
      </w:r>
      <w:r w:rsidRPr="00EF4744">
        <w:t xml:space="preserve"> HTML </w:t>
      </w:r>
      <w:r w:rsidRPr="00EF4744">
        <w:t>和</w:t>
      </w:r>
      <w:r w:rsidRPr="00EF4744">
        <w:t xml:space="preserve"> HTML5</w:t>
      </w:r>
      <w:r w:rsidRPr="00EF4744">
        <w:t>？</w:t>
      </w:r>
    </w:p>
    <w:p w14:paraId="1316DB1F" w14:textId="77777777" w:rsidR="008A6320" w:rsidRPr="00343626" w:rsidRDefault="008A6320" w:rsidP="00732DF1">
      <w:pPr>
        <w:ind w:firstLine="480"/>
      </w:pPr>
      <w:r w:rsidRPr="00343626">
        <w:t xml:space="preserve">HTML5 </w:t>
      </w:r>
      <w:r w:rsidRPr="00343626">
        <w:t>现在已经不是</w:t>
      </w:r>
      <w:r w:rsidRPr="00343626">
        <w:t xml:space="preserve"> SGML </w:t>
      </w:r>
      <w:r w:rsidRPr="00343626">
        <w:t>的子集，主要是关于图像，位置，存储，多任务等功能的增加。</w:t>
      </w:r>
    </w:p>
    <w:p w14:paraId="744397C5" w14:textId="77777777" w:rsidR="008A6320" w:rsidRDefault="008A6320" w:rsidP="00732DF1">
      <w:pPr>
        <w:ind w:firstLine="480"/>
      </w:pPr>
      <w:r w:rsidRPr="00343626">
        <w:t>绘画</w:t>
      </w:r>
      <w:r w:rsidRPr="00343626">
        <w:t xml:space="preserve"> canvas    </w:t>
      </w:r>
      <w:r w:rsidRPr="00343626">
        <w:t>用于媒介回放的</w:t>
      </w:r>
      <w:r w:rsidRPr="00343626">
        <w:t xml:space="preserve"> video </w:t>
      </w:r>
      <w:r w:rsidRPr="00343626">
        <w:t>和</w:t>
      </w:r>
      <w:r w:rsidRPr="00343626">
        <w:t xml:space="preserve"> audio </w:t>
      </w:r>
      <w:r w:rsidRPr="00343626">
        <w:t>元素</w:t>
      </w:r>
      <w:r w:rsidRPr="00343626">
        <w:t xml:space="preserve">   </w:t>
      </w:r>
      <w:r w:rsidRPr="00343626">
        <w:t>本地离线存储</w:t>
      </w:r>
      <w:r w:rsidRPr="00343626">
        <w:t xml:space="preserve"> localStorage </w:t>
      </w:r>
      <w:r w:rsidRPr="00343626">
        <w:t>长期存储数据，浏览器关闭后数据不丢失；</w:t>
      </w:r>
      <w:r w:rsidRPr="00343626">
        <w:t xml:space="preserve">  sessionStorage </w:t>
      </w:r>
      <w:r w:rsidRPr="00343626">
        <w:t>的数据在浏览器关闭后自动删除</w:t>
      </w:r>
      <w:r w:rsidRPr="00343626">
        <w:t>  </w:t>
      </w:r>
      <w:r w:rsidRPr="00343626">
        <w:t>语意化更好的内容元素，比如</w:t>
      </w:r>
      <w:r w:rsidRPr="00343626">
        <w:t xml:space="preserve"> article</w:t>
      </w:r>
      <w:r w:rsidRPr="00343626">
        <w:t>、</w:t>
      </w:r>
      <w:r w:rsidRPr="00343626">
        <w:t>footer</w:t>
      </w:r>
      <w:r w:rsidRPr="00343626">
        <w:t>、</w:t>
      </w:r>
      <w:r w:rsidRPr="00343626">
        <w:t>header</w:t>
      </w:r>
      <w:r w:rsidRPr="00343626">
        <w:t>、</w:t>
      </w:r>
      <w:r w:rsidRPr="00343626">
        <w:t>nav</w:t>
      </w:r>
      <w:r w:rsidRPr="00343626">
        <w:t>、</w:t>
      </w:r>
      <w:r w:rsidRPr="00343626">
        <w:t xml:space="preserve">section   </w:t>
      </w:r>
      <w:r w:rsidRPr="00343626">
        <w:t>表单控件，</w:t>
      </w:r>
      <w:r w:rsidRPr="00343626">
        <w:t>calendar</w:t>
      </w:r>
      <w:r w:rsidRPr="00343626">
        <w:t>、</w:t>
      </w:r>
      <w:r w:rsidRPr="00343626">
        <w:t>date</w:t>
      </w:r>
      <w:r w:rsidRPr="00343626">
        <w:t>、</w:t>
      </w:r>
      <w:r w:rsidRPr="00343626">
        <w:t>time</w:t>
      </w:r>
      <w:r w:rsidRPr="00343626">
        <w:t>、</w:t>
      </w:r>
      <w:r w:rsidRPr="00343626">
        <w:t>email</w:t>
      </w:r>
      <w:r w:rsidRPr="00343626">
        <w:t>、</w:t>
      </w:r>
      <w:r w:rsidRPr="00343626">
        <w:t>url</w:t>
      </w:r>
      <w:r w:rsidRPr="00343626">
        <w:t>、</w:t>
      </w:r>
      <w:r w:rsidRPr="00343626">
        <w:t>search    </w:t>
      </w:r>
      <w:r w:rsidRPr="00343626">
        <w:t>新的技术</w:t>
      </w:r>
      <w:r w:rsidRPr="00343626">
        <w:t>webworker, websockt, Geolocation</w:t>
      </w:r>
    </w:p>
    <w:p w14:paraId="5CC09F66" w14:textId="137B178F" w:rsidR="008A6320" w:rsidRPr="00EF4744" w:rsidRDefault="008A6320" w:rsidP="008A6320">
      <w:pPr>
        <w:pStyle w:val="4"/>
      </w:pPr>
      <w:r w:rsidRPr="00EF4744">
        <w:t>6</w:t>
      </w:r>
      <w:r w:rsidRPr="00EF4744">
        <w:t>、对语义化如何理解？</w:t>
      </w:r>
    </w:p>
    <w:p w14:paraId="64AFE691" w14:textId="77777777" w:rsidR="008A6320" w:rsidRPr="00343626" w:rsidRDefault="008A6320" w:rsidP="00732DF1">
      <w:pPr>
        <w:ind w:firstLine="480"/>
      </w:pPr>
      <w:r w:rsidRPr="00343626">
        <w:t>用正确的标签做正确的事情！</w:t>
      </w:r>
    </w:p>
    <w:p w14:paraId="4B2D32B3" w14:textId="77777777" w:rsidR="008A6320" w:rsidRPr="00343626" w:rsidRDefault="008A6320" w:rsidP="00732DF1">
      <w:pPr>
        <w:ind w:firstLine="480"/>
      </w:pPr>
      <w:r w:rsidRPr="00343626">
        <w:t>HTML</w:t>
      </w:r>
      <w:r w:rsidRPr="00343626">
        <w:t>语义化就是让页面的内容结构化，便于对浏览器、搜索引擎解析；在没有样式</w:t>
      </w:r>
      <w:r w:rsidRPr="00343626">
        <w:t>CCS</w:t>
      </w:r>
      <w:r w:rsidRPr="00343626">
        <w:t>情况下也以一种文档格式显示，并且是容易阅读的。搜索引擎的爬虫依赖于标记来确定</w:t>
      </w:r>
      <w:r w:rsidRPr="00343626">
        <w:lastRenderedPageBreak/>
        <w:t>上下文和各个关键字的权重，利于</w:t>
      </w:r>
      <w:r w:rsidRPr="00343626">
        <w:t xml:space="preserve"> SEO</w:t>
      </w:r>
      <w:r w:rsidRPr="00343626">
        <w:t>。使阅读源代码的人对网站更容易将网站分块，便于阅读维护理解。</w:t>
      </w:r>
    </w:p>
    <w:p w14:paraId="486C196F" w14:textId="77777777" w:rsidR="008A6320" w:rsidRDefault="008A6320" w:rsidP="008A6320">
      <w:pPr>
        <w:pStyle w:val="4"/>
        <w:rPr>
          <w:rFonts w:ascii="微软雅黑" w:eastAsia="微软雅黑" w:hAnsi="微软雅黑"/>
        </w:rPr>
      </w:pPr>
      <w:r w:rsidRPr="00EF4744">
        <w:t>HTML5</w:t>
      </w:r>
      <w:r w:rsidRPr="00EF4744">
        <w:t>的离线储存有几种方式？</w:t>
      </w:r>
    </w:p>
    <w:p w14:paraId="6939CBA0" w14:textId="77777777" w:rsidR="008A6320" w:rsidRDefault="008A6320" w:rsidP="008A6320">
      <w:pPr>
        <w:pStyle w:val="4"/>
      </w:pPr>
      <w:r w:rsidRPr="008A6320">
        <w:rPr>
          <w:rFonts w:ascii="微软雅黑" w:eastAsia="微软雅黑" w:hAnsi="微软雅黑"/>
        </w:rPr>
        <w:t>localStorage长期存储数据，浏览器关闭后数据不丢失；sessionStorage  数据在浏览器关闭后自动删除。</w:t>
      </w:r>
    </w:p>
    <w:p w14:paraId="329EA04B" w14:textId="40ADB7F4" w:rsidR="008A6320" w:rsidRDefault="008A6320" w:rsidP="008A6320">
      <w:pPr>
        <w:pStyle w:val="4"/>
      </w:pPr>
      <w:r w:rsidRPr="00EF4744">
        <w:t>iframe</w:t>
      </w:r>
      <w:r w:rsidRPr="00EF4744">
        <w:t>有那些缺点？</w:t>
      </w:r>
    </w:p>
    <w:p w14:paraId="3346502B" w14:textId="6945B787" w:rsidR="008A6320" w:rsidRPr="00343626" w:rsidRDefault="008A6320" w:rsidP="00732DF1">
      <w:pPr>
        <w:ind w:firstLine="480"/>
      </w:pPr>
      <w:r w:rsidRPr="00343626">
        <w:t>iframe</w:t>
      </w:r>
      <w:r w:rsidRPr="00343626">
        <w:t>会阻塞主页面的</w:t>
      </w:r>
      <w:r w:rsidRPr="00343626">
        <w:t>Onload</w:t>
      </w:r>
      <w:r w:rsidRPr="00343626">
        <w:t>事件；</w:t>
      </w:r>
    </w:p>
    <w:p w14:paraId="301ED530" w14:textId="77777777" w:rsidR="008A6320" w:rsidRDefault="008A6320" w:rsidP="00732DF1">
      <w:pPr>
        <w:ind w:firstLine="480"/>
      </w:pPr>
      <w:r w:rsidRPr="00343626">
        <w:t>iframe</w:t>
      </w:r>
      <w:r w:rsidRPr="00343626">
        <w:t>和主页面共享连接池，而浏览器对相同域的连接有限制，所以会影响页面的并行加载。使用</w:t>
      </w:r>
      <w:r w:rsidRPr="00343626">
        <w:t>iframe</w:t>
      </w:r>
      <w:r w:rsidRPr="00343626">
        <w:t>之前需要考虑这两个缺点。如果需要使用</w:t>
      </w:r>
      <w:r w:rsidRPr="00343626">
        <w:t>iframe</w:t>
      </w:r>
      <w:r w:rsidRPr="00343626">
        <w:t>，最好是通过</w:t>
      </w:r>
      <w:r w:rsidRPr="00343626">
        <w:t>javascript</w:t>
      </w:r>
      <w:r w:rsidRPr="00343626">
        <w:t>动态给</w:t>
      </w:r>
      <w:r w:rsidRPr="00343626">
        <w:t>iframe</w:t>
      </w:r>
      <w:r w:rsidRPr="00343626">
        <w:t>添加</w:t>
      </w:r>
      <w:r w:rsidRPr="00343626">
        <w:t>src</w:t>
      </w:r>
      <w:r w:rsidRPr="00343626">
        <w:t>属性值，这样可以可以绕开以上两个问题。</w:t>
      </w:r>
    </w:p>
    <w:p w14:paraId="0883F205" w14:textId="4F9181BF" w:rsidR="008A6320" w:rsidRDefault="008A6320" w:rsidP="008A6320">
      <w:pPr>
        <w:pStyle w:val="4"/>
      </w:pPr>
      <w:r w:rsidRPr="00EF4744">
        <w:t>cookies</w:t>
      </w:r>
      <w:r w:rsidRPr="00EF4744">
        <w:t>，</w:t>
      </w:r>
      <w:r w:rsidRPr="00EF4744">
        <w:t xml:space="preserve">sessionStorage </w:t>
      </w:r>
      <w:r w:rsidRPr="00EF4744">
        <w:t>和</w:t>
      </w:r>
      <w:r w:rsidRPr="00EF4744">
        <w:t xml:space="preserve"> localStorage </w:t>
      </w:r>
      <w:r w:rsidRPr="00EF4744">
        <w:t>的区别？</w:t>
      </w:r>
    </w:p>
    <w:p w14:paraId="15611725" w14:textId="77777777" w:rsidR="008A6320" w:rsidRDefault="008A6320" w:rsidP="00732DF1">
      <w:pPr>
        <w:ind w:firstLine="480"/>
      </w:pPr>
      <w:r w:rsidRPr="00343626">
        <w:t>cookie</w:t>
      </w:r>
      <w:r w:rsidRPr="00343626">
        <w:t>在浏览器和服务器间来回传递。</w:t>
      </w:r>
      <w:r w:rsidRPr="00343626">
        <w:t xml:space="preserve"> sessionStorage</w:t>
      </w:r>
      <w:r w:rsidRPr="00343626">
        <w:t>和</w:t>
      </w:r>
      <w:r w:rsidRPr="00343626">
        <w:t>localStorage</w:t>
      </w:r>
      <w:r w:rsidRPr="00343626">
        <w:t>不会</w:t>
      </w:r>
      <w:r w:rsidRPr="00343626">
        <w:t>sessionStorage</w:t>
      </w:r>
      <w:r w:rsidRPr="00343626">
        <w:t>和</w:t>
      </w:r>
      <w:r w:rsidRPr="00343626">
        <w:t>localStorage</w:t>
      </w:r>
      <w:r w:rsidRPr="00343626">
        <w:t>的存储空间更大；</w:t>
      </w:r>
      <w:r w:rsidRPr="00343626">
        <w:t>sessionStorage</w:t>
      </w:r>
      <w:r w:rsidRPr="00343626">
        <w:t>和</w:t>
      </w:r>
      <w:r w:rsidRPr="00343626">
        <w:t>localStorage</w:t>
      </w:r>
      <w:r w:rsidRPr="00343626">
        <w:t>有更多丰富易用的接口；</w:t>
      </w:r>
      <w:r w:rsidRPr="00343626">
        <w:t>sessionStorage</w:t>
      </w:r>
      <w:r w:rsidRPr="00343626">
        <w:t>和</w:t>
      </w:r>
      <w:r w:rsidRPr="00343626">
        <w:t>localStorage</w:t>
      </w:r>
      <w:r w:rsidRPr="00343626">
        <w:t>各自独立的存储空间；</w:t>
      </w:r>
    </w:p>
    <w:p w14:paraId="528B6E8A" w14:textId="77777777" w:rsidR="008E004A" w:rsidRPr="00862E8E" w:rsidRDefault="008E004A" w:rsidP="008E004A">
      <w:pPr>
        <w:pStyle w:val="4"/>
      </w:pPr>
      <w:r w:rsidRPr="00862E8E">
        <w:t>XHTML</w:t>
      </w:r>
      <w:r w:rsidRPr="00862E8E">
        <w:t>和</w:t>
      </w:r>
      <w:r w:rsidRPr="00862E8E">
        <w:t>HTML</w:t>
      </w:r>
      <w:r w:rsidRPr="00862E8E">
        <w:t>有什么区别？</w:t>
      </w:r>
    </w:p>
    <w:p w14:paraId="4A1C876A" w14:textId="77777777" w:rsidR="008E004A" w:rsidRDefault="008E004A" w:rsidP="00732DF1">
      <w:pPr>
        <w:ind w:firstLine="480"/>
      </w:pPr>
      <w:r w:rsidRPr="00343626">
        <w:t>HTML</w:t>
      </w:r>
      <w:r w:rsidRPr="00343626">
        <w:t>是一种基本的</w:t>
      </w:r>
      <w:r w:rsidRPr="00343626">
        <w:t>WEB</w:t>
      </w:r>
      <w:r w:rsidRPr="00343626">
        <w:t>网页设计语言，</w:t>
      </w:r>
      <w:r w:rsidRPr="00343626">
        <w:t>XHTML</w:t>
      </w:r>
      <w:r w:rsidRPr="00343626">
        <w:t>是一个基于</w:t>
      </w:r>
      <w:r w:rsidRPr="00343626">
        <w:t>XML</w:t>
      </w:r>
      <w:r w:rsidRPr="00343626">
        <w:t>的置标语言最主要的不同：</w:t>
      </w:r>
    </w:p>
    <w:p w14:paraId="4383BAD5" w14:textId="77777777" w:rsidR="008E004A" w:rsidRDefault="008E004A" w:rsidP="00732DF1">
      <w:pPr>
        <w:ind w:firstLine="480"/>
      </w:pPr>
      <w:r w:rsidRPr="00343626">
        <w:t xml:space="preserve">XHTML </w:t>
      </w:r>
      <w:r w:rsidRPr="00343626">
        <w:t>元素必须被正确地嵌套。</w:t>
      </w:r>
    </w:p>
    <w:p w14:paraId="2FA3689A" w14:textId="77777777" w:rsidR="008E004A" w:rsidRDefault="008E004A" w:rsidP="00732DF1">
      <w:pPr>
        <w:ind w:firstLine="480"/>
      </w:pPr>
      <w:r w:rsidRPr="00343626">
        <w:t xml:space="preserve">XHTML </w:t>
      </w:r>
      <w:r w:rsidRPr="00343626">
        <w:t>元素必须被关闭。标签名必须用小写字母。</w:t>
      </w:r>
    </w:p>
    <w:p w14:paraId="2AF0B303" w14:textId="77777777" w:rsidR="008E004A" w:rsidRDefault="008E004A" w:rsidP="00732DF1">
      <w:pPr>
        <w:ind w:firstLine="480"/>
      </w:pPr>
      <w:r w:rsidRPr="00343626">
        <w:t xml:space="preserve">XHTML </w:t>
      </w:r>
      <w:r w:rsidRPr="00343626">
        <w:t>文档必须拥有根元素。</w:t>
      </w:r>
    </w:p>
    <w:p w14:paraId="1EF9006B" w14:textId="77777777" w:rsidR="00066285" w:rsidRDefault="00066285" w:rsidP="00066285">
      <w:pPr>
        <w:pStyle w:val="4"/>
      </w:pPr>
      <w:bookmarkStart w:id="1108" w:name="_Toc5918725"/>
      <w:r>
        <w:t>IE</w:t>
      </w:r>
      <w:r>
        <w:t>与</w:t>
      </w:r>
      <w:r>
        <w:t>F</w:t>
      </w:r>
      <w:r>
        <w:rPr>
          <w:rFonts w:hint="eastAsia"/>
        </w:rPr>
        <w:t>ire</w:t>
      </w:r>
      <w:r>
        <w:t>F</w:t>
      </w:r>
      <w:r>
        <w:rPr>
          <w:rFonts w:hint="eastAsia"/>
        </w:rPr>
        <w:t>ox</w:t>
      </w:r>
      <w:r>
        <w:t>脚本兼容性问题</w:t>
      </w:r>
      <w:bookmarkEnd w:id="1108"/>
    </w:p>
    <w:p w14:paraId="5191BFF1" w14:textId="77777777" w:rsidR="00066285" w:rsidRDefault="00066285" w:rsidP="00066285">
      <w:pPr>
        <w:ind w:firstLine="480"/>
      </w:pPr>
      <w:r>
        <w:t>(1)window.event</w:t>
      </w:r>
      <w:r>
        <w:t>：</w:t>
      </w:r>
    </w:p>
    <w:p w14:paraId="5F7D6DCB" w14:textId="77777777" w:rsidR="00066285" w:rsidRDefault="00066285" w:rsidP="00066285">
      <w:pPr>
        <w:ind w:firstLine="480"/>
      </w:pPr>
      <w:r>
        <w:t>表示当前的事件对象，</w:t>
      </w:r>
      <w:r>
        <w:t>IE</w:t>
      </w:r>
      <w:r>
        <w:t>有这个对象，</w:t>
      </w:r>
      <w:r>
        <w:t>FF</w:t>
      </w:r>
      <w:r>
        <w:t>没有，</w:t>
      </w:r>
      <w:r>
        <w:t>FF</w:t>
      </w:r>
      <w:r>
        <w:t>通过给事件处理函数传递事件对象</w:t>
      </w:r>
    </w:p>
    <w:p w14:paraId="69E9FE81" w14:textId="77777777" w:rsidR="00066285" w:rsidRDefault="00066285" w:rsidP="00066285">
      <w:pPr>
        <w:ind w:firstLine="480"/>
      </w:pPr>
      <w:r>
        <w:t>(2)</w:t>
      </w:r>
      <w:r>
        <w:t>获取事件源</w:t>
      </w:r>
    </w:p>
    <w:p w14:paraId="50D57B12" w14:textId="77777777" w:rsidR="00066285" w:rsidRDefault="00066285" w:rsidP="00066285">
      <w:pPr>
        <w:ind w:firstLine="480"/>
      </w:pPr>
      <w:r>
        <w:t>IE</w:t>
      </w:r>
      <w:r>
        <w:t>用</w:t>
      </w:r>
      <w:r>
        <w:t>srcElement</w:t>
      </w:r>
      <w:r>
        <w:t>获取事件源，而</w:t>
      </w:r>
      <w:r>
        <w:t>FF</w:t>
      </w:r>
      <w:r>
        <w:t>用</w:t>
      </w:r>
      <w:r>
        <w:t>target</w:t>
      </w:r>
      <w:r>
        <w:t>获取事件源</w:t>
      </w:r>
    </w:p>
    <w:p w14:paraId="28DF4412" w14:textId="77777777" w:rsidR="00066285" w:rsidRDefault="00066285" w:rsidP="00066285">
      <w:pPr>
        <w:ind w:firstLine="480"/>
      </w:pPr>
      <w:r>
        <w:t>(3)</w:t>
      </w:r>
      <w:r>
        <w:t>添加，去除事件</w:t>
      </w:r>
    </w:p>
    <w:p w14:paraId="18433AE9" w14:textId="77777777" w:rsidR="00066285" w:rsidRDefault="00066285" w:rsidP="00066285">
      <w:pPr>
        <w:ind w:firstLine="480"/>
      </w:pPr>
      <w:r>
        <w:t>IE</w:t>
      </w:r>
      <w:r>
        <w:t>：</w:t>
      </w:r>
      <w:r>
        <w:t>element.attachEvent(“onclick”,function)element.detachEvent(“onclick”,function)</w:t>
      </w:r>
    </w:p>
    <w:p w14:paraId="6637C459" w14:textId="77777777" w:rsidR="00066285" w:rsidRDefault="00066285" w:rsidP="00066285">
      <w:pPr>
        <w:ind w:firstLine="480"/>
      </w:pPr>
      <w:r>
        <w:t>FF</w:t>
      </w:r>
      <w:r>
        <w:t>：</w:t>
      </w:r>
      <w:r>
        <w:t>element.addEventListener(“click”,function,true)element.removeEventListener(“click”,function,true)</w:t>
      </w:r>
    </w:p>
    <w:p w14:paraId="04748405" w14:textId="77777777" w:rsidR="00066285" w:rsidRDefault="00066285" w:rsidP="00066285">
      <w:pPr>
        <w:ind w:firstLine="480"/>
      </w:pPr>
      <w:r>
        <w:t>(4)</w:t>
      </w:r>
      <w:r>
        <w:t>获取标签的自定义属性</w:t>
      </w:r>
    </w:p>
    <w:p w14:paraId="04F966B2" w14:textId="77777777" w:rsidR="00066285" w:rsidRDefault="00066285" w:rsidP="00066285">
      <w:pPr>
        <w:ind w:firstLine="480"/>
      </w:pPr>
      <w:r>
        <w:t>IE</w:t>
      </w:r>
      <w:r>
        <w:t>：</w:t>
      </w:r>
      <w:r>
        <w:t>div1.value</w:t>
      </w:r>
      <w:r>
        <w:t>或</w:t>
      </w:r>
      <w:r>
        <w:t>div1[“value”]</w:t>
      </w:r>
    </w:p>
    <w:p w14:paraId="6EE57AF3" w14:textId="77777777" w:rsidR="00066285" w:rsidRDefault="00066285" w:rsidP="00066285">
      <w:pPr>
        <w:ind w:firstLine="480"/>
      </w:pPr>
      <w:r>
        <w:t>FF</w:t>
      </w:r>
      <w:r>
        <w:t>：可用</w:t>
      </w:r>
      <w:r>
        <w:t>div1.getAttribute(“value”)</w:t>
      </w:r>
    </w:p>
    <w:p w14:paraId="74AAB6A2" w14:textId="77777777" w:rsidR="00066285" w:rsidRDefault="00066285" w:rsidP="00066285">
      <w:pPr>
        <w:ind w:firstLine="480"/>
      </w:pPr>
      <w:r>
        <w:t>(5)document.getElementByName()</w:t>
      </w:r>
      <w:r>
        <w:t>和</w:t>
      </w:r>
      <w:r>
        <w:t>document.all[name]</w:t>
      </w:r>
    </w:p>
    <w:p w14:paraId="542D5684" w14:textId="77777777" w:rsidR="00066285" w:rsidRDefault="00066285" w:rsidP="00066285">
      <w:pPr>
        <w:ind w:firstLine="480"/>
      </w:pPr>
      <w:r>
        <w:t>IE</w:t>
      </w:r>
      <w:r>
        <w:t>；</w:t>
      </w:r>
      <w:r>
        <w:t>document.getElementByName()</w:t>
      </w:r>
      <w:r>
        <w:t>和</w:t>
      </w:r>
      <w:r>
        <w:t>document.all[name]</w:t>
      </w:r>
      <w:r>
        <w:t>均不能获取</w:t>
      </w:r>
      <w:r>
        <w:t>div</w:t>
      </w:r>
      <w:r>
        <w:t>元素</w:t>
      </w:r>
    </w:p>
    <w:p w14:paraId="6A5CF4EB" w14:textId="77777777" w:rsidR="00066285" w:rsidRDefault="00066285" w:rsidP="00066285">
      <w:pPr>
        <w:ind w:firstLine="480"/>
      </w:pPr>
      <w:r>
        <w:lastRenderedPageBreak/>
        <w:t>FF</w:t>
      </w:r>
      <w:r>
        <w:t>：可以</w:t>
      </w:r>
    </w:p>
    <w:p w14:paraId="0B2CDBF4" w14:textId="77777777" w:rsidR="00066285" w:rsidRDefault="00066285" w:rsidP="00066285">
      <w:pPr>
        <w:ind w:firstLine="480"/>
      </w:pPr>
      <w:r>
        <w:t>(6)input.type</w:t>
      </w:r>
      <w:r>
        <w:t>的属性</w:t>
      </w:r>
    </w:p>
    <w:p w14:paraId="52FEC76D" w14:textId="77777777" w:rsidR="00066285" w:rsidRDefault="00066285" w:rsidP="00066285">
      <w:pPr>
        <w:ind w:firstLine="480"/>
      </w:pPr>
      <w:r>
        <w:t>IE</w:t>
      </w:r>
      <w:r>
        <w:t>：</w:t>
      </w:r>
      <w:r>
        <w:t>input.type</w:t>
      </w:r>
      <w:r>
        <w:t>只读</w:t>
      </w:r>
    </w:p>
    <w:p w14:paraId="13358BC0" w14:textId="77777777" w:rsidR="00066285" w:rsidRDefault="00066285" w:rsidP="00066285">
      <w:pPr>
        <w:ind w:firstLine="480"/>
      </w:pPr>
      <w:r>
        <w:t>FF</w:t>
      </w:r>
      <w:r>
        <w:t>：</w:t>
      </w:r>
      <w:r>
        <w:t>input.type</w:t>
      </w:r>
      <w:r>
        <w:t>可读写</w:t>
      </w:r>
    </w:p>
    <w:p w14:paraId="083EEE7D" w14:textId="77777777" w:rsidR="00066285" w:rsidRDefault="00066285" w:rsidP="00066285">
      <w:pPr>
        <w:ind w:firstLine="480"/>
      </w:pPr>
      <w:r>
        <w:t>(7)innerTexttextContentouterHTML</w:t>
      </w:r>
    </w:p>
    <w:p w14:paraId="714FEB8D" w14:textId="77777777" w:rsidR="00066285" w:rsidRDefault="00066285" w:rsidP="00066285">
      <w:pPr>
        <w:ind w:firstLine="480"/>
      </w:pPr>
      <w:r>
        <w:t>IE</w:t>
      </w:r>
      <w:r>
        <w:t>：支持</w:t>
      </w:r>
      <w:r>
        <w:t>innerText,outerHTML</w:t>
      </w:r>
    </w:p>
    <w:p w14:paraId="220C7EA1" w14:textId="77777777" w:rsidR="00066285" w:rsidRDefault="00066285" w:rsidP="00066285">
      <w:pPr>
        <w:ind w:firstLine="480"/>
      </w:pPr>
      <w:r>
        <w:t>FF</w:t>
      </w:r>
      <w:r>
        <w:t>：支持</w:t>
      </w:r>
      <w:r>
        <w:t>textContent</w:t>
      </w:r>
    </w:p>
    <w:p w14:paraId="5462AA73" w14:textId="77777777" w:rsidR="00066285" w:rsidRDefault="00066285" w:rsidP="00066285">
      <w:pPr>
        <w:ind w:firstLine="480"/>
      </w:pPr>
      <w:r>
        <w:t>(8)</w:t>
      </w:r>
      <w:r>
        <w:t>是否可用</w:t>
      </w:r>
      <w:r>
        <w:t>id</w:t>
      </w:r>
      <w:r>
        <w:t>代替</w:t>
      </w:r>
      <w:r>
        <w:t>HTML</w:t>
      </w:r>
      <w:r>
        <w:t>元素</w:t>
      </w:r>
    </w:p>
    <w:p w14:paraId="6831CDF3" w14:textId="77777777" w:rsidR="00066285" w:rsidRDefault="00066285" w:rsidP="00066285">
      <w:pPr>
        <w:ind w:firstLine="480"/>
      </w:pPr>
      <w:r>
        <w:t>IE</w:t>
      </w:r>
      <w:r>
        <w:t>：可以用</w:t>
      </w:r>
      <w:r>
        <w:t>id</w:t>
      </w:r>
      <w:r>
        <w:t>来代替</w:t>
      </w:r>
      <w:r>
        <w:t>HTML</w:t>
      </w:r>
      <w:r>
        <w:t>元素</w:t>
      </w:r>
    </w:p>
    <w:p w14:paraId="59B6CAC1" w14:textId="77777777" w:rsidR="00066285" w:rsidRDefault="00066285" w:rsidP="00066285">
      <w:pPr>
        <w:ind w:firstLine="480"/>
      </w:pPr>
      <w:r>
        <w:t>FF</w:t>
      </w:r>
      <w:r>
        <w:t>：不可以</w:t>
      </w:r>
    </w:p>
    <w:p w14:paraId="548D2208" w14:textId="77777777" w:rsidR="00066285" w:rsidRDefault="00066285" w:rsidP="00066285">
      <w:pPr>
        <w:ind w:firstLine="480"/>
      </w:pPr>
      <w:r>
        <w:t>这里只列出了常见的，还有不少</w:t>
      </w:r>
    </w:p>
    <w:p w14:paraId="3544B319" w14:textId="77777777" w:rsidR="008A6320" w:rsidRDefault="008A6320" w:rsidP="008A6320">
      <w:pPr>
        <w:pStyle w:val="3"/>
      </w:pPr>
      <w:r>
        <w:t>CSS</w:t>
      </w:r>
    </w:p>
    <w:p w14:paraId="27979788" w14:textId="77777777" w:rsidR="008A6320" w:rsidRDefault="008A6320" w:rsidP="008A6320">
      <w:pPr>
        <w:pStyle w:val="4"/>
      </w:pPr>
      <w:r w:rsidRPr="00EF4744">
        <w:t xml:space="preserve">CSS </w:t>
      </w:r>
      <w:r w:rsidRPr="00EF4744">
        <w:t>选择符有哪些？哪些属性可以继承？优先级算法如何计算？</w:t>
      </w:r>
      <w:r w:rsidRPr="00EF4744">
        <w:t xml:space="preserve"> CSS3</w:t>
      </w:r>
      <w:r w:rsidRPr="00EF4744">
        <w:t>新增伪类有那些？</w:t>
      </w:r>
    </w:p>
    <w:p w14:paraId="7D9D00E3" w14:textId="43DB33DD" w:rsidR="008A6320" w:rsidRDefault="008A6320" w:rsidP="00732DF1">
      <w:pPr>
        <w:ind w:firstLine="480"/>
      </w:pPr>
      <w:r w:rsidRPr="00343626">
        <w:t>1.id</w:t>
      </w:r>
      <w:r w:rsidRPr="00343626">
        <w:t>选择器（</w:t>
      </w:r>
      <w:r w:rsidRPr="00343626">
        <w:t xml:space="preserve"> # myid</w:t>
      </w:r>
      <w:r w:rsidRPr="00343626">
        <w:t>）</w:t>
      </w:r>
      <w:r w:rsidRPr="00343626">
        <w:t xml:space="preserve">    2.</w:t>
      </w:r>
      <w:r w:rsidRPr="00343626">
        <w:t>类选择器（</w:t>
      </w:r>
      <w:r w:rsidRPr="00343626">
        <w:t>.myclassname</w:t>
      </w:r>
      <w:r w:rsidRPr="00343626">
        <w:t>）</w:t>
      </w:r>
      <w:r w:rsidRPr="00343626">
        <w:t xml:space="preserve">    </w:t>
      </w:r>
    </w:p>
    <w:p w14:paraId="0B38056C" w14:textId="77777777" w:rsidR="008A6320" w:rsidRDefault="008A6320" w:rsidP="00732DF1">
      <w:pPr>
        <w:ind w:firstLine="480"/>
      </w:pPr>
      <w:r w:rsidRPr="00343626">
        <w:t>3.</w:t>
      </w:r>
      <w:r w:rsidRPr="00343626">
        <w:t>标签选择器（</w:t>
      </w:r>
      <w:r w:rsidRPr="00343626">
        <w:t>div, h1, p</w:t>
      </w:r>
      <w:r w:rsidRPr="00343626">
        <w:t>）</w:t>
      </w:r>
      <w:r w:rsidRPr="00343626">
        <w:t xml:space="preserve">  </w:t>
      </w:r>
      <w:r w:rsidRPr="00343626">
        <w:t xml:space="preserve">　</w:t>
      </w:r>
      <w:r w:rsidRPr="00343626">
        <w:t xml:space="preserve"> </w:t>
      </w:r>
      <w:r w:rsidRPr="00343626">
        <w:t xml:space="preserve">　</w:t>
      </w:r>
      <w:r w:rsidRPr="00343626">
        <w:t>4.</w:t>
      </w:r>
      <w:r w:rsidRPr="00343626">
        <w:t>相邻选择器（</w:t>
      </w:r>
      <w:r w:rsidRPr="00343626">
        <w:t>h1 + p</w:t>
      </w:r>
      <w:r w:rsidRPr="00343626">
        <w:t>）</w:t>
      </w:r>
      <w:r w:rsidRPr="00343626">
        <w:t xml:space="preserve">    </w:t>
      </w:r>
    </w:p>
    <w:p w14:paraId="7F34A492" w14:textId="4B61711D" w:rsidR="008A6320" w:rsidRDefault="008A6320" w:rsidP="00732DF1">
      <w:pPr>
        <w:ind w:firstLine="480"/>
      </w:pPr>
      <w:r w:rsidRPr="00343626">
        <w:t>5.</w:t>
      </w:r>
      <w:r w:rsidRPr="00343626">
        <w:t>子选择器（</w:t>
      </w:r>
      <w:r w:rsidRPr="00343626">
        <w:t>ul &lt; li</w:t>
      </w:r>
      <w:r w:rsidRPr="00343626">
        <w:t>）</w:t>
      </w:r>
      <w:r w:rsidRPr="00343626">
        <w:t xml:space="preserve">    </w:t>
      </w:r>
      <w:r w:rsidRPr="00343626">
        <w:t xml:space="preserve">　</w:t>
      </w:r>
      <w:r w:rsidRPr="00343626">
        <w:t xml:space="preserve">  </w:t>
      </w:r>
      <w:r w:rsidRPr="00343626">
        <w:t xml:space="preserve">　</w:t>
      </w:r>
      <w:r w:rsidRPr="00343626">
        <w:t>6.</w:t>
      </w:r>
      <w:r w:rsidRPr="00343626">
        <w:t>后代选择器（</w:t>
      </w:r>
      <w:r w:rsidRPr="00343626">
        <w:t>li a</w:t>
      </w:r>
      <w:r w:rsidRPr="00343626">
        <w:t>）</w:t>
      </w:r>
      <w:r w:rsidRPr="00343626">
        <w:t xml:space="preserve">    </w:t>
      </w:r>
    </w:p>
    <w:p w14:paraId="219A78EA" w14:textId="6BACA371" w:rsidR="008A6320" w:rsidRPr="00CC41F2" w:rsidRDefault="008A6320" w:rsidP="00732DF1">
      <w:pPr>
        <w:ind w:firstLine="480"/>
      </w:pPr>
      <w:r w:rsidRPr="00343626">
        <w:t>7.</w:t>
      </w:r>
      <w:r w:rsidRPr="00343626">
        <w:t>通配符选择器（</w:t>
      </w:r>
      <w:r w:rsidRPr="00343626">
        <w:t xml:space="preserve"> * </w:t>
      </w:r>
      <w:r w:rsidRPr="00343626">
        <w:t>）</w:t>
      </w:r>
      <w:r w:rsidRPr="00343626">
        <w:t xml:space="preserve">    8.</w:t>
      </w:r>
      <w:r w:rsidRPr="00343626">
        <w:t>属性选择器（</w:t>
      </w:r>
      <w:r w:rsidRPr="00343626">
        <w:t>a[rel = "external"]</w:t>
      </w:r>
      <w:r w:rsidRPr="00343626">
        <w:t>）</w:t>
      </w:r>
      <w:r w:rsidRPr="00343626">
        <w:t xml:space="preserve">    </w:t>
      </w:r>
    </w:p>
    <w:p w14:paraId="3E1D76DC" w14:textId="77777777" w:rsidR="008A6320" w:rsidRPr="00343626" w:rsidRDefault="008A6320" w:rsidP="00732DF1">
      <w:pPr>
        <w:ind w:firstLine="480"/>
      </w:pPr>
      <w:r w:rsidRPr="00343626">
        <w:t>可继承的样式：</w:t>
      </w:r>
      <w:r w:rsidRPr="00343626">
        <w:t xml:space="preserve"> font-size font-family color, UL LI DL DD DT;</w:t>
      </w:r>
    </w:p>
    <w:p w14:paraId="0B65A533" w14:textId="77777777" w:rsidR="008A6320" w:rsidRPr="00343626" w:rsidRDefault="008A6320" w:rsidP="00732DF1">
      <w:pPr>
        <w:ind w:firstLine="480"/>
      </w:pPr>
      <w:r w:rsidRPr="00343626">
        <w:t>不可继承的样式：</w:t>
      </w:r>
      <w:r w:rsidRPr="00343626">
        <w:t>border padding margin width height ;</w:t>
      </w:r>
    </w:p>
    <w:p w14:paraId="557F4FBF" w14:textId="77777777" w:rsidR="008A6320" w:rsidRPr="00343626" w:rsidRDefault="008A6320" w:rsidP="00732DF1">
      <w:pPr>
        <w:ind w:firstLine="480"/>
      </w:pPr>
      <w:r w:rsidRPr="00343626">
        <w:t>优先级就近原则，同权重情况下样式定义最近者为准</w:t>
      </w:r>
      <w:r w:rsidRPr="00343626">
        <w:t>;</w:t>
      </w:r>
    </w:p>
    <w:p w14:paraId="10233166" w14:textId="77777777" w:rsidR="008A6320" w:rsidRPr="00343626" w:rsidRDefault="008A6320" w:rsidP="00732DF1">
      <w:pPr>
        <w:ind w:firstLine="480"/>
      </w:pPr>
      <w:r w:rsidRPr="00343626">
        <w:t>载入样式以最后载入的定位为准</w:t>
      </w:r>
      <w:r w:rsidRPr="00343626">
        <w:t>;</w:t>
      </w:r>
    </w:p>
    <w:p w14:paraId="312AD5D2" w14:textId="77777777" w:rsidR="008A6320" w:rsidRPr="00343626" w:rsidRDefault="008A6320" w:rsidP="00732DF1">
      <w:pPr>
        <w:ind w:firstLine="480"/>
      </w:pPr>
      <w:r w:rsidRPr="00343626">
        <w:t>优先级为</w:t>
      </w:r>
      <w:r w:rsidRPr="00343626">
        <w:t>:</w:t>
      </w:r>
    </w:p>
    <w:p w14:paraId="5359A2DE" w14:textId="77777777" w:rsidR="008A6320" w:rsidRDefault="008A6320" w:rsidP="00732DF1">
      <w:pPr>
        <w:ind w:firstLine="480"/>
      </w:pPr>
      <w:r w:rsidRPr="00343626">
        <w:t xml:space="preserve">!important &gt;  id &gt; class &gt; tag     important </w:t>
      </w:r>
      <w:r w:rsidRPr="00343626">
        <w:t>比</w:t>
      </w:r>
      <w:r w:rsidRPr="00343626">
        <w:t xml:space="preserve"> </w:t>
      </w:r>
      <w:r w:rsidRPr="00343626">
        <w:t>内联优先级高</w:t>
      </w:r>
    </w:p>
    <w:p w14:paraId="30CA06BA" w14:textId="3939E64B" w:rsidR="008A6320" w:rsidRPr="00EF4744" w:rsidRDefault="008A6320" w:rsidP="008A6320">
      <w:pPr>
        <w:pStyle w:val="4"/>
      </w:pPr>
      <w:r w:rsidRPr="00EF4744">
        <w:t>CSS3</w:t>
      </w:r>
      <w:r w:rsidRPr="00EF4744">
        <w:t>新增伪类举例：</w:t>
      </w:r>
    </w:p>
    <w:p w14:paraId="5170CC82" w14:textId="77777777" w:rsidR="008A6320" w:rsidRPr="00343626" w:rsidRDefault="008A6320" w:rsidP="008A6320">
      <w:pPr>
        <w:ind w:firstLine="480"/>
      </w:pPr>
      <w:r w:rsidRPr="00343626">
        <w:t xml:space="preserve">p:first-of-type </w:t>
      </w:r>
      <w:r w:rsidRPr="00343626">
        <w:t>选择属于其父元素的首个元素的每个元素。</w:t>
      </w:r>
    </w:p>
    <w:p w14:paraId="6F62873E" w14:textId="77777777" w:rsidR="008A6320" w:rsidRPr="00343626" w:rsidRDefault="008A6320" w:rsidP="008A6320">
      <w:pPr>
        <w:ind w:firstLine="480"/>
      </w:pPr>
      <w:r w:rsidRPr="00343626">
        <w:t>p:last-of-type  </w:t>
      </w:r>
      <w:r w:rsidRPr="00343626">
        <w:t>选择属于其父元素的最后元素的每个元素。</w:t>
      </w:r>
    </w:p>
    <w:p w14:paraId="31EB4492" w14:textId="77777777" w:rsidR="008A6320" w:rsidRPr="00343626" w:rsidRDefault="008A6320" w:rsidP="008A6320">
      <w:pPr>
        <w:ind w:firstLine="480"/>
      </w:pPr>
      <w:r w:rsidRPr="00343626">
        <w:t>p:only-of-type  </w:t>
      </w:r>
      <w:r w:rsidRPr="00343626">
        <w:t>选择属于其父元素唯一的元素的每个元素。</w:t>
      </w:r>
    </w:p>
    <w:p w14:paraId="29B25002" w14:textId="77777777" w:rsidR="008A6320" w:rsidRPr="00343626" w:rsidRDefault="008A6320" w:rsidP="008A6320">
      <w:pPr>
        <w:ind w:firstLine="480"/>
      </w:pPr>
      <w:r w:rsidRPr="00343626">
        <w:t>p:only-child    </w:t>
      </w:r>
      <w:r w:rsidRPr="00343626">
        <w:t>选择属于其父元素的唯一子元素的每个元素。</w:t>
      </w:r>
    </w:p>
    <w:p w14:paraId="38B434B1" w14:textId="77777777" w:rsidR="008A6320" w:rsidRPr="00343626" w:rsidRDefault="008A6320" w:rsidP="008A6320">
      <w:pPr>
        <w:ind w:firstLine="480"/>
      </w:pPr>
      <w:r w:rsidRPr="00343626">
        <w:t>p:nth-child(2)  </w:t>
      </w:r>
      <w:r w:rsidRPr="00343626">
        <w:t>选择属于其父元素的第二个子元素的每个元素。</w:t>
      </w:r>
    </w:p>
    <w:p w14:paraId="74564D94" w14:textId="77777777" w:rsidR="008A6320" w:rsidRPr="00343626" w:rsidRDefault="008A6320" w:rsidP="008A6320">
      <w:pPr>
        <w:ind w:firstLine="480"/>
      </w:pPr>
      <w:r w:rsidRPr="00343626">
        <w:t xml:space="preserve">:enabled  :disabled </w:t>
      </w:r>
      <w:r w:rsidRPr="00343626">
        <w:t>控制表单控件的禁用态。</w:t>
      </w:r>
    </w:p>
    <w:p w14:paraId="2DEB1A75" w14:textId="77777777" w:rsidR="008A6320" w:rsidRDefault="008A6320" w:rsidP="008A6320">
      <w:pPr>
        <w:ind w:firstLine="480"/>
      </w:pPr>
      <w:r w:rsidRPr="00343626">
        <w:t>:checked</w:t>
      </w:r>
      <w:r w:rsidRPr="00343626">
        <w:t>单选框或复选框被选中。</w:t>
      </w:r>
    </w:p>
    <w:p w14:paraId="2F62BF5D" w14:textId="6672AB26" w:rsidR="008A6320" w:rsidRPr="00EF4744" w:rsidRDefault="008A6320" w:rsidP="008A6320">
      <w:pPr>
        <w:pStyle w:val="4"/>
      </w:pPr>
      <w:r w:rsidRPr="00EF4744">
        <w:t>如何居中</w:t>
      </w:r>
      <w:r w:rsidRPr="00EF4744">
        <w:t>div</w:t>
      </w:r>
      <w:r w:rsidRPr="00EF4744">
        <w:t>？如何居中一个浮动元素？</w:t>
      </w:r>
    </w:p>
    <w:p w14:paraId="7A5429D9" w14:textId="77777777" w:rsidR="008A6320" w:rsidRDefault="008A6320" w:rsidP="008A6320">
      <w:pPr>
        <w:ind w:firstLine="480"/>
      </w:pPr>
      <w:r w:rsidRPr="00343626">
        <w:t>给</w:t>
      </w:r>
      <w:r w:rsidRPr="00343626">
        <w:t>div</w:t>
      </w:r>
      <w:r w:rsidRPr="00343626">
        <w:t>设置一个宽度，然后添加</w:t>
      </w:r>
      <w:r w:rsidRPr="00343626">
        <w:t>margin:0 auto</w:t>
      </w:r>
      <w:r w:rsidRPr="00343626">
        <w:t>属性</w:t>
      </w:r>
    </w:p>
    <w:p w14:paraId="7A1C4355" w14:textId="77777777" w:rsidR="00732DF1" w:rsidRDefault="008A6320" w:rsidP="00732DF1">
      <w:pPr>
        <w:pStyle w:val="14"/>
        <w:ind w:firstLine="360"/>
      </w:pPr>
      <w:r w:rsidRPr="00343626">
        <w:t>div{    </w:t>
      </w:r>
    </w:p>
    <w:p w14:paraId="01D70785" w14:textId="77777777" w:rsidR="00732DF1" w:rsidRDefault="008A6320" w:rsidP="00732DF1">
      <w:pPr>
        <w:pStyle w:val="14"/>
        <w:ind w:firstLineChars="300" w:firstLine="540"/>
      </w:pPr>
      <w:r w:rsidRPr="00343626">
        <w:t>width:200px;    </w:t>
      </w:r>
    </w:p>
    <w:p w14:paraId="3658F709" w14:textId="77777777" w:rsidR="00732DF1" w:rsidRDefault="008A6320" w:rsidP="00732DF1">
      <w:pPr>
        <w:pStyle w:val="14"/>
        <w:ind w:firstLineChars="300" w:firstLine="540"/>
      </w:pPr>
      <w:r w:rsidRPr="00343626">
        <w:t xml:space="preserve">margin:0 auto; </w:t>
      </w:r>
    </w:p>
    <w:p w14:paraId="09D66C96" w14:textId="0E09F54E" w:rsidR="008A6320" w:rsidRDefault="008A6320" w:rsidP="00732DF1">
      <w:pPr>
        <w:pStyle w:val="14"/>
        <w:ind w:firstLine="360"/>
      </w:pPr>
      <w:r w:rsidRPr="00343626">
        <w:t>}  </w:t>
      </w:r>
    </w:p>
    <w:p w14:paraId="021068A0" w14:textId="77777777" w:rsidR="008A6320" w:rsidRPr="00343626" w:rsidRDefault="008A6320" w:rsidP="008A6320">
      <w:pPr>
        <w:ind w:firstLine="480"/>
      </w:pPr>
      <w:r w:rsidRPr="00343626">
        <w:lastRenderedPageBreak/>
        <w:t>居中一个浮动元素</w:t>
      </w:r>
    </w:p>
    <w:p w14:paraId="6FDD47F7" w14:textId="77777777" w:rsidR="005F04D8" w:rsidRDefault="008A6320" w:rsidP="008A6320">
      <w:pPr>
        <w:ind w:firstLine="480"/>
      </w:pPr>
      <w:r w:rsidRPr="00343626">
        <w:t>确定容器的宽高</w:t>
      </w:r>
      <w:r w:rsidRPr="00343626">
        <w:t xml:space="preserve"> </w:t>
      </w:r>
      <w:r w:rsidRPr="00343626">
        <w:t>宽</w:t>
      </w:r>
      <w:r w:rsidRPr="00343626">
        <w:t xml:space="preserve">500 </w:t>
      </w:r>
      <w:r w:rsidRPr="00343626">
        <w:t>高</w:t>
      </w:r>
      <w:r w:rsidRPr="00343626">
        <w:t xml:space="preserve"> 300 </w:t>
      </w:r>
      <w:r w:rsidRPr="00343626">
        <w:t>的层</w:t>
      </w:r>
      <w:r w:rsidRPr="00343626">
        <w:t>  </w:t>
      </w:r>
      <w:r w:rsidRPr="00343626">
        <w:t>设置层的外边距</w:t>
      </w:r>
      <w:r w:rsidRPr="00343626">
        <w:t xml:space="preserve"> </w:t>
      </w:r>
    </w:p>
    <w:p w14:paraId="2C85A531" w14:textId="77777777" w:rsidR="00D94B0E" w:rsidRDefault="008A6320" w:rsidP="00D94B0E">
      <w:pPr>
        <w:pStyle w:val="14"/>
        <w:ind w:firstLine="360"/>
      </w:pPr>
      <w:r w:rsidRPr="00343626">
        <w:t xml:space="preserve">.div {   </w:t>
      </w:r>
    </w:p>
    <w:p w14:paraId="266D79B5" w14:textId="77777777" w:rsidR="00D94B0E" w:rsidRDefault="008A6320" w:rsidP="00D94B0E">
      <w:pPr>
        <w:pStyle w:val="14"/>
        <w:ind w:firstLine="360"/>
      </w:pPr>
      <w:r w:rsidRPr="00343626">
        <w:t>Width:500px ; height:300px;//</w:t>
      </w:r>
      <w:r w:rsidRPr="00343626">
        <w:t>高度可以不设</w:t>
      </w:r>
      <w:r w:rsidRPr="00343626">
        <w:t>  Margin: -150px 0 0 -250px;  position:relative;</w:t>
      </w:r>
      <w:r w:rsidRPr="00343626">
        <w:t>相对定位</w:t>
      </w:r>
      <w:r w:rsidRPr="00343626">
        <w:t>  background-color:pink;//</w:t>
      </w:r>
      <w:r w:rsidRPr="00343626">
        <w:t>方便看效果</w:t>
      </w:r>
      <w:r w:rsidRPr="00343626">
        <w:t>  left:50%;  top:50%;</w:t>
      </w:r>
    </w:p>
    <w:p w14:paraId="4A8A6318" w14:textId="50E2DD0F" w:rsidR="008A6320" w:rsidRDefault="008A6320" w:rsidP="00D94B0E">
      <w:pPr>
        <w:pStyle w:val="14"/>
        <w:ind w:firstLine="360"/>
      </w:pPr>
      <w:r w:rsidRPr="00343626">
        <w:t>} </w:t>
      </w:r>
    </w:p>
    <w:p w14:paraId="3A086690" w14:textId="77777777" w:rsidR="008A6320" w:rsidRPr="00343626" w:rsidRDefault="008A6320" w:rsidP="008A6320">
      <w:pPr>
        <w:ind w:firstLine="480"/>
      </w:pPr>
      <w:r w:rsidRPr="00343626">
        <w:t>列出</w:t>
      </w:r>
      <w:r w:rsidRPr="00343626">
        <w:t>display</w:t>
      </w:r>
      <w:r w:rsidRPr="00343626">
        <w:t>的值，说明他们的作用。</w:t>
      </w:r>
      <w:r w:rsidRPr="00343626">
        <w:t>position</w:t>
      </w:r>
      <w:r w:rsidRPr="00343626">
        <w:t>的值，</w:t>
      </w:r>
      <w:r w:rsidRPr="00343626">
        <w:t xml:space="preserve"> relative</w:t>
      </w:r>
      <w:r w:rsidRPr="00343626">
        <w:t>和</w:t>
      </w:r>
      <w:r w:rsidRPr="00343626">
        <w:t>absolute</w:t>
      </w:r>
      <w:r w:rsidRPr="00343626">
        <w:t>定位原点是？</w:t>
      </w:r>
    </w:p>
    <w:p w14:paraId="6F5380CB" w14:textId="59072175" w:rsidR="008A6320" w:rsidRPr="00343626" w:rsidRDefault="008A6320" w:rsidP="008A6320">
      <w:pPr>
        <w:ind w:firstLine="480"/>
      </w:pPr>
      <w:r w:rsidRPr="00343626">
        <w:t xml:space="preserve">1.block </w:t>
      </w:r>
      <w:r w:rsidRPr="00343626">
        <w:t>象块类型元素一样显示。</w:t>
      </w:r>
      <w:r w:rsidRPr="00343626">
        <w:t xml:space="preserve">  none </w:t>
      </w:r>
      <w:r w:rsidRPr="00343626">
        <w:t>缺省值。象行内元素类型一样显示。</w:t>
      </w:r>
      <w:r w:rsidRPr="00343626">
        <w:t xml:space="preserve">  inline-block </w:t>
      </w:r>
      <w:r w:rsidRPr="00343626">
        <w:t>象行内元素一样显示，但其内容象块类型元素一样显示。</w:t>
      </w:r>
      <w:r w:rsidRPr="00343626">
        <w:t xml:space="preserve">  list-item </w:t>
      </w:r>
      <w:r w:rsidRPr="00343626">
        <w:t>象块类型元素一样显示，并添加样式列表标记。</w:t>
      </w:r>
      <w:r w:rsidRPr="00343626">
        <w:t>  </w:t>
      </w:r>
    </w:p>
    <w:p w14:paraId="7180EDD2" w14:textId="019B65A4" w:rsidR="008A6320" w:rsidRPr="00343626" w:rsidRDefault="008A6320" w:rsidP="008A6320">
      <w:pPr>
        <w:ind w:firstLine="480"/>
      </w:pPr>
      <w:r w:rsidRPr="00343626">
        <w:t>2. absolute</w:t>
      </w:r>
      <w:r w:rsidRPr="00343626">
        <w:t xml:space="preserve">　生成绝对定位的元素，相对于</w:t>
      </w:r>
      <w:r w:rsidRPr="00343626">
        <w:t xml:space="preserve"> static </w:t>
      </w:r>
      <w:r w:rsidRPr="00343626">
        <w:t>定位以外的第一个父元素进行定位。</w:t>
      </w:r>
    </w:p>
    <w:p w14:paraId="7A3077B6" w14:textId="4196F9C7" w:rsidR="008A6320" w:rsidRPr="00343626" w:rsidRDefault="008A6320" w:rsidP="008A6320">
      <w:pPr>
        <w:ind w:firstLine="480"/>
      </w:pPr>
      <w:r w:rsidRPr="00343626">
        <w:t xml:space="preserve">fixed </w:t>
      </w:r>
      <w:r w:rsidRPr="00343626">
        <w:t>（老</w:t>
      </w:r>
      <w:r w:rsidRPr="00343626">
        <w:t>IE</w:t>
      </w:r>
      <w:r w:rsidRPr="00343626">
        <w:t>不支持）</w:t>
      </w:r>
      <w:r w:rsidRPr="00343626">
        <w:t>        </w:t>
      </w:r>
      <w:r w:rsidRPr="00343626">
        <w:t>生成绝对定位的元素，相对于浏览器窗口进行定位。</w:t>
      </w:r>
      <w:r w:rsidRPr="00343626">
        <w:t>   </w:t>
      </w:r>
    </w:p>
    <w:p w14:paraId="306D8D02" w14:textId="57F91FC9" w:rsidR="008A6320" w:rsidRPr="00343626" w:rsidRDefault="008A6320" w:rsidP="008A6320">
      <w:pPr>
        <w:ind w:firstLine="480"/>
      </w:pPr>
      <w:r w:rsidRPr="00343626">
        <w:t xml:space="preserve">relative </w:t>
      </w:r>
      <w:r w:rsidRPr="00343626">
        <w:t xml:space="preserve">　生成相对定位的元素，相对于其正常位置进行定位。</w:t>
      </w:r>
      <w:r w:rsidRPr="00343626">
        <w:t>   </w:t>
      </w:r>
    </w:p>
    <w:p w14:paraId="75C7645C" w14:textId="0B4534D2" w:rsidR="008A6320" w:rsidRPr="00343626" w:rsidRDefault="008A6320" w:rsidP="008A6320">
      <w:pPr>
        <w:ind w:firstLine="480"/>
      </w:pPr>
      <w:r w:rsidRPr="00343626">
        <w:t>static  </w:t>
      </w:r>
      <w:r w:rsidRPr="00343626">
        <w:t>默认值。没有定位，元素出现在正常的流中</w:t>
      </w:r>
      <w:r w:rsidRPr="00343626">
        <w:t>  *</w:t>
      </w:r>
      <w:r w:rsidRPr="00343626">
        <w:t>（忽略</w:t>
      </w:r>
      <w:r w:rsidRPr="00343626">
        <w:t xml:space="preserve"> top, bottom, left, right z-index </w:t>
      </w:r>
      <w:r w:rsidRPr="00343626">
        <w:t>声明）。</w:t>
      </w:r>
    </w:p>
    <w:p w14:paraId="7D620711" w14:textId="790804BF" w:rsidR="008A6320" w:rsidRPr="00CC41F2" w:rsidRDefault="008A6320" w:rsidP="008A6320">
      <w:pPr>
        <w:ind w:firstLine="480"/>
      </w:pPr>
      <w:r w:rsidRPr="00343626">
        <w:t xml:space="preserve">inherit </w:t>
      </w:r>
      <w:r w:rsidRPr="00343626">
        <w:t>规定从父元素继承</w:t>
      </w:r>
      <w:r w:rsidRPr="00343626">
        <w:t xml:space="preserve"> position </w:t>
      </w:r>
      <w:r w:rsidRPr="00343626">
        <w:t>属性的值。</w:t>
      </w:r>
    </w:p>
    <w:p w14:paraId="34B61BE0" w14:textId="08ABC85E" w:rsidR="008A6320" w:rsidRPr="00EF4744" w:rsidRDefault="008A6320" w:rsidP="008A6320">
      <w:pPr>
        <w:pStyle w:val="4"/>
      </w:pPr>
      <w:r w:rsidRPr="00EF4744">
        <w:t>为什么要初始化</w:t>
      </w:r>
      <w:r w:rsidRPr="00EF4744">
        <w:t>CSS</w:t>
      </w:r>
      <w:r w:rsidRPr="00EF4744">
        <w:t>样式？</w:t>
      </w:r>
    </w:p>
    <w:p w14:paraId="38DCEBB2" w14:textId="77777777" w:rsidR="008A6320" w:rsidRDefault="008A6320" w:rsidP="008A6320">
      <w:pPr>
        <w:pStyle w:val="14"/>
        <w:ind w:firstLine="360"/>
      </w:pPr>
      <w:r w:rsidRPr="00343626">
        <w:t>因为浏览器的兼容问题，不同浏览器对有些标签的默认值是不同的，如果没对</w:t>
      </w:r>
      <w:r w:rsidRPr="00343626">
        <w:t>CSS</w:t>
      </w:r>
      <w:r w:rsidRPr="00343626">
        <w:t>初始化往往会出现浏览器之间的页面显示差异。当然，初始化样式会对</w:t>
      </w:r>
      <w:r w:rsidRPr="00343626">
        <w:t>SEO</w:t>
      </w:r>
      <w:r w:rsidRPr="00343626">
        <w:t>有一定的影响，但鱼和熊掌不可兼得，但力求影响最小的情况下初始化。最简单的初始化方法就是：</w:t>
      </w:r>
      <w:r w:rsidRPr="00343626">
        <w:t xml:space="preserve"> </w:t>
      </w:r>
    </w:p>
    <w:p w14:paraId="49582E3A" w14:textId="0E4ADA91" w:rsidR="008A6320" w:rsidRDefault="008A6320" w:rsidP="008A6320">
      <w:pPr>
        <w:pStyle w:val="14"/>
        <w:ind w:firstLine="360"/>
      </w:pPr>
      <w:r w:rsidRPr="00343626">
        <w:t xml:space="preserve">* {padding: 0; margin: 0;} </w:t>
      </w:r>
      <w:r w:rsidRPr="00343626">
        <w:t>（不建议）淘宝的样式初始化：</w:t>
      </w:r>
      <w:r w:rsidRPr="00343626">
        <w:t xml:space="preserve"> body, h1, h2, h3, h4, h5, h6, hr, p, blockquote, dl, dt, dd, ul, ol, li, pre, form, fieldset, legend, button, input, textarea, th, td { margin:0; padding:0; }body, button, input, select, textarea { font:12px/1.5tahoma, arial, /5b8b/4f53; }h1, h2, h3, h4, h5, h6{ font-size:100%; }address, cite, dfn, em, var { font-style:normal; }code, kbd, pre, samp { font-family:couriernew, courier, monospace; }small{ font-size:12px; }ul, ol { list-style:none; }a { text-decoration:none; }a:hover { text-decoration:underline; }sup { vertical-align:text-top; }sub{ vertical-align:text-bottom; }legend { color:#000; }fieldset, img { border:0; }button, input, select, textarea { font-size:100%; }table { border-collapse:collapse; border-spacing:0; } </w:t>
      </w:r>
    </w:p>
    <w:p w14:paraId="56F23658" w14:textId="77777777" w:rsidR="008A6320" w:rsidRDefault="008A6320" w:rsidP="008A6320">
      <w:pPr>
        <w:ind w:firstLine="480"/>
        <w:rPr>
          <w:rStyle w:val="4Char"/>
        </w:rPr>
      </w:pPr>
      <w:r w:rsidRPr="00CC41F2">
        <w:rPr>
          <w:rStyle w:val="4Char"/>
          <w:rFonts w:hint="eastAsia"/>
        </w:rPr>
        <w:t>14</w:t>
      </w:r>
      <w:r w:rsidRPr="00CC41F2">
        <w:rPr>
          <w:rStyle w:val="4Char"/>
        </w:rPr>
        <w:t>、</w:t>
      </w:r>
      <w:r w:rsidRPr="00CC41F2">
        <w:rPr>
          <w:rStyle w:val="4Char"/>
        </w:rPr>
        <w:t>css</w:t>
      </w:r>
      <w:r w:rsidRPr="00CC41F2">
        <w:rPr>
          <w:rStyle w:val="4Char"/>
        </w:rPr>
        <w:t>定义的权重</w:t>
      </w:r>
    </w:p>
    <w:p w14:paraId="251BAE8E" w14:textId="77777777" w:rsidR="008A6320" w:rsidRDefault="008A6320" w:rsidP="008A6320">
      <w:pPr>
        <w:ind w:firstLine="480"/>
        <w:rPr>
          <w:rStyle w:val="4Char"/>
        </w:rPr>
      </w:pPr>
      <w:r w:rsidRPr="00343626">
        <w:rPr>
          <w:rFonts w:ascii="微软雅黑" w:eastAsia="微软雅黑" w:hAnsi="微软雅黑"/>
        </w:rPr>
        <w:t>以下是权重的规则：标签的权重为1，class的权重为10，id的权重为100，以下例子是演示各种定义的权重值：/*权重为1*/div{}/*权重为10*/.class1{}/*权重为100*/#id1{}/*权重为100+1=101*/#id1 div{}/*权重为10+1=11*/.class1 div{}/*权重为10+10+1=21*/.class1 .class2 div{} 如果权重相同，则最后定义的样式会起作用，但是应该避免这种情况出现</w:t>
      </w:r>
    </w:p>
    <w:p w14:paraId="3204363C" w14:textId="77777777" w:rsidR="008A6320" w:rsidRDefault="008A6320" w:rsidP="008A6320">
      <w:pPr>
        <w:pStyle w:val="4"/>
      </w:pPr>
      <w:r>
        <w:rPr>
          <w:rFonts w:hint="eastAsia"/>
        </w:rPr>
        <w:t>15</w:t>
      </w:r>
      <w:r w:rsidRPr="00EF4744">
        <w:t>、</w:t>
      </w:r>
      <w:r w:rsidRPr="00EF4744">
        <w:t>CSS3</w:t>
      </w:r>
      <w:r w:rsidRPr="00EF4744">
        <w:t>有哪些新特性？</w:t>
      </w:r>
    </w:p>
    <w:p w14:paraId="66A15B8F" w14:textId="77777777" w:rsidR="008A6320" w:rsidRPr="00CC41F2" w:rsidRDefault="008A6320" w:rsidP="008A6320">
      <w:pPr>
        <w:ind w:firstLine="480"/>
        <w:rPr>
          <w:rFonts w:ascii="微软雅黑" w:eastAsia="微软雅黑" w:hAnsi="微软雅黑"/>
        </w:rPr>
      </w:pPr>
      <w:r w:rsidRPr="00343626">
        <w:rPr>
          <w:rFonts w:ascii="微软雅黑" w:eastAsia="微软雅黑" w:hAnsi="微软雅黑"/>
        </w:rPr>
        <w:t>CSS3实现圆角（border-radius:8px），阴影（box-shadow:10px），  对文字加特效（text-shadow、），线性渐变（gradient），旋转</w:t>
      </w:r>
      <w:r w:rsidRPr="00343626">
        <w:rPr>
          <w:rFonts w:ascii="微软雅黑" w:eastAsia="微软雅黑" w:hAnsi="微软雅黑"/>
        </w:rPr>
        <w:lastRenderedPageBreak/>
        <w:t>（transform）  transform:rotate(9deg) scale(0.85,0.90) translate(0px,-30px) skew(-9deg,0deg);//旋转,缩放,定位,倾斜  增加了更多的CSS选择器  多背景 rgba </w:t>
      </w:r>
    </w:p>
    <w:p w14:paraId="57426CE4" w14:textId="3A31F1FC" w:rsidR="008A6320" w:rsidRPr="00EF4744" w:rsidRDefault="008A6320" w:rsidP="008A6320">
      <w:pPr>
        <w:pStyle w:val="4"/>
      </w:pPr>
      <w:r w:rsidRPr="00EF4744">
        <w:t>介绍一下</w:t>
      </w:r>
      <w:r w:rsidRPr="00EF4744">
        <w:t>CSS</w:t>
      </w:r>
      <w:r w:rsidRPr="00EF4744">
        <w:t>的盒子模型？</w:t>
      </w:r>
    </w:p>
    <w:p w14:paraId="2A584EE8" w14:textId="6505A2A4" w:rsidR="008A6320" w:rsidRDefault="008A6320" w:rsidP="008A4EA9">
      <w:pPr>
        <w:ind w:firstLine="480"/>
      </w:pPr>
      <w:r w:rsidRPr="00343626">
        <w:t>（</w:t>
      </w:r>
      <w:r w:rsidRPr="00343626">
        <w:t>1</w:t>
      </w:r>
      <w:r w:rsidRPr="00343626">
        <w:t>）有两种，</w:t>
      </w:r>
      <w:r w:rsidRPr="00343626">
        <w:t xml:space="preserve"> IE </w:t>
      </w:r>
      <w:r w:rsidRPr="00343626">
        <w:t>盒子模型、标准</w:t>
      </w:r>
      <w:r w:rsidRPr="00343626">
        <w:t xml:space="preserve"> W3C </w:t>
      </w:r>
      <w:r w:rsidRPr="00343626">
        <w:t>盒子模型；</w:t>
      </w:r>
      <w:r w:rsidRPr="00343626">
        <w:t>IE</w:t>
      </w:r>
      <w:r w:rsidRPr="00343626">
        <w:t>的</w:t>
      </w:r>
      <w:r w:rsidRPr="00343626">
        <w:t>content</w:t>
      </w:r>
      <w:r w:rsidRPr="00343626">
        <w:t>部分包含了</w:t>
      </w:r>
      <w:r w:rsidRPr="00343626">
        <w:t xml:space="preserve"> border </w:t>
      </w:r>
      <w:r w:rsidRPr="00343626">
        <w:t>和</w:t>
      </w:r>
      <w:r w:rsidRPr="00343626">
        <w:t xml:space="preserve"> pading;</w:t>
      </w:r>
    </w:p>
    <w:p w14:paraId="18D7D939" w14:textId="243D5475" w:rsidR="008A6320" w:rsidRDefault="008A6320" w:rsidP="008A4EA9">
      <w:pPr>
        <w:ind w:firstLine="480"/>
      </w:pPr>
      <w:r w:rsidRPr="00343626">
        <w:t>（</w:t>
      </w:r>
      <w:r w:rsidRPr="00343626">
        <w:t>2</w:t>
      </w:r>
      <w:r w:rsidRPr="00343626">
        <w:t>）盒模型：</w:t>
      </w:r>
      <w:r w:rsidRPr="00343626">
        <w:t xml:space="preserve"> </w:t>
      </w:r>
      <w:r w:rsidRPr="00343626">
        <w:t>内容</w:t>
      </w:r>
      <w:r w:rsidRPr="00343626">
        <w:t>(content)</w:t>
      </w:r>
      <w:r w:rsidRPr="00343626">
        <w:t>、填充</w:t>
      </w:r>
      <w:r w:rsidRPr="00343626">
        <w:t>(padding)</w:t>
      </w:r>
      <w:r w:rsidRPr="00343626">
        <w:t>、边界</w:t>
      </w:r>
      <w:r w:rsidRPr="00343626">
        <w:t>(margin)</w:t>
      </w:r>
      <w:r w:rsidRPr="00343626">
        <w:t>、</w:t>
      </w:r>
      <w:r w:rsidRPr="00343626">
        <w:t xml:space="preserve"> </w:t>
      </w:r>
      <w:r w:rsidRPr="00343626">
        <w:t>边框</w:t>
      </w:r>
      <w:r w:rsidRPr="00343626">
        <w:t>(border).</w:t>
      </w:r>
    </w:p>
    <w:p w14:paraId="2BB5295D" w14:textId="77777777" w:rsidR="008A6320" w:rsidRPr="00EF4744" w:rsidRDefault="008A6320" w:rsidP="008A6320">
      <w:pPr>
        <w:pStyle w:val="4"/>
      </w:pPr>
      <w:r w:rsidRPr="00EF4744">
        <w:t>1</w:t>
      </w:r>
      <w:r>
        <w:rPr>
          <w:rFonts w:hint="eastAsia"/>
        </w:rPr>
        <w:t>7</w:t>
      </w:r>
      <w:r w:rsidRPr="00EF4744">
        <w:t>.</w:t>
      </w:r>
      <w:r w:rsidRPr="00EF4744">
        <w:t>对</w:t>
      </w:r>
      <w:r w:rsidRPr="00EF4744">
        <w:t>WEB</w:t>
      </w:r>
      <w:r w:rsidRPr="00EF4744">
        <w:t>标准以及</w:t>
      </w:r>
      <w:r w:rsidRPr="00EF4744">
        <w:t>W3C</w:t>
      </w:r>
      <w:r w:rsidRPr="00EF4744">
        <w:t>的理解与认识？</w:t>
      </w:r>
    </w:p>
    <w:p w14:paraId="7B5C8B58" w14:textId="77777777" w:rsidR="002824F9" w:rsidRDefault="008A6320" w:rsidP="008A6320">
      <w:pPr>
        <w:ind w:firstLine="480"/>
        <w:rPr>
          <w:rFonts w:ascii="微软雅黑" w:eastAsia="微软雅黑" w:hAnsi="微软雅黑"/>
        </w:rPr>
      </w:pPr>
      <w:r w:rsidRPr="00343626">
        <w:rPr>
          <w:rFonts w:ascii="微软雅黑" w:eastAsia="微软雅黑" w:hAnsi="微软雅黑"/>
        </w:rPr>
        <w:t>标签闭合、标签小写、不乱嵌套、提高搜索机器人搜索几率、使用外链css和js脚本、结构行为表现的分离、文件下载与页面速度更快、内容能被更多的用户所访问、内容能被更广泛的设备所访问、更少的代码和组件，容易维护、改版方便，不需要变动页面内容、提供打印版本而不需要复制内容、提高网站易用性;</w:t>
      </w:r>
    </w:p>
    <w:p w14:paraId="45AF69A3" w14:textId="77777777" w:rsidR="00066285" w:rsidRDefault="00066285" w:rsidP="00066285">
      <w:pPr>
        <w:pStyle w:val="4"/>
      </w:pPr>
      <w:bookmarkStart w:id="1109" w:name="_Toc5918728"/>
      <w:bookmarkStart w:id="1110" w:name="_Toc5918726"/>
      <w:r>
        <w:rPr>
          <w:rFonts w:hint="eastAsia"/>
        </w:rPr>
        <w:t>css+div</w:t>
      </w:r>
      <w:r>
        <w:rPr>
          <w:rFonts w:hint="eastAsia"/>
        </w:rPr>
        <w:t>的优势</w:t>
      </w:r>
      <w:bookmarkEnd w:id="1110"/>
    </w:p>
    <w:p w14:paraId="75746575" w14:textId="77777777" w:rsidR="00066285" w:rsidRDefault="00066285" w:rsidP="00066285">
      <w:pPr>
        <w:ind w:firstLine="480"/>
      </w:pPr>
      <w:r>
        <w:t>Div+CSS</w:t>
      </w:r>
      <w:r>
        <w:t>标准的优点</w:t>
      </w:r>
      <w:r>
        <w:t>:</w:t>
      </w:r>
    </w:p>
    <w:p w14:paraId="0D653224" w14:textId="77777777" w:rsidR="00066285" w:rsidRDefault="00066285" w:rsidP="00066285">
      <w:pPr>
        <w:ind w:firstLine="480"/>
      </w:pPr>
      <w:r>
        <w:t>1.</w:t>
      </w:r>
      <w:r>
        <w:t>大大缩减页面代码，提高页面浏览速度</w:t>
      </w:r>
      <w:r>
        <w:t>,</w:t>
      </w:r>
      <w:r>
        <w:t>缩减带宽成本</w:t>
      </w:r>
      <w:r>
        <w:t>;</w:t>
      </w:r>
    </w:p>
    <w:p w14:paraId="7E4153A2" w14:textId="77777777" w:rsidR="00066285" w:rsidRDefault="00066285" w:rsidP="00066285">
      <w:pPr>
        <w:ind w:firstLine="480"/>
      </w:pPr>
      <w:r>
        <w:t>2.</w:t>
      </w:r>
      <w:r>
        <w:t>结构清晰，容易被搜索引擎搜索到，天生优化了</w:t>
      </w:r>
      <w:r>
        <w:t>seo</w:t>
      </w:r>
    </w:p>
    <w:p w14:paraId="2B3275C6" w14:textId="77777777" w:rsidR="00066285" w:rsidRDefault="00066285" w:rsidP="00066285">
      <w:pPr>
        <w:ind w:firstLine="480"/>
      </w:pPr>
      <w:r>
        <w:t>3.</w:t>
      </w:r>
      <w:r>
        <w:t>缩短改版时间。只要简单的修改几个</w:t>
      </w:r>
      <w:r>
        <w:t>CSS</w:t>
      </w:r>
      <w:r>
        <w:t>文件就可以重新设计一个有成百上千页面的站点。</w:t>
      </w:r>
    </w:p>
    <w:p w14:paraId="49DCF396" w14:textId="77777777" w:rsidR="00066285" w:rsidRDefault="00066285" w:rsidP="00066285">
      <w:pPr>
        <w:ind w:firstLine="480"/>
      </w:pPr>
      <w:r>
        <w:t>4.</w:t>
      </w:r>
      <w:r>
        <w:t>强大的字体控制和排版能力。</w:t>
      </w:r>
      <w:r>
        <w:t>CSS</w:t>
      </w:r>
      <w:r>
        <w:t>控制字体的能力比糟糕的</w:t>
      </w:r>
      <w:r>
        <w:t>FONT</w:t>
      </w:r>
      <w:r>
        <w:t>标签好多了，有了</w:t>
      </w:r>
      <w:r>
        <w:t>CSS</w:t>
      </w:r>
      <w:r>
        <w:t>，我们不再需要用</w:t>
      </w:r>
      <w:r>
        <w:t>FONT</w:t>
      </w:r>
      <w:r>
        <w:t>标签或者透明的</w:t>
      </w:r>
      <w:r>
        <w:t>1pxGIF</w:t>
      </w:r>
      <w:r>
        <w:t>图片来控制标题，改变字体颜色，字体样式等等。</w:t>
      </w:r>
    </w:p>
    <w:p w14:paraId="3C79A659" w14:textId="77777777" w:rsidR="00066285" w:rsidRDefault="00066285" w:rsidP="00066285">
      <w:pPr>
        <w:ind w:firstLine="480"/>
      </w:pPr>
      <w:r>
        <w:t>5.CSS</w:t>
      </w:r>
      <w:r>
        <w:t>非常容易编写。你可以象写</w:t>
      </w:r>
      <w:r>
        <w:t>html</w:t>
      </w:r>
      <w:r>
        <w:t>代码一样轻松地编写</w:t>
      </w:r>
      <w:r>
        <w:t>CSS</w:t>
      </w:r>
      <w:r>
        <w:t>。</w:t>
      </w:r>
    </w:p>
    <w:p w14:paraId="21EF6A8B" w14:textId="77777777" w:rsidR="00066285" w:rsidRDefault="00066285" w:rsidP="00066285">
      <w:pPr>
        <w:ind w:firstLine="480"/>
      </w:pPr>
      <w:r>
        <w:t>6.</w:t>
      </w:r>
      <w:r>
        <w:t>提高易用性。使用</w:t>
      </w:r>
      <w:r>
        <w:t>CSS</w:t>
      </w:r>
      <w:r>
        <w:t>可以结构化</w:t>
      </w:r>
      <w:r>
        <w:t>HTML</w:t>
      </w:r>
    </w:p>
    <w:p w14:paraId="78D71189" w14:textId="77777777" w:rsidR="00066285" w:rsidRDefault="00066285" w:rsidP="00066285">
      <w:pPr>
        <w:numPr>
          <w:ilvl w:val="0"/>
          <w:numId w:val="33"/>
        </w:numPr>
        <w:ind w:firstLine="480"/>
      </w:pPr>
      <w:r>
        <w:t>可以一次设计，随处发布。</w:t>
      </w:r>
    </w:p>
    <w:p w14:paraId="6DC8BA11" w14:textId="77777777" w:rsidR="00066285" w:rsidRDefault="00066285" w:rsidP="00066285">
      <w:pPr>
        <w:ind w:firstLine="480"/>
      </w:pPr>
      <w:r>
        <w:t>更好的控制页面布局</w:t>
      </w:r>
    </w:p>
    <w:p w14:paraId="41F51C8D" w14:textId="77777777" w:rsidR="00066285" w:rsidRDefault="00066285" w:rsidP="00066285">
      <w:pPr>
        <w:pStyle w:val="4"/>
      </w:pPr>
      <w:bookmarkStart w:id="1111" w:name="_Toc5918673"/>
      <w:r>
        <w:rPr>
          <w:rFonts w:hint="eastAsia"/>
        </w:rPr>
        <w:t>写一个简单的</w:t>
      </w:r>
      <w:r>
        <w:rPr>
          <w:rFonts w:hint="eastAsia"/>
        </w:rPr>
        <w:t>json</w:t>
      </w:r>
      <w:r>
        <w:rPr>
          <w:rFonts w:hint="eastAsia"/>
        </w:rPr>
        <w:t>对象？</w:t>
      </w:r>
      <w:bookmarkEnd w:id="1111"/>
    </w:p>
    <w:p w14:paraId="7355233D" w14:textId="77777777" w:rsidR="00066285" w:rsidRDefault="00066285" w:rsidP="00066285">
      <w:pPr>
        <w:pStyle w:val="14"/>
        <w:ind w:firstLineChars="111"/>
      </w:pPr>
      <w:r>
        <w:rPr>
          <w:rFonts w:hint="eastAsia"/>
        </w:rPr>
        <w:t>var</w:t>
      </w:r>
      <w:r>
        <w:t xml:space="preserve"> </w:t>
      </w:r>
      <w:r>
        <w:rPr>
          <w:rFonts w:hint="eastAsia"/>
        </w:rPr>
        <w:t>json_={</w:t>
      </w:r>
    </w:p>
    <w:p w14:paraId="2435C915" w14:textId="77777777" w:rsidR="00066285" w:rsidRDefault="00066285" w:rsidP="00066285">
      <w:pPr>
        <w:pStyle w:val="14"/>
        <w:ind w:firstLineChars="233" w:firstLine="419"/>
      </w:pPr>
      <w:r>
        <w:rPr>
          <w:rFonts w:hint="eastAsia"/>
        </w:rPr>
        <w:t>stuId:2012002,</w:t>
      </w:r>
    </w:p>
    <w:p w14:paraId="3E6FF016" w14:textId="77777777" w:rsidR="00066285" w:rsidRDefault="00066285" w:rsidP="00066285">
      <w:pPr>
        <w:pStyle w:val="14"/>
        <w:ind w:firstLineChars="232" w:firstLine="418"/>
      </w:pPr>
      <w:r>
        <w:rPr>
          <w:rFonts w:hint="eastAsia"/>
        </w:rPr>
        <w:t>stuName:</w:t>
      </w:r>
      <w:r>
        <w:rPr>
          <w:rFonts w:hint="eastAsia"/>
        </w:rPr>
        <w:t>‘李华明’，</w:t>
      </w:r>
    </w:p>
    <w:p w14:paraId="675A6471" w14:textId="77777777" w:rsidR="00066285" w:rsidRDefault="00066285" w:rsidP="00066285">
      <w:pPr>
        <w:pStyle w:val="14"/>
        <w:ind w:firstLineChars="232" w:firstLine="418"/>
      </w:pPr>
      <w:r>
        <w:rPr>
          <w:rFonts w:hint="eastAsia"/>
        </w:rPr>
        <w:t>stuAge:20,</w:t>
      </w:r>
    </w:p>
    <w:p w14:paraId="11CC24D6" w14:textId="77777777" w:rsidR="00066285" w:rsidRDefault="00066285" w:rsidP="00066285">
      <w:pPr>
        <w:pStyle w:val="14"/>
        <w:ind w:firstLineChars="232" w:firstLine="418"/>
      </w:pPr>
      <w:r>
        <w:rPr>
          <w:rFonts w:hint="eastAsia"/>
        </w:rPr>
        <w:t>stuSex:</w:t>
      </w:r>
      <w:r>
        <w:t>’</w:t>
      </w:r>
      <w:r>
        <w:rPr>
          <w:rFonts w:hint="eastAsia"/>
        </w:rPr>
        <w:t>男</w:t>
      </w:r>
      <w:r>
        <w:t>’</w:t>
      </w:r>
    </w:p>
    <w:p w14:paraId="5FADDACA" w14:textId="77777777" w:rsidR="00066285" w:rsidRDefault="00066285" w:rsidP="00066285">
      <w:pPr>
        <w:pStyle w:val="14"/>
        <w:ind w:firstLineChars="111"/>
      </w:pPr>
      <w:r>
        <w:rPr>
          <w:rFonts w:hint="eastAsia"/>
        </w:rPr>
        <w:t>}</w:t>
      </w:r>
    </w:p>
    <w:p w14:paraId="2BAF684D" w14:textId="77777777" w:rsidR="00066285" w:rsidRDefault="00066285" w:rsidP="00066285">
      <w:pPr>
        <w:ind w:firstLine="480"/>
      </w:pPr>
      <w:r>
        <w:rPr>
          <w:rFonts w:hint="eastAsia"/>
        </w:rPr>
        <w:t>如果一个</w:t>
      </w:r>
      <w:r>
        <w:rPr>
          <w:rFonts w:hint="eastAsia"/>
        </w:rPr>
        <w:t>JavsScript</w:t>
      </w:r>
      <w:r>
        <w:rPr>
          <w:rFonts w:hint="eastAsia"/>
        </w:rPr>
        <w:t>对象转</w:t>
      </w:r>
      <w:r>
        <w:rPr>
          <w:rFonts w:hint="eastAsia"/>
        </w:rPr>
        <w:t>JSON</w:t>
      </w:r>
      <w:r>
        <w:rPr>
          <w:rFonts w:hint="eastAsia"/>
        </w:rPr>
        <w:t>可以通过</w:t>
      </w:r>
      <w:r>
        <w:rPr>
          <w:rFonts w:hint="eastAsia"/>
        </w:rPr>
        <w:t>eval()</w:t>
      </w:r>
      <w:r>
        <w:rPr>
          <w:rFonts w:hint="eastAsia"/>
        </w:rPr>
        <w:t>函数转换成</w:t>
      </w:r>
      <w:r>
        <w:rPr>
          <w:rFonts w:hint="eastAsia"/>
        </w:rPr>
        <w:t>JSON</w:t>
      </w:r>
      <w:r>
        <w:rPr>
          <w:rFonts w:hint="eastAsia"/>
        </w:rPr>
        <w:t>对象进行访问。</w:t>
      </w:r>
    </w:p>
    <w:p w14:paraId="21CF4001" w14:textId="77777777" w:rsidR="00066285" w:rsidRDefault="00066285" w:rsidP="00066285">
      <w:pPr>
        <w:pStyle w:val="4"/>
      </w:pPr>
      <w:r>
        <w:rPr>
          <w:rFonts w:hint="eastAsia"/>
        </w:rPr>
        <w:t>css</w:t>
      </w:r>
      <w:r>
        <w:rPr>
          <w:rFonts w:hint="eastAsia"/>
        </w:rPr>
        <w:t>是什么</w:t>
      </w:r>
      <w:bookmarkEnd w:id="1109"/>
    </w:p>
    <w:p w14:paraId="26D723CE" w14:textId="77777777" w:rsidR="00066285" w:rsidRDefault="00066285" w:rsidP="00066285">
      <w:pPr>
        <w:ind w:firstLine="480"/>
      </w:pPr>
      <w:r>
        <w:rPr>
          <w:rFonts w:hint="eastAsia"/>
        </w:rPr>
        <w:t>层叠样式表，用来进行页面样式设计，美化页面显示。</w:t>
      </w:r>
    </w:p>
    <w:p w14:paraId="0341218D" w14:textId="6946C1F6" w:rsidR="00066285" w:rsidRDefault="00066285" w:rsidP="004546EC">
      <w:pPr>
        <w:pStyle w:val="3"/>
      </w:pPr>
      <w:r>
        <w:rPr>
          <w:rFonts w:hint="eastAsia"/>
        </w:rPr>
        <w:lastRenderedPageBreak/>
        <w:t>X</w:t>
      </w:r>
      <w:r>
        <w:t>ML</w:t>
      </w:r>
    </w:p>
    <w:p w14:paraId="7EADB0DB" w14:textId="77777777" w:rsidR="00066285" w:rsidRDefault="00066285" w:rsidP="00066285">
      <w:pPr>
        <w:pStyle w:val="4"/>
      </w:pPr>
      <w:bookmarkStart w:id="1112" w:name="_Toc5918739"/>
      <w:bookmarkStart w:id="1113" w:name="_Toc5918735"/>
      <w:bookmarkStart w:id="1114" w:name="_Toc5918734"/>
      <w:r>
        <w:rPr>
          <w:rFonts w:hint="eastAsia"/>
        </w:rPr>
        <w:t>XML</w:t>
      </w:r>
      <w:r>
        <w:rPr>
          <w:rFonts w:hint="eastAsia"/>
        </w:rPr>
        <w:t>文档定义有几种形式？它们之间有何本质区别？解析</w:t>
      </w:r>
      <w:r>
        <w:rPr>
          <w:rFonts w:hint="eastAsia"/>
        </w:rPr>
        <w:t>XML</w:t>
      </w:r>
      <w:r>
        <w:rPr>
          <w:rFonts w:hint="eastAsia"/>
        </w:rPr>
        <w:t>文档有哪几种方式？</w:t>
      </w:r>
      <w:bookmarkEnd w:id="1114"/>
    </w:p>
    <w:p w14:paraId="6866AF40" w14:textId="77777777" w:rsidR="00066285" w:rsidRDefault="00066285" w:rsidP="00066285">
      <w:pPr>
        <w:ind w:firstLine="480"/>
      </w:pPr>
      <w:r>
        <w:rPr>
          <w:rFonts w:hint="eastAsia"/>
        </w:rPr>
        <w:t>两种形式</w:t>
      </w:r>
      <w:r>
        <w:rPr>
          <w:rFonts w:hint="eastAsia"/>
        </w:rPr>
        <w:t>dtd</w:t>
      </w:r>
      <w:r>
        <w:rPr>
          <w:rFonts w:hint="eastAsia"/>
        </w:rPr>
        <w:t>、</w:t>
      </w:r>
      <w:r>
        <w:rPr>
          <w:rFonts w:hint="eastAsia"/>
        </w:rPr>
        <w:t>schema</w:t>
      </w:r>
      <w:r>
        <w:rPr>
          <w:rFonts w:hint="eastAsia"/>
        </w:rPr>
        <w:t>，</w:t>
      </w:r>
    </w:p>
    <w:p w14:paraId="465E2775" w14:textId="77777777" w:rsidR="00066285" w:rsidRDefault="00066285" w:rsidP="00066285">
      <w:pPr>
        <w:ind w:firstLine="482"/>
      </w:pPr>
      <w:r>
        <w:rPr>
          <w:rFonts w:hint="eastAsia"/>
          <w:b/>
          <w:bCs/>
        </w:rPr>
        <w:t>本质区别</w:t>
      </w:r>
      <w:r>
        <w:rPr>
          <w:rFonts w:hint="eastAsia"/>
        </w:rPr>
        <w:t>:schema</w:t>
      </w:r>
      <w:r>
        <w:rPr>
          <w:rFonts w:hint="eastAsia"/>
        </w:rPr>
        <w:t>本身是</w:t>
      </w:r>
      <w:r>
        <w:rPr>
          <w:rFonts w:hint="eastAsia"/>
        </w:rPr>
        <w:t>xml</w:t>
      </w:r>
      <w:r>
        <w:rPr>
          <w:rFonts w:hint="eastAsia"/>
        </w:rPr>
        <w:t>的，可以被</w:t>
      </w:r>
      <w:r>
        <w:rPr>
          <w:rFonts w:hint="eastAsia"/>
        </w:rPr>
        <w:t>XML</w:t>
      </w:r>
      <w:r>
        <w:rPr>
          <w:rFonts w:hint="eastAsia"/>
        </w:rPr>
        <w:t>解析器解析</w:t>
      </w:r>
      <w:r>
        <w:rPr>
          <w:rFonts w:hint="eastAsia"/>
        </w:rPr>
        <w:t>(</w:t>
      </w:r>
      <w:r>
        <w:rPr>
          <w:rFonts w:hint="eastAsia"/>
        </w:rPr>
        <w:t>这也是从</w:t>
      </w:r>
      <w:r>
        <w:rPr>
          <w:rFonts w:hint="eastAsia"/>
        </w:rPr>
        <w:t>DTD</w:t>
      </w:r>
      <w:r>
        <w:rPr>
          <w:rFonts w:hint="eastAsia"/>
        </w:rPr>
        <w:t>上发展</w:t>
      </w:r>
      <w:r>
        <w:rPr>
          <w:rFonts w:hint="eastAsia"/>
        </w:rPr>
        <w:t>schema</w:t>
      </w:r>
      <w:r>
        <w:rPr>
          <w:rFonts w:hint="eastAsia"/>
        </w:rPr>
        <w:t>的根本目的</w:t>
      </w:r>
      <w:r>
        <w:rPr>
          <w:rFonts w:hint="eastAsia"/>
        </w:rPr>
        <w:t>)</w:t>
      </w:r>
      <w:r>
        <w:rPr>
          <w:rFonts w:hint="eastAsia"/>
        </w:rPr>
        <w:t>。</w:t>
      </w:r>
    </w:p>
    <w:p w14:paraId="251C7AFD" w14:textId="77777777" w:rsidR="00066285" w:rsidRDefault="00066285" w:rsidP="00066285">
      <w:pPr>
        <w:ind w:firstLine="480"/>
      </w:pPr>
      <w:r>
        <w:rPr>
          <w:rFonts w:hint="eastAsia"/>
        </w:rPr>
        <w:t>解析的中有：</w:t>
      </w:r>
      <w:r>
        <w:rPr>
          <w:rFonts w:hint="eastAsia"/>
        </w:rPr>
        <w:t>DOM</w:t>
      </w:r>
      <w:r>
        <w:rPr>
          <w:rFonts w:hint="eastAsia"/>
        </w:rPr>
        <w:t>、</w:t>
      </w:r>
      <w:r>
        <w:rPr>
          <w:rFonts w:hint="eastAsia"/>
        </w:rPr>
        <w:t>SAX</w:t>
      </w:r>
      <w:r>
        <w:rPr>
          <w:rFonts w:hint="eastAsia"/>
        </w:rPr>
        <w:t>、</w:t>
      </w:r>
      <w:r>
        <w:rPr>
          <w:rFonts w:hint="eastAsia"/>
        </w:rPr>
        <w:t>JDOM</w:t>
      </w:r>
      <w:r>
        <w:rPr>
          <w:rFonts w:hint="eastAsia"/>
        </w:rPr>
        <w:t>、</w:t>
      </w:r>
      <w:r>
        <w:rPr>
          <w:rFonts w:hint="eastAsia"/>
        </w:rPr>
        <w:t>DOM4J</w:t>
      </w:r>
      <w:r>
        <w:rPr>
          <w:rFonts w:hint="eastAsia"/>
        </w:rPr>
        <w:t>等。</w:t>
      </w:r>
    </w:p>
    <w:p w14:paraId="50A6FA53" w14:textId="77777777" w:rsidR="00066285" w:rsidRDefault="00066285" w:rsidP="00066285">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p>
    <w:p w14:paraId="30DE27C2" w14:textId="77777777" w:rsidR="00066285" w:rsidRDefault="00066285" w:rsidP="00066285">
      <w:pPr>
        <w:ind w:firstLine="480"/>
      </w:pP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2BC12E58" w14:textId="77777777" w:rsidR="00066285" w:rsidRDefault="00066285" w:rsidP="00066285">
      <w:pPr>
        <w:pStyle w:val="4"/>
      </w:pPr>
      <w:r>
        <w:rPr>
          <w:rFonts w:hint="eastAsia"/>
        </w:rPr>
        <w:t>xml</w:t>
      </w:r>
      <w:r>
        <w:rPr>
          <w:rFonts w:hint="eastAsia"/>
        </w:rPr>
        <w:t>有哪些解析技术，有什么区别？</w:t>
      </w:r>
      <w:bookmarkEnd w:id="1113"/>
    </w:p>
    <w:p w14:paraId="2D1BA85B" w14:textId="77777777" w:rsidR="00066285" w:rsidRDefault="00066285" w:rsidP="00066285">
      <w:pPr>
        <w:ind w:firstLine="480"/>
      </w:pPr>
      <w:r>
        <w:t>有</w:t>
      </w:r>
      <w:r>
        <w:t>DOM,SAX,STAX</w:t>
      </w:r>
      <w:r>
        <w:t>等</w:t>
      </w:r>
    </w:p>
    <w:p w14:paraId="1916825A" w14:textId="77777777" w:rsidR="00066285" w:rsidRDefault="00066285" w:rsidP="00066285">
      <w:pPr>
        <w:ind w:firstLine="480"/>
        <w:rPr>
          <w:color w:val="0000FF"/>
        </w:rPr>
      </w:pPr>
      <w:r>
        <w:t>DOM:</w:t>
      </w:r>
      <w:r>
        <w:t>处理大型文件时其性能下降的非常厉害。这个问题是由</w:t>
      </w:r>
      <w:r>
        <w:t>DOM</w:t>
      </w:r>
      <w:r>
        <w:t>的树结构所造成的，这种结构占用的内存较多，而且</w:t>
      </w:r>
      <w:r>
        <w:t>DOM</w:t>
      </w:r>
      <w:r>
        <w:t>必须在解析文件之前把整个文档装入内存</w:t>
      </w:r>
      <w:r>
        <w:t>,</w:t>
      </w:r>
      <w:r>
        <w:t>适合对</w:t>
      </w:r>
      <w:r>
        <w:t>XML</w:t>
      </w:r>
      <w:r>
        <w:t>的随机访问</w:t>
      </w:r>
      <w:r>
        <w:t>SAX:</w:t>
      </w:r>
      <w:r>
        <w:t>不现于</w:t>
      </w:r>
      <w:r>
        <w:t>DOM,SAX</w:t>
      </w:r>
      <w:r>
        <w:t>是事件驱动型的</w:t>
      </w:r>
      <w:r>
        <w:t>XML</w:t>
      </w:r>
      <w:r>
        <w:t>解析方式。它顺序读取</w:t>
      </w:r>
      <w:r>
        <w:t>XML</w:t>
      </w:r>
      <w:r>
        <w:t>文件，不需要一次全部装载整个文件。当遇到像文件开头，文档结束，或者标签开头与标签结束时，它会触发一个事件，用户通过在其回调事件中写入处理代码来处理</w:t>
      </w:r>
      <w:r>
        <w:t>XML</w:t>
      </w:r>
      <w:r>
        <w:t>文件，适合对</w:t>
      </w:r>
      <w:r>
        <w:t>XML</w:t>
      </w:r>
      <w:r>
        <w:t>的顺序访问</w:t>
      </w:r>
    </w:p>
    <w:p w14:paraId="3E50D74C" w14:textId="77777777" w:rsidR="00066285" w:rsidRDefault="00066285" w:rsidP="00066285">
      <w:pPr>
        <w:pStyle w:val="4"/>
      </w:pPr>
      <w:r>
        <w:rPr>
          <w:rFonts w:hint="eastAsia"/>
        </w:rPr>
        <w:t>JSON</w:t>
      </w:r>
      <w:r>
        <w:rPr>
          <w:rFonts w:hint="eastAsia"/>
        </w:rPr>
        <w:t>和</w:t>
      </w:r>
      <w:r>
        <w:rPr>
          <w:rFonts w:hint="eastAsia"/>
        </w:rPr>
        <w:t>XML</w:t>
      </w:r>
      <w:r>
        <w:rPr>
          <w:rFonts w:hint="eastAsia"/>
        </w:rPr>
        <w:t>的优缺点</w:t>
      </w:r>
      <w:bookmarkEnd w:id="1112"/>
    </w:p>
    <w:p w14:paraId="3E6049C3"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可读性方面，</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数据可读性基本相同。</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可读性可谓不相上下，一边是建议的语法，一边是规范的标签形式，很难分出胜负。</w:t>
      </w:r>
    </w:p>
    <w:p w14:paraId="0EFA9ECD"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可扩展性方面，</w:t>
      </w:r>
      <w:r>
        <w:rPr>
          <w:rFonts w:ascii="宋体" w:hAnsi="宋体"/>
          <w:szCs w:val="21"/>
        </w:rPr>
        <w:t>XML</w:t>
      </w:r>
      <w:r>
        <w:rPr>
          <w:rFonts w:ascii="宋体" w:hAnsi="宋体"/>
          <w:szCs w:val="21"/>
        </w:rPr>
        <w:t>天生有很好的扩展性，</w:t>
      </w:r>
      <w:r>
        <w:rPr>
          <w:rFonts w:ascii="宋体" w:hAnsi="宋体"/>
          <w:szCs w:val="21"/>
        </w:rPr>
        <w:t>JSON</w:t>
      </w:r>
      <w:r>
        <w:rPr>
          <w:rFonts w:ascii="宋体" w:hAnsi="宋体"/>
          <w:szCs w:val="21"/>
        </w:rPr>
        <w:t>当然也有，没有什么是</w:t>
      </w:r>
      <w:r>
        <w:rPr>
          <w:rFonts w:ascii="宋体" w:hAnsi="宋体"/>
          <w:szCs w:val="21"/>
        </w:rPr>
        <w:t>XML</w:t>
      </w:r>
      <w:r>
        <w:rPr>
          <w:rFonts w:ascii="宋体" w:hAnsi="宋体"/>
          <w:szCs w:val="21"/>
        </w:rPr>
        <w:t>能扩展，</w:t>
      </w:r>
      <w:r>
        <w:rPr>
          <w:rFonts w:ascii="宋体" w:hAnsi="宋体"/>
          <w:szCs w:val="21"/>
        </w:rPr>
        <w:t>JSON</w:t>
      </w:r>
      <w:r>
        <w:rPr>
          <w:rFonts w:ascii="宋体" w:hAnsi="宋体"/>
          <w:szCs w:val="21"/>
        </w:rPr>
        <w:t>不能的。</w:t>
      </w:r>
    </w:p>
    <w:p w14:paraId="3FAAD399"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编码难度方面，</w:t>
      </w:r>
      <w:r>
        <w:rPr>
          <w:rFonts w:ascii="宋体" w:hAnsi="宋体"/>
          <w:szCs w:val="21"/>
        </w:rPr>
        <w:t>XML</w:t>
      </w:r>
      <w:r>
        <w:rPr>
          <w:rFonts w:ascii="宋体" w:hAnsi="宋体"/>
          <w:szCs w:val="21"/>
        </w:rPr>
        <w:t>有丰富的编码工具，比如</w:t>
      </w:r>
      <w:r>
        <w:rPr>
          <w:rFonts w:ascii="宋体" w:hAnsi="宋体"/>
          <w:szCs w:val="21"/>
        </w:rPr>
        <w:t>Dom4j</w:t>
      </w:r>
      <w:r>
        <w:rPr>
          <w:rFonts w:ascii="宋体" w:hAnsi="宋体"/>
          <w:szCs w:val="21"/>
        </w:rPr>
        <w:t>、</w:t>
      </w:r>
      <w:r>
        <w:rPr>
          <w:rFonts w:ascii="宋体" w:hAnsi="宋体"/>
          <w:szCs w:val="21"/>
        </w:rPr>
        <w:t>JDom</w:t>
      </w:r>
      <w:r>
        <w:rPr>
          <w:rFonts w:ascii="宋体" w:hAnsi="宋体"/>
          <w:szCs w:val="21"/>
        </w:rPr>
        <w:t>等，</w:t>
      </w:r>
      <w:r>
        <w:rPr>
          <w:rFonts w:ascii="宋体" w:hAnsi="宋体"/>
          <w:szCs w:val="21"/>
        </w:rPr>
        <w:t>JSON</w:t>
      </w:r>
      <w:r>
        <w:rPr>
          <w:rFonts w:ascii="宋体" w:hAnsi="宋体"/>
          <w:szCs w:val="21"/>
        </w:rPr>
        <w:t>也有</w:t>
      </w:r>
      <w:r>
        <w:rPr>
          <w:rFonts w:ascii="宋体" w:hAnsi="宋体"/>
          <w:szCs w:val="21"/>
        </w:rPr>
        <w:t>json.org</w:t>
      </w:r>
      <w:r>
        <w:rPr>
          <w:rFonts w:ascii="宋体" w:hAnsi="宋体"/>
          <w:szCs w:val="21"/>
        </w:rPr>
        <w:t>提供的工具，但是</w:t>
      </w:r>
      <w:r>
        <w:rPr>
          <w:rFonts w:ascii="宋体" w:hAnsi="宋体"/>
          <w:szCs w:val="21"/>
        </w:rPr>
        <w:t>JSON</w:t>
      </w:r>
      <w:r>
        <w:rPr>
          <w:rFonts w:ascii="宋体" w:hAnsi="宋体"/>
          <w:szCs w:val="21"/>
        </w:rPr>
        <w:t>的编码明显比</w:t>
      </w:r>
      <w:r>
        <w:rPr>
          <w:rFonts w:ascii="宋体" w:hAnsi="宋体"/>
          <w:szCs w:val="21"/>
        </w:rPr>
        <w:t>XML</w:t>
      </w:r>
      <w:r>
        <w:rPr>
          <w:rFonts w:ascii="宋体" w:hAnsi="宋体"/>
          <w:szCs w:val="21"/>
        </w:rPr>
        <w:t>容易许多，即使不借助工具也能写出</w:t>
      </w:r>
      <w:r>
        <w:rPr>
          <w:rFonts w:ascii="宋体" w:hAnsi="宋体"/>
          <w:szCs w:val="21"/>
        </w:rPr>
        <w:t>JSON</w:t>
      </w:r>
      <w:r>
        <w:rPr>
          <w:rFonts w:ascii="宋体" w:hAnsi="宋体"/>
          <w:szCs w:val="21"/>
        </w:rPr>
        <w:t>的代码，可是要写好</w:t>
      </w:r>
      <w:r>
        <w:rPr>
          <w:rFonts w:ascii="宋体" w:hAnsi="宋体"/>
          <w:szCs w:val="21"/>
        </w:rPr>
        <w:t>XML</w:t>
      </w:r>
      <w:r>
        <w:rPr>
          <w:rFonts w:ascii="宋体" w:hAnsi="宋体"/>
          <w:szCs w:val="21"/>
        </w:rPr>
        <w:t>就不太容易了。</w:t>
      </w:r>
    </w:p>
    <w:p w14:paraId="1784661B"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解码难度方面，</w:t>
      </w:r>
      <w:r>
        <w:rPr>
          <w:rFonts w:ascii="宋体" w:hAnsi="宋体"/>
          <w:szCs w:val="21"/>
        </w:rPr>
        <w:t>XML</w:t>
      </w:r>
      <w:r>
        <w:rPr>
          <w:rFonts w:ascii="宋体" w:hAnsi="宋体"/>
          <w:szCs w:val="21"/>
        </w:rPr>
        <w:t>的解析得考虑子节点父节点，让人头昏眼花，而</w:t>
      </w:r>
      <w:r>
        <w:rPr>
          <w:rFonts w:ascii="宋体" w:hAnsi="宋体"/>
          <w:szCs w:val="21"/>
        </w:rPr>
        <w:t>JSON</w:t>
      </w:r>
      <w:r>
        <w:rPr>
          <w:rFonts w:ascii="宋体" w:hAnsi="宋体"/>
          <w:szCs w:val="21"/>
        </w:rPr>
        <w:t>的解析难度几乎为</w:t>
      </w:r>
      <w:r>
        <w:rPr>
          <w:rFonts w:ascii="宋体" w:hAnsi="宋体"/>
          <w:szCs w:val="21"/>
        </w:rPr>
        <w:t>0</w:t>
      </w:r>
      <w:r>
        <w:rPr>
          <w:rFonts w:ascii="宋体" w:hAnsi="宋体"/>
          <w:szCs w:val="21"/>
        </w:rPr>
        <w:t>。这一点</w:t>
      </w:r>
      <w:r>
        <w:rPr>
          <w:rFonts w:ascii="宋体" w:hAnsi="宋体"/>
          <w:szCs w:val="21"/>
        </w:rPr>
        <w:t>XML</w:t>
      </w:r>
      <w:r>
        <w:rPr>
          <w:rFonts w:ascii="宋体" w:hAnsi="宋体"/>
          <w:szCs w:val="21"/>
        </w:rPr>
        <w:t>输的真是没话说。</w:t>
      </w:r>
    </w:p>
    <w:p w14:paraId="4D4DE543"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在流行度方面，</w:t>
      </w:r>
      <w:r>
        <w:rPr>
          <w:rFonts w:ascii="宋体" w:hAnsi="宋体"/>
          <w:szCs w:val="21"/>
        </w:rPr>
        <w:t>XML</w:t>
      </w:r>
      <w:r>
        <w:rPr>
          <w:rFonts w:ascii="宋体" w:hAnsi="宋体"/>
          <w:szCs w:val="21"/>
        </w:rPr>
        <w:t>已经被业界广泛的使用，而</w:t>
      </w:r>
      <w:r>
        <w:rPr>
          <w:rFonts w:ascii="宋体" w:hAnsi="宋体"/>
          <w:szCs w:val="21"/>
        </w:rPr>
        <w:t>JSON</w:t>
      </w:r>
      <w:r>
        <w:rPr>
          <w:rFonts w:ascii="宋体" w:hAnsi="宋体"/>
          <w:szCs w:val="21"/>
        </w:rPr>
        <w:t>才刚刚开始，但是在</w:t>
      </w:r>
      <w:r>
        <w:rPr>
          <w:rFonts w:ascii="宋体" w:hAnsi="宋体"/>
          <w:szCs w:val="21"/>
        </w:rPr>
        <w:t>Ajax</w:t>
      </w:r>
      <w:r>
        <w:rPr>
          <w:rFonts w:ascii="宋体" w:hAnsi="宋体"/>
          <w:szCs w:val="21"/>
        </w:rPr>
        <w:t>这个特定的领域，未来的发展一定是</w:t>
      </w:r>
      <w:r>
        <w:rPr>
          <w:rFonts w:ascii="宋体" w:hAnsi="宋体"/>
          <w:szCs w:val="21"/>
        </w:rPr>
        <w:t>XML</w:t>
      </w:r>
      <w:r>
        <w:rPr>
          <w:rFonts w:ascii="宋体" w:hAnsi="宋体"/>
          <w:szCs w:val="21"/>
        </w:rPr>
        <w:t>让位于</w:t>
      </w:r>
      <w:r>
        <w:rPr>
          <w:rFonts w:ascii="宋体" w:hAnsi="宋体"/>
          <w:szCs w:val="21"/>
        </w:rPr>
        <w:t>JSON</w:t>
      </w:r>
      <w:r>
        <w:rPr>
          <w:rFonts w:ascii="宋体" w:hAnsi="宋体"/>
          <w:szCs w:val="21"/>
        </w:rPr>
        <w:t>。到时</w:t>
      </w:r>
      <w:r>
        <w:rPr>
          <w:rFonts w:ascii="宋体" w:hAnsi="宋体"/>
          <w:szCs w:val="21"/>
        </w:rPr>
        <w:t>Ajax</w:t>
      </w:r>
      <w:r>
        <w:rPr>
          <w:rFonts w:ascii="宋体" w:hAnsi="宋体"/>
          <w:szCs w:val="21"/>
        </w:rPr>
        <w:t>应该变成</w:t>
      </w:r>
      <w:r>
        <w:rPr>
          <w:rFonts w:ascii="宋体" w:hAnsi="宋体"/>
          <w:szCs w:val="21"/>
        </w:rPr>
        <w:t>Ajaj(AsynchronousJavascriptandJSON)</w:t>
      </w:r>
      <w:r>
        <w:rPr>
          <w:rFonts w:ascii="宋体" w:hAnsi="宋体"/>
          <w:szCs w:val="21"/>
        </w:rPr>
        <w:t>了。</w:t>
      </w:r>
    </w:p>
    <w:p w14:paraId="406111CF"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和</w:t>
      </w:r>
      <w:r>
        <w:rPr>
          <w:rFonts w:ascii="宋体" w:hAnsi="宋体"/>
          <w:szCs w:val="21"/>
        </w:rPr>
        <w:t>XML</w:t>
      </w:r>
      <w:r>
        <w:rPr>
          <w:rFonts w:ascii="宋体" w:hAnsi="宋体"/>
          <w:szCs w:val="21"/>
        </w:rPr>
        <w:t>同样拥有丰富的解析手段。</w:t>
      </w:r>
    </w:p>
    <w:p w14:paraId="66F4FD33"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相对于</w:t>
      </w:r>
      <w:r>
        <w:rPr>
          <w:rFonts w:ascii="宋体" w:hAnsi="宋体"/>
          <w:szCs w:val="21"/>
        </w:rPr>
        <w:t>XML</w:t>
      </w:r>
      <w:r>
        <w:rPr>
          <w:rFonts w:ascii="宋体" w:hAnsi="宋体"/>
          <w:szCs w:val="21"/>
        </w:rPr>
        <w:t>来讲，数据的体积小。</w:t>
      </w:r>
    </w:p>
    <w:p w14:paraId="5FA286E9"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与</w:t>
      </w:r>
      <w:r>
        <w:rPr>
          <w:rFonts w:ascii="宋体" w:hAnsi="宋体"/>
          <w:szCs w:val="21"/>
        </w:rPr>
        <w:t>JavaScript</w:t>
      </w:r>
      <w:r>
        <w:rPr>
          <w:rFonts w:ascii="宋体" w:hAnsi="宋体"/>
          <w:szCs w:val="21"/>
        </w:rPr>
        <w:t>的交互更加方便。</w:t>
      </w:r>
    </w:p>
    <w:p w14:paraId="791E7C5F" w14:textId="77777777" w:rsidR="00066285" w:rsidRDefault="00066285" w:rsidP="00066285">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对数据的描述性比</w:t>
      </w:r>
      <w:r>
        <w:rPr>
          <w:rFonts w:ascii="宋体" w:hAnsi="宋体"/>
          <w:szCs w:val="21"/>
        </w:rPr>
        <w:t>XML</w:t>
      </w:r>
      <w:r>
        <w:rPr>
          <w:rFonts w:ascii="宋体" w:hAnsi="宋体"/>
          <w:szCs w:val="21"/>
        </w:rPr>
        <w:t>较差。</w:t>
      </w:r>
    </w:p>
    <w:p w14:paraId="21963FA6" w14:textId="77777777" w:rsidR="00066285" w:rsidRPr="00852104" w:rsidRDefault="00066285" w:rsidP="00066285">
      <w:pPr>
        <w:numPr>
          <w:ilvl w:val="0"/>
          <w:numId w:val="34"/>
        </w:numPr>
        <w:tabs>
          <w:tab w:val="left" w:pos="425"/>
        </w:tabs>
        <w:autoSpaceDN w:val="0"/>
        <w:ind w:firstLine="480"/>
        <w:rPr>
          <w:rFonts w:ascii="宋体" w:hAnsi="宋体"/>
          <w:szCs w:val="21"/>
        </w:rPr>
      </w:pPr>
      <w:r>
        <w:rPr>
          <w:rFonts w:ascii="宋体" w:hAnsi="宋体"/>
          <w:szCs w:val="21"/>
        </w:rPr>
        <w:lastRenderedPageBreak/>
        <w:t>JSON</w:t>
      </w:r>
      <w:r>
        <w:rPr>
          <w:rFonts w:ascii="宋体" w:hAnsi="宋体"/>
          <w:szCs w:val="21"/>
        </w:rPr>
        <w:t>的速度要远远快于</w:t>
      </w:r>
      <w:r>
        <w:rPr>
          <w:rFonts w:ascii="宋体" w:hAnsi="宋体"/>
          <w:szCs w:val="21"/>
        </w:rPr>
        <w:t>XML</w:t>
      </w:r>
      <w:r>
        <w:rPr>
          <w:rFonts w:ascii="宋体" w:hAnsi="宋体"/>
          <w:szCs w:val="21"/>
        </w:rPr>
        <w:t>。</w:t>
      </w:r>
    </w:p>
    <w:p w14:paraId="46E56883" w14:textId="778D1B48" w:rsidR="004546EC" w:rsidRDefault="004546EC" w:rsidP="004546EC">
      <w:pPr>
        <w:pStyle w:val="3"/>
      </w:pPr>
      <w:r>
        <w:rPr>
          <w:rFonts w:hint="eastAsia"/>
        </w:rPr>
        <w:t>J</w:t>
      </w:r>
      <w:r>
        <w:t>S</w:t>
      </w:r>
    </w:p>
    <w:p w14:paraId="7410BEEC" w14:textId="77777777" w:rsidR="008E004A" w:rsidRPr="00862E8E" w:rsidRDefault="008E004A" w:rsidP="008E004A">
      <w:pPr>
        <w:pStyle w:val="4"/>
      </w:pPr>
      <w:r w:rsidRPr="00862E8E">
        <w:t>javascript</w:t>
      </w:r>
      <w:r w:rsidRPr="00862E8E">
        <w:t>的</w:t>
      </w:r>
      <w:r w:rsidRPr="00862E8E">
        <w:t>typeof</w:t>
      </w:r>
      <w:r w:rsidRPr="00862E8E">
        <w:t>返回哪些数据类型</w:t>
      </w:r>
    </w:p>
    <w:p w14:paraId="41796895" w14:textId="77777777" w:rsidR="008E004A" w:rsidRDefault="008E004A" w:rsidP="008E004A">
      <w:pPr>
        <w:ind w:firstLine="480"/>
        <w:rPr>
          <w:rFonts w:ascii="微软雅黑" w:eastAsia="微软雅黑" w:hAnsi="微软雅黑"/>
        </w:rPr>
      </w:pPr>
      <w:r w:rsidRPr="00343626">
        <w:rPr>
          <w:rFonts w:ascii="微软雅黑" w:eastAsia="微软雅黑" w:hAnsi="微软雅黑"/>
        </w:rPr>
        <w:t>Object number function boolean underfind</w:t>
      </w:r>
    </w:p>
    <w:p w14:paraId="69ADF7EA" w14:textId="77777777" w:rsidR="008E004A" w:rsidRPr="00CC41F2" w:rsidRDefault="008E004A" w:rsidP="008E004A">
      <w:pPr>
        <w:ind w:firstLine="480"/>
        <w:rPr>
          <w:rStyle w:val="4Char"/>
        </w:rPr>
      </w:pPr>
      <w:r w:rsidRPr="00CC41F2">
        <w:rPr>
          <w:rStyle w:val="4Char"/>
          <w:rFonts w:hint="eastAsia"/>
        </w:rPr>
        <w:t>35</w:t>
      </w:r>
      <w:r w:rsidRPr="00CC41F2">
        <w:rPr>
          <w:rStyle w:val="4Char"/>
        </w:rPr>
        <w:t>.</w:t>
      </w:r>
      <w:r w:rsidRPr="00CC41F2">
        <w:rPr>
          <w:rStyle w:val="4Char"/>
        </w:rPr>
        <w:t>例举</w:t>
      </w:r>
      <w:r w:rsidRPr="00CC41F2">
        <w:rPr>
          <w:rStyle w:val="4Char"/>
        </w:rPr>
        <w:t>3</w:t>
      </w:r>
      <w:r w:rsidRPr="00CC41F2">
        <w:rPr>
          <w:rStyle w:val="4Char"/>
        </w:rPr>
        <w:t>种强制类型转换和</w:t>
      </w:r>
      <w:r w:rsidRPr="00CC41F2">
        <w:rPr>
          <w:rStyle w:val="4Char"/>
        </w:rPr>
        <w:t>2</w:t>
      </w:r>
      <w:r w:rsidRPr="00CC41F2">
        <w:rPr>
          <w:rStyle w:val="4Char"/>
        </w:rPr>
        <w:t>种隐式类型转换</w:t>
      </w:r>
      <w:r w:rsidRPr="00CC41F2">
        <w:rPr>
          <w:rStyle w:val="4Char"/>
        </w:rPr>
        <w:t>?</w:t>
      </w:r>
    </w:p>
    <w:p w14:paraId="520CB967" w14:textId="77777777" w:rsidR="008E004A" w:rsidRPr="00343626" w:rsidRDefault="008E004A" w:rsidP="00717035">
      <w:pPr>
        <w:ind w:firstLine="480"/>
      </w:pPr>
      <w:r w:rsidRPr="00343626">
        <w:t>强制（</w:t>
      </w:r>
      <w:r w:rsidRPr="00343626">
        <w:t>parseInt,parseFloat,number</w:t>
      </w:r>
      <w:r w:rsidRPr="00343626">
        <w:t>）</w:t>
      </w:r>
    </w:p>
    <w:p w14:paraId="4D3185C0" w14:textId="77777777" w:rsidR="008E004A" w:rsidRDefault="008E004A" w:rsidP="00717035">
      <w:pPr>
        <w:ind w:firstLine="480"/>
      </w:pPr>
      <w:r w:rsidRPr="00343626">
        <w:t>隐式（</w:t>
      </w:r>
      <w:r w:rsidRPr="00343626">
        <w:t>== – ===</w:t>
      </w:r>
      <w:r w:rsidRPr="00343626">
        <w:t>）</w:t>
      </w:r>
    </w:p>
    <w:p w14:paraId="7FE4EEB6" w14:textId="77777777" w:rsidR="008E004A" w:rsidRPr="00CC41F2" w:rsidRDefault="008E004A" w:rsidP="008E004A">
      <w:pPr>
        <w:ind w:firstLine="480"/>
        <w:rPr>
          <w:rStyle w:val="4Char"/>
        </w:rPr>
      </w:pPr>
      <w:r w:rsidRPr="00CC41F2">
        <w:rPr>
          <w:rStyle w:val="4Char"/>
        </w:rPr>
        <w:t>3</w:t>
      </w:r>
      <w:r w:rsidRPr="00CC41F2">
        <w:rPr>
          <w:rStyle w:val="4Char"/>
          <w:rFonts w:hint="eastAsia"/>
        </w:rPr>
        <w:t>6</w:t>
      </w:r>
      <w:r w:rsidRPr="00CC41F2">
        <w:rPr>
          <w:rStyle w:val="4Char"/>
        </w:rPr>
        <w:t xml:space="preserve">.split() join() </w:t>
      </w:r>
      <w:r w:rsidRPr="00CC41F2">
        <w:rPr>
          <w:rStyle w:val="4Char"/>
        </w:rPr>
        <w:t>的区别</w:t>
      </w:r>
    </w:p>
    <w:p w14:paraId="0CA6C5C4" w14:textId="77777777" w:rsidR="008E004A" w:rsidRDefault="008E004A" w:rsidP="00717035">
      <w:pPr>
        <w:ind w:firstLine="480"/>
      </w:pPr>
      <w:r w:rsidRPr="00343626">
        <w:t>前者是切割成数组的形式，后者是将数组转换成字符串</w:t>
      </w:r>
    </w:p>
    <w:p w14:paraId="74FD973D" w14:textId="77777777" w:rsidR="008E004A" w:rsidRPr="00CC41F2" w:rsidRDefault="008E004A" w:rsidP="008E004A">
      <w:pPr>
        <w:ind w:firstLine="480"/>
        <w:rPr>
          <w:rStyle w:val="4Char"/>
        </w:rPr>
      </w:pPr>
      <w:r w:rsidRPr="00CC41F2">
        <w:rPr>
          <w:rStyle w:val="4Char"/>
          <w:rFonts w:hint="eastAsia"/>
        </w:rPr>
        <w:t>37</w:t>
      </w:r>
      <w:r w:rsidRPr="00CC41F2">
        <w:rPr>
          <w:rStyle w:val="4Char"/>
        </w:rPr>
        <w:t>.</w:t>
      </w:r>
      <w:r w:rsidRPr="00CC41F2">
        <w:rPr>
          <w:rStyle w:val="4Char"/>
        </w:rPr>
        <w:t>数组方法</w:t>
      </w:r>
      <w:r w:rsidRPr="00CC41F2">
        <w:rPr>
          <w:rStyle w:val="4Char"/>
        </w:rPr>
        <w:t>pop() push() unshift() shift()</w:t>
      </w:r>
    </w:p>
    <w:p w14:paraId="3F9FF15A" w14:textId="77777777" w:rsidR="008E004A" w:rsidRPr="00343626" w:rsidRDefault="008E004A" w:rsidP="00D52487">
      <w:pPr>
        <w:ind w:firstLine="480"/>
      </w:pPr>
      <w:r w:rsidRPr="00343626">
        <w:t>Push()</w:t>
      </w:r>
      <w:r w:rsidRPr="00343626">
        <w:t>尾部添加</w:t>
      </w:r>
      <w:r w:rsidRPr="00343626">
        <w:t xml:space="preserve"> pop()</w:t>
      </w:r>
      <w:r w:rsidRPr="00343626">
        <w:t>尾部删除</w:t>
      </w:r>
    </w:p>
    <w:p w14:paraId="75FADCA3" w14:textId="77777777" w:rsidR="008E004A" w:rsidRDefault="008E004A" w:rsidP="00D52487">
      <w:pPr>
        <w:ind w:firstLine="480"/>
      </w:pPr>
      <w:r w:rsidRPr="00343626">
        <w:t>Unshift()</w:t>
      </w:r>
      <w:r w:rsidRPr="00343626">
        <w:t>头部添加</w:t>
      </w:r>
      <w:r w:rsidRPr="00343626">
        <w:t xml:space="preserve"> shift()</w:t>
      </w:r>
      <w:r w:rsidRPr="00343626">
        <w:t>头部删除</w:t>
      </w:r>
    </w:p>
    <w:p w14:paraId="33EF5C57" w14:textId="77777777" w:rsidR="008E004A" w:rsidRDefault="008E004A" w:rsidP="008E004A">
      <w:pPr>
        <w:ind w:firstLine="480"/>
        <w:rPr>
          <w:rStyle w:val="4Char"/>
        </w:rPr>
      </w:pPr>
      <w:r w:rsidRPr="00CC41F2">
        <w:rPr>
          <w:rStyle w:val="4Char"/>
          <w:rFonts w:hint="eastAsia"/>
        </w:rPr>
        <w:t>38</w:t>
      </w:r>
      <w:r w:rsidRPr="00CC41F2">
        <w:rPr>
          <w:rStyle w:val="4Char"/>
        </w:rPr>
        <w:t>.</w:t>
      </w:r>
      <w:r w:rsidRPr="00CC41F2">
        <w:rPr>
          <w:rStyle w:val="4Char"/>
        </w:rPr>
        <w:t>事件绑定和普通事件有什么区别</w:t>
      </w:r>
    </w:p>
    <w:p w14:paraId="00B64AA7" w14:textId="77777777" w:rsidR="008E004A" w:rsidRDefault="008E004A" w:rsidP="008E004A">
      <w:pPr>
        <w:ind w:firstLine="480"/>
        <w:rPr>
          <w:rFonts w:ascii="微软雅黑" w:eastAsia="微软雅黑" w:hAnsi="微软雅黑"/>
        </w:rPr>
      </w:pPr>
      <w:r w:rsidRPr="00CC41F2">
        <w:rPr>
          <w:rStyle w:val="4Char"/>
          <w:rFonts w:hint="eastAsia"/>
        </w:rPr>
        <w:t>39</w:t>
      </w:r>
      <w:r w:rsidRPr="00CC41F2">
        <w:rPr>
          <w:rStyle w:val="4Char"/>
        </w:rPr>
        <w:t>.IE</w:t>
      </w:r>
      <w:r w:rsidRPr="00CC41F2">
        <w:rPr>
          <w:rStyle w:val="4Char"/>
        </w:rPr>
        <w:t>和</w:t>
      </w:r>
      <w:r w:rsidRPr="00CC41F2">
        <w:rPr>
          <w:rStyle w:val="4Char"/>
        </w:rPr>
        <w:t>DOM</w:t>
      </w:r>
      <w:r w:rsidRPr="00CC41F2">
        <w:rPr>
          <w:rStyle w:val="4Char"/>
        </w:rPr>
        <w:t>事件流的区别</w:t>
      </w:r>
    </w:p>
    <w:p w14:paraId="6C5AA25C" w14:textId="77777777" w:rsidR="008E004A" w:rsidRPr="00CC41F2" w:rsidRDefault="008E004A" w:rsidP="00D52487">
      <w:pPr>
        <w:ind w:firstLine="480"/>
        <w:rPr>
          <w:rStyle w:val="4Char"/>
        </w:rPr>
      </w:pPr>
      <w:r w:rsidRPr="00343626">
        <w:t>1.</w:t>
      </w:r>
      <w:r w:rsidRPr="00343626">
        <w:t>执行顺序不一样、</w:t>
      </w:r>
    </w:p>
    <w:p w14:paraId="6C139E61" w14:textId="77777777" w:rsidR="008E004A" w:rsidRPr="00343626" w:rsidRDefault="008E004A" w:rsidP="00D52487">
      <w:pPr>
        <w:ind w:firstLine="480"/>
      </w:pPr>
      <w:r w:rsidRPr="00343626">
        <w:t>2.</w:t>
      </w:r>
      <w:r w:rsidRPr="00343626">
        <w:t>参数不一样</w:t>
      </w:r>
    </w:p>
    <w:p w14:paraId="47AFD777" w14:textId="77777777" w:rsidR="008E004A" w:rsidRPr="00343626" w:rsidRDefault="008E004A" w:rsidP="00D52487">
      <w:pPr>
        <w:ind w:firstLine="480"/>
      </w:pPr>
      <w:r w:rsidRPr="00343626">
        <w:t>3.</w:t>
      </w:r>
      <w:r w:rsidRPr="00343626">
        <w:t>事件加不加</w:t>
      </w:r>
      <w:r w:rsidRPr="00343626">
        <w:t>on</w:t>
      </w:r>
    </w:p>
    <w:p w14:paraId="3FE9BD2F" w14:textId="77777777" w:rsidR="008E004A" w:rsidRDefault="008E004A" w:rsidP="00D52487">
      <w:pPr>
        <w:ind w:firstLine="480"/>
      </w:pPr>
      <w:r w:rsidRPr="00343626">
        <w:t>4.this</w:t>
      </w:r>
      <w:r w:rsidRPr="00343626">
        <w:t>指向问题</w:t>
      </w:r>
    </w:p>
    <w:p w14:paraId="0EE1EBAD" w14:textId="77777777" w:rsidR="008E004A" w:rsidRPr="009132FB" w:rsidRDefault="008E004A" w:rsidP="008E004A">
      <w:pPr>
        <w:pStyle w:val="4"/>
      </w:pPr>
      <w:r w:rsidRPr="009132FB">
        <w:rPr>
          <w:rFonts w:hint="eastAsia"/>
        </w:rPr>
        <w:t>61</w:t>
      </w:r>
      <w:r w:rsidRPr="009132FB">
        <w:t>、</w:t>
      </w:r>
      <w:r w:rsidRPr="009132FB">
        <w:t>Javascript</w:t>
      </w:r>
      <w:r w:rsidRPr="009132FB">
        <w:t>如何实现继承？</w:t>
      </w:r>
    </w:p>
    <w:p w14:paraId="0C1B07F2" w14:textId="77777777" w:rsidR="008E004A" w:rsidRDefault="008E004A" w:rsidP="008E004A">
      <w:pPr>
        <w:ind w:firstLine="480"/>
        <w:rPr>
          <w:rFonts w:ascii="微软雅黑" w:eastAsia="微软雅黑" w:hAnsi="微软雅黑"/>
        </w:rPr>
      </w:pPr>
      <w:r w:rsidRPr="00343626">
        <w:rPr>
          <w:rFonts w:ascii="微软雅黑" w:eastAsia="微软雅黑" w:hAnsi="微软雅黑"/>
        </w:rPr>
        <w:t>通过原型和构造器</w:t>
      </w:r>
    </w:p>
    <w:p w14:paraId="040C75F5" w14:textId="77777777" w:rsidR="008E004A" w:rsidRDefault="008E004A" w:rsidP="008E004A">
      <w:pPr>
        <w:ind w:firstLine="480"/>
        <w:rPr>
          <w:rStyle w:val="4Char"/>
        </w:rPr>
      </w:pPr>
      <w:r w:rsidRPr="00CC41F2">
        <w:rPr>
          <w:rStyle w:val="4Char"/>
          <w:rFonts w:hint="eastAsia"/>
        </w:rPr>
        <w:t>62</w:t>
      </w:r>
      <w:r w:rsidRPr="00CC41F2">
        <w:rPr>
          <w:rStyle w:val="4Char"/>
        </w:rPr>
        <w:t>、如何创建一个对象</w:t>
      </w:r>
      <w:r w:rsidRPr="00CC41F2">
        <w:rPr>
          <w:rStyle w:val="4Char"/>
        </w:rPr>
        <w:t xml:space="preserve">? </w:t>
      </w:r>
      <w:r w:rsidRPr="00CC41F2">
        <w:rPr>
          <w:rStyle w:val="4Char"/>
        </w:rPr>
        <w:t>（画出此对象的内存图）</w:t>
      </w:r>
    </w:p>
    <w:p w14:paraId="7ADE1789" w14:textId="70BE6A81" w:rsidR="008E004A" w:rsidRPr="00D52487" w:rsidRDefault="008E004A" w:rsidP="00D52487">
      <w:pPr>
        <w:ind w:firstLine="480"/>
        <w:rPr>
          <w:rFonts w:hint="eastAsia"/>
        </w:rPr>
      </w:pPr>
      <w:r w:rsidRPr="00343626">
        <w:t>function Person(name, age) {    </w:t>
      </w:r>
      <w:hyperlink r:id="rId239" w:history="1">
        <w:r w:rsidRPr="00343626">
          <w:rPr>
            <w:rStyle w:val="a5"/>
            <w:rFonts w:ascii="微软雅黑" w:eastAsia="微软雅黑" w:hAnsi="微软雅黑"/>
          </w:rPr>
          <w:t>this.name</w:t>
        </w:r>
      </w:hyperlink>
      <w:r w:rsidRPr="00343626">
        <w:t> = name;    this.age = age;    this.sing = function() { alert(this.name) }   } </w:t>
      </w:r>
    </w:p>
    <w:p w14:paraId="3539E5F8" w14:textId="77777777" w:rsidR="008E004A" w:rsidRDefault="008E004A" w:rsidP="008E004A">
      <w:pPr>
        <w:ind w:firstLine="480"/>
        <w:rPr>
          <w:rStyle w:val="4Char"/>
        </w:rPr>
      </w:pPr>
      <w:r w:rsidRPr="00CC41F2">
        <w:rPr>
          <w:rStyle w:val="4Char"/>
          <w:rFonts w:hint="eastAsia"/>
        </w:rPr>
        <w:t>63</w:t>
      </w:r>
      <w:r w:rsidRPr="00CC41F2">
        <w:rPr>
          <w:rStyle w:val="4Char"/>
        </w:rPr>
        <w:t>、谈谈</w:t>
      </w:r>
      <w:r w:rsidRPr="00CC41F2">
        <w:rPr>
          <w:rStyle w:val="4Char"/>
        </w:rPr>
        <w:t>This</w:t>
      </w:r>
      <w:r w:rsidRPr="00CC41F2">
        <w:rPr>
          <w:rStyle w:val="4Char"/>
        </w:rPr>
        <w:t>对象的理解。</w:t>
      </w:r>
    </w:p>
    <w:p w14:paraId="09383709" w14:textId="77777777" w:rsidR="008E004A" w:rsidRDefault="008E004A" w:rsidP="008E004A">
      <w:pPr>
        <w:ind w:firstLine="480"/>
        <w:rPr>
          <w:rStyle w:val="4Char"/>
        </w:rPr>
      </w:pPr>
      <w:r w:rsidRPr="00424FE6">
        <w:t>this</w:t>
      </w:r>
      <w:r w:rsidRPr="00424FE6">
        <w:t>是</w:t>
      </w:r>
      <w:r w:rsidRPr="00424FE6">
        <w:t>js</w:t>
      </w:r>
      <w:r w:rsidRPr="00424FE6">
        <w:t>的一个关键字，随着函数使用场合不同，</w:t>
      </w:r>
      <w:r w:rsidRPr="00424FE6">
        <w:t>this</w:t>
      </w:r>
      <w:r w:rsidRPr="00424FE6">
        <w:t>的值会发生变化。但是有一个总原则，那就是</w:t>
      </w:r>
      <w:r w:rsidRPr="00424FE6">
        <w:t>this</w:t>
      </w:r>
      <w:r w:rsidRPr="00424FE6">
        <w:t>指的是调用函数的那个对象。</w:t>
      </w:r>
      <w:r w:rsidRPr="00424FE6">
        <w:t>this</w:t>
      </w:r>
      <w:r w:rsidRPr="00424FE6">
        <w:t>一般情况下：是全局对象</w:t>
      </w:r>
      <w:r w:rsidRPr="00424FE6">
        <w:t>Global</w:t>
      </w:r>
      <w:r w:rsidRPr="00424FE6">
        <w:t>。</w:t>
      </w:r>
      <w:r w:rsidRPr="00424FE6">
        <w:t xml:space="preserve"> </w:t>
      </w:r>
      <w:r w:rsidRPr="00424FE6">
        <w:t>作为方法调用，那么</w:t>
      </w:r>
      <w:r w:rsidRPr="00424FE6">
        <w:t>this</w:t>
      </w:r>
      <w:r w:rsidRPr="00424FE6">
        <w:t>就是指这个对象</w:t>
      </w:r>
      <w:r w:rsidRPr="00424FE6">
        <w:t> </w:t>
      </w:r>
    </w:p>
    <w:p w14:paraId="681EEF99" w14:textId="5DFCC9A4" w:rsidR="008E004A" w:rsidRPr="009132FB" w:rsidRDefault="008E004A" w:rsidP="008E004A">
      <w:pPr>
        <w:pStyle w:val="4"/>
      </w:pPr>
      <w:r w:rsidRPr="009132FB">
        <w:t>Javascript</w:t>
      </w:r>
      <w:r w:rsidRPr="009132FB">
        <w:t>中，有一个函数，执行时对象查找时，永远不会去查找原型，这个函数是？</w:t>
      </w:r>
    </w:p>
    <w:p w14:paraId="05DAACDB" w14:textId="77777777" w:rsidR="008E004A" w:rsidRDefault="008E004A" w:rsidP="008E004A">
      <w:pPr>
        <w:ind w:firstLine="480"/>
        <w:rPr>
          <w:rFonts w:ascii="微软雅黑" w:eastAsia="微软雅黑" w:hAnsi="微软雅黑"/>
        </w:rPr>
      </w:pPr>
      <w:r w:rsidRPr="00343626">
        <w:rPr>
          <w:rFonts w:ascii="微软雅黑" w:eastAsia="微软雅黑" w:hAnsi="微软雅黑"/>
        </w:rPr>
        <w:t>hasOwnProperty</w:t>
      </w:r>
    </w:p>
    <w:p w14:paraId="46771E32" w14:textId="77777777" w:rsidR="002C2203" w:rsidRDefault="002C2203" w:rsidP="00FB3706">
      <w:pPr>
        <w:pStyle w:val="4"/>
      </w:pPr>
      <w:bookmarkStart w:id="1115" w:name="_Toc5918738"/>
      <w:r>
        <w:rPr>
          <w:rFonts w:hint="eastAsia"/>
        </w:rPr>
        <w:t>用</w:t>
      </w:r>
      <w:r>
        <w:rPr>
          <w:rFonts w:hint="eastAsia"/>
        </w:rPr>
        <w:t>JavaScript</w:t>
      </w:r>
      <w:r>
        <w:rPr>
          <w:rFonts w:hint="eastAsia"/>
        </w:rPr>
        <w:t>写一个小时钟，网页内容如下：</w:t>
      </w:r>
      <w:bookmarkEnd w:id="1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C2203" w14:paraId="1471E853" w14:textId="77777777" w:rsidTr="008A08FD">
        <w:tc>
          <w:tcPr>
            <w:tcW w:w="8522" w:type="dxa"/>
          </w:tcPr>
          <w:p w14:paraId="62CE4BF0" w14:textId="77777777" w:rsidR="002C2203" w:rsidRDefault="002C2203" w:rsidP="008A08FD">
            <w:pPr>
              <w:ind w:firstLine="480"/>
            </w:pPr>
            <w:r>
              <w:rPr>
                <w:rFonts w:hint="eastAsia"/>
              </w:rPr>
              <w:t>2013</w:t>
            </w:r>
            <w:r>
              <w:rPr>
                <w:rFonts w:hint="eastAsia"/>
              </w:rPr>
              <w:t>年</w:t>
            </w:r>
            <w:r>
              <w:rPr>
                <w:rFonts w:hint="eastAsia"/>
              </w:rPr>
              <w:t>12</w:t>
            </w:r>
            <w:r>
              <w:rPr>
                <w:rFonts w:hint="eastAsia"/>
              </w:rPr>
              <w:t>月</w:t>
            </w:r>
            <w:r>
              <w:rPr>
                <w:rFonts w:hint="eastAsia"/>
              </w:rPr>
              <w:t>23</w:t>
            </w:r>
            <w:r>
              <w:rPr>
                <w:rFonts w:hint="eastAsia"/>
              </w:rPr>
              <w:t>日</w:t>
            </w:r>
            <w:r>
              <w:rPr>
                <w:rFonts w:hint="eastAsia"/>
              </w:rPr>
              <w:t>12</w:t>
            </w:r>
            <w:r>
              <w:rPr>
                <w:rFonts w:hint="eastAsia"/>
              </w:rPr>
              <w:t>：</w:t>
            </w:r>
            <w:r>
              <w:rPr>
                <w:rFonts w:hint="eastAsia"/>
              </w:rPr>
              <w:t>23</w:t>
            </w:r>
            <w:r>
              <w:rPr>
                <w:rFonts w:hint="eastAsia"/>
              </w:rPr>
              <w:t>：</w:t>
            </w:r>
            <w:r>
              <w:rPr>
                <w:rFonts w:hint="eastAsia"/>
              </w:rPr>
              <w:t>30</w:t>
            </w:r>
          </w:p>
          <w:p w14:paraId="1F4425FC" w14:textId="77777777" w:rsidR="002C2203" w:rsidRDefault="002C2203" w:rsidP="008A08FD">
            <w:pPr>
              <w:ind w:firstLine="480"/>
            </w:pPr>
            <w:r>
              <w:rPr>
                <w:rFonts w:hint="eastAsia"/>
              </w:rPr>
              <w:t>每秒钟跳动一次</w:t>
            </w:r>
          </w:p>
        </w:tc>
      </w:tr>
    </w:tbl>
    <w:p w14:paraId="70EA7F55" w14:textId="77777777" w:rsidR="002C2203" w:rsidRDefault="002C2203" w:rsidP="002C2203">
      <w:pPr>
        <w:ind w:firstLine="480"/>
      </w:pPr>
    </w:p>
    <w:p w14:paraId="6F23CF25" w14:textId="77777777" w:rsidR="002C2203" w:rsidRDefault="002C2203" w:rsidP="002C2203">
      <w:pPr>
        <w:ind w:firstLine="480"/>
      </w:pPr>
      <w:r>
        <w:rPr>
          <w:rFonts w:hint="eastAsia"/>
        </w:rPr>
        <w:lastRenderedPageBreak/>
        <w:t>参考：</w:t>
      </w:r>
    </w:p>
    <w:p w14:paraId="4BCEB49A" w14:textId="77777777" w:rsidR="002C2203" w:rsidRDefault="002C2203" w:rsidP="002C2203">
      <w:pPr>
        <w:ind w:firstLine="480"/>
      </w:pPr>
      <w:r>
        <w:t>&lt;scripttype="text/javascript"&gt;</w:t>
      </w:r>
    </w:p>
    <w:p w14:paraId="53F36304" w14:textId="77777777" w:rsidR="002C2203" w:rsidRDefault="002C2203" w:rsidP="002C2203">
      <w:pPr>
        <w:ind w:firstLine="480"/>
      </w:pPr>
      <w:r>
        <w:t>document.write('&lt;divid="time"&gt;&lt;/div&gt;');</w:t>
      </w:r>
    </w:p>
    <w:p w14:paraId="3B2A7FF2" w14:textId="77777777" w:rsidR="002C2203" w:rsidRDefault="002C2203" w:rsidP="002C2203">
      <w:pPr>
        <w:ind w:firstLine="480"/>
      </w:pPr>
      <w:r>
        <w:t>functionshowTime(){</w:t>
      </w:r>
    </w:p>
    <w:p w14:paraId="687B4B8A" w14:textId="77777777" w:rsidR="002C2203" w:rsidRDefault="002C2203" w:rsidP="002C2203">
      <w:pPr>
        <w:ind w:firstLine="480"/>
      </w:pPr>
      <w:r>
        <w:t>vartime=newDate();</w:t>
      </w:r>
    </w:p>
    <w:p w14:paraId="5D0DEB29" w14:textId="77777777" w:rsidR="002C2203" w:rsidRDefault="002C2203" w:rsidP="002C2203">
      <w:pPr>
        <w:ind w:firstLine="480"/>
      </w:pPr>
      <w:r>
        <w:t>document.getElementById("time").innerHTML=time.getFullYear()+"</w:t>
      </w:r>
      <w:r>
        <w:t>年</w:t>
      </w:r>
      <w:r>
        <w:t>"+(time.getMonth()+1)+"</w:t>
      </w:r>
      <w:r>
        <w:t>月</w:t>
      </w:r>
      <w:r>
        <w:t>"+time.getDate()+"</w:t>
      </w:r>
      <w:r>
        <w:t>日</w:t>
      </w:r>
      <w:r>
        <w:t>"+time.getHours()+":"+time.getMinutes()+":"+time.getSeconds();</w:t>
      </w:r>
    </w:p>
    <w:p w14:paraId="7A0371A9" w14:textId="77777777" w:rsidR="002C2203" w:rsidRDefault="002C2203" w:rsidP="002C2203">
      <w:pPr>
        <w:ind w:firstLine="480"/>
      </w:pPr>
      <w:r>
        <w:t>}</w:t>
      </w:r>
    </w:p>
    <w:p w14:paraId="712C6491" w14:textId="77777777" w:rsidR="002C2203" w:rsidRDefault="002C2203" w:rsidP="002C2203">
      <w:pPr>
        <w:ind w:firstLine="480"/>
      </w:pPr>
      <w:r>
        <w:t>setInterval(showTime,500);</w:t>
      </w:r>
    </w:p>
    <w:p w14:paraId="4F1AF866" w14:textId="77777777" w:rsidR="002C2203" w:rsidRDefault="002C2203" w:rsidP="002C2203">
      <w:pPr>
        <w:ind w:firstLine="480"/>
      </w:pPr>
      <w:r>
        <w:t>&lt;/script&gt;</w:t>
      </w:r>
    </w:p>
    <w:p w14:paraId="627FF012" w14:textId="77777777" w:rsidR="00066285" w:rsidRDefault="00066285" w:rsidP="00066285">
      <w:pPr>
        <w:pStyle w:val="4"/>
      </w:pPr>
      <w:bookmarkStart w:id="1116" w:name="_Toc5918729"/>
      <w:r>
        <w:rPr>
          <w:rFonts w:hint="eastAsia"/>
        </w:rPr>
        <w:t>ajax</w:t>
      </w:r>
      <w:r>
        <w:rPr>
          <w:rFonts w:hint="eastAsia"/>
        </w:rPr>
        <w:t>的工作原理？</w:t>
      </w:r>
      <w:bookmarkEnd w:id="1116"/>
    </w:p>
    <w:p w14:paraId="6129DB52" w14:textId="77777777" w:rsidR="00066285" w:rsidRDefault="00066285" w:rsidP="00066285">
      <w:pPr>
        <w:ind w:firstLine="480"/>
      </w:pPr>
      <w:r>
        <w:rPr>
          <w:rFonts w:hint="eastAsia"/>
        </w:rPr>
        <w:t>Ajax</w:t>
      </w:r>
      <w:r>
        <w:rPr>
          <w:rFonts w:hint="eastAsia"/>
        </w:rPr>
        <w:t>基本上就是把</w:t>
      </w:r>
      <w:r>
        <w:rPr>
          <w:rFonts w:hint="eastAsia"/>
        </w:rPr>
        <w:t>JavaScript</w:t>
      </w:r>
      <w:r>
        <w:rPr>
          <w:rFonts w:hint="eastAsia"/>
        </w:rPr>
        <w:t>技术和</w:t>
      </w:r>
      <w:r>
        <w:rPr>
          <w:rFonts w:hint="eastAsia"/>
        </w:rPr>
        <w:t>XMLHttpRequest</w:t>
      </w:r>
      <w:r>
        <w:rPr>
          <w:rFonts w:hint="eastAsia"/>
        </w:rPr>
        <w:t>对象放在</w:t>
      </w:r>
      <w:r>
        <w:rPr>
          <w:rFonts w:hint="eastAsia"/>
        </w:rPr>
        <w:t>Web</w:t>
      </w:r>
      <w:r>
        <w:rPr>
          <w:rFonts w:hint="eastAsia"/>
        </w:rPr>
        <w:t>表单和服务器之间。当用户填写表单时，数据发送给一些</w:t>
      </w:r>
      <w:r>
        <w:rPr>
          <w:rFonts w:hint="eastAsia"/>
        </w:rPr>
        <w:t>JavaScript</w:t>
      </w:r>
      <w:r>
        <w:rPr>
          <w:rFonts w:hint="eastAsia"/>
        </w:rPr>
        <w:t>代码而不是直接发送给服务器。相反，</w:t>
      </w:r>
      <w:r>
        <w:rPr>
          <w:rFonts w:hint="eastAsia"/>
        </w:rPr>
        <w:t>JavaScript</w:t>
      </w:r>
      <w:r>
        <w:rPr>
          <w:rFonts w:hint="eastAsia"/>
        </w:rPr>
        <w:t>代码捕获表单数据并向服务器发送请求。同时用户屏幕上的表单也不会闪烁、消失或延迟。换句话说，</w:t>
      </w:r>
      <w:r>
        <w:rPr>
          <w:rFonts w:hint="eastAsia"/>
        </w:rPr>
        <w:t>JavaScript</w:t>
      </w:r>
      <w:r>
        <w:rPr>
          <w:rFonts w:hint="eastAsia"/>
        </w:rPr>
        <w:t>代码在幕后发送请求，用户甚至不知道请求的发出。更好的是，请求是异步发送的，就是说</w:t>
      </w:r>
      <w:r>
        <w:rPr>
          <w:rFonts w:hint="eastAsia"/>
        </w:rPr>
        <w:t>JavaScript</w:t>
      </w:r>
      <w:r>
        <w:rPr>
          <w:rFonts w:hint="eastAsia"/>
        </w:rPr>
        <w:t>代码（和用户）不用等待服务器的响应。因此用户可以继续输入数据、滚动屏幕和使用应用程序。</w:t>
      </w:r>
    </w:p>
    <w:p w14:paraId="1DCFD180" w14:textId="6D7AA0B2" w:rsidR="00066285" w:rsidRDefault="00066285" w:rsidP="00066285">
      <w:pPr>
        <w:ind w:firstLine="480"/>
      </w:pPr>
      <w:r>
        <w:rPr>
          <w:rFonts w:hint="eastAsia"/>
        </w:rPr>
        <w:t>然后，服务器将数据返回</w:t>
      </w:r>
      <w:r>
        <w:rPr>
          <w:rFonts w:hint="eastAsia"/>
        </w:rPr>
        <w:t>JavaScript</w:t>
      </w:r>
      <w:r>
        <w:rPr>
          <w:rFonts w:hint="eastAsia"/>
        </w:rPr>
        <w:t>代码（仍然在</w:t>
      </w:r>
      <w:r>
        <w:rPr>
          <w:rFonts w:hint="eastAsia"/>
        </w:rPr>
        <w:t>Web</w:t>
      </w:r>
      <w:r>
        <w:rPr>
          <w:rFonts w:hint="eastAsia"/>
        </w:rPr>
        <w:t>表单中），后者决定如何处理这些数据。它可以迅速更新表单数据，让人感觉应用程序是立即完成的，表单没有提交或刷新而用户得到了新数据。</w:t>
      </w:r>
      <w:r>
        <w:rPr>
          <w:rFonts w:hint="eastAsia"/>
        </w:rPr>
        <w:t>JavaScript</w:t>
      </w:r>
      <w:r>
        <w:rPr>
          <w:rFonts w:hint="eastAsia"/>
        </w:rPr>
        <w:t>代码甚至可以对收到的数据执行某种计算，再发送另一个请求，完全不需要用户干预！这就是</w:t>
      </w:r>
      <w:r>
        <w:rPr>
          <w:rFonts w:hint="eastAsia"/>
        </w:rPr>
        <w:t>XMLHttpRequest</w:t>
      </w:r>
      <w:r>
        <w:rPr>
          <w:rFonts w:hint="eastAsia"/>
        </w:rPr>
        <w:t>的强大之处。它可以根据需要自行与服务器进行交互，用户甚至可以完全不知道幕后发生的一切。结果就是类似于桌面应用程序的动态、快速响应、高交互性的体验。</w:t>
      </w:r>
    </w:p>
    <w:p w14:paraId="4BA40076" w14:textId="73298F0B" w:rsidR="004546EC" w:rsidRDefault="004546EC" w:rsidP="004546EC">
      <w:pPr>
        <w:pStyle w:val="3"/>
      </w:pPr>
      <w:r>
        <w:rPr>
          <w:rFonts w:hint="eastAsia"/>
        </w:rPr>
        <w:t>J</w:t>
      </w:r>
      <w:r>
        <w:t>Q</w:t>
      </w:r>
    </w:p>
    <w:p w14:paraId="194D5DC7" w14:textId="77777777" w:rsidR="00FB3706" w:rsidRDefault="00FB3706" w:rsidP="00FB3706">
      <w:pPr>
        <w:pStyle w:val="4"/>
      </w:pPr>
      <w:bookmarkStart w:id="1117" w:name="_Toc5918674"/>
      <w:r>
        <w:t>什么是</w:t>
      </w:r>
      <w:r>
        <w:t>json,jquery?</w:t>
      </w:r>
      <w:bookmarkEnd w:id="1117"/>
    </w:p>
    <w:p w14:paraId="481367F2" w14:textId="77777777" w:rsidR="00FB3706" w:rsidRDefault="00FB3706" w:rsidP="00FB3706">
      <w:pPr>
        <w:ind w:firstLine="480"/>
      </w:pPr>
      <w:r>
        <w:t>JSON:(javaScriptObjectNotation)</w:t>
      </w:r>
      <w:r>
        <w:t>是一种轻量级的数据交换格式。</w:t>
      </w:r>
    </w:p>
    <w:p w14:paraId="2B8781C9" w14:textId="77777777" w:rsidR="00FB3706" w:rsidRDefault="00FB3706" w:rsidP="00FB3706">
      <w:pPr>
        <w:ind w:firstLine="480"/>
      </w:pPr>
      <w:r>
        <w:t>JSON</w:t>
      </w:r>
      <w:r>
        <w:t>两种结构：</w:t>
      </w:r>
    </w:p>
    <w:p w14:paraId="088AD1D1" w14:textId="77777777" w:rsidR="00FB3706" w:rsidRDefault="00FB3706" w:rsidP="00FB3706">
      <w:pPr>
        <w:ind w:firstLine="480"/>
      </w:pPr>
      <w:r>
        <w:t>名称</w:t>
      </w:r>
      <w:r>
        <w:t>/</w:t>
      </w:r>
      <w:r>
        <w:t>值对的集合，不同的语言中，它被理解为对象，记录，结构，字典，哈希表，有</w:t>
      </w:r>
      <w:r>
        <w:rPr>
          <w:rFonts w:hint="eastAsia"/>
        </w:rPr>
        <w:tab/>
      </w:r>
      <w:r>
        <w:t>键列表，关联数组。</w:t>
      </w:r>
    </w:p>
    <w:p w14:paraId="509FF194" w14:textId="77777777" w:rsidR="00FB3706" w:rsidRDefault="00FB3706" w:rsidP="00FB3706">
      <w:pPr>
        <w:ind w:firstLine="480"/>
      </w:pPr>
      <w:r>
        <w:t>值的有序列表，数组</w:t>
      </w:r>
    </w:p>
    <w:p w14:paraId="23038C84" w14:textId="77777777" w:rsidR="00FB3706" w:rsidRDefault="00FB3706" w:rsidP="00FB3706">
      <w:pPr>
        <w:ind w:firstLine="480"/>
      </w:pPr>
      <w:r>
        <w:t>jQuery:</w:t>
      </w:r>
    </w:p>
    <w:p w14:paraId="5A325DF2" w14:textId="77777777" w:rsidR="00FB3706" w:rsidRDefault="00FB3706" w:rsidP="00FB3706">
      <w:pPr>
        <w:ind w:firstLine="480"/>
      </w:pPr>
      <w:r>
        <w:t>jQuery</w:t>
      </w:r>
      <w:r>
        <w:t>由美国人</w:t>
      </w:r>
      <w:r>
        <w:t>JohnResig</w:t>
      </w:r>
      <w:r>
        <w:t>创建是一个优秀的</w:t>
      </w:r>
      <w:r>
        <w:t>javascript</w:t>
      </w:r>
      <w:r>
        <w:t>框架使用户能够方便的处理</w:t>
      </w:r>
      <w:r>
        <w:t>HTMLdocumentsevents</w:t>
      </w:r>
      <w:r>
        <w:t>实现动画效果，并且方便地为网站提供</w:t>
      </w:r>
      <w:r>
        <w:t>AJAX</w:t>
      </w:r>
      <w:r>
        <w:t>交互。</w:t>
      </w:r>
    </w:p>
    <w:p w14:paraId="594AFD61" w14:textId="77777777" w:rsidR="00FB3706" w:rsidRDefault="00FB3706" w:rsidP="00FB3706">
      <w:pPr>
        <w:pStyle w:val="4"/>
      </w:pPr>
      <w:bookmarkStart w:id="1118" w:name="_Toc5918675"/>
      <w:r>
        <w:rPr>
          <w:rFonts w:hint="eastAsia"/>
        </w:rPr>
        <w:t>jQuery</w:t>
      </w:r>
      <w:r>
        <w:rPr>
          <w:rFonts w:hint="eastAsia"/>
        </w:rPr>
        <w:t>中有</w:t>
      </w:r>
      <w:r>
        <w:rPr>
          <w:rFonts w:hint="eastAsia"/>
        </w:rPr>
        <w:t>id</w:t>
      </w:r>
      <w:r>
        <w:rPr>
          <w:rFonts w:hint="eastAsia"/>
        </w:rPr>
        <w:t>为</w:t>
      </w:r>
      <w:r>
        <w:rPr>
          <w:rFonts w:hint="eastAsia"/>
        </w:rPr>
        <w:t>foo</w:t>
      </w:r>
      <w:r>
        <w:rPr>
          <w:rFonts w:hint="eastAsia"/>
        </w:rPr>
        <w:t>的对象有</w:t>
      </w:r>
      <w:r>
        <w:rPr>
          <w:rFonts w:hint="eastAsia"/>
        </w:rPr>
        <w:t>att</w:t>
      </w:r>
      <w:r>
        <w:rPr>
          <w:rFonts w:hint="eastAsia"/>
        </w:rPr>
        <w:t>属性</w:t>
      </w:r>
      <w:r>
        <w:rPr>
          <w:rFonts w:hint="eastAsia"/>
        </w:rPr>
        <w:t>,</w:t>
      </w:r>
      <w:r>
        <w:rPr>
          <w:rFonts w:hint="eastAsia"/>
        </w:rPr>
        <w:t>如何获取</w:t>
      </w:r>
      <w:r>
        <w:rPr>
          <w:rFonts w:hint="eastAsia"/>
        </w:rPr>
        <w:t>att</w:t>
      </w:r>
      <w:r>
        <w:rPr>
          <w:rFonts w:hint="eastAsia"/>
        </w:rPr>
        <w:t>属性的值？</w:t>
      </w:r>
      <w:bookmarkEnd w:id="1118"/>
    </w:p>
    <w:p w14:paraId="2CE764BB" w14:textId="77777777" w:rsidR="00FB3706" w:rsidRDefault="00FB3706" w:rsidP="00FB3706">
      <w:pPr>
        <w:ind w:firstLine="480"/>
      </w:pPr>
      <w:r>
        <w:rPr>
          <w:rFonts w:hint="eastAsia"/>
        </w:rPr>
        <w:t>$(</w:t>
      </w:r>
      <w:r>
        <w:t>‘</w:t>
      </w:r>
      <w:r>
        <w:rPr>
          <w:rFonts w:hint="eastAsia"/>
        </w:rPr>
        <w:t>foo</w:t>
      </w:r>
      <w:r>
        <w:t>’</w:t>
      </w:r>
      <w:r>
        <w:rPr>
          <w:rFonts w:hint="eastAsia"/>
        </w:rPr>
        <w:t>).att(</w:t>
      </w:r>
      <w:r>
        <w:t>‘</w:t>
      </w:r>
      <w:r>
        <w:rPr>
          <w:rFonts w:hint="eastAsia"/>
        </w:rPr>
        <w:t>attr</w:t>
      </w:r>
      <w:r>
        <w:t>’</w:t>
      </w:r>
      <w:r>
        <w:rPr>
          <w:rFonts w:hint="eastAsia"/>
        </w:rPr>
        <w:t>).val()</w:t>
      </w:r>
    </w:p>
    <w:p w14:paraId="44102264" w14:textId="77777777" w:rsidR="00FB3706" w:rsidRDefault="00FB3706" w:rsidP="00FB3706">
      <w:pPr>
        <w:pStyle w:val="4"/>
      </w:pPr>
      <w:bookmarkStart w:id="1119" w:name="_Toc5918676"/>
      <w:r>
        <w:rPr>
          <w:rFonts w:hint="eastAsia"/>
        </w:rPr>
        <w:t>jQuery</w:t>
      </w:r>
      <w:r>
        <w:rPr>
          <w:rFonts w:hint="eastAsia"/>
        </w:rPr>
        <w:t>中添加文本怎么写在</w:t>
      </w:r>
      <w:r>
        <w:rPr>
          <w:rFonts w:hint="eastAsia"/>
        </w:rPr>
        <w:t>div</w:t>
      </w:r>
      <w:r>
        <w:rPr>
          <w:rFonts w:hint="eastAsia"/>
        </w:rPr>
        <w:t>中</w:t>
      </w:r>
      <w:bookmarkEnd w:id="1119"/>
    </w:p>
    <w:p w14:paraId="3A04229B" w14:textId="77777777" w:rsidR="00FB3706" w:rsidRDefault="00FB3706" w:rsidP="00FB3706">
      <w:pPr>
        <w:ind w:firstLine="480"/>
      </w:pPr>
      <w:r>
        <w:rPr>
          <w:rFonts w:hint="eastAsia"/>
        </w:rPr>
        <w:t>可以通过</w:t>
      </w:r>
      <w:r>
        <w:rPr>
          <w:rFonts w:hint="eastAsia"/>
        </w:rPr>
        <w:t>jQuery</w:t>
      </w:r>
      <w:r>
        <w:rPr>
          <w:rFonts w:hint="eastAsia"/>
        </w:rPr>
        <w:t>提供的元素选择器或</w:t>
      </w:r>
      <w:r>
        <w:rPr>
          <w:rFonts w:hint="eastAsia"/>
        </w:rPr>
        <w:t>ID</w:t>
      </w:r>
      <w:r>
        <w:rPr>
          <w:rFonts w:hint="eastAsia"/>
        </w:rPr>
        <w:t>选择器为实现，如：</w:t>
      </w:r>
    </w:p>
    <w:p w14:paraId="4BB06AB3" w14:textId="77777777" w:rsidR="00FB3706" w:rsidRDefault="00FB3706" w:rsidP="00FB3706">
      <w:pPr>
        <w:ind w:firstLine="480"/>
      </w:pPr>
      <w:r>
        <w:rPr>
          <w:rFonts w:hint="eastAsia"/>
        </w:rPr>
        <w:t>$(</w:t>
      </w:r>
      <w:r>
        <w:t>‘</w:t>
      </w:r>
      <w:r>
        <w:rPr>
          <w:rFonts w:hint="eastAsia"/>
        </w:rPr>
        <w:t>div</w:t>
      </w:r>
      <w:r>
        <w:t>’</w:t>
      </w:r>
      <w:r>
        <w:rPr>
          <w:rFonts w:hint="eastAsia"/>
        </w:rPr>
        <w:t>).append(</w:t>
      </w:r>
      <w:r>
        <w:t>‘</w:t>
      </w:r>
      <w:r>
        <w:rPr>
          <w:rFonts w:hint="eastAsia"/>
        </w:rPr>
        <w:t>Hello</w:t>
      </w:r>
      <w:r>
        <w:t>’</w:t>
      </w:r>
      <w:r>
        <w:rPr>
          <w:rFonts w:hint="eastAsia"/>
        </w:rPr>
        <w:t>);</w:t>
      </w:r>
      <w:r>
        <w:rPr>
          <w:rFonts w:hint="eastAsia"/>
        </w:rPr>
        <w:t>要求只能有一个</w:t>
      </w:r>
      <w:r>
        <w:rPr>
          <w:rFonts w:hint="eastAsia"/>
        </w:rPr>
        <w:t>div</w:t>
      </w:r>
      <w:r>
        <w:rPr>
          <w:rFonts w:hint="eastAsia"/>
        </w:rPr>
        <w:t>否则</w:t>
      </w:r>
      <w:r>
        <w:rPr>
          <w:rFonts w:hint="eastAsia"/>
        </w:rPr>
        <w:t>$(</w:t>
      </w:r>
      <w:r>
        <w:t>‘</w:t>
      </w:r>
      <w:r>
        <w:rPr>
          <w:rFonts w:hint="eastAsia"/>
        </w:rPr>
        <w:t>div</w:t>
      </w:r>
      <w:r>
        <w:t>’</w:t>
      </w:r>
      <w:r>
        <w:rPr>
          <w:rFonts w:hint="eastAsia"/>
        </w:rPr>
        <w:t>)</w:t>
      </w:r>
      <w:r>
        <w:rPr>
          <w:rFonts w:hint="eastAsia"/>
        </w:rPr>
        <w:t>返回的是数组</w:t>
      </w:r>
    </w:p>
    <w:p w14:paraId="49FA3F6D" w14:textId="77777777" w:rsidR="00FB3706" w:rsidRDefault="00FB3706" w:rsidP="00FB3706">
      <w:pPr>
        <w:ind w:firstLine="480"/>
      </w:pPr>
      <w:r>
        <w:rPr>
          <w:rFonts w:hint="eastAsia"/>
        </w:rPr>
        <w:lastRenderedPageBreak/>
        <w:t>$(</w:t>
      </w:r>
      <w:r>
        <w:t>‘</w:t>
      </w:r>
      <w:r>
        <w:rPr>
          <w:rFonts w:hint="eastAsia"/>
        </w:rPr>
        <w:t>#ID</w:t>
      </w:r>
      <w:r>
        <w:rPr>
          <w:rFonts w:hint="eastAsia"/>
        </w:rPr>
        <w:t>名称</w:t>
      </w:r>
      <w:r>
        <w:t>’</w:t>
      </w:r>
      <w:r>
        <w:rPr>
          <w:rFonts w:hint="eastAsia"/>
        </w:rPr>
        <w:t>).append(</w:t>
      </w:r>
      <w:r>
        <w:t>“</w:t>
      </w:r>
      <w:r>
        <w:rPr>
          <w:rFonts w:hint="eastAsia"/>
        </w:rPr>
        <w:t>hello</w:t>
      </w:r>
      <w:r>
        <w:t>”</w:t>
      </w:r>
      <w:r>
        <w:rPr>
          <w:rFonts w:hint="eastAsia"/>
        </w:rPr>
        <w:t>);</w:t>
      </w:r>
    </w:p>
    <w:p w14:paraId="20600FBE" w14:textId="77777777" w:rsidR="00FB3706" w:rsidRDefault="00FB3706" w:rsidP="00FB3706">
      <w:pPr>
        <w:pStyle w:val="4"/>
      </w:pPr>
      <w:bookmarkStart w:id="1120" w:name="_Toc5918677"/>
      <w:r>
        <w:rPr>
          <w:rFonts w:hint="eastAsia"/>
        </w:rPr>
        <w:t>你在公司是怎么用</w:t>
      </w:r>
      <w:r>
        <w:rPr>
          <w:rFonts w:hint="eastAsia"/>
        </w:rPr>
        <w:t>jquery</w:t>
      </w:r>
      <w:r>
        <w:rPr>
          <w:rFonts w:hint="eastAsia"/>
        </w:rPr>
        <w:t>的？</w:t>
      </w:r>
      <w:bookmarkEnd w:id="1120"/>
    </w:p>
    <w:p w14:paraId="2048A904" w14:textId="77777777" w:rsidR="00FB3706" w:rsidRDefault="00FB3706" w:rsidP="00FB3706">
      <w:pPr>
        <w:ind w:firstLine="480"/>
      </w:pPr>
      <w:r>
        <w:rPr>
          <w:rFonts w:hint="eastAsia"/>
        </w:rPr>
        <w:t>在项目中是怎么用的是看看你有没有项目经验</w:t>
      </w:r>
      <w:r>
        <w:rPr>
          <w:rFonts w:hint="eastAsia"/>
        </w:rPr>
        <w:t>(</w:t>
      </w:r>
      <w:r>
        <w:rPr>
          <w:rFonts w:hint="eastAsia"/>
        </w:rPr>
        <w:t>根据自己的实际情况来回答</w:t>
      </w:r>
      <w:r>
        <w:rPr>
          <w:rFonts w:hint="eastAsia"/>
        </w:rPr>
        <w:t>)</w:t>
      </w:r>
      <w:r>
        <w:rPr>
          <w:rFonts w:hint="eastAsia"/>
        </w:rPr>
        <w:t>你用过的选择器啊，复选框啊，表单啊，</w:t>
      </w:r>
      <w:r>
        <w:rPr>
          <w:rFonts w:hint="eastAsia"/>
        </w:rPr>
        <w:t>ajax</w:t>
      </w:r>
      <w:r>
        <w:rPr>
          <w:rFonts w:hint="eastAsia"/>
        </w:rPr>
        <w:t>啊，事件等。配置</w:t>
      </w:r>
      <w:r>
        <w:rPr>
          <w:rFonts w:hint="eastAsia"/>
        </w:rPr>
        <w:t>Jquery</w:t>
      </w:r>
      <w:r>
        <w:rPr>
          <w:rFonts w:hint="eastAsia"/>
        </w:rPr>
        <w:t>环境下载</w:t>
      </w:r>
      <w:r>
        <w:rPr>
          <w:rFonts w:hint="eastAsia"/>
        </w:rPr>
        <w:t>jquery</w:t>
      </w:r>
      <w:r>
        <w:rPr>
          <w:rFonts w:hint="eastAsia"/>
        </w:rPr>
        <w:t>类库在</w:t>
      </w:r>
      <w:r>
        <w:rPr>
          <w:rFonts w:hint="eastAsia"/>
        </w:rPr>
        <w:t>jsp</w:t>
      </w:r>
      <w:r>
        <w:rPr>
          <w:rFonts w:hint="eastAsia"/>
        </w:rPr>
        <w:t>页面引用</w:t>
      </w:r>
      <w:r>
        <w:rPr>
          <w:rFonts w:hint="eastAsia"/>
        </w:rPr>
        <w:t>jquery</w:t>
      </w:r>
      <w:r>
        <w:rPr>
          <w:rFonts w:hint="eastAsia"/>
        </w:rPr>
        <w:t>类库即可</w:t>
      </w:r>
    </w:p>
    <w:p w14:paraId="1E88D2C0" w14:textId="77777777" w:rsidR="00FB3706" w:rsidRDefault="00FB3706" w:rsidP="00FB3706">
      <w:pPr>
        <w:pStyle w:val="14"/>
        <w:ind w:firstLine="360"/>
      </w:pPr>
      <w:r>
        <w:rPr>
          <w:rFonts w:hint="eastAsia"/>
        </w:rPr>
        <w:t>&lt;scripttype="text/javascript"src="jquery/jquery-1.7.2.min.js"/&gt;</w:t>
      </w:r>
    </w:p>
    <w:p w14:paraId="0209D07E" w14:textId="77777777" w:rsidR="00FB3706" w:rsidRDefault="00FB3706" w:rsidP="00FB3706">
      <w:pPr>
        <w:pStyle w:val="14"/>
        <w:ind w:firstLine="360"/>
      </w:pPr>
      <w:r>
        <w:rPr>
          <w:rFonts w:hint="eastAsia"/>
        </w:rPr>
        <w:t>接下来通过在</w:t>
      </w:r>
      <w:r>
        <w:rPr>
          <w:rFonts w:hint="eastAsia"/>
        </w:rPr>
        <w:t>&lt;script&gt;</w:t>
      </w:r>
    </w:p>
    <w:p w14:paraId="4D9022DA" w14:textId="77777777" w:rsidR="00FB3706" w:rsidRDefault="00FB3706" w:rsidP="00FB3706">
      <w:pPr>
        <w:pStyle w:val="14"/>
        <w:ind w:firstLine="360"/>
      </w:pPr>
      <w:r>
        <w:rPr>
          <w:rFonts w:hint="eastAsia"/>
        </w:rPr>
        <w:t>$(function(){</w:t>
      </w:r>
    </w:p>
    <w:p w14:paraId="2D95DE10" w14:textId="77777777" w:rsidR="00FB3706" w:rsidRDefault="00FB3706" w:rsidP="00FB3706">
      <w:pPr>
        <w:pStyle w:val="14"/>
        <w:ind w:firstLine="360"/>
      </w:pPr>
      <w:r>
        <w:rPr>
          <w:rFonts w:hint="eastAsia"/>
        </w:rPr>
        <w:t>);</w:t>
      </w:r>
    </w:p>
    <w:p w14:paraId="6974E6A0" w14:textId="77777777" w:rsidR="00FB3706" w:rsidRDefault="00FB3706" w:rsidP="00FB3706">
      <w:pPr>
        <w:pStyle w:val="14"/>
        <w:ind w:firstLine="360"/>
      </w:pPr>
      <w:r>
        <w:rPr>
          <w:rFonts w:hint="eastAsia"/>
        </w:rPr>
        <w:t>&lt;/script&gt;</w:t>
      </w:r>
    </w:p>
    <w:p w14:paraId="44C067A9" w14:textId="77777777" w:rsidR="00FB3706" w:rsidRDefault="00FB3706" w:rsidP="00FB3706">
      <w:pPr>
        <w:pStyle w:val="4"/>
      </w:pPr>
      <w:bookmarkStart w:id="1121" w:name="_Toc5918678"/>
      <w:r>
        <w:rPr>
          <w:rFonts w:hint="eastAsia"/>
        </w:rPr>
        <w:t>你为什么要使用</w:t>
      </w:r>
      <w:r>
        <w:rPr>
          <w:rFonts w:hint="eastAsia"/>
        </w:rPr>
        <w:t>jquery</w:t>
      </w:r>
      <w:r>
        <w:rPr>
          <w:rFonts w:hint="eastAsia"/>
        </w:rPr>
        <w:t>？</w:t>
      </w:r>
      <w:bookmarkEnd w:id="1121"/>
    </w:p>
    <w:p w14:paraId="24558893" w14:textId="77777777" w:rsidR="00FB3706" w:rsidRDefault="00FB3706" w:rsidP="00FB3706">
      <w:pPr>
        <w:ind w:firstLine="480"/>
      </w:pPr>
      <w:r>
        <w:rPr>
          <w:rFonts w:hint="eastAsia"/>
        </w:rPr>
        <w:t>答：因为</w:t>
      </w:r>
      <w:r>
        <w:rPr>
          <w:rFonts w:hint="eastAsia"/>
        </w:rPr>
        <w:t>jQuery</w:t>
      </w:r>
      <w:r>
        <w:rPr>
          <w:rFonts w:hint="eastAsia"/>
        </w:rPr>
        <w:t>是轻量级的框架，大小不到</w:t>
      </w:r>
      <w:r>
        <w:rPr>
          <w:rFonts w:hint="eastAsia"/>
        </w:rPr>
        <w:t>30kb,</w:t>
      </w:r>
      <w:r>
        <w:rPr>
          <w:rFonts w:hint="eastAsia"/>
        </w:rPr>
        <w:t>它有强大的选择器，出色的</w:t>
      </w:r>
      <w:r>
        <w:rPr>
          <w:rFonts w:hint="eastAsia"/>
        </w:rPr>
        <w:t>DOM</w:t>
      </w:r>
      <w:r>
        <w:rPr>
          <w:rFonts w:hint="eastAsia"/>
        </w:rPr>
        <w:t>操作的封装，有可靠的事件处理机制</w:t>
      </w:r>
      <w:r>
        <w:rPr>
          <w:rFonts w:hint="eastAsia"/>
        </w:rPr>
        <w:t>(jQuery</w:t>
      </w:r>
      <w:r>
        <w:rPr>
          <w:rFonts w:hint="eastAsia"/>
        </w:rPr>
        <w:t>在处理事件绑定的时候相当的可靠</w:t>
      </w:r>
      <w:r>
        <w:rPr>
          <w:rFonts w:hint="eastAsia"/>
        </w:rPr>
        <w:t>)</w:t>
      </w:r>
      <w:r>
        <w:rPr>
          <w:rFonts w:hint="eastAsia"/>
        </w:rPr>
        <w:t>，完善的</w:t>
      </w:r>
      <w:r>
        <w:rPr>
          <w:rFonts w:hint="eastAsia"/>
        </w:rPr>
        <w:t>ajax(</w:t>
      </w:r>
      <w:r>
        <w:rPr>
          <w:rFonts w:hint="eastAsia"/>
        </w:rPr>
        <w:t>它的</w:t>
      </w:r>
      <w:r>
        <w:rPr>
          <w:rFonts w:hint="eastAsia"/>
        </w:rPr>
        <w:t>ajax</w:t>
      </w:r>
      <w:r>
        <w:rPr>
          <w:rFonts w:hint="eastAsia"/>
        </w:rPr>
        <w:t>封装的非常的好，不需要考虑复杂浏览器的兼容性和</w:t>
      </w:r>
      <w:r>
        <w:rPr>
          <w:rFonts w:hint="eastAsia"/>
        </w:rPr>
        <w:t>XMLHttpRequest</w:t>
      </w:r>
      <w:r>
        <w:rPr>
          <w:rFonts w:hint="eastAsia"/>
        </w:rPr>
        <w:t>对象的创建和使用的问题。</w:t>
      </w:r>
      <w:r>
        <w:rPr>
          <w:rFonts w:hint="eastAsia"/>
        </w:rPr>
        <w:t>)</w:t>
      </w:r>
      <w:r>
        <w:rPr>
          <w:rFonts w:hint="eastAsia"/>
        </w:rPr>
        <w:t>出色的浏览器的兼容性。而且支持链式操作，隐式迭代。行为层和结构层的分离，还支持丰富的插件，</w:t>
      </w:r>
      <w:r>
        <w:rPr>
          <w:rFonts w:hint="eastAsia"/>
        </w:rPr>
        <w:t>jquery</w:t>
      </w:r>
      <w:r>
        <w:rPr>
          <w:rFonts w:hint="eastAsia"/>
        </w:rPr>
        <w:t>的文档也非常的丰富。</w:t>
      </w:r>
    </w:p>
    <w:p w14:paraId="00654281" w14:textId="77777777" w:rsidR="00FB3706" w:rsidRDefault="00FB3706" w:rsidP="00FB3706">
      <w:pPr>
        <w:pStyle w:val="4"/>
      </w:pPr>
      <w:bookmarkStart w:id="1122" w:name="_Toc5918679"/>
      <w:r>
        <w:rPr>
          <w:rFonts w:hint="eastAsia"/>
        </w:rPr>
        <w:t>你觉得</w:t>
      </w:r>
      <w:r>
        <w:rPr>
          <w:rFonts w:hint="eastAsia"/>
        </w:rPr>
        <w:t>jquery</w:t>
      </w:r>
      <w:r>
        <w:rPr>
          <w:rFonts w:hint="eastAsia"/>
        </w:rPr>
        <w:t>有哪些好处？</w:t>
      </w:r>
      <w:bookmarkEnd w:id="1122"/>
    </w:p>
    <w:p w14:paraId="47B4ECD6" w14:textId="77777777" w:rsidR="00FB3706" w:rsidRDefault="00FB3706" w:rsidP="00FB3706">
      <w:pPr>
        <w:ind w:firstLine="480"/>
      </w:pPr>
      <w:r>
        <w:rPr>
          <w:rFonts w:hint="eastAsia"/>
        </w:rPr>
        <w:t>答案同上</w:t>
      </w:r>
    </w:p>
    <w:p w14:paraId="02EE9A66" w14:textId="77777777" w:rsidR="00FB3706" w:rsidRDefault="00FB3706" w:rsidP="00FB3706">
      <w:pPr>
        <w:pStyle w:val="4"/>
      </w:pPr>
      <w:bookmarkStart w:id="1123" w:name="_Toc5918680"/>
      <w:r>
        <w:rPr>
          <w:rFonts w:hint="eastAsia"/>
        </w:rPr>
        <w:t>你使用</w:t>
      </w:r>
      <w:r>
        <w:rPr>
          <w:rFonts w:hint="eastAsia"/>
        </w:rPr>
        <w:t>jquery</w:t>
      </w:r>
      <w:r>
        <w:rPr>
          <w:rFonts w:hint="eastAsia"/>
        </w:rPr>
        <w:t>遇到过哪些问题，你是怎么解决的？</w:t>
      </w:r>
      <w:bookmarkEnd w:id="1123"/>
    </w:p>
    <w:p w14:paraId="16A5F5F4" w14:textId="77777777" w:rsidR="00FB3706" w:rsidRDefault="00FB3706" w:rsidP="00FB3706">
      <w:pPr>
        <w:ind w:firstLine="480"/>
      </w:pPr>
      <w:r>
        <w:rPr>
          <w:rFonts w:hint="eastAsia"/>
        </w:rPr>
        <w:t>答：这个答案是开发的，看你是否有相关的项目经验。例前台拿不到值，</w:t>
      </w:r>
      <w:r>
        <w:rPr>
          <w:rFonts w:hint="eastAsia"/>
        </w:rPr>
        <w:t>JSON</w:t>
      </w:r>
      <w:r>
        <w:rPr>
          <w:rFonts w:hint="eastAsia"/>
        </w:rPr>
        <w:t>可是出现的错误</w:t>
      </w:r>
      <w:r>
        <w:rPr>
          <w:rFonts w:hint="eastAsia"/>
        </w:rPr>
        <w:t>(</w:t>
      </w:r>
      <w:r>
        <w:rPr>
          <w:rFonts w:hint="eastAsia"/>
        </w:rPr>
        <w:t>多了一个空格等</w:t>
      </w:r>
      <w:r>
        <w:rPr>
          <w:rFonts w:hint="eastAsia"/>
        </w:rPr>
        <w:t>)</w:t>
      </w:r>
      <w:r>
        <w:rPr>
          <w:rFonts w:hint="eastAsia"/>
        </w:rPr>
        <w:t>这编译是不会报错的</w:t>
      </w:r>
      <w:r>
        <w:rPr>
          <w:rFonts w:hint="eastAsia"/>
        </w:rPr>
        <w:tab/>
        <w:t>jquery</w:t>
      </w:r>
      <w:r>
        <w:rPr>
          <w:rFonts w:hint="eastAsia"/>
        </w:rPr>
        <w:t>库与其他库冲突：</w:t>
      </w:r>
    </w:p>
    <w:p w14:paraId="77D93C46" w14:textId="77777777" w:rsidR="00FB3706" w:rsidRDefault="00FB3706" w:rsidP="00FB3706">
      <w:pPr>
        <w:ind w:firstLine="480"/>
      </w:pPr>
      <w:r>
        <w:rPr>
          <w:rFonts w:hint="eastAsia"/>
        </w:rPr>
        <w:t>1&gt;</w:t>
      </w:r>
      <w:r>
        <w:rPr>
          <w:rFonts w:hint="eastAsia"/>
        </w:rPr>
        <w:t>如果其他库在</w:t>
      </w:r>
      <w:r>
        <w:rPr>
          <w:rFonts w:hint="eastAsia"/>
        </w:rPr>
        <w:t>jquery</w:t>
      </w:r>
      <w:r>
        <w:rPr>
          <w:rFonts w:hint="eastAsia"/>
        </w:rPr>
        <w:t>库之前导入的话</w:t>
      </w:r>
    </w:p>
    <w:p w14:paraId="63EA47D5" w14:textId="77777777" w:rsidR="00FB3706" w:rsidRDefault="00FB3706" w:rsidP="00FB3706">
      <w:pPr>
        <w:numPr>
          <w:ilvl w:val="0"/>
          <w:numId w:val="25"/>
        </w:numPr>
        <w:ind w:firstLine="480"/>
      </w:pPr>
      <w:r>
        <w:rPr>
          <w:rFonts w:hint="eastAsia"/>
        </w:rPr>
        <w:t>我们可以通过</w:t>
      </w:r>
      <w:r>
        <w:rPr>
          <w:rFonts w:hint="eastAsia"/>
        </w:rPr>
        <w:t>jquery.noconflict()</w:t>
      </w:r>
      <w:r>
        <w:rPr>
          <w:rFonts w:hint="eastAsia"/>
        </w:rPr>
        <w:t>将变量的</w:t>
      </w:r>
      <w:r>
        <w:rPr>
          <w:rFonts w:hint="eastAsia"/>
        </w:rPr>
        <w:t>$</w:t>
      </w:r>
      <w:r>
        <w:rPr>
          <w:rFonts w:hint="eastAsia"/>
        </w:rPr>
        <w:t>的控制权过度给其他库</w:t>
      </w:r>
    </w:p>
    <w:p w14:paraId="2DD2A0B4" w14:textId="77777777" w:rsidR="00FB3706" w:rsidRDefault="00FB3706" w:rsidP="00FB3706">
      <w:pPr>
        <w:numPr>
          <w:ilvl w:val="0"/>
          <w:numId w:val="25"/>
        </w:numPr>
        <w:ind w:firstLine="480"/>
      </w:pPr>
      <w:r>
        <w:rPr>
          <w:rFonts w:hint="eastAsia"/>
        </w:rPr>
        <w:t>自定义快捷键</w:t>
      </w:r>
      <w:r>
        <w:rPr>
          <w:rFonts w:hint="eastAsia"/>
        </w:rPr>
        <w:t>,</w:t>
      </w:r>
      <w:r>
        <w:rPr>
          <w:rFonts w:hint="eastAsia"/>
        </w:rPr>
        <w:t>用一个变量接住</w:t>
      </w:r>
      <w:r>
        <w:rPr>
          <w:rFonts w:hint="eastAsia"/>
        </w:rPr>
        <w:t>jquery.noconflict()</w:t>
      </w:r>
    </w:p>
    <w:p w14:paraId="046BE991" w14:textId="77777777" w:rsidR="00FB3706" w:rsidRDefault="00FB3706" w:rsidP="00FB3706">
      <w:pPr>
        <w:numPr>
          <w:ilvl w:val="0"/>
          <w:numId w:val="25"/>
        </w:numPr>
        <w:ind w:firstLine="480"/>
      </w:pPr>
      <w:r>
        <w:rPr>
          <w:rFonts w:hint="eastAsia"/>
        </w:rPr>
        <w:t>通过函数传参</w:t>
      </w:r>
    </w:p>
    <w:p w14:paraId="3AEC20CA" w14:textId="77777777" w:rsidR="00FB3706" w:rsidRDefault="00FB3706" w:rsidP="00FB3706">
      <w:pPr>
        <w:ind w:firstLine="480"/>
      </w:pPr>
      <w:r>
        <w:rPr>
          <w:rFonts w:hint="eastAsia"/>
        </w:rPr>
        <w:t>2&gt;</w:t>
      </w:r>
      <w:r>
        <w:rPr>
          <w:rFonts w:hint="eastAsia"/>
        </w:rPr>
        <w:t>如果</w:t>
      </w:r>
      <w:r>
        <w:rPr>
          <w:rFonts w:hint="eastAsia"/>
        </w:rPr>
        <w:t>jquery</w:t>
      </w:r>
      <w:r>
        <w:rPr>
          <w:rFonts w:hint="eastAsia"/>
        </w:rPr>
        <w:t>库在其他库之前导入就直接使用</w:t>
      </w:r>
      <w:r>
        <w:rPr>
          <w:rFonts w:hint="eastAsia"/>
        </w:rPr>
        <w:t>jquery</w:t>
      </w:r>
      <w:r>
        <w:rPr>
          <w:rFonts w:hint="eastAsia"/>
        </w:rPr>
        <w:tab/>
      </w:r>
      <w:r>
        <w:rPr>
          <w:rFonts w:hint="eastAsia"/>
        </w:rPr>
        <w:t>今天在处理一个数据问题时，发现</w:t>
      </w:r>
      <w:r>
        <w:rPr>
          <w:rFonts w:hint="eastAsia"/>
        </w:rPr>
        <w:t>jQuery.ajax()</w:t>
      </w:r>
      <w:r>
        <w:rPr>
          <w:rFonts w:hint="eastAsia"/>
        </w:rPr>
        <w:t>方法返回的值一直有问题，清除缓存后数据无误，多次测试后发现返回的值都是之前的值，并且一直未执行</w:t>
      </w:r>
      <w:r>
        <w:rPr>
          <w:rFonts w:hint="eastAsia"/>
        </w:rPr>
        <w:t>url(</w:t>
      </w:r>
      <w:r>
        <w:rPr>
          <w:rFonts w:hint="eastAsia"/>
        </w:rPr>
        <w:t>后台为</w:t>
      </w:r>
      <w:r>
        <w:rPr>
          <w:rFonts w:hint="eastAsia"/>
        </w:rPr>
        <w:t>JAVA</w:t>
      </w:r>
      <w:r>
        <w:rPr>
          <w:rFonts w:hint="eastAsia"/>
        </w:rPr>
        <w:t>，设置断点一直未进入</w:t>
      </w:r>
      <w:r>
        <w:rPr>
          <w:rFonts w:hint="eastAsia"/>
        </w:rPr>
        <w:t>)</w:t>
      </w:r>
      <w:r>
        <w:rPr>
          <w:rFonts w:hint="eastAsia"/>
        </w:rPr>
        <w:t>。在网上查找下</w:t>
      </w:r>
      <w:r>
        <w:rPr>
          <w:rFonts w:hint="eastAsia"/>
        </w:rPr>
        <w:t>,</w:t>
      </w:r>
      <w:r>
        <w:rPr>
          <w:rFonts w:hint="eastAsia"/>
        </w:rPr>
        <w:t>发现是未设置</w:t>
      </w:r>
      <w:r>
        <w:rPr>
          <w:rFonts w:hint="eastAsia"/>
        </w:rPr>
        <w:t>type</w:t>
      </w:r>
      <w:r>
        <w:rPr>
          <w:rFonts w:hint="eastAsia"/>
        </w:rPr>
        <w:t>的原因。如果没设置</w:t>
      </w:r>
      <w:r>
        <w:rPr>
          <w:rFonts w:hint="eastAsia"/>
        </w:rPr>
        <w:t>jQuery.ajax</w:t>
      </w:r>
      <w:r>
        <w:rPr>
          <w:rFonts w:hint="eastAsia"/>
        </w:rPr>
        <w:t>的</w:t>
      </w:r>
      <w:r>
        <w:rPr>
          <w:rFonts w:hint="eastAsia"/>
        </w:rPr>
        <w:t>type="Post"</w:t>
      </w:r>
      <w:r>
        <w:rPr>
          <w:rFonts w:hint="eastAsia"/>
        </w:rPr>
        <w:t>，那么</w:t>
      </w:r>
      <w:r>
        <w:rPr>
          <w:rFonts w:hint="eastAsia"/>
        </w:rPr>
        <w:t>ajax</w:t>
      </w:r>
      <w:r>
        <w:rPr>
          <w:rFonts w:hint="eastAsia"/>
        </w:rPr>
        <w:t>就会默认</w:t>
      </w:r>
      <w:r>
        <w:rPr>
          <w:rFonts w:hint="eastAsia"/>
        </w:rPr>
        <w:t>type="Get"</w:t>
      </w:r>
      <w:r>
        <w:rPr>
          <w:rFonts w:hint="eastAsia"/>
        </w:rPr>
        <w:t>，这就会导致之前数据被缓存起来。加上</w:t>
      </w:r>
      <w:r>
        <w:rPr>
          <w:rFonts w:hint="eastAsia"/>
        </w:rPr>
        <w:t>type="Post"</w:t>
      </w:r>
      <w:r>
        <w:rPr>
          <w:rFonts w:hint="eastAsia"/>
        </w:rPr>
        <w:t>，问题解决！</w:t>
      </w:r>
    </w:p>
    <w:p w14:paraId="0FB2B94E" w14:textId="77777777" w:rsidR="00FB3706" w:rsidRDefault="00FB3706" w:rsidP="00FB3706">
      <w:pPr>
        <w:pStyle w:val="4"/>
      </w:pPr>
      <w:bookmarkStart w:id="1124" w:name="_Toc5918681"/>
      <w:r>
        <w:rPr>
          <w:rFonts w:hint="eastAsia"/>
        </w:rPr>
        <w:t>你知道</w:t>
      </w:r>
      <w:r>
        <w:rPr>
          <w:rFonts w:hint="eastAsia"/>
        </w:rPr>
        <w:t>jquery</w:t>
      </w:r>
      <w:r>
        <w:rPr>
          <w:rFonts w:hint="eastAsia"/>
        </w:rPr>
        <w:t>中的选择器吗，请讲一下有哪些选择器？</w:t>
      </w:r>
      <w:bookmarkEnd w:id="1124"/>
    </w:p>
    <w:p w14:paraId="567BA998" w14:textId="77777777" w:rsidR="00FB3706" w:rsidRDefault="00FB3706" w:rsidP="00FB3706">
      <w:pPr>
        <w:ind w:firstLine="480"/>
      </w:pPr>
      <w:r>
        <w:rPr>
          <w:rFonts w:hint="eastAsia"/>
        </w:rPr>
        <w:t>jQuery</w:t>
      </w:r>
      <w:r>
        <w:rPr>
          <w:rFonts w:hint="eastAsia"/>
        </w:rPr>
        <w:t>中的选择器大致分为</w:t>
      </w:r>
      <w:r>
        <w:rPr>
          <w:rFonts w:hint="eastAsia"/>
        </w:rPr>
        <w:t>:</w:t>
      </w:r>
      <w:r>
        <w:rPr>
          <w:rFonts w:hint="eastAsia"/>
        </w:rPr>
        <w:t>基本选择器，层次选择器，过滤选择器，表单选择器</w:t>
      </w:r>
    </w:p>
    <w:p w14:paraId="61261843" w14:textId="77777777" w:rsidR="00FB3706" w:rsidRDefault="00FB3706" w:rsidP="00FB3706">
      <w:pPr>
        <w:pStyle w:val="4"/>
      </w:pPr>
      <w:bookmarkStart w:id="1125" w:name="_Toc5918682"/>
      <w:r>
        <w:rPr>
          <w:rFonts w:hint="eastAsia"/>
        </w:rPr>
        <w:t>jquery</w:t>
      </w:r>
      <w:r>
        <w:rPr>
          <w:rFonts w:hint="eastAsia"/>
        </w:rPr>
        <w:t>中的选择器和</w:t>
      </w:r>
      <w:r>
        <w:rPr>
          <w:rFonts w:hint="eastAsia"/>
        </w:rPr>
        <w:t>css</w:t>
      </w:r>
      <w:r>
        <w:rPr>
          <w:rFonts w:hint="eastAsia"/>
        </w:rPr>
        <w:t>中的选择器有区别吗？</w:t>
      </w:r>
      <w:bookmarkEnd w:id="1125"/>
    </w:p>
    <w:p w14:paraId="0D7DBFB3" w14:textId="77777777" w:rsidR="00FB3706" w:rsidRDefault="00FB3706" w:rsidP="00FB3706">
      <w:pPr>
        <w:ind w:firstLine="480"/>
      </w:pPr>
      <w:r>
        <w:rPr>
          <w:rFonts w:hint="eastAsia"/>
        </w:rPr>
        <w:t>jQuery</w:t>
      </w:r>
      <w:r>
        <w:rPr>
          <w:rFonts w:hint="eastAsia"/>
        </w:rPr>
        <w:t>选择器支持</w:t>
      </w:r>
      <w:r>
        <w:rPr>
          <w:rFonts w:hint="eastAsia"/>
        </w:rPr>
        <w:t>CSS</w:t>
      </w:r>
      <w:r>
        <w:rPr>
          <w:rFonts w:hint="eastAsia"/>
        </w:rPr>
        <w:t>里的选择器，</w:t>
      </w:r>
      <w:r>
        <w:rPr>
          <w:rFonts w:hint="eastAsia"/>
        </w:rPr>
        <w:t>jQuery</w:t>
      </w:r>
      <w:r>
        <w:rPr>
          <w:rFonts w:hint="eastAsia"/>
        </w:rPr>
        <w:t>选择器可用来添加样式和添加相应的行为</w:t>
      </w:r>
      <w:r>
        <w:rPr>
          <w:rFonts w:hint="eastAsia"/>
        </w:rPr>
        <w:t>CSS</w:t>
      </w:r>
      <w:r>
        <w:rPr>
          <w:rFonts w:hint="eastAsia"/>
        </w:rPr>
        <w:t>中的选择器是只能添加相应的样式</w:t>
      </w:r>
    </w:p>
    <w:p w14:paraId="2C2FE515" w14:textId="77777777" w:rsidR="00FB3706" w:rsidRDefault="00FB3706" w:rsidP="00FB3706">
      <w:pPr>
        <w:pStyle w:val="4"/>
      </w:pPr>
      <w:bookmarkStart w:id="1126" w:name="_Toc5918683"/>
      <w:r>
        <w:rPr>
          <w:rFonts w:hint="eastAsia"/>
        </w:rPr>
        <w:t>你觉得</w:t>
      </w:r>
      <w:r>
        <w:rPr>
          <w:rFonts w:hint="eastAsia"/>
        </w:rPr>
        <w:t>jquery</w:t>
      </w:r>
      <w:r>
        <w:rPr>
          <w:rFonts w:hint="eastAsia"/>
        </w:rPr>
        <w:t>中的选择器有什么优势？</w:t>
      </w:r>
      <w:bookmarkEnd w:id="1126"/>
    </w:p>
    <w:p w14:paraId="4474332A" w14:textId="77777777" w:rsidR="00FB3706" w:rsidRDefault="00FB3706" w:rsidP="00FB3706">
      <w:pPr>
        <w:ind w:firstLine="480"/>
      </w:pPr>
      <w:r>
        <w:rPr>
          <w:rFonts w:hint="eastAsia"/>
        </w:rPr>
        <w:t>简单的写法</w:t>
      </w:r>
      <w:r>
        <w:rPr>
          <w:rFonts w:hint="eastAsia"/>
        </w:rPr>
        <w:t>$('ID')</w:t>
      </w:r>
      <w:r>
        <w:rPr>
          <w:rFonts w:hint="eastAsia"/>
        </w:rPr>
        <w:t>来代替</w:t>
      </w:r>
      <w:r>
        <w:rPr>
          <w:rFonts w:hint="eastAsia"/>
        </w:rPr>
        <w:t>document.getElementById()</w:t>
      </w:r>
      <w:r>
        <w:rPr>
          <w:rFonts w:hint="eastAsia"/>
        </w:rPr>
        <w:t>函数支持</w:t>
      </w:r>
      <w:r>
        <w:rPr>
          <w:rFonts w:hint="eastAsia"/>
        </w:rPr>
        <w:t>CSS1</w:t>
      </w:r>
      <w:r>
        <w:rPr>
          <w:rFonts w:hint="eastAsia"/>
        </w:rPr>
        <w:t>到</w:t>
      </w:r>
      <w:r>
        <w:rPr>
          <w:rFonts w:hint="eastAsia"/>
        </w:rPr>
        <w:t>CSS3</w:t>
      </w:r>
      <w:r>
        <w:rPr>
          <w:rFonts w:hint="eastAsia"/>
        </w:rPr>
        <w:t>选择器完善的处理机制</w:t>
      </w:r>
      <w:r>
        <w:rPr>
          <w:rFonts w:hint="eastAsia"/>
        </w:rPr>
        <w:t>(</w:t>
      </w:r>
      <w:r>
        <w:rPr>
          <w:rFonts w:hint="eastAsia"/>
        </w:rPr>
        <w:t>就算写错了</w:t>
      </w:r>
      <w:r>
        <w:rPr>
          <w:rFonts w:hint="eastAsia"/>
        </w:rPr>
        <w:t>id</w:t>
      </w:r>
      <w:r>
        <w:rPr>
          <w:rFonts w:hint="eastAsia"/>
        </w:rPr>
        <w:t>也不会报错</w:t>
      </w:r>
      <w:r>
        <w:rPr>
          <w:rFonts w:hint="eastAsia"/>
        </w:rPr>
        <w:t>)</w:t>
      </w:r>
    </w:p>
    <w:p w14:paraId="38DBB89C" w14:textId="77777777" w:rsidR="00FB3706" w:rsidRDefault="00FB3706" w:rsidP="00FB3706">
      <w:pPr>
        <w:pStyle w:val="4"/>
      </w:pPr>
      <w:bookmarkStart w:id="1127" w:name="_Toc5918684"/>
      <w:r>
        <w:rPr>
          <w:rFonts w:hint="eastAsia"/>
        </w:rPr>
        <w:t>你在使用选择器的时候有有没有什么觉得要注意的地方？</w:t>
      </w:r>
      <w:bookmarkEnd w:id="1127"/>
    </w:p>
    <w:p w14:paraId="60461728" w14:textId="77777777" w:rsidR="00FB3706" w:rsidRDefault="00FB3706" w:rsidP="00FB3706">
      <w:pPr>
        <w:ind w:firstLine="480"/>
      </w:pPr>
      <w:r>
        <w:rPr>
          <w:rFonts w:hint="eastAsia"/>
        </w:rPr>
        <w:t>选择器中含有</w:t>
      </w:r>
      <w:r>
        <w:rPr>
          <w:rFonts w:hint="eastAsia"/>
        </w:rPr>
        <w:t>".","#","["</w:t>
      </w:r>
      <w:r>
        <w:rPr>
          <w:rFonts w:hint="eastAsia"/>
        </w:rPr>
        <w:t>等特殊字符的时候需要进行转译</w:t>
      </w:r>
    </w:p>
    <w:p w14:paraId="7BF3353D" w14:textId="77777777" w:rsidR="00FB3706" w:rsidRDefault="00FB3706" w:rsidP="00FB3706">
      <w:pPr>
        <w:ind w:firstLine="480"/>
      </w:pPr>
      <w:r>
        <w:rPr>
          <w:rFonts w:hint="eastAsia"/>
        </w:rPr>
        <w:t>属性选择器的引号问题</w:t>
      </w:r>
    </w:p>
    <w:p w14:paraId="3C4E71F3" w14:textId="77777777" w:rsidR="00FB3706" w:rsidRDefault="00FB3706" w:rsidP="00FB3706">
      <w:pPr>
        <w:ind w:firstLine="480"/>
      </w:pPr>
      <w:r>
        <w:rPr>
          <w:rFonts w:hint="eastAsia"/>
        </w:rPr>
        <w:lastRenderedPageBreak/>
        <w:t>选择器中含有空格的注意事项</w:t>
      </w:r>
    </w:p>
    <w:p w14:paraId="28765CCF" w14:textId="77777777" w:rsidR="00FB3706" w:rsidRDefault="00FB3706" w:rsidP="00FB3706">
      <w:pPr>
        <w:pStyle w:val="4"/>
      </w:pPr>
      <w:bookmarkStart w:id="1128" w:name="_Toc5918685"/>
      <w:r>
        <w:rPr>
          <w:rFonts w:hint="eastAsia"/>
        </w:rPr>
        <w:t>jquery</w:t>
      </w:r>
      <w:r>
        <w:rPr>
          <w:rFonts w:hint="eastAsia"/>
        </w:rPr>
        <w:t>对象和</w:t>
      </w:r>
      <w:r>
        <w:rPr>
          <w:rFonts w:hint="eastAsia"/>
        </w:rPr>
        <w:t>dom</w:t>
      </w:r>
      <w:r>
        <w:rPr>
          <w:rFonts w:hint="eastAsia"/>
        </w:rPr>
        <w:t>对象是怎样转换的？</w:t>
      </w:r>
      <w:bookmarkEnd w:id="1128"/>
    </w:p>
    <w:p w14:paraId="5FD32965" w14:textId="77777777" w:rsidR="00FB3706" w:rsidRDefault="00FB3706" w:rsidP="00FB3706">
      <w:pPr>
        <w:ind w:firstLine="480"/>
      </w:pPr>
      <w:r>
        <w:rPr>
          <w:rFonts w:hint="eastAsia"/>
        </w:rPr>
        <w:t>答：</w:t>
      </w:r>
      <w:r>
        <w:rPr>
          <w:rFonts w:hint="eastAsia"/>
        </w:rPr>
        <w:t>jquery</w:t>
      </w:r>
      <w:r>
        <w:rPr>
          <w:rFonts w:hint="eastAsia"/>
        </w:rPr>
        <w:t>转</w:t>
      </w:r>
      <w:r>
        <w:rPr>
          <w:rFonts w:hint="eastAsia"/>
        </w:rPr>
        <w:t>DOM</w:t>
      </w:r>
      <w:r>
        <w:rPr>
          <w:rFonts w:hint="eastAsia"/>
        </w:rPr>
        <w:t>对象</w:t>
      </w:r>
      <w:r>
        <w:rPr>
          <w:rFonts w:hint="eastAsia"/>
        </w:rPr>
        <w:t>:jQuery</w:t>
      </w:r>
      <w:r>
        <w:rPr>
          <w:rFonts w:hint="eastAsia"/>
        </w:rPr>
        <w:t>对象是一个数组对象，可以通过</w:t>
      </w:r>
      <w:r>
        <w:rPr>
          <w:rFonts w:hint="eastAsia"/>
        </w:rPr>
        <w:t>[index]</w:t>
      </w:r>
      <w:r>
        <w:rPr>
          <w:rFonts w:hint="eastAsia"/>
        </w:rPr>
        <w:t>的丰富得到相应的</w:t>
      </w:r>
      <w:r>
        <w:rPr>
          <w:rFonts w:hint="eastAsia"/>
        </w:rPr>
        <w:t>DOM</w:t>
      </w:r>
      <w:r>
        <w:rPr>
          <w:rFonts w:hint="eastAsia"/>
        </w:rPr>
        <w:t>对象还可以通过</w:t>
      </w:r>
      <w:r>
        <w:rPr>
          <w:rFonts w:hint="eastAsia"/>
        </w:rPr>
        <w:t>get[index]</w:t>
      </w:r>
      <w:r>
        <w:rPr>
          <w:rFonts w:hint="eastAsia"/>
        </w:rPr>
        <w:t>去得到相应的</w:t>
      </w:r>
      <w:r>
        <w:rPr>
          <w:rFonts w:hint="eastAsia"/>
        </w:rPr>
        <w:t>DOM</w:t>
      </w:r>
      <w:r>
        <w:rPr>
          <w:rFonts w:hint="eastAsia"/>
        </w:rPr>
        <w:t>对象。</w:t>
      </w:r>
      <w:r>
        <w:rPr>
          <w:rFonts w:hint="eastAsia"/>
        </w:rPr>
        <w:t>DOM</w:t>
      </w:r>
      <w:r>
        <w:rPr>
          <w:rFonts w:hint="eastAsia"/>
        </w:rPr>
        <w:t>对象转</w:t>
      </w:r>
      <w:r>
        <w:rPr>
          <w:rFonts w:hint="eastAsia"/>
        </w:rPr>
        <w:t>jQuery</w:t>
      </w:r>
      <w:r>
        <w:rPr>
          <w:rFonts w:hint="eastAsia"/>
        </w:rPr>
        <w:t>对象</w:t>
      </w:r>
      <w:r>
        <w:rPr>
          <w:rFonts w:hint="eastAsia"/>
        </w:rPr>
        <w:t>:$(DOM</w:t>
      </w:r>
      <w:r>
        <w:rPr>
          <w:rFonts w:hint="eastAsia"/>
        </w:rPr>
        <w:t>对象</w:t>
      </w:r>
      <w:r>
        <w:rPr>
          <w:rFonts w:hint="eastAsia"/>
        </w:rPr>
        <w:t>)</w:t>
      </w:r>
    </w:p>
    <w:p w14:paraId="42E7EA5F" w14:textId="77777777" w:rsidR="00FB3706" w:rsidRDefault="00FB3706" w:rsidP="00FB3706">
      <w:pPr>
        <w:pStyle w:val="4"/>
      </w:pPr>
      <w:bookmarkStart w:id="1129" w:name="_Toc5918686"/>
      <w:r>
        <w:rPr>
          <w:rFonts w:hint="eastAsia"/>
        </w:rPr>
        <w:t>你是如何使用</w:t>
      </w:r>
      <w:r>
        <w:rPr>
          <w:rFonts w:hint="eastAsia"/>
        </w:rPr>
        <w:t>jquery</w:t>
      </w:r>
      <w:r>
        <w:rPr>
          <w:rFonts w:hint="eastAsia"/>
        </w:rPr>
        <w:t>中的</w:t>
      </w:r>
      <w:r>
        <w:rPr>
          <w:rFonts w:hint="eastAsia"/>
        </w:rPr>
        <w:t>ajax</w:t>
      </w:r>
      <w:r>
        <w:rPr>
          <w:rFonts w:hint="eastAsia"/>
        </w:rPr>
        <w:t>的？</w:t>
      </w:r>
      <w:bookmarkEnd w:id="1129"/>
    </w:p>
    <w:p w14:paraId="561720D1" w14:textId="77777777" w:rsidR="00FB3706" w:rsidRDefault="00FB3706" w:rsidP="00FB3706">
      <w:pPr>
        <w:ind w:firstLine="480"/>
      </w:pPr>
      <w:r>
        <w:rPr>
          <w:rFonts w:hint="eastAsia"/>
        </w:rPr>
        <w:t>如果是一些常规的</w:t>
      </w:r>
      <w:r>
        <w:rPr>
          <w:rFonts w:hint="eastAsia"/>
        </w:rPr>
        <w:t>ajax</w:t>
      </w:r>
      <w:r>
        <w:rPr>
          <w:rFonts w:hint="eastAsia"/>
        </w:rPr>
        <w:t>程序的话，使用</w:t>
      </w:r>
      <w:r>
        <w:rPr>
          <w:rFonts w:hint="eastAsia"/>
        </w:rPr>
        <w:t>load(),$.get(),$.post(),</w:t>
      </w:r>
      <w:r>
        <w:rPr>
          <w:rFonts w:hint="eastAsia"/>
        </w:rPr>
        <w:t>就可以搞定了，一般我会使用的是</w:t>
      </w:r>
      <w:r>
        <w:rPr>
          <w:rFonts w:hint="eastAsia"/>
        </w:rPr>
        <w:t>$.post()</w:t>
      </w:r>
      <w:r>
        <w:rPr>
          <w:rFonts w:hint="eastAsia"/>
        </w:rPr>
        <w:t>方法。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5052D7C1" w14:textId="77777777" w:rsidR="00FB3706" w:rsidRDefault="00FB3706" w:rsidP="00FB3706">
      <w:pPr>
        <w:pStyle w:val="4"/>
      </w:pPr>
      <w:bookmarkStart w:id="1130" w:name="_Toc5918687"/>
      <w:r>
        <w:rPr>
          <w:rFonts w:hint="eastAsia"/>
        </w:rPr>
        <w:t>你觉得</w:t>
      </w:r>
      <w:r>
        <w:rPr>
          <w:rFonts w:hint="eastAsia"/>
        </w:rPr>
        <w:t>jquery</w:t>
      </w:r>
      <w:r>
        <w:rPr>
          <w:rFonts w:hint="eastAsia"/>
        </w:rPr>
        <w:t>中的</w:t>
      </w:r>
      <w:r>
        <w:rPr>
          <w:rFonts w:hint="eastAsia"/>
        </w:rPr>
        <w:t>ajax</w:t>
      </w:r>
      <w:r>
        <w:rPr>
          <w:rFonts w:hint="eastAsia"/>
        </w:rPr>
        <w:t>好用吗，为什么？</w:t>
      </w:r>
      <w:bookmarkEnd w:id="1130"/>
    </w:p>
    <w:p w14:paraId="152BDB30" w14:textId="77777777" w:rsidR="00FB3706" w:rsidRDefault="00FB3706" w:rsidP="00FB3706">
      <w:pPr>
        <w:ind w:firstLine="480"/>
      </w:pPr>
      <w:r>
        <w:rPr>
          <w:rFonts w:hint="eastAsia"/>
        </w:rPr>
        <w:t>答</w:t>
      </w:r>
      <w:r>
        <w:rPr>
          <w:rFonts w:hint="eastAsia"/>
        </w:rPr>
        <w:t>:</w:t>
      </w:r>
      <w:r>
        <w:rPr>
          <w:rFonts w:hint="eastAsia"/>
        </w:rPr>
        <w:t>好用的。因为</w:t>
      </w:r>
      <w:r>
        <w:rPr>
          <w:rFonts w:hint="eastAsia"/>
        </w:rPr>
        <w:t>jQuery</w:t>
      </w:r>
      <w:r>
        <w:rPr>
          <w:rFonts w:hint="eastAsia"/>
        </w:rPr>
        <w:t>提供了一些日常开发中夙瑶的快捷操作，例</w:t>
      </w:r>
      <w:r>
        <w:rPr>
          <w:rFonts w:hint="eastAsia"/>
        </w:rPr>
        <w:t>load</w:t>
      </w:r>
      <w:r>
        <w:rPr>
          <w:rFonts w:hint="eastAsia"/>
        </w:rPr>
        <w:t>，</w:t>
      </w:r>
      <w:r>
        <w:rPr>
          <w:rFonts w:hint="eastAsia"/>
        </w:rPr>
        <w:t>ajax</w:t>
      </w:r>
      <w:r>
        <w:rPr>
          <w:rFonts w:hint="eastAsia"/>
        </w:rPr>
        <w:t>，</w:t>
      </w:r>
      <w:r>
        <w:rPr>
          <w:rFonts w:hint="eastAsia"/>
        </w:rPr>
        <w:t>get</w:t>
      </w:r>
      <w:r>
        <w:rPr>
          <w:rFonts w:hint="eastAsia"/>
        </w:rPr>
        <w:t>，</w:t>
      </w:r>
      <w:r>
        <w:rPr>
          <w:rFonts w:hint="eastAsia"/>
        </w:rPr>
        <w:t>post</w:t>
      </w:r>
      <w:r>
        <w:rPr>
          <w:rFonts w:hint="eastAsia"/>
        </w:rPr>
        <w:t>等等，所以使用</w:t>
      </w:r>
      <w:r>
        <w:rPr>
          <w:rFonts w:hint="eastAsia"/>
        </w:rPr>
        <w:t>jQuery</w:t>
      </w:r>
      <w:r>
        <w:rPr>
          <w:rFonts w:hint="eastAsia"/>
        </w:rPr>
        <w:t>开发</w:t>
      </w:r>
      <w:r>
        <w:rPr>
          <w:rFonts w:hint="eastAsia"/>
        </w:rPr>
        <w:t>ajax</w:t>
      </w:r>
      <w:r>
        <w:rPr>
          <w:rFonts w:hint="eastAsia"/>
        </w:rPr>
        <w:t>将变得极其简单，我们就可以集中精力在业务和用户的体验上，不需要去理会那些繁琐的</w:t>
      </w:r>
      <w:r>
        <w:rPr>
          <w:rFonts w:hint="eastAsia"/>
        </w:rPr>
        <w:t>XMLHttpRequest</w:t>
      </w:r>
      <w:r>
        <w:rPr>
          <w:rFonts w:hint="eastAsia"/>
        </w:rPr>
        <w:t>对象了。</w:t>
      </w:r>
    </w:p>
    <w:p w14:paraId="4E846C45" w14:textId="77777777" w:rsidR="00FB3706" w:rsidRDefault="00FB3706" w:rsidP="00FB3706">
      <w:pPr>
        <w:pStyle w:val="4"/>
      </w:pPr>
      <w:bookmarkStart w:id="1131" w:name="_Toc5918688"/>
      <w:r>
        <w:rPr>
          <w:rFonts w:hint="eastAsia"/>
        </w:rPr>
        <w:t>jquery</w:t>
      </w:r>
      <w:r>
        <w:rPr>
          <w:rFonts w:hint="eastAsia"/>
        </w:rPr>
        <w:t>中</w:t>
      </w:r>
      <w:r>
        <w:rPr>
          <w:rFonts w:hint="eastAsia"/>
        </w:rPr>
        <w:t>$.get()</w:t>
      </w:r>
      <w:r>
        <w:rPr>
          <w:rFonts w:hint="eastAsia"/>
        </w:rPr>
        <w:t>提交和</w:t>
      </w:r>
      <w:r>
        <w:rPr>
          <w:rFonts w:hint="eastAsia"/>
        </w:rPr>
        <w:t>$.post()</w:t>
      </w:r>
      <w:r>
        <w:rPr>
          <w:rFonts w:hint="eastAsia"/>
        </w:rPr>
        <w:t>提交有区别吗？</w:t>
      </w:r>
      <w:bookmarkEnd w:id="1131"/>
    </w:p>
    <w:p w14:paraId="493A76DF" w14:textId="77777777" w:rsidR="00FB3706" w:rsidRDefault="00FB3706" w:rsidP="00FB3706">
      <w:pPr>
        <w:numPr>
          <w:ilvl w:val="0"/>
          <w:numId w:val="26"/>
        </w:numPr>
        <w:tabs>
          <w:tab w:val="left" w:pos="425"/>
        </w:tabs>
        <w:ind w:firstLine="480"/>
      </w:pPr>
      <w:r>
        <w:rPr>
          <w:rFonts w:hint="eastAsia"/>
        </w:rPr>
        <w:t>$.get()</w:t>
      </w:r>
      <w:r>
        <w:rPr>
          <w:rFonts w:hint="eastAsia"/>
        </w:rPr>
        <w:t>方法使用</w:t>
      </w:r>
      <w:r>
        <w:rPr>
          <w:rFonts w:hint="eastAsia"/>
        </w:rPr>
        <w:t>GET</w:t>
      </w:r>
      <w:r>
        <w:rPr>
          <w:rFonts w:hint="eastAsia"/>
        </w:rPr>
        <w:t>方法来进行异步请求的。</w:t>
      </w:r>
      <w:r>
        <w:rPr>
          <w:rFonts w:hint="eastAsia"/>
        </w:rPr>
        <w:t>$.post()</w:t>
      </w:r>
      <w:r>
        <w:rPr>
          <w:rFonts w:hint="eastAsia"/>
        </w:rPr>
        <w:t>方法使用</w:t>
      </w:r>
      <w:r>
        <w:rPr>
          <w:rFonts w:hint="eastAsia"/>
        </w:rPr>
        <w:t>POST</w:t>
      </w:r>
      <w:r>
        <w:rPr>
          <w:rFonts w:hint="eastAsia"/>
        </w:rPr>
        <w:t>方法来进行异步请求的。</w:t>
      </w:r>
    </w:p>
    <w:p w14:paraId="62EF20C0" w14:textId="77777777" w:rsidR="00FB3706" w:rsidRDefault="00FB3706" w:rsidP="00FB3706">
      <w:pPr>
        <w:numPr>
          <w:ilvl w:val="0"/>
          <w:numId w:val="26"/>
        </w:numPr>
        <w:tabs>
          <w:tab w:val="left" w:pos="425"/>
        </w:tabs>
        <w:ind w:firstLine="480"/>
      </w:pPr>
      <w:r>
        <w:rPr>
          <w:rFonts w:hint="eastAsia"/>
        </w:rPr>
        <w:t>get</w:t>
      </w:r>
      <w:r>
        <w:rPr>
          <w:rFonts w:hint="eastAsia"/>
        </w:rPr>
        <w:t>请求会将参数跟在</w:t>
      </w:r>
      <w:r>
        <w:rPr>
          <w:rFonts w:hint="eastAsia"/>
        </w:rPr>
        <w:t>URL</w:t>
      </w:r>
      <w:r>
        <w:rPr>
          <w:rFonts w:hint="eastAsia"/>
        </w:rPr>
        <w:t>后进行传递，而</w:t>
      </w:r>
      <w:r>
        <w:rPr>
          <w:rFonts w:hint="eastAsia"/>
        </w:rPr>
        <w:t>POST</w:t>
      </w:r>
      <w:r>
        <w:rPr>
          <w:rFonts w:hint="eastAsia"/>
        </w:rPr>
        <w:t>请求则是作为</w:t>
      </w:r>
      <w:r>
        <w:rPr>
          <w:rFonts w:hint="eastAsia"/>
        </w:rPr>
        <w:t>HTTP</w:t>
      </w:r>
      <w:r>
        <w:rPr>
          <w:rFonts w:hint="eastAsia"/>
        </w:rPr>
        <w:t>消息的实体内容发送给</w:t>
      </w:r>
      <w:r>
        <w:rPr>
          <w:rFonts w:hint="eastAsia"/>
        </w:rPr>
        <w:t>Web</w:t>
      </w:r>
      <w:r>
        <w:rPr>
          <w:rFonts w:hint="eastAsia"/>
        </w:rPr>
        <w:t>服务器的，这种传递是对用户不可见的。</w:t>
      </w:r>
    </w:p>
    <w:p w14:paraId="0AC85A7E" w14:textId="77777777" w:rsidR="00FB3706" w:rsidRDefault="00FB3706" w:rsidP="00FB3706">
      <w:pPr>
        <w:numPr>
          <w:ilvl w:val="0"/>
          <w:numId w:val="26"/>
        </w:numPr>
        <w:tabs>
          <w:tab w:val="left" w:pos="425"/>
        </w:tabs>
        <w:ind w:firstLine="480"/>
      </w:pPr>
      <w:r>
        <w:rPr>
          <w:rFonts w:hint="eastAsia"/>
        </w:rPr>
        <w:t>get</w:t>
      </w:r>
      <w:r>
        <w:rPr>
          <w:rFonts w:hint="eastAsia"/>
        </w:rPr>
        <w:t>方式传输的数据大小不能超过</w:t>
      </w:r>
      <w:r>
        <w:rPr>
          <w:rFonts w:hint="eastAsia"/>
        </w:rPr>
        <w:t>2KB</w:t>
      </w:r>
      <w:r>
        <w:rPr>
          <w:rFonts w:hint="eastAsia"/>
        </w:rPr>
        <w:t>而</w:t>
      </w:r>
      <w:r>
        <w:rPr>
          <w:rFonts w:hint="eastAsia"/>
        </w:rPr>
        <w:t>POST</w:t>
      </w:r>
      <w:r>
        <w:rPr>
          <w:rFonts w:hint="eastAsia"/>
        </w:rPr>
        <w:t>要大的多</w:t>
      </w:r>
    </w:p>
    <w:p w14:paraId="43444719" w14:textId="77777777" w:rsidR="00FB3706" w:rsidRDefault="00FB3706" w:rsidP="00FB3706">
      <w:pPr>
        <w:numPr>
          <w:ilvl w:val="0"/>
          <w:numId w:val="26"/>
        </w:numPr>
        <w:tabs>
          <w:tab w:val="left" w:pos="425"/>
        </w:tabs>
        <w:ind w:firstLine="480"/>
      </w:pPr>
      <w:r>
        <w:rPr>
          <w:rFonts w:hint="eastAsia"/>
        </w:rPr>
        <w:t>GET</w:t>
      </w:r>
      <w:r>
        <w:rPr>
          <w:rFonts w:hint="eastAsia"/>
        </w:rPr>
        <w:t>方式请求的数据会被浏览器缓存起来，因此有安全问题。</w:t>
      </w:r>
    </w:p>
    <w:p w14:paraId="2D68742F" w14:textId="77777777" w:rsidR="00FB3706" w:rsidRDefault="00FB3706" w:rsidP="00FB3706">
      <w:pPr>
        <w:pStyle w:val="4"/>
      </w:pPr>
      <w:bookmarkStart w:id="1132" w:name="_Toc5918689"/>
      <w:r>
        <w:rPr>
          <w:rFonts w:hint="eastAsia"/>
        </w:rPr>
        <w:t>jquery</w:t>
      </w:r>
      <w:r>
        <w:rPr>
          <w:rFonts w:hint="eastAsia"/>
        </w:rPr>
        <w:t>中的</w:t>
      </w:r>
      <w:r>
        <w:rPr>
          <w:rFonts w:hint="eastAsia"/>
        </w:rPr>
        <w:t>load</w:t>
      </w:r>
      <w:r>
        <w:rPr>
          <w:rFonts w:hint="eastAsia"/>
        </w:rPr>
        <w:t>方法一般怎么用的？</w:t>
      </w:r>
      <w:bookmarkEnd w:id="1132"/>
    </w:p>
    <w:p w14:paraId="1B3DEA58" w14:textId="77777777" w:rsidR="00FB3706" w:rsidRDefault="00FB3706" w:rsidP="00FB3706">
      <w:pPr>
        <w:ind w:firstLine="480"/>
      </w:pPr>
      <w:r>
        <w:rPr>
          <w:rFonts w:hint="eastAsia"/>
        </w:rPr>
        <w:t>答：</w:t>
      </w:r>
      <w:r>
        <w:rPr>
          <w:rFonts w:hint="eastAsia"/>
        </w:rPr>
        <w:t>load</w:t>
      </w:r>
      <w:r>
        <w:rPr>
          <w:rFonts w:hint="eastAsia"/>
        </w:rPr>
        <w:t>方法一般在载入远程</w:t>
      </w:r>
      <w:r>
        <w:rPr>
          <w:rFonts w:hint="eastAsia"/>
        </w:rPr>
        <w:t>HTML</w:t>
      </w:r>
      <w:r>
        <w:rPr>
          <w:rFonts w:hint="eastAsia"/>
        </w:rPr>
        <w:t>代码并插入到</w:t>
      </w:r>
      <w:r>
        <w:rPr>
          <w:rFonts w:hint="eastAsia"/>
        </w:rPr>
        <w:t>DOM</w:t>
      </w:r>
      <w:r>
        <w:rPr>
          <w:rFonts w:hint="eastAsia"/>
        </w:rPr>
        <w:t>中的时候用通常用来从</w:t>
      </w:r>
      <w:r>
        <w:rPr>
          <w:rFonts w:hint="eastAsia"/>
        </w:rPr>
        <w:t>Web</w:t>
      </w:r>
      <w:r>
        <w:rPr>
          <w:rFonts w:hint="eastAsia"/>
        </w:rPr>
        <w:t>服务器上获取静态的数据文件。</w:t>
      </w:r>
    </w:p>
    <w:p w14:paraId="3153FF72" w14:textId="77777777" w:rsidR="00FB3706" w:rsidRDefault="00FB3706" w:rsidP="00FB3706">
      <w:pPr>
        <w:ind w:firstLine="480"/>
      </w:pPr>
      <w:r>
        <w:rPr>
          <w:rFonts w:hint="eastAsia"/>
        </w:rPr>
        <w:t>如果要传递参数的话，可以使用</w:t>
      </w:r>
      <w:r>
        <w:rPr>
          <w:rFonts w:hint="eastAsia"/>
        </w:rPr>
        <w:t>$.get()</w:t>
      </w:r>
      <w:r>
        <w:rPr>
          <w:rFonts w:hint="eastAsia"/>
        </w:rPr>
        <w:t>或</w:t>
      </w:r>
      <w:r>
        <w:rPr>
          <w:rFonts w:hint="eastAsia"/>
        </w:rPr>
        <w:t>$.post()</w:t>
      </w:r>
    </w:p>
    <w:p w14:paraId="7E7B8B35" w14:textId="77777777" w:rsidR="00FB3706" w:rsidRDefault="00FB3706" w:rsidP="00FB3706">
      <w:pPr>
        <w:pStyle w:val="4"/>
      </w:pPr>
      <w:bookmarkStart w:id="1133" w:name="_Toc5918690"/>
      <w:r>
        <w:rPr>
          <w:rFonts w:hint="eastAsia"/>
        </w:rPr>
        <w:t>在</w:t>
      </w:r>
      <w:r>
        <w:rPr>
          <w:rFonts w:hint="eastAsia"/>
        </w:rPr>
        <w:t>jquery</w:t>
      </w:r>
      <w:r>
        <w:rPr>
          <w:rFonts w:hint="eastAsia"/>
        </w:rPr>
        <w:t>中你是如何去操作样式的？</w:t>
      </w:r>
      <w:bookmarkEnd w:id="1133"/>
    </w:p>
    <w:p w14:paraId="64986571" w14:textId="77777777" w:rsidR="00FB3706" w:rsidRDefault="00FB3706" w:rsidP="00FB3706">
      <w:pPr>
        <w:ind w:firstLine="480"/>
      </w:pPr>
      <w:r>
        <w:rPr>
          <w:rFonts w:hint="eastAsia"/>
        </w:rPr>
        <w:t>addClass()</w:t>
      </w:r>
      <w:r>
        <w:rPr>
          <w:rFonts w:hint="eastAsia"/>
        </w:rPr>
        <w:t>来追加样式</w:t>
      </w:r>
    </w:p>
    <w:p w14:paraId="45787D30" w14:textId="77777777" w:rsidR="00FB3706" w:rsidRDefault="00FB3706" w:rsidP="00FB3706">
      <w:pPr>
        <w:ind w:firstLine="480"/>
      </w:pPr>
      <w:r>
        <w:rPr>
          <w:rFonts w:hint="eastAsia"/>
        </w:rPr>
        <w:t>removeClass()</w:t>
      </w:r>
      <w:r>
        <w:rPr>
          <w:rFonts w:hint="eastAsia"/>
        </w:rPr>
        <w:t>来删除样式</w:t>
      </w:r>
    </w:p>
    <w:p w14:paraId="3A676BCF" w14:textId="77777777" w:rsidR="00FB3706" w:rsidRDefault="00FB3706" w:rsidP="00FB3706">
      <w:pPr>
        <w:ind w:firstLine="480"/>
      </w:pPr>
      <w:r>
        <w:rPr>
          <w:rFonts w:hint="eastAsia"/>
        </w:rPr>
        <w:t>toggle()</w:t>
      </w:r>
      <w:r>
        <w:rPr>
          <w:rFonts w:hint="eastAsia"/>
        </w:rPr>
        <w:t>来切换样式</w:t>
      </w:r>
    </w:p>
    <w:p w14:paraId="2C9FC815" w14:textId="77777777" w:rsidR="00FB3706" w:rsidRDefault="00FB3706" w:rsidP="00FB3706">
      <w:pPr>
        <w:pStyle w:val="4"/>
      </w:pPr>
      <w:bookmarkStart w:id="1134" w:name="_Toc5918691"/>
      <w:r>
        <w:rPr>
          <w:rFonts w:hint="eastAsia"/>
        </w:rPr>
        <w:t>简单的讲叙一下</w:t>
      </w:r>
      <w:r>
        <w:rPr>
          <w:rFonts w:hint="eastAsia"/>
        </w:rPr>
        <w:t>jquery</w:t>
      </w:r>
      <w:r>
        <w:rPr>
          <w:rFonts w:hint="eastAsia"/>
        </w:rPr>
        <w:t>是怎么处理事件的，你用过哪些事件？</w:t>
      </w:r>
      <w:bookmarkEnd w:id="1134"/>
    </w:p>
    <w:p w14:paraId="08CB85FB" w14:textId="77777777" w:rsidR="00FB3706" w:rsidRDefault="00FB3706" w:rsidP="00FB3706">
      <w:pPr>
        <w:ind w:firstLine="480"/>
      </w:pPr>
      <w:r>
        <w:rPr>
          <w:rFonts w:hint="eastAsia"/>
        </w:rPr>
        <w:t>答</w:t>
      </w:r>
      <w:r>
        <w:rPr>
          <w:rFonts w:hint="eastAsia"/>
        </w:rPr>
        <w:t>:</w:t>
      </w:r>
      <w:r>
        <w:rPr>
          <w:rFonts w:hint="eastAsia"/>
        </w:rPr>
        <w:t>首先去装载文档，在页面家在完毕后，浏览器会通过</w:t>
      </w:r>
      <w:r>
        <w:rPr>
          <w:rFonts w:hint="eastAsia"/>
        </w:rPr>
        <w:t>javascript</w:t>
      </w:r>
      <w:r>
        <w:rPr>
          <w:rFonts w:hint="eastAsia"/>
        </w:rPr>
        <w:t>为</w:t>
      </w:r>
      <w:r>
        <w:rPr>
          <w:rFonts w:hint="eastAsia"/>
        </w:rPr>
        <w:t>DOM</w:t>
      </w:r>
      <w:r>
        <w:rPr>
          <w:rFonts w:hint="eastAsia"/>
        </w:rPr>
        <w:t>元素添加事件。</w:t>
      </w:r>
    </w:p>
    <w:p w14:paraId="02DF9214" w14:textId="77777777" w:rsidR="00FB3706" w:rsidRDefault="00FB3706" w:rsidP="00FB3706">
      <w:pPr>
        <w:pStyle w:val="4"/>
      </w:pPr>
      <w:bookmarkStart w:id="1135" w:name="_Toc5918692"/>
      <w:r>
        <w:rPr>
          <w:rFonts w:hint="eastAsia"/>
        </w:rPr>
        <w:t>你使用过</w:t>
      </w:r>
      <w:r>
        <w:rPr>
          <w:rFonts w:hint="eastAsia"/>
        </w:rPr>
        <w:t>jquery</w:t>
      </w:r>
      <w:r>
        <w:rPr>
          <w:rFonts w:hint="eastAsia"/>
        </w:rPr>
        <w:t>中的动画吗，是怎样用的？</w:t>
      </w:r>
      <w:bookmarkEnd w:id="1135"/>
    </w:p>
    <w:p w14:paraId="55F3BCF7" w14:textId="77777777" w:rsidR="00FB3706" w:rsidRDefault="00FB3706" w:rsidP="00FB3706">
      <w:pPr>
        <w:ind w:firstLine="480"/>
      </w:pPr>
      <w:r>
        <w:rPr>
          <w:rFonts w:hint="eastAsia"/>
        </w:rPr>
        <w:t>答</w:t>
      </w:r>
      <w:r>
        <w:rPr>
          <w:rFonts w:hint="eastAsia"/>
        </w:rPr>
        <w:t>:</w:t>
      </w:r>
      <w:r>
        <w:rPr>
          <w:rFonts w:hint="eastAsia"/>
        </w:rPr>
        <w:t>使用过。</w:t>
      </w:r>
      <w:r>
        <w:rPr>
          <w:rFonts w:hint="eastAsia"/>
        </w:rPr>
        <w:t>hide()</w:t>
      </w:r>
      <w:r>
        <w:rPr>
          <w:rFonts w:hint="eastAsia"/>
        </w:rPr>
        <w:t>和</w:t>
      </w:r>
      <w:r>
        <w:rPr>
          <w:rFonts w:hint="eastAsia"/>
        </w:rPr>
        <w:t>show()</w:t>
      </w:r>
      <w:r>
        <w:rPr>
          <w:rFonts w:hint="eastAsia"/>
        </w:rPr>
        <w:t>同时修改多个样式属性。像高度，宽度，不透明度。</w:t>
      </w:r>
      <w:r>
        <w:rPr>
          <w:rFonts w:hint="eastAsia"/>
        </w:rPr>
        <w:tab/>
        <w:t>fadeIn()</w:t>
      </w:r>
      <w:r>
        <w:rPr>
          <w:rFonts w:hint="eastAsia"/>
        </w:rPr>
        <w:t>和</w:t>
      </w:r>
      <w:r>
        <w:rPr>
          <w:rFonts w:hint="eastAsia"/>
        </w:rPr>
        <w:t>fadeOut()fadeTo()</w:t>
      </w:r>
      <w:r>
        <w:rPr>
          <w:rFonts w:hint="eastAsia"/>
        </w:rPr>
        <w:t>只改变不透明度</w:t>
      </w:r>
      <w:r>
        <w:rPr>
          <w:rFonts w:hint="eastAsia"/>
        </w:rPr>
        <w:t>slideUp()</w:t>
      </w:r>
      <w:r>
        <w:rPr>
          <w:rFonts w:hint="eastAsia"/>
        </w:rPr>
        <w:t>和</w:t>
      </w:r>
      <w:r>
        <w:rPr>
          <w:rFonts w:hint="eastAsia"/>
        </w:rPr>
        <w:t>slideDown()slideToggle()</w:t>
      </w:r>
      <w:r>
        <w:rPr>
          <w:rFonts w:hint="eastAsia"/>
        </w:rPr>
        <w:t>只改变高度</w:t>
      </w:r>
      <w:r>
        <w:rPr>
          <w:rFonts w:hint="eastAsia"/>
        </w:rPr>
        <w:t>animate()</w:t>
      </w:r>
      <w:r>
        <w:rPr>
          <w:rFonts w:hint="eastAsia"/>
        </w:rPr>
        <w:t>属于自定义动画的方法。</w:t>
      </w:r>
    </w:p>
    <w:p w14:paraId="02A53650" w14:textId="77777777" w:rsidR="00FB3706" w:rsidRDefault="00FB3706" w:rsidP="00FB3706">
      <w:pPr>
        <w:pStyle w:val="4"/>
      </w:pPr>
      <w:bookmarkStart w:id="1136" w:name="_Toc5918693"/>
      <w:r>
        <w:rPr>
          <w:rFonts w:hint="eastAsia"/>
        </w:rPr>
        <w:t>你使用过</w:t>
      </w:r>
      <w:r>
        <w:rPr>
          <w:rFonts w:hint="eastAsia"/>
        </w:rPr>
        <w:t>jquery</w:t>
      </w:r>
      <w:r>
        <w:rPr>
          <w:rFonts w:hint="eastAsia"/>
        </w:rPr>
        <w:t>中的插件吗？</w:t>
      </w:r>
      <w:bookmarkEnd w:id="1136"/>
    </w:p>
    <w:p w14:paraId="172158BB" w14:textId="77777777" w:rsidR="00FB3706" w:rsidRDefault="00FB3706" w:rsidP="00FB3706">
      <w:pPr>
        <w:ind w:firstLine="480"/>
      </w:pPr>
      <w:r>
        <w:rPr>
          <w:rFonts w:hint="eastAsia"/>
        </w:rPr>
        <w:t>答</w:t>
      </w:r>
      <w:r>
        <w:rPr>
          <w:rFonts w:hint="eastAsia"/>
        </w:rPr>
        <w:t>:</w:t>
      </w:r>
      <w:r>
        <w:rPr>
          <w:rFonts w:hint="eastAsia"/>
        </w:rPr>
        <w:t>看个人的实力和经验来回答了。</w:t>
      </w:r>
    </w:p>
    <w:p w14:paraId="7555C437" w14:textId="77777777" w:rsidR="00FB3706" w:rsidRDefault="00FB3706" w:rsidP="00FB3706">
      <w:pPr>
        <w:pStyle w:val="4"/>
      </w:pPr>
      <w:bookmarkStart w:id="1137" w:name="_Toc5918694"/>
      <w:r>
        <w:rPr>
          <w:rFonts w:hint="eastAsia"/>
        </w:rPr>
        <w:lastRenderedPageBreak/>
        <w:t>你一般用什么去提交数据，为什么？</w:t>
      </w:r>
      <w:bookmarkEnd w:id="1137"/>
    </w:p>
    <w:p w14:paraId="7655715B" w14:textId="77777777" w:rsidR="00FB3706" w:rsidRDefault="00FB3706" w:rsidP="00FB3706">
      <w:pPr>
        <w:ind w:firstLine="480"/>
      </w:pPr>
      <w:r>
        <w:rPr>
          <w:rFonts w:hint="eastAsia"/>
        </w:rPr>
        <w:t>答</w:t>
      </w:r>
      <w:r>
        <w:rPr>
          <w:rFonts w:hint="eastAsia"/>
        </w:rPr>
        <w:t>:</w:t>
      </w:r>
      <w:r>
        <w:rPr>
          <w:rFonts w:hint="eastAsia"/>
        </w:rPr>
        <w:t>一般我会使用的是</w:t>
      </w:r>
      <w:r>
        <w:rPr>
          <w:rFonts w:hint="eastAsia"/>
        </w:rPr>
        <w:t>$.post()</w:t>
      </w:r>
      <w:r>
        <w:rPr>
          <w:rFonts w:hint="eastAsia"/>
        </w:rPr>
        <w:t>方法。</w:t>
      </w:r>
      <w:r>
        <w:rPr>
          <w:rFonts w:hint="eastAsia"/>
        </w:rPr>
        <w:tab/>
      </w:r>
      <w:r>
        <w:rPr>
          <w:rFonts w:hint="eastAsia"/>
        </w:rPr>
        <w:t>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46EAA82B" w14:textId="77777777" w:rsidR="00FB3706" w:rsidRDefault="00FB3706" w:rsidP="00FB3706">
      <w:pPr>
        <w:pStyle w:val="4"/>
      </w:pPr>
      <w:bookmarkStart w:id="1138" w:name="_Toc5918695"/>
      <w:r>
        <w:rPr>
          <w:rFonts w:hint="eastAsia"/>
        </w:rPr>
        <w:t>在</w:t>
      </w:r>
      <w:r>
        <w:rPr>
          <w:rFonts w:hint="eastAsia"/>
        </w:rPr>
        <w:t>jquery</w:t>
      </w:r>
      <w:r>
        <w:rPr>
          <w:rFonts w:hint="eastAsia"/>
        </w:rPr>
        <w:t>中引入</w:t>
      </w:r>
      <w:r>
        <w:rPr>
          <w:rFonts w:hint="eastAsia"/>
        </w:rPr>
        <w:t>css</w:t>
      </w:r>
      <w:r>
        <w:rPr>
          <w:rFonts w:hint="eastAsia"/>
        </w:rPr>
        <w:t>有几种方式？</w:t>
      </w:r>
      <w:bookmarkEnd w:id="1138"/>
    </w:p>
    <w:p w14:paraId="33425A0E" w14:textId="77777777" w:rsidR="00FB3706" w:rsidRDefault="00FB3706" w:rsidP="00FB3706">
      <w:pPr>
        <w:ind w:firstLine="480"/>
      </w:pPr>
      <w:r>
        <w:rPr>
          <w:rFonts w:hint="eastAsia"/>
        </w:rPr>
        <w:t>答</w:t>
      </w:r>
      <w:r>
        <w:rPr>
          <w:rFonts w:hint="eastAsia"/>
        </w:rPr>
        <w:t>:</w:t>
      </w:r>
      <w:r>
        <w:rPr>
          <w:rFonts w:hint="eastAsia"/>
        </w:rPr>
        <w:t>四种行内式，内嵌式，导入式，链接式</w:t>
      </w:r>
    </w:p>
    <w:p w14:paraId="13859C29" w14:textId="77777777" w:rsidR="00FB3706" w:rsidRDefault="00FB3706" w:rsidP="00FB3706">
      <w:pPr>
        <w:pStyle w:val="4"/>
      </w:pPr>
      <w:bookmarkStart w:id="1139" w:name="_Toc5918696"/>
      <w:r>
        <w:rPr>
          <w:rFonts w:hint="eastAsia"/>
        </w:rPr>
        <w:t>你在</w:t>
      </w:r>
      <w:r>
        <w:rPr>
          <w:rFonts w:hint="eastAsia"/>
        </w:rPr>
        <w:t>jquery</w:t>
      </w:r>
      <w:r>
        <w:rPr>
          <w:rFonts w:hint="eastAsia"/>
        </w:rPr>
        <w:t>中使用过哪些插入节点的方法，它们的区别是什么？</w:t>
      </w:r>
      <w:bookmarkEnd w:id="1139"/>
    </w:p>
    <w:p w14:paraId="07C498E8" w14:textId="77777777" w:rsidR="00FB3706" w:rsidRDefault="00FB3706" w:rsidP="00FB3706">
      <w:pPr>
        <w:ind w:firstLine="480"/>
      </w:pPr>
      <w:r>
        <w:rPr>
          <w:rFonts w:hint="eastAsia"/>
        </w:rPr>
        <w:t>答</w:t>
      </w:r>
      <w:r>
        <w:rPr>
          <w:rFonts w:hint="eastAsia"/>
        </w:rPr>
        <w:t>:append(),appendTo(),prepend(),prependTo(),after(),insertAfter()before(),insertBefore()</w:t>
      </w:r>
      <w:r>
        <w:rPr>
          <w:rFonts w:hint="eastAsia"/>
        </w:rPr>
        <w:t>大致可以分为内部追加和外部追加</w:t>
      </w:r>
    </w:p>
    <w:p w14:paraId="1C2A9EC0" w14:textId="77777777" w:rsidR="00FB3706" w:rsidRDefault="00FB3706" w:rsidP="00FB3706">
      <w:pPr>
        <w:ind w:firstLine="480"/>
      </w:pPr>
      <w:r>
        <w:rPr>
          <w:rFonts w:hint="eastAsia"/>
        </w:rPr>
        <w:t>append()</w:t>
      </w:r>
      <w:r>
        <w:rPr>
          <w:rFonts w:hint="eastAsia"/>
        </w:rPr>
        <w:t>表式向每个元素内部追加内容。</w:t>
      </w:r>
    </w:p>
    <w:p w14:paraId="2A18F482" w14:textId="77777777" w:rsidR="00FB3706" w:rsidRDefault="00FB3706" w:rsidP="00FB3706">
      <w:pPr>
        <w:ind w:firstLine="480"/>
      </w:pPr>
      <w:r>
        <w:rPr>
          <w:rFonts w:hint="eastAsia"/>
        </w:rPr>
        <w:t>appendTo()</w:t>
      </w:r>
      <w:r>
        <w:rPr>
          <w:rFonts w:hint="eastAsia"/>
        </w:rPr>
        <w:t>表示讲所有的元素追加到指定的元素中。例</w:t>
      </w:r>
      <w:r>
        <w:rPr>
          <w:rFonts w:hint="eastAsia"/>
        </w:rPr>
        <w:t>$(A)appendTo(B)</w:t>
      </w:r>
      <w:r>
        <w:rPr>
          <w:rFonts w:hint="eastAsia"/>
        </w:rPr>
        <w:t>是将</w:t>
      </w:r>
      <w:r>
        <w:rPr>
          <w:rFonts w:hint="eastAsia"/>
        </w:rPr>
        <w:t>A</w:t>
      </w:r>
      <w:r>
        <w:rPr>
          <w:rFonts w:hint="eastAsia"/>
        </w:rPr>
        <w:t>追加到</w:t>
      </w:r>
      <w:r>
        <w:rPr>
          <w:rFonts w:hint="eastAsia"/>
        </w:rPr>
        <w:t>B</w:t>
      </w:r>
      <w:r>
        <w:rPr>
          <w:rFonts w:hint="eastAsia"/>
        </w:rPr>
        <w:t>中下面的方法解释类似</w:t>
      </w:r>
    </w:p>
    <w:p w14:paraId="1A68E104" w14:textId="77777777" w:rsidR="00FB3706" w:rsidRDefault="00FB3706" w:rsidP="00FB3706">
      <w:pPr>
        <w:pStyle w:val="4"/>
      </w:pPr>
      <w:bookmarkStart w:id="1140" w:name="_Toc5918697"/>
      <w:r>
        <w:rPr>
          <w:rFonts w:hint="eastAsia"/>
        </w:rPr>
        <w:t>你使用过包裹节点的方法吗，包裹节点有方法有什么好处？</w:t>
      </w:r>
      <w:bookmarkEnd w:id="1140"/>
    </w:p>
    <w:p w14:paraId="448D1C5C" w14:textId="77777777" w:rsidR="00FB3706" w:rsidRDefault="00FB3706" w:rsidP="00FB3706">
      <w:pPr>
        <w:ind w:firstLine="480"/>
      </w:pPr>
      <w:r>
        <w:rPr>
          <w:rFonts w:hint="eastAsia"/>
        </w:rPr>
        <w:t>答</w:t>
      </w:r>
      <w:r>
        <w:rPr>
          <w:rFonts w:hint="eastAsia"/>
        </w:rPr>
        <w:t>:wrapAll(),wrap(),wrapInner()</w:t>
      </w:r>
      <w:r>
        <w:rPr>
          <w:rFonts w:hint="eastAsia"/>
        </w:rPr>
        <w:tab/>
      </w:r>
      <w:r>
        <w:rPr>
          <w:rFonts w:hint="eastAsia"/>
        </w:rPr>
        <w:t>需要在文档中插入额外的结构化标记的时候可以使用这些包裹的方法应为它不会帛画原始文档的语义</w:t>
      </w:r>
    </w:p>
    <w:p w14:paraId="7485E151" w14:textId="77777777" w:rsidR="00FB3706" w:rsidRDefault="00FB3706" w:rsidP="00FB3706">
      <w:pPr>
        <w:pStyle w:val="4"/>
      </w:pPr>
      <w:bookmarkStart w:id="1141" w:name="_Toc5918698"/>
      <w:r>
        <w:rPr>
          <w:rFonts w:hint="eastAsia"/>
        </w:rPr>
        <w:t>jquery</w:t>
      </w:r>
      <w:r>
        <w:rPr>
          <w:rFonts w:hint="eastAsia"/>
        </w:rPr>
        <w:t>中如何来获取或和设置属性？</w:t>
      </w:r>
      <w:bookmarkEnd w:id="1141"/>
    </w:p>
    <w:p w14:paraId="4F21CFD8" w14:textId="77777777" w:rsidR="00FB3706" w:rsidRDefault="00FB3706" w:rsidP="00FB3706">
      <w:pPr>
        <w:ind w:firstLine="480"/>
      </w:pPr>
      <w:r>
        <w:rPr>
          <w:rFonts w:hint="eastAsia"/>
        </w:rPr>
        <w:t>jQuery</w:t>
      </w:r>
      <w:r>
        <w:rPr>
          <w:rFonts w:hint="eastAsia"/>
        </w:rPr>
        <w:t>中可以用</w:t>
      </w:r>
      <w:r>
        <w:rPr>
          <w:rFonts w:hint="eastAsia"/>
        </w:rPr>
        <w:t>attr()</w:t>
      </w:r>
      <w:r>
        <w:rPr>
          <w:rFonts w:hint="eastAsia"/>
        </w:rPr>
        <w:t>方法来获取和设置元素属性</w:t>
      </w:r>
    </w:p>
    <w:p w14:paraId="5F2F6F34" w14:textId="77777777" w:rsidR="00FB3706" w:rsidRDefault="00FB3706" w:rsidP="00FB3706">
      <w:pPr>
        <w:ind w:firstLine="480"/>
      </w:pPr>
      <w:r>
        <w:rPr>
          <w:rFonts w:hint="eastAsia"/>
        </w:rPr>
        <w:t>removeAttr()</w:t>
      </w:r>
      <w:r>
        <w:rPr>
          <w:rFonts w:hint="eastAsia"/>
        </w:rPr>
        <w:t>方法来删除元素属性</w:t>
      </w:r>
    </w:p>
    <w:p w14:paraId="39CA00A6" w14:textId="77777777" w:rsidR="00FB3706" w:rsidRDefault="00FB3706" w:rsidP="00FB3706">
      <w:pPr>
        <w:pStyle w:val="4"/>
      </w:pPr>
      <w:bookmarkStart w:id="1142" w:name="_Toc5918699"/>
      <w:r>
        <w:rPr>
          <w:rFonts w:hint="eastAsia"/>
        </w:rPr>
        <w:t>如何来设置和获取</w:t>
      </w:r>
      <w:r>
        <w:rPr>
          <w:rFonts w:hint="eastAsia"/>
        </w:rPr>
        <w:t>HTML</w:t>
      </w:r>
      <w:r>
        <w:rPr>
          <w:rFonts w:hint="eastAsia"/>
        </w:rPr>
        <w:t>和文本的值？</w:t>
      </w:r>
      <w:bookmarkEnd w:id="1142"/>
    </w:p>
    <w:p w14:paraId="1587A338" w14:textId="77777777" w:rsidR="00FB3706" w:rsidRDefault="00FB3706" w:rsidP="00FB3706">
      <w:pPr>
        <w:ind w:firstLine="480"/>
      </w:pPr>
      <w:r>
        <w:rPr>
          <w:rFonts w:hint="eastAsia"/>
        </w:rPr>
        <w:t>html()</w:t>
      </w:r>
      <w:r>
        <w:rPr>
          <w:rFonts w:hint="eastAsia"/>
        </w:rPr>
        <w:t>方法类似于</w:t>
      </w:r>
      <w:r>
        <w:rPr>
          <w:rFonts w:hint="eastAsia"/>
        </w:rPr>
        <w:t>innerHTML</w:t>
      </w:r>
      <w:r>
        <w:rPr>
          <w:rFonts w:hint="eastAsia"/>
        </w:rPr>
        <w:t>属性可以用来读取或者设置某个元素中的</w:t>
      </w:r>
      <w:r>
        <w:rPr>
          <w:rFonts w:hint="eastAsia"/>
        </w:rPr>
        <w:t>HTML</w:t>
      </w:r>
      <w:r>
        <w:rPr>
          <w:rFonts w:hint="eastAsia"/>
        </w:rPr>
        <w:t>内容</w:t>
      </w:r>
      <w:r>
        <w:rPr>
          <w:rFonts w:hint="eastAsia"/>
        </w:rPr>
        <w:tab/>
      </w:r>
      <w:r>
        <w:rPr>
          <w:rFonts w:hint="eastAsia"/>
        </w:rPr>
        <w:t>注意：</w:t>
      </w:r>
      <w:r>
        <w:rPr>
          <w:rFonts w:hint="eastAsia"/>
        </w:rPr>
        <w:t>html()</w:t>
      </w:r>
      <w:r>
        <w:rPr>
          <w:rFonts w:hint="eastAsia"/>
        </w:rPr>
        <w:t>可以用于</w:t>
      </w:r>
      <w:r>
        <w:rPr>
          <w:rFonts w:hint="eastAsia"/>
        </w:rPr>
        <w:t>xhtml</w:t>
      </w:r>
      <w:r>
        <w:rPr>
          <w:rFonts w:hint="eastAsia"/>
        </w:rPr>
        <w:t>文档不能用于</w:t>
      </w:r>
      <w:r>
        <w:rPr>
          <w:rFonts w:hint="eastAsia"/>
        </w:rPr>
        <w:t>xml</w:t>
      </w:r>
      <w:r>
        <w:rPr>
          <w:rFonts w:hint="eastAsia"/>
        </w:rPr>
        <w:t>文档</w:t>
      </w:r>
    </w:p>
    <w:p w14:paraId="0F8D56B1" w14:textId="77777777" w:rsidR="00FB3706" w:rsidRDefault="00FB3706" w:rsidP="00FB3706">
      <w:pPr>
        <w:ind w:firstLine="480"/>
      </w:pPr>
      <w:r>
        <w:rPr>
          <w:rFonts w:hint="eastAsia"/>
        </w:rPr>
        <w:t>text()</w:t>
      </w:r>
      <w:r>
        <w:rPr>
          <w:rFonts w:hint="eastAsia"/>
        </w:rPr>
        <w:t>类似于</w:t>
      </w:r>
      <w:r>
        <w:rPr>
          <w:rFonts w:hint="eastAsia"/>
        </w:rPr>
        <w:t>innerText</w:t>
      </w:r>
      <w:r>
        <w:rPr>
          <w:rFonts w:hint="eastAsia"/>
        </w:rPr>
        <w:t>属性可以用来读取或设置某个元素中文本内容。</w:t>
      </w:r>
    </w:p>
    <w:p w14:paraId="3C437262" w14:textId="77777777" w:rsidR="00FB3706" w:rsidRDefault="00FB3706" w:rsidP="00FB3706">
      <w:pPr>
        <w:ind w:firstLine="480"/>
      </w:pPr>
      <w:r>
        <w:rPr>
          <w:rFonts w:hint="eastAsia"/>
        </w:rPr>
        <w:t>val()</w:t>
      </w:r>
      <w:r>
        <w:rPr>
          <w:rFonts w:hint="eastAsia"/>
        </w:rPr>
        <w:t>可以用来设置和获取元素的值</w:t>
      </w:r>
    </w:p>
    <w:p w14:paraId="0287E848" w14:textId="77777777" w:rsidR="00FB3706" w:rsidRDefault="00FB3706" w:rsidP="00FB3706">
      <w:pPr>
        <w:pStyle w:val="4"/>
      </w:pPr>
      <w:bookmarkStart w:id="1143" w:name="_Toc5918700"/>
      <w:r>
        <w:rPr>
          <w:rFonts w:hint="eastAsia"/>
        </w:rPr>
        <w:t>你</w:t>
      </w:r>
      <w:r>
        <w:rPr>
          <w:rFonts w:hint="eastAsia"/>
        </w:rPr>
        <w:t>jquery</w:t>
      </w:r>
      <w:r>
        <w:rPr>
          <w:rFonts w:hint="eastAsia"/>
        </w:rPr>
        <w:t>中有哪些方法可以遍历节点？</w:t>
      </w:r>
      <w:bookmarkEnd w:id="1143"/>
    </w:p>
    <w:p w14:paraId="32E6BAFE" w14:textId="77777777" w:rsidR="00FB3706" w:rsidRDefault="00FB3706" w:rsidP="00FB3706">
      <w:pPr>
        <w:ind w:firstLine="480"/>
      </w:pPr>
      <w:r>
        <w:rPr>
          <w:rFonts w:hint="eastAsia"/>
        </w:rPr>
        <w:t>children()</w:t>
      </w:r>
      <w:r>
        <w:rPr>
          <w:rFonts w:hint="eastAsia"/>
        </w:rPr>
        <w:t>取得匹配元素的子元素集合</w:t>
      </w:r>
      <w:r>
        <w:rPr>
          <w:rFonts w:hint="eastAsia"/>
        </w:rPr>
        <w:t>,</w:t>
      </w:r>
      <w:r>
        <w:rPr>
          <w:rFonts w:hint="eastAsia"/>
        </w:rPr>
        <w:t>只考虑子元素不考虑后代元素</w:t>
      </w:r>
    </w:p>
    <w:p w14:paraId="58A07BE4" w14:textId="77777777" w:rsidR="00FB3706" w:rsidRDefault="00FB3706" w:rsidP="00FB3706">
      <w:pPr>
        <w:ind w:firstLine="480"/>
      </w:pPr>
      <w:r>
        <w:rPr>
          <w:rFonts w:hint="eastAsia"/>
        </w:rPr>
        <w:t>next()</w:t>
      </w:r>
      <w:r>
        <w:rPr>
          <w:rFonts w:hint="eastAsia"/>
        </w:rPr>
        <w:t>取得匹配元素后面紧邻的同辈元素</w:t>
      </w:r>
    </w:p>
    <w:p w14:paraId="1FBDAD9A" w14:textId="77777777" w:rsidR="00FB3706" w:rsidRDefault="00FB3706" w:rsidP="00FB3706">
      <w:pPr>
        <w:ind w:firstLine="480"/>
      </w:pPr>
      <w:r>
        <w:rPr>
          <w:rFonts w:hint="eastAsia"/>
        </w:rPr>
        <w:t>prev()</w:t>
      </w:r>
      <w:r>
        <w:rPr>
          <w:rFonts w:hint="eastAsia"/>
        </w:rPr>
        <w:t>取得匹配元素前面紧邻的同辈元素</w:t>
      </w:r>
    </w:p>
    <w:p w14:paraId="4AB9A345" w14:textId="77777777" w:rsidR="00FB3706" w:rsidRDefault="00FB3706" w:rsidP="00FB3706">
      <w:pPr>
        <w:ind w:firstLine="480"/>
      </w:pPr>
      <w:r>
        <w:rPr>
          <w:rFonts w:hint="eastAsia"/>
        </w:rPr>
        <w:t>siblings()</w:t>
      </w:r>
      <w:r>
        <w:rPr>
          <w:rFonts w:hint="eastAsia"/>
        </w:rPr>
        <w:t>取得匹配元素前后的所有同辈元素</w:t>
      </w:r>
    </w:p>
    <w:p w14:paraId="4EB95BFE" w14:textId="77777777" w:rsidR="00FB3706" w:rsidRDefault="00FB3706" w:rsidP="00FB3706">
      <w:pPr>
        <w:ind w:firstLine="480"/>
      </w:pPr>
      <w:r>
        <w:rPr>
          <w:rFonts w:hint="eastAsia"/>
        </w:rPr>
        <w:t>closest()</w:t>
      </w:r>
      <w:r>
        <w:rPr>
          <w:rFonts w:hint="eastAsia"/>
        </w:rPr>
        <w:t>取得最近的匹配元素</w:t>
      </w:r>
      <w:r>
        <w:rPr>
          <w:rFonts w:hint="eastAsia"/>
        </w:rPr>
        <w:t>find()</w:t>
      </w:r>
      <w:r>
        <w:rPr>
          <w:rFonts w:hint="eastAsia"/>
        </w:rPr>
        <w:t>取得匹配元素中的元素集合包括子代和后代</w:t>
      </w:r>
    </w:p>
    <w:p w14:paraId="380AF584" w14:textId="77777777" w:rsidR="00FB3706" w:rsidRDefault="00FB3706" w:rsidP="00FB3706">
      <w:pPr>
        <w:pStyle w:val="4"/>
      </w:pPr>
      <w:bookmarkStart w:id="1144" w:name="_Toc5918701"/>
      <w:r>
        <w:rPr>
          <w:rFonts w:hint="eastAsia"/>
        </w:rPr>
        <w:t>子元素选择器和后代选择器元素有什么区别？</w:t>
      </w:r>
      <w:bookmarkEnd w:id="1144"/>
    </w:p>
    <w:p w14:paraId="1779A56B" w14:textId="77777777" w:rsidR="00FB3706" w:rsidRDefault="00FB3706" w:rsidP="00FB3706">
      <w:pPr>
        <w:ind w:firstLine="480"/>
      </w:pPr>
      <w:r>
        <w:rPr>
          <w:rFonts w:hint="eastAsia"/>
        </w:rPr>
        <w:t>答</w:t>
      </w:r>
      <w:r>
        <w:rPr>
          <w:rFonts w:hint="eastAsia"/>
        </w:rPr>
        <w:t>:</w:t>
      </w:r>
      <w:r>
        <w:rPr>
          <w:rFonts w:hint="eastAsia"/>
        </w:rPr>
        <w:t>子代元素是找子节点下的所有元素</w:t>
      </w:r>
      <w:r>
        <w:rPr>
          <w:rFonts w:hint="eastAsia"/>
        </w:rPr>
        <w:t>,</w:t>
      </w:r>
      <w:r>
        <w:rPr>
          <w:rFonts w:hint="eastAsia"/>
        </w:rPr>
        <w:t>后代元素是找子节点或子节点的子节点中的元素</w:t>
      </w:r>
    </w:p>
    <w:p w14:paraId="30CBB2E5" w14:textId="77777777" w:rsidR="00FB3706" w:rsidRDefault="00FB3706" w:rsidP="00FB3706">
      <w:pPr>
        <w:pStyle w:val="4"/>
      </w:pPr>
      <w:bookmarkStart w:id="1145" w:name="_Toc5918702"/>
      <w:r>
        <w:rPr>
          <w:rFonts w:hint="eastAsia"/>
        </w:rPr>
        <w:t>在</w:t>
      </w:r>
      <w:r>
        <w:rPr>
          <w:rFonts w:hint="eastAsia"/>
        </w:rPr>
        <w:t>jquery</w:t>
      </w:r>
      <w:r>
        <w:rPr>
          <w:rFonts w:hint="eastAsia"/>
        </w:rPr>
        <w:t>中可以替换节点吗？</w:t>
      </w:r>
      <w:bookmarkEnd w:id="1145"/>
    </w:p>
    <w:p w14:paraId="119AB770" w14:textId="77777777" w:rsidR="00FB3706" w:rsidRDefault="00FB3706" w:rsidP="00FB3706">
      <w:pPr>
        <w:ind w:firstLine="480"/>
      </w:pPr>
      <w:r>
        <w:rPr>
          <w:rFonts w:hint="eastAsia"/>
        </w:rPr>
        <w:t>答：可以在</w:t>
      </w:r>
      <w:r>
        <w:rPr>
          <w:rFonts w:hint="eastAsia"/>
        </w:rPr>
        <w:t>jQuery</w:t>
      </w:r>
      <w:r>
        <w:rPr>
          <w:rFonts w:hint="eastAsia"/>
        </w:rPr>
        <w:t>中有两者替换节点的方式</w:t>
      </w:r>
      <w:r>
        <w:rPr>
          <w:rFonts w:hint="eastAsia"/>
        </w:rPr>
        <w:tab/>
        <w:t>replaceWith()</w:t>
      </w:r>
      <w:r>
        <w:rPr>
          <w:rFonts w:hint="eastAsia"/>
        </w:rPr>
        <w:t>和</w:t>
      </w:r>
      <w:r>
        <w:rPr>
          <w:rFonts w:hint="eastAsia"/>
        </w:rPr>
        <w:t>replaceAll()</w:t>
      </w:r>
      <w:r>
        <w:rPr>
          <w:rFonts w:hint="eastAsia"/>
        </w:rPr>
        <w:t>例如在</w:t>
      </w:r>
      <w:r>
        <w:rPr>
          <w:rFonts w:hint="eastAsia"/>
        </w:rPr>
        <w:t>&lt;ptitle="haoareyou"&gt;haoareyou&lt;/p&gt;</w:t>
      </w:r>
      <w:r>
        <w:rPr>
          <w:rFonts w:hint="eastAsia"/>
        </w:rPr>
        <w:t>替换成</w:t>
      </w:r>
      <w:r>
        <w:rPr>
          <w:rFonts w:hint="eastAsia"/>
        </w:rPr>
        <w:tab/>
        <w:t>&lt;strong&gt;Iamfine&lt;strong&gt;</w:t>
      </w:r>
      <w:r>
        <w:rPr>
          <w:rFonts w:hint="eastAsia"/>
        </w:rPr>
        <w:tab/>
        <w:t>$('p').replaceWith('&lt;strong&gt;Iamfine&lt;/strong&gt;');</w:t>
      </w:r>
      <w:r>
        <w:rPr>
          <w:rFonts w:hint="eastAsia"/>
        </w:rPr>
        <w:tab/>
        <w:t>replaceAll</w:t>
      </w:r>
      <w:r>
        <w:rPr>
          <w:rFonts w:hint="eastAsia"/>
        </w:rPr>
        <w:t>与</w:t>
      </w:r>
      <w:r>
        <w:rPr>
          <w:rFonts w:hint="eastAsia"/>
        </w:rPr>
        <w:t>replaceWith</w:t>
      </w:r>
      <w:r>
        <w:rPr>
          <w:rFonts w:hint="eastAsia"/>
        </w:rPr>
        <w:t>的用法前后调换一下即可。</w:t>
      </w:r>
    </w:p>
    <w:p w14:paraId="777BF8A9" w14:textId="77777777" w:rsidR="00FB3706" w:rsidRDefault="00FB3706" w:rsidP="00FB3706">
      <w:pPr>
        <w:pStyle w:val="4"/>
      </w:pPr>
      <w:bookmarkStart w:id="1146" w:name="_Toc5918703"/>
      <w:r>
        <w:rPr>
          <w:rFonts w:hint="eastAsia"/>
        </w:rPr>
        <w:lastRenderedPageBreak/>
        <w:t>你觉得</w:t>
      </w:r>
      <w:r>
        <w:rPr>
          <w:rFonts w:hint="eastAsia"/>
        </w:rPr>
        <w:t>beforeSend</w:t>
      </w:r>
      <w:r>
        <w:rPr>
          <w:rFonts w:hint="eastAsia"/>
        </w:rPr>
        <w:t>方法有什么用？</w:t>
      </w:r>
      <w:bookmarkEnd w:id="1146"/>
    </w:p>
    <w:p w14:paraId="69FF5557" w14:textId="77777777" w:rsidR="00FB3706" w:rsidRDefault="00FB3706" w:rsidP="00FB3706">
      <w:pPr>
        <w:ind w:firstLine="480"/>
      </w:pPr>
      <w:r>
        <w:rPr>
          <w:rFonts w:hint="eastAsia"/>
        </w:rPr>
        <w:t>答：发送请求前可以修改</w:t>
      </w:r>
      <w:r>
        <w:rPr>
          <w:rFonts w:hint="eastAsia"/>
        </w:rPr>
        <w:t>XMLHttpRequest</w:t>
      </w:r>
      <w:r>
        <w:rPr>
          <w:rFonts w:hint="eastAsia"/>
        </w:rPr>
        <w:t>对象的函数，在</w:t>
      </w:r>
      <w:r>
        <w:rPr>
          <w:rFonts w:hint="eastAsia"/>
        </w:rPr>
        <w:t>beforeSend</w:t>
      </w:r>
      <w:r>
        <w:rPr>
          <w:rFonts w:hint="eastAsia"/>
        </w:rPr>
        <w:t>中如果返回</w:t>
      </w:r>
      <w:r>
        <w:rPr>
          <w:rFonts w:hint="eastAsia"/>
        </w:rPr>
        <w:t>false</w:t>
      </w:r>
      <w:r>
        <w:rPr>
          <w:rFonts w:hint="eastAsia"/>
        </w:rPr>
        <w:t>可以取消本次的</w:t>
      </w:r>
      <w:r>
        <w:rPr>
          <w:rFonts w:hint="eastAsia"/>
        </w:rPr>
        <w:t>Ajax</w:t>
      </w:r>
      <w:r>
        <w:rPr>
          <w:rFonts w:hint="eastAsia"/>
        </w:rPr>
        <w:t>请求。</w:t>
      </w:r>
      <w:r>
        <w:rPr>
          <w:rFonts w:hint="eastAsia"/>
        </w:rPr>
        <w:t>XMLHttpRequest</w:t>
      </w:r>
      <w:r>
        <w:rPr>
          <w:rFonts w:hint="eastAsia"/>
        </w:rPr>
        <w:t>对象是唯一的参数</w:t>
      </w:r>
      <w:r>
        <w:rPr>
          <w:rFonts w:hint="eastAsia"/>
        </w:rPr>
        <w:tab/>
      </w:r>
      <w:r>
        <w:rPr>
          <w:rFonts w:hint="eastAsia"/>
        </w:rPr>
        <w:t>所以在这个方法里可以做验证</w:t>
      </w:r>
    </w:p>
    <w:p w14:paraId="0379E4D1" w14:textId="77777777" w:rsidR="00FB3706" w:rsidRDefault="00FB3706" w:rsidP="00FB3706">
      <w:pPr>
        <w:pStyle w:val="4"/>
      </w:pPr>
      <w:bookmarkStart w:id="1147" w:name="_Toc5918704"/>
      <w:r>
        <w:rPr>
          <w:rFonts w:hint="eastAsia"/>
        </w:rPr>
        <w:t>siblings()</w:t>
      </w:r>
      <w:r>
        <w:rPr>
          <w:rFonts w:hint="eastAsia"/>
        </w:rPr>
        <w:t>方法和</w:t>
      </w:r>
      <w:r>
        <w:rPr>
          <w:rFonts w:hint="eastAsia"/>
        </w:rPr>
        <w:t>$('prev~div')</w:t>
      </w:r>
      <w:r>
        <w:rPr>
          <w:rFonts w:hint="eastAsia"/>
        </w:rPr>
        <w:t>选择器是一样的嘛？</w:t>
      </w:r>
      <w:bookmarkEnd w:id="1147"/>
    </w:p>
    <w:p w14:paraId="764BE337" w14:textId="77777777" w:rsidR="00FB3706" w:rsidRDefault="00FB3706" w:rsidP="00FB3706">
      <w:pPr>
        <w:ind w:firstLine="480"/>
      </w:pPr>
      <w:r>
        <w:rPr>
          <w:rFonts w:hint="eastAsia"/>
        </w:rPr>
        <w:t>答</w:t>
      </w:r>
      <w:r>
        <w:rPr>
          <w:rFonts w:hint="eastAsia"/>
        </w:rPr>
        <w:t>:$('prev~div')</w:t>
      </w:r>
      <w:r>
        <w:rPr>
          <w:rFonts w:hint="eastAsia"/>
        </w:rPr>
        <w:t>只能选择</w:t>
      </w:r>
      <w:r>
        <w:rPr>
          <w:rFonts w:hint="eastAsia"/>
        </w:rPr>
        <w:t>'#prev'</w:t>
      </w:r>
      <w:r>
        <w:rPr>
          <w:rFonts w:hint="eastAsia"/>
        </w:rPr>
        <w:t>元素后面的同辈</w:t>
      </w:r>
      <w:r>
        <w:rPr>
          <w:rFonts w:hint="eastAsia"/>
        </w:rPr>
        <w:t>&lt;div&gt;</w:t>
      </w:r>
      <w:r>
        <w:rPr>
          <w:rFonts w:hint="eastAsia"/>
        </w:rPr>
        <w:t>元素而</w:t>
      </w:r>
      <w:r>
        <w:rPr>
          <w:rFonts w:hint="eastAsia"/>
        </w:rPr>
        <w:t>siblings()</w:t>
      </w:r>
      <w:r>
        <w:rPr>
          <w:rFonts w:hint="eastAsia"/>
        </w:rPr>
        <w:t>方法与前后的文职无关，只要是同辈节点就都能匹配。</w:t>
      </w:r>
    </w:p>
    <w:p w14:paraId="5858A526" w14:textId="77777777" w:rsidR="00FB3706" w:rsidRDefault="00FB3706" w:rsidP="00FB3706">
      <w:pPr>
        <w:pStyle w:val="4"/>
      </w:pPr>
      <w:bookmarkStart w:id="1148" w:name="_Toc5918705"/>
      <w:r>
        <w:rPr>
          <w:rFonts w:hint="eastAsia"/>
        </w:rPr>
        <w:t>你在</w:t>
      </w:r>
      <w:r>
        <w:rPr>
          <w:rFonts w:hint="eastAsia"/>
        </w:rPr>
        <w:t>ajax</w:t>
      </w:r>
      <w:r>
        <w:rPr>
          <w:rFonts w:hint="eastAsia"/>
        </w:rPr>
        <w:t>中使用过</w:t>
      </w:r>
      <w:r>
        <w:rPr>
          <w:rFonts w:hint="eastAsia"/>
        </w:rPr>
        <w:t>JSON</w:t>
      </w:r>
      <w:r>
        <w:rPr>
          <w:rFonts w:hint="eastAsia"/>
        </w:rPr>
        <w:t>吗，你是如何用的？</w:t>
      </w:r>
      <w:bookmarkEnd w:id="1148"/>
    </w:p>
    <w:p w14:paraId="5BC4797F" w14:textId="77777777" w:rsidR="00FB3706" w:rsidRDefault="00FB3706" w:rsidP="00FB3706">
      <w:pPr>
        <w:ind w:firstLine="480"/>
      </w:pPr>
      <w:r>
        <w:rPr>
          <w:rFonts w:hint="eastAsia"/>
        </w:rPr>
        <w:t>答</w:t>
      </w:r>
      <w:r>
        <w:rPr>
          <w:rFonts w:hint="eastAsia"/>
        </w:rPr>
        <w:t>:</w:t>
      </w:r>
      <w:r>
        <w:rPr>
          <w:rFonts w:hint="eastAsia"/>
        </w:rPr>
        <w:t>使用过，在</w:t>
      </w:r>
      <w:r>
        <w:rPr>
          <w:rFonts w:hint="eastAsia"/>
        </w:rPr>
        <w:t>$.getJSON()</w:t>
      </w:r>
      <w:r>
        <w:rPr>
          <w:rFonts w:hint="eastAsia"/>
        </w:rPr>
        <w:t>方法的时候就是。因为</w:t>
      </w:r>
      <w:r>
        <w:rPr>
          <w:rFonts w:hint="eastAsia"/>
        </w:rPr>
        <w:t>$.getJSON()</w:t>
      </w:r>
      <w:r>
        <w:rPr>
          <w:rFonts w:hint="eastAsia"/>
        </w:rPr>
        <w:t>就是用于加载</w:t>
      </w:r>
      <w:r>
        <w:rPr>
          <w:rFonts w:hint="eastAsia"/>
        </w:rPr>
        <w:t>JSON</w:t>
      </w:r>
      <w:r>
        <w:rPr>
          <w:rFonts w:hint="eastAsia"/>
        </w:rPr>
        <w:t>文件的</w:t>
      </w:r>
    </w:p>
    <w:p w14:paraId="1B75DD0C" w14:textId="77777777" w:rsidR="00FB3706" w:rsidRDefault="00FB3706" w:rsidP="00FB3706">
      <w:pPr>
        <w:pStyle w:val="4"/>
      </w:pPr>
      <w:bookmarkStart w:id="1149" w:name="_Toc5918706"/>
      <w:r>
        <w:rPr>
          <w:rFonts w:hint="eastAsia"/>
        </w:rPr>
        <w:t>有哪些查询节点的选择器？</w:t>
      </w:r>
      <w:bookmarkEnd w:id="1149"/>
    </w:p>
    <w:p w14:paraId="13ADDC05" w14:textId="77777777" w:rsidR="00FB3706" w:rsidRDefault="00FB3706" w:rsidP="00FB3706">
      <w:pPr>
        <w:ind w:firstLine="480"/>
      </w:pPr>
      <w:r>
        <w:rPr>
          <w:rFonts w:hint="eastAsia"/>
        </w:rPr>
        <w:t>答：我在公司使用过</w:t>
      </w:r>
    </w:p>
    <w:p w14:paraId="0FDE6A4F" w14:textId="77777777" w:rsidR="00FB3706" w:rsidRDefault="00FB3706" w:rsidP="00FB3706">
      <w:pPr>
        <w:ind w:firstLine="480"/>
      </w:pPr>
      <w:r>
        <w:rPr>
          <w:rFonts w:hint="eastAsia"/>
        </w:rPr>
        <w:t>:first</w:t>
      </w:r>
      <w:r>
        <w:rPr>
          <w:rFonts w:hint="eastAsia"/>
        </w:rPr>
        <w:t>查询第一个，</w:t>
      </w:r>
    </w:p>
    <w:p w14:paraId="62A11EE8" w14:textId="77777777" w:rsidR="00FB3706" w:rsidRDefault="00FB3706" w:rsidP="00FB3706">
      <w:pPr>
        <w:ind w:firstLine="480"/>
      </w:pPr>
      <w:r>
        <w:rPr>
          <w:rFonts w:hint="eastAsia"/>
        </w:rPr>
        <w:t>:last</w:t>
      </w:r>
      <w:r>
        <w:rPr>
          <w:rFonts w:hint="eastAsia"/>
        </w:rPr>
        <w:t>查询最后一个，</w:t>
      </w:r>
    </w:p>
    <w:p w14:paraId="5A2B8BB0" w14:textId="77777777" w:rsidR="00FB3706" w:rsidRDefault="00FB3706" w:rsidP="00FB3706">
      <w:pPr>
        <w:ind w:firstLine="480"/>
      </w:pPr>
      <w:r>
        <w:rPr>
          <w:rFonts w:hint="eastAsia"/>
        </w:rPr>
        <w:t>:odd</w:t>
      </w:r>
      <w:r>
        <w:rPr>
          <w:rFonts w:hint="eastAsia"/>
        </w:rPr>
        <w:t>查询奇数但是索引从</w:t>
      </w:r>
      <w:r>
        <w:rPr>
          <w:rFonts w:hint="eastAsia"/>
        </w:rPr>
        <w:t>0</w:t>
      </w:r>
      <w:r>
        <w:rPr>
          <w:rFonts w:hint="eastAsia"/>
        </w:rPr>
        <w:t>开始</w:t>
      </w:r>
    </w:p>
    <w:p w14:paraId="539ABDDF" w14:textId="77777777" w:rsidR="00FB3706" w:rsidRDefault="00FB3706" w:rsidP="00FB3706">
      <w:pPr>
        <w:ind w:firstLine="480"/>
      </w:pPr>
      <w:r>
        <w:rPr>
          <w:rFonts w:hint="eastAsia"/>
        </w:rPr>
        <w:t>:even</w:t>
      </w:r>
      <w:r>
        <w:rPr>
          <w:rFonts w:hint="eastAsia"/>
        </w:rPr>
        <w:t>查询偶数，</w:t>
      </w:r>
    </w:p>
    <w:p w14:paraId="7272F32B" w14:textId="77777777" w:rsidR="00FB3706" w:rsidRDefault="00FB3706" w:rsidP="00FB3706">
      <w:pPr>
        <w:ind w:firstLine="480"/>
      </w:pPr>
      <w:r>
        <w:rPr>
          <w:rFonts w:hint="eastAsia"/>
        </w:rPr>
        <w:t>:eq(index)</w:t>
      </w:r>
      <w:r>
        <w:rPr>
          <w:rFonts w:hint="eastAsia"/>
        </w:rPr>
        <w:t>查询相等的</w:t>
      </w:r>
      <w:r>
        <w:rPr>
          <w:rFonts w:hint="eastAsia"/>
        </w:rPr>
        <w:t>,</w:t>
      </w:r>
    </w:p>
    <w:p w14:paraId="3EE7ACAF" w14:textId="77777777" w:rsidR="00FB3706" w:rsidRDefault="00FB3706" w:rsidP="00FB3706">
      <w:pPr>
        <w:ind w:firstLine="480"/>
      </w:pPr>
      <w:r>
        <w:rPr>
          <w:rFonts w:hint="eastAsia"/>
        </w:rPr>
        <w:t>:gt(index)</w:t>
      </w:r>
      <w:r>
        <w:rPr>
          <w:rFonts w:hint="eastAsia"/>
        </w:rPr>
        <w:t>查询大于</w:t>
      </w:r>
      <w:r>
        <w:rPr>
          <w:rFonts w:hint="eastAsia"/>
        </w:rPr>
        <w:t>index</w:t>
      </w:r>
      <w:r>
        <w:rPr>
          <w:rFonts w:hint="eastAsia"/>
        </w:rPr>
        <w:t>的</w:t>
      </w:r>
      <w:r>
        <w:rPr>
          <w:rFonts w:hint="eastAsia"/>
        </w:rPr>
        <w:t>,</w:t>
      </w:r>
    </w:p>
    <w:p w14:paraId="58D89D59" w14:textId="77777777" w:rsidR="00FB3706" w:rsidRDefault="00FB3706" w:rsidP="00FB3706">
      <w:pPr>
        <w:ind w:firstLine="480"/>
      </w:pPr>
      <w:r>
        <w:rPr>
          <w:rFonts w:hint="eastAsia"/>
        </w:rPr>
        <w:t>:lt</w:t>
      </w:r>
      <w:r>
        <w:rPr>
          <w:rFonts w:hint="eastAsia"/>
        </w:rPr>
        <w:t>查询小于</w:t>
      </w:r>
      <w:r>
        <w:rPr>
          <w:rFonts w:hint="eastAsia"/>
        </w:rPr>
        <w:t>index</w:t>
      </w:r>
    </w:p>
    <w:p w14:paraId="09194F21" w14:textId="77777777" w:rsidR="00FB3706" w:rsidRDefault="00FB3706" w:rsidP="00FB3706">
      <w:pPr>
        <w:ind w:firstLine="480"/>
      </w:pPr>
      <w:r>
        <w:rPr>
          <w:rFonts w:hint="eastAsia"/>
        </w:rPr>
        <w:t>:header</w:t>
      </w:r>
      <w:r>
        <w:rPr>
          <w:rFonts w:hint="eastAsia"/>
        </w:rPr>
        <w:t>选取所有的标题等</w:t>
      </w:r>
    </w:p>
    <w:p w14:paraId="2AFD58C4" w14:textId="77777777" w:rsidR="00FB3706" w:rsidRDefault="00FB3706" w:rsidP="00FB3706">
      <w:pPr>
        <w:pStyle w:val="4"/>
      </w:pPr>
      <w:bookmarkStart w:id="1150" w:name="_Toc5918707"/>
      <w:r>
        <w:rPr>
          <w:rFonts w:hint="eastAsia"/>
        </w:rPr>
        <w:t>nextAll()</w:t>
      </w:r>
      <w:r>
        <w:rPr>
          <w:rFonts w:hint="eastAsia"/>
        </w:rPr>
        <w:t>能替代</w:t>
      </w:r>
      <w:r>
        <w:rPr>
          <w:rFonts w:hint="eastAsia"/>
        </w:rPr>
        <w:t>$('prev~siblindgs')</w:t>
      </w:r>
      <w:r>
        <w:rPr>
          <w:rFonts w:hint="eastAsia"/>
        </w:rPr>
        <w:t>选择器吗？</w:t>
      </w:r>
      <w:bookmarkEnd w:id="1150"/>
    </w:p>
    <w:p w14:paraId="54431E62" w14:textId="77777777" w:rsidR="00FB3706" w:rsidRDefault="00FB3706" w:rsidP="00FB3706">
      <w:pPr>
        <w:ind w:firstLine="480"/>
      </w:pPr>
      <w:r>
        <w:rPr>
          <w:rFonts w:hint="eastAsia"/>
        </w:rPr>
        <w:t>答</w:t>
      </w:r>
      <w:r>
        <w:rPr>
          <w:rFonts w:hint="eastAsia"/>
        </w:rPr>
        <w:t>:</w:t>
      </w:r>
      <w:r>
        <w:rPr>
          <w:rFonts w:hint="eastAsia"/>
        </w:rPr>
        <w:t>能。使用</w:t>
      </w:r>
      <w:r>
        <w:rPr>
          <w:rFonts w:hint="eastAsia"/>
        </w:rPr>
        <w:t>nextAll()</w:t>
      </w:r>
      <w:r>
        <w:rPr>
          <w:rFonts w:hint="eastAsia"/>
        </w:rPr>
        <w:t>和使用</w:t>
      </w:r>
      <w:r>
        <w:rPr>
          <w:rFonts w:hint="eastAsia"/>
        </w:rPr>
        <w:t>$('prev~siblindgs')</w:t>
      </w:r>
      <w:r>
        <w:rPr>
          <w:rFonts w:hint="eastAsia"/>
        </w:rPr>
        <w:t>是一样的</w:t>
      </w:r>
    </w:p>
    <w:p w14:paraId="2DF184DF" w14:textId="77777777" w:rsidR="00FB3706" w:rsidRDefault="00FB3706" w:rsidP="00FB3706">
      <w:pPr>
        <w:pStyle w:val="4"/>
      </w:pPr>
      <w:bookmarkStart w:id="1151" w:name="_Toc5918708"/>
      <w:r>
        <w:rPr>
          <w:rFonts w:hint="eastAsia"/>
        </w:rPr>
        <w:t>jQuery</w:t>
      </w:r>
      <w:r>
        <w:rPr>
          <w:rFonts w:hint="eastAsia"/>
        </w:rPr>
        <w:t>中有几种方法可以来设置和获取样式</w:t>
      </w:r>
      <w:bookmarkEnd w:id="1151"/>
    </w:p>
    <w:p w14:paraId="25832EBD" w14:textId="77777777" w:rsidR="00FB3706" w:rsidRDefault="00FB3706" w:rsidP="00FB3706">
      <w:pPr>
        <w:ind w:firstLine="480"/>
      </w:pPr>
      <w:r>
        <w:rPr>
          <w:rFonts w:hint="eastAsia"/>
        </w:rPr>
        <w:t>答：</w:t>
      </w:r>
      <w:r>
        <w:rPr>
          <w:rFonts w:hint="eastAsia"/>
        </w:rPr>
        <w:t>addClass()</w:t>
      </w:r>
      <w:r>
        <w:rPr>
          <w:rFonts w:hint="eastAsia"/>
        </w:rPr>
        <w:t>方法，</w:t>
      </w:r>
      <w:r>
        <w:rPr>
          <w:rFonts w:hint="eastAsia"/>
        </w:rPr>
        <w:t>attr()</w:t>
      </w:r>
      <w:r>
        <w:rPr>
          <w:rFonts w:hint="eastAsia"/>
        </w:rPr>
        <w:t>方法</w:t>
      </w:r>
    </w:p>
    <w:p w14:paraId="34A4C654" w14:textId="77777777" w:rsidR="00FB3706" w:rsidRDefault="00FB3706" w:rsidP="00FB3706">
      <w:pPr>
        <w:pStyle w:val="4"/>
      </w:pPr>
      <w:bookmarkStart w:id="1152" w:name="_Toc5918709"/>
      <w:r>
        <w:rPr>
          <w:rFonts w:hint="eastAsia"/>
        </w:rPr>
        <w:t>$(document).ready()</w:t>
      </w:r>
      <w:r>
        <w:rPr>
          <w:rFonts w:hint="eastAsia"/>
        </w:rPr>
        <w:t>方法和</w:t>
      </w:r>
      <w:r>
        <w:rPr>
          <w:rFonts w:hint="eastAsia"/>
        </w:rPr>
        <w:t>window.onload</w:t>
      </w:r>
      <w:r>
        <w:rPr>
          <w:rFonts w:hint="eastAsia"/>
        </w:rPr>
        <w:t>有什么区别？</w:t>
      </w:r>
      <w:bookmarkEnd w:id="1152"/>
    </w:p>
    <w:p w14:paraId="30594ACD" w14:textId="77777777" w:rsidR="00FB3706" w:rsidRDefault="00FB3706" w:rsidP="00FB3706">
      <w:pPr>
        <w:ind w:firstLine="480"/>
      </w:pPr>
      <w:r>
        <w:rPr>
          <w:rFonts w:hint="eastAsia"/>
        </w:rPr>
        <w:t>答</w:t>
      </w:r>
      <w:r>
        <w:rPr>
          <w:rFonts w:hint="eastAsia"/>
        </w:rPr>
        <w:t>:</w:t>
      </w:r>
      <w:r>
        <w:rPr>
          <w:rFonts w:hint="eastAsia"/>
        </w:rPr>
        <w:t>两个方法有相似的功能，但是在实行时机方面是有区别的。</w:t>
      </w:r>
    </w:p>
    <w:p w14:paraId="6C975C7B" w14:textId="77777777" w:rsidR="00FB3706" w:rsidRDefault="00FB3706" w:rsidP="00FB3706">
      <w:pPr>
        <w:numPr>
          <w:ilvl w:val="0"/>
          <w:numId w:val="27"/>
        </w:numPr>
        <w:tabs>
          <w:tab w:val="left" w:pos="425"/>
        </w:tabs>
        <w:ind w:firstLine="480"/>
      </w:pPr>
      <w:r>
        <w:rPr>
          <w:rFonts w:hint="eastAsia"/>
        </w:rPr>
        <w:t>window.onload</w:t>
      </w:r>
      <w:r>
        <w:rPr>
          <w:rFonts w:hint="eastAsia"/>
        </w:rPr>
        <w:t>方法是在网页中所有的元素</w:t>
      </w:r>
      <w:r>
        <w:rPr>
          <w:rFonts w:hint="eastAsia"/>
        </w:rPr>
        <w:t>(</w:t>
      </w:r>
      <w:r>
        <w:rPr>
          <w:rFonts w:hint="eastAsia"/>
        </w:rPr>
        <w:t>包括元素的所有关联文件</w:t>
      </w:r>
      <w:r>
        <w:rPr>
          <w:rFonts w:hint="eastAsia"/>
        </w:rPr>
        <w:t>)</w:t>
      </w:r>
      <w:r>
        <w:rPr>
          <w:rFonts w:hint="eastAsia"/>
        </w:rPr>
        <w:t>完全加载到浏览器后才执行的。</w:t>
      </w:r>
    </w:p>
    <w:p w14:paraId="05C3DBDD" w14:textId="77777777" w:rsidR="00FB3706" w:rsidRDefault="00FB3706" w:rsidP="00FB3706">
      <w:pPr>
        <w:numPr>
          <w:ilvl w:val="0"/>
          <w:numId w:val="27"/>
        </w:numPr>
        <w:tabs>
          <w:tab w:val="left" w:pos="425"/>
        </w:tabs>
        <w:ind w:firstLine="480"/>
      </w:pPr>
      <w:r>
        <w:rPr>
          <w:rFonts w:hint="eastAsia"/>
        </w:rPr>
        <w:t>$(document).ready()</w:t>
      </w:r>
      <w:r>
        <w:rPr>
          <w:rFonts w:hint="eastAsia"/>
        </w:rPr>
        <w:t>方法可以在</w:t>
      </w:r>
      <w:r>
        <w:rPr>
          <w:rFonts w:hint="eastAsia"/>
        </w:rPr>
        <w:t>DOM</w:t>
      </w:r>
      <w:r>
        <w:rPr>
          <w:rFonts w:hint="eastAsia"/>
        </w:rPr>
        <w:t>载入就绪时就对其进行操纵，并调用执行绑定的函数。</w:t>
      </w:r>
    </w:p>
    <w:p w14:paraId="45D66675" w14:textId="77777777" w:rsidR="00FB3706" w:rsidRDefault="00FB3706" w:rsidP="00FB3706">
      <w:pPr>
        <w:pStyle w:val="4"/>
      </w:pPr>
      <w:bookmarkStart w:id="1153" w:name="_Toc5918710"/>
      <w:r>
        <w:rPr>
          <w:rFonts w:hint="eastAsia"/>
        </w:rPr>
        <w:t>jQuery</w:t>
      </w:r>
      <w:r>
        <w:rPr>
          <w:rFonts w:hint="eastAsia"/>
        </w:rPr>
        <w:t>是如何处理缓存的？</w:t>
      </w:r>
      <w:bookmarkEnd w:id="1153"/>
    </w:p>
    <w:p w14:paraId="4D2560AF" w14:textId="77777777" w:rsidR="00FB3706" w:rsidRDefault="00FB3706" w:rsidP="00FB3706">
      <w:pPr>
        <w:ind w:firstLine="480"/>
      </w:pPr>
      <w:r>
        <w:rPr>
          <w:rFonts w:hint="eastAsia"/>
        </w:rPr>
        <w:t>答：要处理缓存就是禁用缓存</w:t>
      </w:r>
      <w:r>
        <w:rPr>
          <w:rFonts w:hint="eastAsia"/>
        </w:rPr>
        <w:t>.</w:t>
      </w:r>
    </w:p>
    <w:p w14:paraId="2DFAECAC" w14:textId="77777777" w:rsidR="00FB3706" w:rsidRDefault="00FB3706" w:rsidP="00FB3706">
      <w:pPr>
        <w:numPr>
          <w:ilvl w:val="0"/>
          <w:numId w:val="28"/>
        </w:numPr>
        <w:tabs>
          <w:tab w:val="left" w:pos="425"/>
        </w:tabs>
        <w:ind w:left="845" w:firstLine="480"/>
      </w:pPr>
      <w:r>
        <w:rPr>
          <w:rFonts w:hint="eastAsia"/>
        </w:rPr>
        <w:t>通过</w:t>
      </w:r>
      <w:r>
        <w:rPr>
          <w:rFonts w:hint="eastAsia"/>
        </w:rPr>
        <w:t>$.post()</w:t>
      </w:r>
      <w:r>
        <w:rPr>
          <w:rFonts w:hint="eastAsia"/>
        </w:rPr>
        <w:t>方法来获取数据，那么默认就是禁用缓存的。</w:t>
      </w:r>
    </w:p>
    <w:p w14:paraId="0E5646D3" w14:textId="77777777" w:rsidR="00FB3706" w:rsidRDefault="00FB3706" w:rsidP="00FB3706">
      <w:pPr>
        <w:numPr>
          <w:ilvl w:val="0"/>
          <w:numId w:val="28"/>
        </w:numPr>
        <w:tabs>
          <w:tab w:val="left" w:pos="425"/>
        </w:tabs>
        <w:ind w:left="845" w:firstLine="480"/>
      </w:pPr>
      <w:r>
        <w:rPr>
          <w:rFonts w:hint="eastAsia"/>
        </w:rPr>
        <w:t>通过</w:t>
      </w:r>
      <w:r>
        <w:rPr>
          <w:rFonts w:hint="eastAsia"/>
        </w:rPr>
        <w:t>$.get()</w:t>
      </w:r>
      <w:r>
        <w:rPr>
          <w:rFonts w:hint="eastAsia"/>
        </w:rPr>
        <w:t>方法来获取数据，可以通过设置时间戳来避免缓存。可以在</w:t>
      </w:r>
      <w:r>
        <w:rPr>
          <w:rFonts w:hint="eastAsia"/>
        </w:rPr>
        <w:t>URL</w:t>
      </w:r>
      <w:r>
        <w:rPr>
          <w:rFonts w:hint="eastAsia"/>
        </w:rPr>
        <w:t>后面加上</w:t>
      </w:r>
      <w:r>
        <w:rPr>
          <w:rFonts w:hint="eastAsia"/>
        </w:rPr>
        <w:t>+(+newDate)</w:t>
      </w:r>
      <w:r>
        <w:rPr>
          <w:rFonts w:hint="eastAsia"/>
        </w:rPr>
        <w:t>例</w:t>
      </w:r>
      <w:r>
        <w:rPr>
          <w:rFonts w:hint="eastAsia"/>
        </w:rPr>
        <w:t>$.get('ajax.xml?'+(+newDate),function(){</w:t>
      </w:r>
      <w:r>
        <w:rPr>
          <w:rFonts w:hint="eastAsia"/>
        </w:rPr>
        <w:tab/>
        <w:t>//</w:t>
      </w:r>
      <w:r>
        <w:rPr>
          <w:rFonts w:hint="eastAsia"/>
        </w:rPr>
        <w:t>内容</w:t>
      </w:r>
      <w:r>
        <w:rPr>
          <w:rFonts w:hint="eastAsia"/>
        </w:rPr>
        <w:t>});</w:t>
      </w:r>
    </w:p>
    <w:p w14:paraId="1EE7B2F1" w14:textId="77777777" w:rsidR="00FB3706" w:rsidRDefault="00FB3706" w:rsidP="00FB3706">
      <w:pPr>
        <w:numPr>
          <w:ilvl w:val="0"/>
          <w:numId w:val="28"/>
        </w:numPr>
        <w:tabs>
          <w:tab w:val="left" w:pos="425"/>
        </w:tabs>
        <w:ind w:left="845" w:firstLine="480"/>
      </w:pPr>
      <w:r>
        <w:rPr>
          <w:rFonts w:hint="eastAsia"/>
        </w:rPr>
        <w:t>通过</w:t>
      </w:r>
      <w:r>
        <w:rPr>
          <w:rFonts w:hint="eastAsia"/>
        </w:rPr>
        <w:t>$.ajax</w:t>
      </w:r>
      <w:r>
        <w:rPr>
          <w:rFonts w:hint="eastAsia"/>
        </w:rPr>
        <w:t>方法来获取数据，只要设置</w:t>
      </w:r>
      <w:r>
        <w:rPr>
          <w:rFonts w:hint="eastAsia"/>
        </w:rPr>
        <w:t>cache:false</w:t>
      </w:r>
      <w:r>
        <w:rPr>
          <w:rFonts w:hint="eastAsia"/>
        </w:rPr>
        <w:t>即可。</w:t>
      </w:r>
    </w:p>
    <w:p w14:paraId="39C89A6C" w14:textId="77777777" w:rsidR="00FB3706" w:rsidRDefault="00FB3706" w:rsidP="00FB3706">
      <w:pPr>
        <w:pStyle w:val="4"/>
      </w:pPr>
      <w:bookmarkStart w:id="1154" w:name="_Toc5918711"/>
      <w:r>
        <w:rPr>
          <w:rFonts w:hint="eastAsia"/>
        </w:rPr>
        <w:lastRenderedPageBreak/>
        <w:t>$.getScript()</w:t>
      </w:r>
      <w:r>
        <w:rPr>
          <w:rFonts w:hint="eastAsia"/>
        </w:rPr>
        <w:t>方法和</w:t>
      </w:r>
      <w:r>
        <w:rPr>
          <w:rFonts w:hint="eastAsia"/>
        </w:rPr>
        <w:t>$.getJson()</w:t>
      </w:r>
      <w:r>
        <w:rPr>
          <w:rFonts w:hint="eastAsia"/>
        </w:rPr>
        <w:t>方法有什么区别？</w:t>
      </w:r>
      <w:bookmarkEnd w:id="1154"/>
    </w:p>
    <w:p w14:paraId="5FD8F707" w14:textId="77777777" w:rsidR="00FB3706" w:rsidRDefault="00FB3706" w:rsidP="00FB3706">
      <w:pPr>
        <w:numPr>
          <w:ilvl w:val="0"/>
          <w:numId w:val="29"/>
        </w:numPr>
        <w:tabs>
          <w:tab w:val="left" w:pos="425"/>
        </w:tabs>
        <w:ind w:firstLine="480"/>
      </w:pPr>
      <w:r>
        <w:rPr>
          <w:rFonts w:hint="eastAsia"/>
        </w:rPr>
        <w:t>$.getScript()</w:t>
      </w:r>
      <w:r>
        <w:rPr>
          <w:rFonts w:hint="eastAsia"/>
        </w:rPr>
        <w:t>方法可以直接加载</w:t>
      </w:r>
      <w:r>
        <w:rPr>
          <w:rFonts w:hint="eastAsia"/>
        </w:rPr>
        <w:t>.js</w:t>
      </w:r>
      <w:r>
        <w:rPr>
          <w:rFonts w:hint="eastAsia"/>
        </w:rPr>
        <w:t>文件，并且不需要对</w:t>
      </w:r>
      <w:r>
        <w:rPr>
          <w:rFonts w:hint="eastAsia"/>
        </w:rPr>
        <w:t>javascript</w:t>
      </w:r>
      <w:r>
        <w:rPr>
          <w:rFonts w:hint="eastAsia"/>
        </w:rPr>
        <w:t>文件进行处理</w:t>
      </w:r>
      <w:r>
        <w:rPr>
          <w:rFonts w:hint="eastAsia"/>
        </w:rPr>
        <w:tab/>
      </w:r>
      <w:r>
        <w:rPr>
          <w:rFonts w:hint="eastAsia"/>
        </w:rPr>
        <w:t>，</w:t>
      </w:r>
      <w:r>
        <w:rPr>
          <w:rFonts w:hint="eastAsia"/>
        </w:rPr>
        <w:t>javascript</w:t>
      </w:r>
      <w:r>
        <w:rPr>
          <w:rFonts w:hint="eastAsia"/>
        </w:rPr>
        <w:t>文件会自动执行。</w:t>
      </w:r>
    </w:p>
    <w:p w14:paraId="2189A08F" w14:textId="77777777" w:rsidR="00FB3706" w:rsidRDefault="00FB3706" w:rsidP="00FB3706">
      <w:pPr>
        <w:numPr>
          <w:ilvl w:val="0"/>
          <w:numId w:val="29"/>
        </w:numPr>
        <w:tabs>
          <w:tab w:val="left" w:pos="425"/>
        </w:tabs>
        <w:ind w:firstLine="480"/>
      </w:pPr>
      <w:r>
        <w:rPr>
          <w:rFonts w:hint="eastAsia"/>
        </w:rPr>
        <w:t>$.getJson()</w:t>
      </w:r>
      <w:r>
        <w:rPr>
          <w:rFonts w:hint="eastAsia"/>
        </w:rPr>
        <w:t>是用于加载</w:t>
      </w:r>
      <w:r>
        <w:rPr>
          <w:rFonts w:hint="eastAsia"/>
        </w:rPr>
        <w:t>JSON</w:t>
      </w:r>
      <w:r>
        <w:rPr>
          <w:rFonts w:hint="eastAsia"/>
        </w:rPr>
        <w:t>文件的，用法和</w:t>
      </w:r>
      <w:r>
        <w:rPr>
          <w:rFonts w:hint="eastAsia"/>
        </w:rPr>
        <w:t>$.getScript()</w:t>
      </w:r>
    </w:p>
    <w:p w14:paraId="37E15FB2" w14:textId="77777777" w:rsidR="00FB3706" w:rsidRDefault="00FB3706" w:rsidP="00FB3706">
      <w:pPr>
        <w:pStyle w:val="4"/>
      </w:pPr>
      <w:bookmarkStart w:id="1155" w:name="_Toc5918712"/>
      <w:r>
        <w:rPr>
          <w:rFonts w:hint="eastAsia"/>
        </w:rPr>
        <w:t>你读过哪些有关于</w:t>
      </w:r>
      <w:r>
        <w:rPr>
          <w:rFonts w:hint="eastAsia"/>
        </w:rPr>
        <w:t>jQuery</w:t>
      </w:r>
      <w:r>
        <w:rPr>
          <w:rFonts w:hint="eastAsia"/>
        </w:rPr>
        <w:t>的书吗？</w:t>
      </w:r>
      <w:bookmarkEnd w:id="1155"/>
    </w:p>
    <w:p w14:paraId="5C211005" w14:textId="77777777" w:rsidR="00FB3706" w:rsidRDefault="00FB3706" w:rsidP="00FB3706">
      <w:pPr>
        <w:ind w:firstLine="480"/>
      </w:pPr>
      <w:r>
        <w:rPr>
          <w:rFonts w:hint="eastAsia"/>
        </w:rPr>
        <w:t>《</w:t>
      </w:r>
      <w:r>
        <w:rPr>
          <w:rFonts w:hint="eastAsia"/>
        </w:rPr>
        <w:t>jquery</w:t>
      </w:r>
      <w:r>
        <w:rPr>
          <w:rFonts w:hint="eastAsia"/>
        </w:rPr>
        <w:t>基础教程》</w:t>
      </w:r>
      <w:r>
        <w:rPr>
          <w:rFonts w:hint="eastAsia"/>
        </w:rPr>
        <w:tab/>
      </w:r>
      <w:r>
        <w:rPr>
          <w:rFonts w:hint="eastAsia"/>
        </w:rPr>
        <w:t>《</w:t>
      </w:r>
      <w:r>
        <w:rPr>
          <w:rFonts w:hint="eastAsia"/>
        </w:rPr>
        <w:t>jquery</w:t>
      </w:r>
      <w:r>
        <w:rPr>
          <w:rFonts w:hint="eastAsia"/>
        </w:rPr>
        <w:t>实战》</w:t>
      </w:r>
      <w:r>
        <w:rPr>
          <w:rFonts w:hint="eastAsia"/>
        </w:rPr>
        <w:tab/>
      </w:r>
      <w:r>
        <w:rPr>
          <w:rFonts w:hint="eastAsia"/>
        </w:rPr>
        <w:t>《锋利的</w:t>
      </w:r>
      <w:r>
        <w:rPr>
          <w:rFonts w:hint="eastAsia"/>
        </w:rPr>
        <w:t>jquery</w:t>
      </w:r>
      <w:r>
        <w:rPr>
          <w:rFonts w:hint="eastAsia"/>
        </w:rPr>
        <w:t>》《巧用</w:t>
      </w:r>
      <w:r>
        <w:rPr>
          <w:rFonts w:hint="eastAsia"/>
        </w:rPr>
        <w:t>jquery</w:t>
      </w:r>
      <w:r>
        <w:rPr>
          <w:rFonts w:hint="eastAsia"/>
        </w:rPr>
        <w:t>》《</w:t>
      </w:r>
      <w:r>
        <w:rPr>
          <w:rFonts w:hint="eastAsia"/>
        </w:rPr>
        <w:t>jQuery</w:t>
      </w:r>
      <w:r>
        <w:rPr>
          <w:rFonts w:hint="eastAsia"/>
        </w:rPr>
        <w:t>用户界面库学习指南》等</w:t>
      </w:r>
    </w:p>
    <w:p w14:paraId="7B708048" w14:textId="77777777" w:rsidR="00FB3706" w:rsidRDefault="00FB3706" w:rsidP="00FB3706">
      <w:pPr>
        <w:pStyle w:val="4"/>
      </w:pPr>
      <w:bookmarkStart w:id="1156" w:name="_Toc5918713"/>
      <w:r>
        <w:rPr>
          <w:rFonts w:hint="eastAsia"/>
        </w:rPr>
        <w:t>$("#msg").text();</w:t>
      </w:r>
      <w:r>
        <w:rPr>
          <w:rFonts w:hint="eastAsia"/>
        </w:rPr>
        <w:t>和</w:t>
      </w:r>
      <w:r>
        <w:rPr>
          <w:rFonts w:hint="eastAsia"/>
        </w:rPr>
        <w:t>$("#msg").text("&lt;b&gt;newcontent&lt;/b&gt;");</w:t>
      </w:r>
      <w:r>
        <w:rPr>
          <w:rFonts w:hint="eastAsia"/>
        </w:rPr>
        <w:t>有什么区别？</w:t>
      </w:r>
      <w:bookmarkEnd w:id="1156"/>
    </w:p>
    <w:p w14:paraId="25F63CA6" w14:textId="77777777" w:rsidR="00FB3706" w:rsidRDefault="00FB3706" w:rsidP="00FB3706">
      <w:pPr>
        <w:ind w:firstLine="480"/>
      </w:pPr>
      <w:r>
        <w:rPr>
          <w:rFonts w:hint="eastAsia"/>
        </w:rPr>
        <w:t>1$("#msg").text()</w:t>
      </w:r>
      <w:r>
        <w:rPr>
          <w:rFonts w:hint="eastAsia"/>
        </w:rPr>
        <w:t>是返回</w:t>
      </w:r>
      <w:r>
        <w:rPr>
          <w:rFonts w:hint="eastAsia"/>
        </w:rPr>
        <w:t>id</w:t>
      </w:r>
      <w:r>
        <w:rPr>
          <w:rFonts w:hint="eastAsia"/>
        </w:rPr>
        <w:t>为</w:t>
      </w:r>
      <w:r>
        <w:rPr>
          <w:rFonts w:hint="eastAsia"/>
        </w:rPr>
        <w:t>msg</w:t>
      </w:r>
      <w:r>
        <w:rPr>
          <w:rFonts w:hint="eastAsia"/>
        </w:rPr>
        <w:t>的元素节点的文本内容</w:t>
      </w:r>
    </w:p>
    <w:p w14:paraId="728174C2" w14:textId="77777777" w:rsidR="00FB3706" w:rsidRDefault="00FB3706" w:rsidP="00FB3706">
      <w:pPr>
        <w:ind w:firstLine="480"/>
      </w:pPr>
      <w:r>
        <w:rPr>
          <w:rFonts w:hint="eastAsia"/>
        </w:rPr>
        <w:t>2$("#msg").text("&lt;b&gt;newcontent&lt;/b&gt;");</w:t>
      </w:r>
      <w:r>
        <w:rPr>
          <w:rFonts w:hint="eastAsia"/>
        </w:rPr>
        <w:t>是将“</w:t>
      </w:r>
      <w:r>
        <w:rPr>
          <w:rFonts w:hint="eastAsia"/>
        </w:rPr>
        <w:t>&lt;b&gt;newcontent&lt;/b&gt;</w:t>
      </w:r>
      <w:r>
        <w:rPr>
          <w:rFonts w:hint="eastAsia"/>
        </w:rPr>
        <w:t>”作为普通文本串写入</w:t>
      </w:r>
      <w:r>
        <w:rPr>
          <w:rFonts w:hint="eastAsia"/>
        </w:rPr>
        <w:t>id</w:t>
      </w:r>
      <w:r>
        <w:rPr>
          <w:rFonts w:hint="eastAsia"/>
        </w:rPr>
        <w:t>为</w:t>
      </w:r>
      <w:r>
        <w:rPr>
          <w:rFonts w:hint="eastAsia"/>
        </w:rPr>
        <w:t>msg</w:t>
      </w:r>
      <w:r>
        <w:rPr>
          <w:rFonts w:hint="eastAsia"/>
        </w:rPr>
        <w:t>的元素节点内容中</w:t>
      </w:r>
      <w:r>
        <w:rPr>
          <w:rFonts w:hint="eastAsia"/>
        </w:rPr>
        <w:t>,</w:t>
      </w:r>
      <w:r>
        <w:rPr>
          <w:rFonts w:hint="eastAsia"/>
        </w:rPr>
        <w:tab/>
      </w:r>
      <w:r>
        <w:rPr>
          <w:rFonts w:hint="eastAsia"/>
        </w:rPr>
        <w:t>页面显示粗体的</w:t>
      </w:r>
      <w:r>
        <w:rPr>
          <w:rFonts w:hint="eastAsia"/>
        </w:rPr>
        <w:t>&lt;b&gt;newcontent&lt;/b&gt;</w:t>
      </w:r>
    </w:p>
    <w:p w14:paraId="6B69291D" w14:textId="77777777" w:rsidR="00FB3706" w:rsidRDefault="00FB3706" w:rsidP="00FB3706">
      <w:pPr>
        <w:pStyle w:val="4"/>
      </w:pPr>
      <w:bookmarkStart w:id="1157" w:name="_Toc5918714"/>
      <w:r>
        <w:rPr>
          <w:rFonts w:hint="eastAsia"/>
        </w:rPr>
        <w:t>radio</w:t>
      </w:r>
      <w:r>
        <w:rPr>
          <w:rFonts w:hint="eastAsia"/>
        </w:rPr>
        <w:t>单选组的第二个元素为当前选中值，该怎么去取？</w:t>
      </w:r>
      <w:bookmarkEnd w:id="1157"/>
    </w:p>
    <w:p w14:paraId="3C5B3A71" w14:textId="77777777" w:rsidR="00FB3706" w:rsidRDefault="00FB3706" w:rsidP="00FB3706">
      <w:pPr>
        <w:ind w:firstLine="480"/>
      </w:pPr>
      <w:r>
        <w:rPr>
          <w:rFonts w:hint="eastAsia"/>
        </w:rPr>
        <w:t>答</w:t>
      </w:r>
      <w:r>
        <w:rPr>
          <w:rFonts w:hint="eastAsia"/>
        </w:rPr>
        <w:t>:$('input[name=items]').get(1).checked=true;</w:t>
      </w:r>
    </w:p>
    <w:p w14:paraId="12DDD31A" w14:textId="77777777" w:rsidR="00FB3706" w:rsidRDefault="00FB3706" w:rsidP="00FB3706">
      <w:pPr>
        <w:pStyle w:val="4"/>
      </w:pPr>
      <w:bookmarkStart w:id="1158" w:name="_Toc5918715"/>
      <w:r>
        <w:rPr>
          <w:rFonts w:hint="eastAsia"/>
        </w:rPr>
        <w:t>选择器中</w:t>
      </w:r>
      <w:r>
        <w:rPr>
          <w:rFonts w:hint="eastAsia"/>
        </w:rPr>
        <w:t>id</w:t>
      </w:r>
      <w:r>
        <w:rPr>
          <w:rFonts w:hint="eastAsia"/>
        </w:rPr>
        <w:t>，</w:t>
      </w:r>
      <w:r>
        <w:rPr>
          <w:rFonts w:hint="eastAsia"/>
        </w:rPr>
        <w:t>class</w:t>
      </w:r>
      <w:r>
        <w:rPr>
          <w:rFonts w:hint="eastAsia"/>
        </w:rPr>
        <w:t>有什么区别？</w:t>
      </w:r>
      <w:bookmarkEnd w:id="1158"/>
    </w:p>
    <w:p w14:paraId="62F83BF3" w14:textId="77777777" w:rsidR="00FB3706" w:rsidRDefault="00FB3706" w:rsidP="00FB3706">
      <w:pPr>
        <w:ind w:firstLine="480"/>
      </w:pPr>
      <w:r>
        <w:rPr>
          <w:rFonts w:hint="eastAsia"/>
        </w:rPr>
        <w:t>答：在网页中每个</w:t>
      </w:r>
      <w:r>
        <w:rPr>
          <w:rFonts w:hint="eastAsia"/>
        </w:rPr>
        <w:t>id</w:t>
      </w:r>
      <w:r>
        <w:rPr>
          <w:rFonts w:hint="eastAsia"/>
        </w:rPr>
        <w:t>名称只能用一次，</w:t>
      </w:r>
      <w:r>
        <w:rPr>
          <w:rFonts w:hint="eastAsia"/>
        </w:rPr>
        <w:t>class</w:t>
      </w:r>
      <w:r>
        <w:rPr>
          <w:rFonts w:hint="eastAsia"/>
        </w:rPr>
        <w:t>可以允许重复使用</w:t>
      </w:r>
    </w:p>
    <w:p w14:paraId="6820B942" w14:textId="77777777" w:rsidR="00FB3706" w:rsidRDefault="00FB3706" w:rsidP="00FB3706">
      <w:pPr>
        <w:pStyle w:val="4"/>
      </w:pPr>
      <w:bookmarkStart w:id="1159" w:name="_Toc5918716"/>
      <w:r>
        <w:rPr>
          <w:rFonts w:hint="eastAsia"/>
        </w:rPr>
        <w:t>你使用过哪些数据格式，它们各有什么特点？</w:t>
      </w:r>
      <w:bookmarkEnd w:id="1159"/>
    </w:p>
    <w:p w14:paraId="4A700CF7" w14:textId="77777777" w:rsidR="00FB3706" w:rsidRDefault="00FB3706" w:rsidP="00FB3706">
      <w:pPr>
        <w:ind w:firstLine="480"/>
      </w:pPr>
      <w:r>
        <w:rPr>
          <w:rFonts w:hint="eastAsia"/>
        </w:rPr>
        <w:t>答</w:t>
      </w:r>
      <w:r>
        <w:rPr>
          <w:rFonts w:hint="eastAsia"/>
        </w:rPr>
        <w:t>:HTML</w:t>
      </w:r>
      <w:r>
        <w:rPr>
          <w:rFonts w:hint="eastAsia"/>
        </w:rPr>
        <w:t>格式</w:t>
      </w:r>
      <w:r>
        <w:rPr>
          <w:rFonts w:hint="eastAsia"/>
        </w:rPr>
        <w:t>,JSON</w:t>
      </w:r>
      <w:r>
        <w:rPr>
          <w:rFonts w:hint="eastAsia"/>
        </w:rPr>
        <w:t>格式</w:t>
      </w:r>
      <w:r>
        <w:rPr>
          <w:rFonts w:hint="eastAsia"/>
        </w:rPr>
        <w:t>,javascript</w:t>
      </w:r>
      <w:r>
        <w:rPr>
          <w:rFonts w:hint="eastAsia"/>
        </w:rPr>
        <w:t>格式</w:t>
      </w:r>
      <w:r>
        <w:rPr>
          <w:rFonts w:hint="eastAsia"/>
        </w:rPr>
        <w:t>,XML</w:t>
      </w:r>
      <w:r>
        <w:rPr>
          <w:rFonts w:hint="eastAsia"/>
        </w:rPr>
        <w:t>格式</w:t>
      </w:r>
    </w:p>
    <w:p w14:paraId="47AE4076" w14:textId="77777777" w:rsidR="00FB3706" w:rsidRDefault="00FB3706" w:rsidP="00FB3706">
      <w:pPr>
        <w:numPr>
          <w:ilvl w:val="0"/>
          <w:numId w:val="30"/>
        </w:numPr>
        <w:tabs>
          <w:tab w:val="left" w:pos="425"/>
        </w:tabs>
        <w:ind w:firstLine="480"/>
      </w:pPr>
      <w:r>
        <w:rPr>
          <w:rFonts w:hint="eastAsia"/>
        </w:rPr>
        <w:t>HTML</w:t>
      </w:r>
      <w:r>
        <w:rPr>
          <w:rFonts w:hint="eastAsia"/>
        </w:rPr>
        <w:t>片段提供外部数据一般来说是最简单的。</w:t>
      </w:r>
    </w:p>
    <w:p w14:paraId="02EBDBD1" w14:textId="77777777" w:rsidR="00FB3706" w:rsidRDefault="00FB3706" w:rsidP="00FB3706">
      <w:pPr>
        <w:numPr>
          <w:ilvl w:val="0"/>
          <w:numId w:val="30"/>
        </w:numPr>
        <w:tabs>
          <w:tab w:val="left" w:pos="425"/>
        </w:tabs>
        <w:ind w:firstLine="480"/>
      </w:pPr>
      <w:r>
        <w:rPr>
          <w:rFonts w:hint="eastAsia"/>
        </w:rPr>
        <w:t>如果数据需要重用，而且其他应用程序也可能一次受到影响，那么在性能和文件大小方面具有优势的</w:t>
      </w:r>
      <w:r>
        <w:rPr>
          <w:rFonts w:hint="eastAsia"/>
        </w:rPr>
        <w:t>JSON</w:t>
      </w:r>
      <w:r>
        <w:rPr>
          <w:rFonts w:hint="eastAsia"/>
        </w:rPr>
        <w:t>通常是不错的选择。</w:t>
      </w:r>
    </w:p>
    <w:p w14:paraId="2D5C9873" w14:textId="77777777" w:rsidR="00FB3706" w:rsidRDefault="00FB3706" w:rsidP="00FB3706">
      <w:pPr>
        <w:numPr>
          <w:ilvl w:val="0"/>
          <w:numId w:val="30"/>
        </w:numPr>
        <w:tabs>
          <w:tab w:val="left" w:pos="425"/>
        </w:tabs>
        <w:ind w:firstLine="480"/>
      </w:pPr>
      <w:r>
        <w:rPr>
          <w:rFonts w:hint="eastAsia"/>
        </w:rPr>
        <w:t>而当远程应用程序未知时，</w:t>
      </w:r>
      <w:r>
        <w:rPr>
          <w:rFonts w:hint="eastAsia"/>
        </w:rPr>
        <w:t>XML</w:t>
      </w:r>
      <w:r>
        <w:rPr>
          <w:rFonts w:hint="eastAsia"/>
        </w:rPr>
        <w:t>则能够为良好的互操作性提供最可靠的保证。</w:t>
      </w:r>
    </w:p>
    <w:p w14:paraId="54513E1C" w14:textId="77777777" w:rsidR="00FB3706" w:rsidRDefault="00FB3706" w:rsidP="00FB3706">
      <w:pPr>
        <w:pStyle w:val="4"/>
      </w:pPr>
      <w:bookmarkStart w:id="1160" w:name="_Toc5918717"/>
      <w:r>
        <w:rPr>
          <w:rFonts w:hint="eastAsia"/>
        </w:rPr>
        <w:t>jQuery</w:t>
      </w:r>
      <w:r>
        <w:rPr>
          <w:rFonts w:hint="eastAsia"/>
        </w:rPr>
        <w:t>能做什么？</w:t>
      </w:r>
      <w:bookmarkEnd w:id="1160"/>
    </w:p>
    <w:p w14:paraId="4BC889D8" w14:textId="77777777" w:rsidR="00FB3706" w:rsidRDefault="00FB3706" w:rsidP="00FB3706">
      <w:pPr>
        <w:numPr>
          <w:ilvl w:val="0"/>
          <w:numId w:val="31"/>
        </w:numPr>
        <w:tabs>
          <w:tab w:val="left" w:pos="425"/>
        </w:tabs>
        <w:ind w:left="845" w:firstLine="480"/>
      </w:pPr>
      <w:r>
        <w:rPr>
          <w:rFonts w:hint="eastAsia"/>
        </w:rPr>
        <w:t>获取页面的元素</w:t>
      </w:r>
    </w:p>
    <w:p w14:paraId="675CFCDB" w14:textId="77777777" w:rsidR="00FB3706" w:rsidRDefault="00FB3706" w:rsidP="00FB3706">
      <w:pPr>
        <w:numPr>
          <w:ilvl w:val="0"/>
          <w:numId w:val="31"/>
        </w:numPr>
        <w:tabs>
          <w:tab w:val="left" w:pos="425"/>
        </w:tabs>
        <w:ind w:left="845" w:firstLine="480"/>
      </w:pPr>
      <w:r>
        <w:rPr>
          <w:rFonts w:hint="eastAsia"/>
        </w:rPr>
        <w:t>修改页面的外观</w:t>
      </w:r>
    </w:p>
    <w:p w14:paraId="755D5225" w14:textId="77777777" w:rsidR="00FB3706" w:rsidRDefault="00FB3706" w:rsidP="00FB3706">
      <w:pPr>
        <w:numPr>
          <w:ilvl w:val="0"/>
          <w:numId w:val="31"/>
        </w:numPr>
        <w:tabs>
          <w:tab w:val="left" w:pos="425"/>
        </w:tabs>
        <w:ind w:left="845" w:firstLine="480"/>
      </w:pPr>
      <w:r>
        <w:rPr>
          <w:rFonts w:hint="eastAsia"/>
        </w:rPr>
        <w:t>改变页面大的内容</w:t>
      </w:r>
    </w:p>
    <w:p w14:paraId="1825478F" w14:textId="77777777" w:rsidR="00FB3706" w:rsidRDefault="00FB3706" w:rsidP="00FB3706">
      <w:pPr>
        <w:numPr>
          <w:ilvl w:val="0"/>
          <w:numId w:val="31"/>
        </w:numPr>
        <w:tabs>
          <w:tab w:val="left" w:pos="425"/>
        </w:tabs>
        <w:ind w:left="845" w:firstLine="480"/>
      </w:pPr>
      <w:r>
        <w:rPr>
          <w:rFonts w:hint="eastAsia"/>
        </w:rPr>
        <w:t>响应用户的页面操作</w:t>
      </w:r>
    </w:p>
    <w:p w14:paraId="69370500" w14:textId="77777777" w:rsidR="00FB3706" w:rsidRDefault="00FB3706" w:rsidP="00FB3706">
      <w:pPr>
        <w:numPr>
          <w:ilvl w:val="0"/>
          <w:numId w:val="31"/>
        </w:numPr>
        <w:tabs>
          <w:tab w:val="left" w:pos="425"/>
        </w:tabs>
        <w:ind w:left="845" w:firstLine="480"/>
      </w:pPr>
      <w:r>
        <w:rPr>
          <w:rFonts w:hint="eastAsia"/>
        </w:rPr>
        <w:t>为页面添加动态效果</w:t>
      </w:r>
    </w:p>
    <w:p w14:paraId="7EC7B8D9" w14:textId="77777777" w:rsidR="00FB3706" w:rsidRDefault="00FB3706" w:rsidP="00FB3706">
      <w:pPr>
        <w:numPr>
          <w:ilvl w:val="0"/>
          <w:numId w:val="31"/>
        </w:numPr>
        <w:tabs>
          <w:tab w:val="left" w:pos="425"/>
        </w:tabs>
        <w:ind w:left="845" w:firstLine="480"/>
      </w:pPr>
      <w:r>
        <w:rPr>
          <w:rFonts w:hint="eastAsia"/>
        </w:rPr>
        <w:t>无需刷新页面，即可以从服务器获取信息</w:t>
      </w:r>
    </w:p>
    <w:p w14:paraId="4F0B5398" w14:textId="77777777" w:rsidR="00FB3706" w:rsidRDefault="00FB3706" w:rsidP="00FB3706">
      <w:pPr>
        <w:numPr>
          <w:ilvl w:val="0"/>
          <w:numId w:val="31"/>
        </w:numPr>
        <w:tabs>
          <w:tab w:val="left" w:pos="425"/>
        </w:tabs>
        <w:ind w:left="845" w:firstLine="480"/>
      </w:pPr>
      <w:r>
        <w:rPr>
          <w:rFonts w:hint="eastAsia"/>
        </w:rPr>
        <w:t>简化常见的</w:t>
      </w:r>
      <w:r>
        <w:rPr>
          <w:rFonts w:hint="eastAsia"/>
        </w:rPr>
        <w:t>javascript</w:t>
      </w:r>
      <w:r>
        <w:rPr>
          <w:rFonts w:hint="eastAsia"/>
        </w:rPr>
        <w:t>任务</w:t>
      </w:r>
    </w:p>
    <w:p w14:paraId="0092C451" w14:textId="77777777" w:rsidR="00FB3706" w:rsidRDefault="00FB3706" w:rsidP="00FB3706">
      <w:pPr>
        <w:pStyle w:val="4"/>
      </w:pPr>
      <w:bookmarkStart w:id="1161" w:name="_Toc5918718"/>
      <w:r>
        <w:rPr>
          <w:rFonts w:hint="eastAsia"/>
        </w:rPr>
        <w:t>在</w:t>
      </w:r>
      <w:r>
        <w:rPr>
          <w:rFonts w:hint="eastAsia"/>
        </w:rPr>
        <w:t>ajax</w:t>
      </w:r>
      <w:r>
        <w:rPr>
          <w:rFonts w:hint="eastAsia"/>
        </w:rPr>
        <w:t>中</w:t>
      </w:r>
      <w:r>
        <w:rPr>
          <w:rFonts w:hint="eastAsia"/>
        </w:rPr>
        <w:t>data</w:t>
      </w:r>
      <w:r>
        <w:rPr>
          <w:rFonts w:hint="eastAsia"/>
        </w:rPr>
        <w:t>主要有几种方式？</w:t>
      </w:r>
      <w:bookmarkEnd w:id="1161"/>
    </w:p>
    <w:p w14:paraId="1981FF97" w14:textId="77777777" w:rsidR="00FB3706" w:rsidRDefault="00FB3706" w:rsidP="00FB3706">
      <w:pPr>
        <w:ind w:firstLine="480"/>
      </w:pPr>
      <w:r>
        <w:rPr>
          <w:rFonts w:hint="eastAsia"/>
        </w:rPr>
        <w:t>三种，</w:t>
      </w:r>
      <w:r>
        <w:rPr>
          <w:rFonts w:hint="eastAsia"/>
        </w:rPr>
        <w:t>html</w:t>
      </w:r>
      <w:r>
        <w:rPr>
          <w:rFonts w:hint="eastAsia"/>
        </w:rPr>
        <w:t>拼接的，</w:t>
      </w:r>
      <w:r>
        <w:rPr>
          <w:rFonts w:hint="eastAsia"/>
        </w:rPr>
        <w:t>json</w:t>
      </w:r>
      <w:r>
        <w:rPr>
          <w:rFonts w:hint="eastAsia"/>
        </w:rPr>
        <w:t>数组，</w:t>
      </w:r>
      <w:r>
        <w:rPr>
          <w:rFonts w:hint="eastAsia"/>
        </w:rPr>
        <w:t>form</w:t>
      </w:r>
      <w:r>
        <w:rPr>
          <w:rFonts w:hint="eastAsia"/>
        </w:rPr>
        <w:t>表单经</w:t>
      </w:r>
      <w:r>
        <w:rPr>
          <w:rFonts w:hint="eastAsia"/>
        </w:rPr>
        <w:t>serialize()</w:t>
      </w:r>
      <w:r>
        <w:rPr>
          <w:rFonts w:hint="eastAsia"/>
        </w:rPr>
        <w:t>序列化的。</w:t>
      </w:r>
    </w:p>
    <w:p w14:paraId="2B37051F" w14:textId="77777777" w:rsidR="00FB3706" w:rsidRDefault="00FB3706" w:rsidP="00FB3706">
      <w:pPr>
        <w:pStyle w:val="4"/>
      </w:pPr>
      <w:bookmarkStart w:id="1162" w:name="_Toc5918719"/>
      <w:r>
        <w:rPr>
          <w:rFonts w:hint="eastAsia"/>
        </w:rPr>
        <w:t>jQuery</w:t>
      </w:r>
      <w:r>
        <w:rPr>
          <w:rFonts w:hint="eastAsia"/>
        </w:rPr>
        <w:t>中的</w:t>
      </w:r>
      <w:r>
        <w:rPr>
          <w:rFonts w:hint="eastAsia"/>
        </w:rPr>
        <w:t>hover()</w:t>
      </w:r>
      <w:r>
        <w:rPr>
          <w:rFonts w:hint="eastAsia"/>
        </w:rPr>
        <w:t>和</w:t>
      </w:r>
      <w:r>
        <w:rPr>
          <w:rFonts w:hint="eastAsia"/>
        </w:rPr>
        <w:t>toggle()</w:t>
      </w:r>
      <w:r>
        <w:rPr>
          <w:rFonts w:hint="eastAsia"/>
        </w:rPr>
        <w:t>有什么区别？</w:t>
      </w:r>
      <w:bookmarkEnd w:id="1162"/>
    </w:p>
    <w:p w14:paraId="78CC3D41" w14:textId="77777777" w:rsidR="00FB3706" w:rsidRDefault="00FB3706" w:rsidP="00FB3706">
      <w:pPr>
        <w:ind w:firstLine="480"/>
      </w:pPr>
      <w:r>
        <w:rPr>
          <w:rFonts w:hint="eastAsia"/>
        </w:rPr>
        <w:t>hover()</w:t>
      </w:r>
      <w:r>
        <w:rPr>
          <w:rFonts w:hint="eastAsia"/>
        </w:rPr>
        <w:t>和</w:t>
      </w:r>
      <w:r>
        <w:rPr>
          <w:rFonts w:hint="eastAsia"/>
        </w:rPr>
        <w:t>toggle()</w:t>
      </w:r>
      <w:r>
        <w:rPr>
          <w:rFonts w:hint="eastAsia"/>
        </w:rPr>
        <w:t>都是</w:t>
      </w:r>
      <w:r>
        <w:rPr>
          <w:rFonts w:hint="eastAsia"/>
        </w:rPr>
        <w:t>jQuery</w:t>
      </w:r>
      <w:r>
        <w:rPr>
          <w:rFonts w:hint="eastAsia"/>
        </w:rPr>
        <w:t>中两个合成事件。</w:t>
      </w:r>
      <w:r>
        <w:rPr>
          <w:rFonts w:hint="eastAsia"/>
        </w:rPr>
        <w:t>hover()</w:t>
      </w:r>
      <w:r>
        <w:rPr>
          <w:rFonts w:hint="eastAsia"/>
        </w:rPr>
        <w:t>方法用于模拟光标悬停事件。</w:t>
      </w:r>
      <w:r>
        <w:rPr>
          <w:rFonts w:hint="eastAsia"/>
        </w:rPr>
        <w:t>toggle()</w:t>
      </w:r>
      <w:r>
        <w:rPr>
          <w:rFonts w:hint="eastAsia"/>
        </w:rPr>
        <w:t>方法是连续点击事件。</w:t>
      </w:r>
    </w:p>
    <w:p w14:paraId="4E56D7A4" w14:textId="77777777" w:rsidR="00FB3706" w:rsidRDefault="00FB3706" w:rsidP="00FB3706">
      <w:pPr>
        <w:pStyle w:val="4"/>
      </w:pPr>
      <w:bookmarkStart w:id="1163" w:name="_Toc5918720"/>
      <w:r>
        <w:rPr>
          <w:rFonts w:hint="eastAsia"/>
        </w:rPr>
        <w:t>你知道</w:t>
      </w:r>
      <w:r>
        <w:rPr>
          <w:rFonts w:hint="eastAsia"/>
        </w:rPr>
        <w:t>jQuery</w:t>
      </w:r>
      <w:r>
        <w:rPr>
          <w:rFonts w:hint="eastAsia"/>
        </w:rPr>
        <w:t>中的事件冒泡吗，它是怎么执行的，何如来停止冒泡事件？</w:t>
      </w:r>
      <w:bookmarkEnd w:id="1163"/>
    </w:p>
    <w:p w14:paraId="749B9BE5" w14:textId="77777777" w:rsidR="00FB3706" w:rsidRDefault="00FB3706" w:rsidP="00FB3706">
      <w:pPr>
        <w:ind w:firstLine="480"/>
      </w:pPr>
      <w:r>
        <w:rPr>
          <w:rFonts w:hint="eastAsia"/>
        </w:rPr>
        <w:t>答</w:t>
      </w:r>
      <w:r>
        <w:rPr>
          <w:rFonts w:hint="eastAsia"/>
        </w:rPr>
        <w:t>:</w:t>
      </w:r>
      <w:r>
        <w:rPr>
          <w:rFonts w:hint="eastAsia"/>
        </w:rPr>
        <w:t>知道</w:t>
      </w:r>
      <w:r>
        <w:rPr>
          <w:rFonts w:hint="eastAsia"/>
        </w:rPr>
        <w:t>,</w:t>
      </w:r>
      <w:r>
        <w:rPr>
          <w:rFonts w:hint="eastAsia"/>
        </w:rPr>
        <w:t>事件冒泡是从里面的往外面开始触发。在</w:t>
      </w:r>
      <w:r>
        <w:rPr>
          <w:rFonts w:hint="eastAsia"/>
        </w:rPr>
        <w:t>jQuery</w:t>
      </w:r>
      <w:r>
        <w:rPr>
          <w:rFonts w:hint="eastAsia"/>
        </w:rPr>
        <w:t>中提供了</w:t>
      </w:r>
      <w:r>
        <w:rPr>
          <w:rFonts w:hint="eastAsia"/>
        </w:rPr>
        <w:t>stopPropagation()</w:t>
      </w:r>
      <w:r>
        <w:rPr>
          <w:rFonts w:hint="eastAsia"/>
        </w:rPr>
        <w:t>方法可以停止冒泡。</w:t>
      </w:r>
    </w:p>
    <w:p w14:paraId="10B8A0EC" w14:textId="77777777" w:rsidR="00FB3706" w:rsidRDefault="00FB3706" w:rsidP="00FB3706">
      <w:pPr>
        <w:pStyle w:val="4"/>
      </w:pPr>
      <w:bookmarkStart w:id="1164" w:name="_Toc5918721"/>
      <w:r>
        <w:rPr>
          <w:rFonts w:hint="eastAsia"/>
        </w:rPr>
        <w:lastRenderedPageBreak/>
        <w:t>例如单击超链接后会自动跳转，单击</w:t>
      </w:r>
      <w:r>
        <w:rPr>
          <w:rFonts w:hint="eastAsia"/>
        </w:rPr>
        <w:t>"</w:t>
      </w:r>
      <w:r>
        <w:rPr>
          <w:rFonts w:hint="eastAsia"/>
        </w:rPr>
        <w:t>提交</w:t>
      </w:r>
      <w:r>
        <w:rPr>
          <w:rFonts w:hint="eastAsia"/>
        </w:rPr>
        <w:t>"</w:t>
      </w:r>
      <w:r>
        <w:rPr>
          <w:rFonts w:hint="eastAsia"/>
        </w:rPr>
        <w:t>按钮后表单会提交等，有时候我想阻止这些默认的行为，该怎么办？</w:t>
      </w:r>
      <w:bookmarkEnd w:id="1164"/>
    </w:p>
    <w:p w14:paraId="1602339C" w14:textId="77777777" w:rsidR="00FB3706" w:rsidRDefault="00FB3706" w:rsidP="00FB3706">
      <w:pPr>
        <w:ind w:firstLine="480"/>
      </w:pPr>
      <w:r>
        <w:rPr>
          <w:rFonts w:hint="eastAsia"/>
        </w:rPr>
        <w:t>可以用</w:t>
      </w:r>
      <w:r>
        <w:rPr>
          <w:rFonts w:hint="eastAsia"/>
        </w:rPr>
        <w:t>event.preventDefault()</w:t>
      </w:r>
      <w:r>
        <w:rPr>
          <w:rFonts w:hint="eastAsia"/>
        </w:rPr>
        <w:t>或在事件处理函数中返回</w:t>
      </w:r>
      <w:r>
        <w:rPr>
          <w:rFonts w:hint="eastAsia"/>
        </w:rPr>
        <w:t>false</w:t>
      </w:r>
      <w:r>
        <w:rPr>
          <w:rFonts w:hint="eastAsia"/>
        </w:rPr>
        <w:t>，即</w:t>
      </w:r>
      <w:r>
        <w:rPr>
          <w:rFonts w:hint="eastAsia"/>
        </w:rPr>
        <w:t>returnfalse;</w:t>
      </w:r>
    </w:p>
    <w:p w14:paraId="6D82B226" w14:textId="77777777" w:rsidR="00FB3706" w:rsidRDefault="00FB3706" w:rsidP="00FB3706">
      <w:pPr>
        <w:pStyle w:val="4"/>
      </w:pPr>
      <w:bookmarkStart w:id="1165" w:name="_Toc5918722"/>
      <w:r>
        <w:rPr>
          <w:rFonts w:hint="eastAsia"/>
        </w:rPr>
        <w:t>jquery</w:t>
      </w:r>
      <w:r>
        <w:rPr>
          <w:rFonts w:hint="eastAsia"/>
        </w:rPr>
        <w:t>表单提交前有几种校验方法？分别为？？</w:t>
      </w:r>
      <w:bookmarkEnd w:id="1165"/>
    </w:p>
    <w:p w14:paraId="49F94AC6" w14:textId="77777777" w:rsidR="00FB3706" w:rsidRDefault="00FB3706" w:rsidP="00FB3706">
      <w:pPr>
        <w:ind w:firstLine="480"/>
      </w:pPr>
      <w:r>
        <w:rPr>
          <w:rFonts w:hint="eastAsia"/>
        </w:rPr>
        <w:t>formData:</w:t>
      </w:r>
      <w:r>
        <w:rPr>
          <w:rFonts w:hint="eastAsia"/>
        </w:rPr>
        <w:t>返回一个数组，可以通过循环调用来校验</w:t>
      </w:r>
    </w:p>
    <w:p w14:paraId="7BB66837" w14:textId="77777777" w:rsidR="00FB3706" w:rsidRDefault="00FB3706" w:rsidP="00FB3706">
      <w:pPr>
        <w:ind w:firstLine="480"/>
      </w:pPr>
      <w:r>
        <w:rPr>
          <w:rFonts w:hint="eastAsia"/>
        </w:rPr>
        <w:t>jaForm</w:t>
      </w:r>
      <w:r>
        <w:rPr>
          <w:rFonts w:hint="eastAsia"/>
        </w:rPr>
        <w:t>：返回一个</w:t>
      </w:r>
      <w:r>
        <w:rPr>
          <w:rFonts w:hint="eastAsia"/>
        </w:rPr>
        <w:t>jQuery</w:t>
      </w:r>
      <w:r>
        <w:rPr>
          <w:rFonts w:hint="eastAsia"/>
        </w:rPr>
        <w:t>对象，所有需要先转换成</w:t>
      </w:r>
      <w:r>
        <w:rPr>
          <w:rFonts w:hint="eastAsia"/>
        </w:rPr>
        <w:t>dom</w:t>
      </w:r>
      <w:r>
        <w:rPr>
          <w:rFonts w:hint="eastAsia"/>
        </w:rPr>
        <w:t>对象</w:t>
      </w:r>
    </w:p>
    <w:p w14:paraId="1FC90177" w14:textId="77777777" w:rsidR="00FB3706" w:rsidRDefault="00FB3706" w:rsidP="00FB3706">
      <w:pPr>
        <w:ind w:firstLine="480"/>
      </w:pPr>
      <w:r>
        <w:rPr>
          <w:rFonts w:hint="eastAsia"/>
        </w:rPr>
        <w:t>fieldValue</w:t>
      </w:r>
      <w:r>
        <w:rPr>
          <w:rFonts w:hint="eastAsia"/>
        </w:rPr>
        <w:t>：返回一个数组</w:t>
      </w:r>
      <w:r>
        <w:rPr>
          <w:rFonts w:hint="eastAsia"/>
        </w:rPr>
        <w:t>beforeSend()</w:t>
      </w:r>
    </w:p>
    <w:p w14:paraId="7D49F2E4" w14:textId="77777777" w:rsidR="00FB3706" w:rsidRDefault="00FB3706" w:rsidP="00FB3706">
      <w:pPr>
        <w:pStyle w:val="4"/>
      </w:pPr>
      <w:bookmarkStart w:id="1166" w:name="_Toc5918723"/>
      <w:r>
        <w:rPr>
          <w:rFonts w:hint="eastAsia"/>
        </w:rPr>
        <w:t>在</w:t>
      </w:r>
      <w:r>
        <w:rPr>
          <w:rFonts w:hint="eastAsia"/>
        </w:rPr>
        <w:t>jquery</w:t>
      </w:r>
      <w:r>
        <w:rPr>
          <w:rFonts w:hint="eastAsia"/>
        </w:rPr>
        <w:t>中你有没有编写过插件，插件有什么好处？你编写过那些插件？它应该注意那些？</w:t>
      </w:r>
      <w:bookmarkEnd w:id="1166"/>
    </w:p>
    <w:p w14:paraId="18F80BAB" w14:textId="77777777" w:rsidR="00FB3706" w:rsidRDefault="00FB3706" w:rsidP="00FB3706">
      <w:pPr>
        <w:ind w:firstLine="480"/>
      </w:pPr>
      <w:r>
        <w:rPr>
          <w:rFonts w:hint="eastAsia"/>
        </w:rPr>
        <w:t>插件的好处：对已有的一系列方法或函数的封装，以便在其他地方重新利用，方便后期维护和提高开发效率</w:t>
      </w:r>
    </w:p>
    <w:p w14:paraId="7EE455E4" w14:textId="77777777" w:rsidR="00FB3706" w:rsidRDefault="00FB3706" w:rsidP="00FB3706">
      <w:pPr>
        <w:ind w:firstLine="480"/>
      </w:pPr>
      <w:r>
        <w:rPr>
          <w:rFonts w:hint="eastAsia"/>
        </w:rPr>
        <w:t>插件的分类：封装对象方法插件、封装全局函数插件、选择器插件</w:t>
      </w:r>
    </w:p>
    <w:p w14:paraId="18C00391" w14:textId="77777777" w:rsidR="00FB3706" w:rsidRDefault="00FB3706" w:rsidP="00FB3706">
      <w:pPr>
        <w:ind w:firstLine="480"/>
      </w:pPr>
      <w:r>
        <w:rPr>
          <w:rFonts w:hint="eastAsia"/>
        </w:rPr>
        <w:t>注意的地方：</w:t>
      </w:r>
    </w:p>
    <w:p w14:paraId="19558F58" w14:textId="77777777" w:rsidR="00FB3706" w:rsidRDefault="00FB3706" w:rsidP="00FB3706">
      <w:pPr>
        <w:numPr>
          <w:ilvl w:val="0"/>
          <w:numId w:val="32"/>
        </w:numPr>
        <w:tabs>
          <w:tab w:val="left" w:pos="425"/>
        </w:tabs>
        <w:ind w:firstLine="480"/>
      </w:pPr>
      <w:r>
        <w:rPr>
          <w:rFonts w:hint="eastAsia"/>
        </w:rPr>
        <w:t>插件的文件名推荐命名为</w:t>
      </w:r>
      <w:r>
        <w:rPr>
          <w:rFonts w:hint="eastAsia"/>
        </w:rPr>
        <w:t>jquery.[</w:t>
      </w:r>
      <w:r>
        <w:rPr>
          <w:rFonts w:hint="eastAsia"/>
        </w:rPr>
        <w:t>插件名</w:t>
      </w:r>
      <w:r>
        <w:rPr>
          <w:rFonts w:hint="eastAsia"/>
        </w:rPr>
        <w:t>].js</w:t>
      </w:r>
      <w:r>
        <w:rPr>
          <w:rFonts w:hint="eastAsia"/>
        </w:rPr>
        <w:t>，以免和其他的</w:t>
      </w:r>
      <w:r>
        <w:rPr>
          <w:rFonts w:hint="eastAsia"/>
        </w:rPr>
        <w:t>javaScript</w:t>
      </w:r>
      <w:r>
        <w:rPr>
          <w:rFonts w:hint="eastAsia"/>
        </w:rPr>
        <w:t>库插件混淆</w:t>
      </w:r>
      <w:r>
        <w:rPr>
          <w:rFonts w:hint="eastAsia"/>
        </w:rPr>
        <w:tab/>
      </w:r>
      <w:r>
        <w:rPr>
          <w:rFonts w:hint="eastAsia"/>
        </w:rPr>
        <w:t>。</w:t>
      </w:r>
    </w:p>
    <w:p w14:paraId="0268E941" w14:textId="77777777" w:rsidR="00FB3706" w:rsidRDefault="00FB3706" w:rsidP="00FB3706">
      <w:pPr>
        <w:numPr>
          <w:ilvl w:val="0"/>
          <w:numId w:val="32"/>
        </w:numPr>
        <w:tabs>
          <w:tab w:val="left" w:pos="425"/>
        </w:tabs>
        <w:ind w:firstLine="480"/>
      </w:pPr>
      <w:r>
        <w:rPr>
          <w:rFonts w:hint="eastAsia"/>
        </w:rPr>
        <w:t>所有的对象方法都应当附加到</w:t>
      </w:r>
      <w:r>
        <w:rPr>
          <w:rFonts w:hint="eastAsia"/>
        </w:rPr>
        <w:t>jQuery.fn</w:t>
      </w:r>
      <w:r>
        <w:rPr>
          <w:rFonts w:hint="eastAsia"/>
        </w:rPr>
        <w:t>对象上，而所有的全局函数都应当附加到</w:t>
      </w:r>
      <w:r>
        <w:rPr>
          <w:rFonts w:hint="eastAsia"/>
        </w:rPr>
        <w:t>jQuery</w:t>
      </w:r>
      <w:r>
        <w:rPr>
          <w:rFonts w:hint="eastAsia"/>
        </w:rPr>
        <w:t>对象本身上。</w:t>
      </w:r>
    </w:p>
    <w:p w14:paraId="0DC924A1" w14:textId="77777777" w:rsidR="00FB3706" w:rsidRDefault="00FB3706" w:rsidP="00FB3706">
      <w:pPr>
        <w:numPr>
          <w:ilvl w:val="0"/>
          <w:numId w:val="32"/>
        </w:numPr>
        <w:tabs>
          <w:tab w:val="left" w:pos="425"/>
        </w:tabs>
        <w:ind w:firstLine="480"/>
      </w:pPr>
      <w:r>
        <w:rPr>
          <w:rFonts w:hint="eastAsia"/>
        </w:rPr>
        <w:t>插件应该返回一个</w:t>
      </w:r>
      <w:r>
        <w:rPr>
          <w:rFonts w:hint="eastAsia"/>
        </w:rPr>
        <w:t>jQuery</w:t>
      </w:r>
      <w:r>
        <w:rPr>
          <w:rFonts w:hint="eastAsia"/>
        </w:rPr>
        <w:t>对象，以保证插件的可链式操作。</w:t>
      </w:r>
    </w:p>
    <w:p w14:paraId="788EE8F0" w14:textId="77777777" w:rsidR="00FB3706" w:rsidRDefault="00FB3706" w:rsidP="00FB3706">
      <w:pPr>
        <w:numPr>
          <w:ilvl w:val="0"/>
          <w:numId w:val="32"/>
        </w:numPr>
        <w:tabs>
          <w:tab w:val="left" w:pos="425"/>
        </w:tabs>
        <w:ind w:firstLine="480"/>
      </w:pPr>
      <w:r>
        <w:rPr>
          <w:rFonts w:hint="eastAsia"/>
        </w:rPr>
        <w:t>避免在插件内部使用</w:t>
      </w:r>
      <w:r>
        <w:rPr>
          <w:rFonts w:hint="eastAsia"/>
        </w:rPr>
        <w:t>$</w:t>
      </w:r>
      <w:r>
        <w:rPr>
          <w:rFonts w:hint="eastAsia"/>
        </w:rPr>
        <w:t>作为</w:t>
      </w:r>
      <w:r>
        <w:rPr>
          <w:rFonts w:hint="eastAsia"/>
        </w:rPr>
        <w:t>jQuery</w:t>
      </w:r>
      <w:r>
        <w:rPr>
          <w:rFonts w:hint="eastAsia"/>
        </w:rPr>
        <w:t>对象的别名</w:t>
      </w:r>
      <w:r>
        <w:rPr>
          <w:rFonts w:hint="eastAsia"/>
        </w:rPr>
        <w:t>,</w:t>
      </w:r>
      <w:r>
        <w:rPr>
          <w:rFonts w:hint="eastAsia"/>
        </w:rPr>
        <w:t>而应使用完整的</w:t>
      </w:r>
      <w:r>
        <w:rPr>
          <w:rFonts w:hint="eastAsia"/>
        </w:rPr>
        <w:t>jQuery</w:t>
      </w:r>
      <w:r>
        <w:rPr>
          <w:rFonts w:hint="eastAsia"/>
        </w:rPr>
        <w:t>来表示，这样可以避免冲突或使用闭包来避免。</w:t>
      </w:r>
    </w:p>
    <w:p w14:paraId="1D8B35BA" w14:textId="77777777" w:rsidR="00FB3706" w:rsidRDefault="00FB3706" w:rsidP="00FB3706">
      <w:pPr>
        <w:numPr>
          <w:ilvl w:val="0"/>
          <w:numId w:val="32"/>
        </w:numPr>
        <w:tabs>
          <w:tab w:val="left" w:pos="425"/>
        </w:tabs>
        <w:ind w:firstLine="480"/>
      </w:pPr>
      <w:r>
        <w:rPr>
          <w:rFonts w:hint="eastAsia"/>
        </w:rPr>
        <w:t>所有的方法或函数插件，都应当一分好结尾，否则压缩的时候可能出现问题。在插件头部加上分号，这样可以避免他人的不规范代码给插件带来影响。</w:t>
      </w:r>
    </w:p>
    <w:p w14:paraId="0098E1D6" w14:textId="77777777" w:rsidR="00FB3706" w:rsidRDefault="00FB3706" w:rsidP="00FB3706">
      <w:pPr>
        <w:numPr>
          <w:ilvl w:val="0"/>
          <w:numId w:val="32"/>
        </w:numPr>
        <w:tabs>
          <w:tab w:val="left" w:pos="425"/>
        </w:tabs>
        <w:ind w:firstLine="480"/>
      </w:pPr>
      <w:r>
        <w:rPr>
          <w:rFonts w:hint="eastAsia"/>
        </w:rPr>
        <w:t>在插件中通过</w:t>
      </w:r>
      <w:r>
        <w:rPr>
          <w:rFonts w:hint="eastAsia"/>
        </w:rPr>
        <w:t>$.extent({})</w:t>
      </w:r>
      <w:r>
        <w:rPr>
          <w:rFonts w:hint="eastAsia"/>
        </w:rPr>
        <w:t>封装全局函数</w:t>
      </w:r>
      <w:r>
        <w:rPr>
          <w:rFonts w:hint="eastAsia"/>
        </w:rPr>
        <w:t>,</w:t>
      </w:r>
      <w:r>
        <w:rPr>
          <w:rFonts w:hint="eastAsia"/>
        </w:rPr>
        <w:t>选择器插件，扩展已有的</w:t>
      </w:r>
      <w:r>
        <w:rPr>
          <w:rFonts w:hint="eastAsia"/>
        </w:rPr>
        <w:t>object</w:t>
      </w:r>
      <w:r>
        <w:rPr>
          <w:rFonts w:hint="eastAsia"/>
        </w:rPr>
        <w:t>对象</w:t>
      </w:r>
    </w:p>
    <w:p w14:paraId="041C8A3D" w14:textId="77777777" w:rsidR="00FB3706" w:rsidRDefault="00FB3706" w:rsidP="00FB3706">
      <w:pPr>
        <w:numPr>
          <w:ilvl w:val="0"/>
          <w:numId w:val="32"/>
        </w:numPr>
        <w:tabs>
          <w:tab w:val="left" w:pos="425"/>
        </w:tabs>
        <w:ind w:firstLine="480"/>
      </w:pPr>
      <w:r>
        <w:rPr>
          <w:rFonts w:hint="eastAsia"/>
        </w:rPr>
        <w:t>通过</w:t>
      </w:r>
      <w:r>
        <w:rPr>
          <w:rFonts w:hint="eastAsia"/>
        </w:rPr>
        <w:t>$.fn.extend({})</w:t>
      </w:r>
      <w:r>
        <w:rPr>
          <w:rFonts w:hint="eastAsia"/>
        </w:rPr>
        <w:t>封装对象方法插件</w:t>
      </w:r>
    </w:p>
    <w:p w14:paraId="55F0022E" w14:textId="77777777" w:rsidR="00FB3706" w:rsidRDefault="00FB3706" w:rsidP="00FB3706">
      <w:pPr>
        <w:pStyle w:val="4"/>
      </w:pPr>
      <w:bookmarkStart w:id="1167" w:name="_Toc5918724"/>
      <w:r>
        <w:rPr>
          <w:rFonts w:hint="eastAsia"/>
        </w:rPr>
        <w:t>怎样给</w:t>
      </w:r>
      <w:r>
        <w:rPr>
          <w:rFonts w:hint="eastAsia"/>
        </w:rPr>
        <w:t>jquery</w:t>
      </w:r>
      <w:r>
        <w:rPr>
          <w:rFonts w:hint="eastAsia"/>
        </w:rPr>
        <w:t>动态附加新的元素</w:t>
      </w:r>
      <w:r>
        <w:rPr>
          <w:rFonts w:hint="eastAsia"/>
        </w:rPr>
        <w:t>?</w:t>
      </w:r>
      <w:r>
        <w:rPr>
          <w:rFonts w:hint="eastAsia"/>
        </w:rPr>
        <w:t>那么怎样给新生成的元素绑定事件呢？</w:t>
      </w:r>
      <w:bookmarkEnd w:id="1167"/>
    </w:p>
    <w:p w14:paraId="739070A3" w14:textId="77777777" w:rsidR="00FB3706" w:rsidRDefault="00FB3706" w:rsidP="00FB3706">
      <w:pPr>
        <w:ind w:firstLine="480"/>
      </w:pPr>
      <w:r>
        <w:rPr>
          <w:rFonts w:hint="eastAsia"/>
        </w:rPr>
        <w:t>jQuery</w:t>
      </w:r>
      <w:r>
        <w:rPr>
          <w:rFonts w:hint="eastAsia"/>
        </w:rPr>
        <w:t>的</w:t>
      </w:r>
      <w:r>
        <w:rPr>
          <w:rFonts w:hint="eastAsia"/>
        </w:rPr>
        <w:t>html()</w:t>
      </w:r>
      <w:r>
        <w:rPr>
          <w:rFonts w:hint="eastAsia"/>
        </w:rPr>
        <w:t>可以给现在元素附加新的元素</w:t>
      </w:r>
      <w:r>
        <w:rPr>
          <w:rFonts w:hint="eastAsia"/>
        </w:rPr>
        <w:tab/>
      </w:r>
      <w:r>
        <w:rPr>
          <w:rFonts w:hint="eastAsia"/>
        </w:rPr>
        <w:t>直接在元素还未生成前就绑定肯定是无效的，因为所绑定的元素目前根本不存在。所以我们可以通过</w:t>
      </w:r>
      <w:r>
        <w:rPr>
          <w:rFonts w:hint="eastAsia"/>
        </w:rPr>
        <w:t>live</w:t>
      </w:r>
      <w:r>
        <w:rPr>
          <w:rFonts w:hint="eastAsia"/>
        </w:rPr>
        <w:t>和</w:t>
      </w:r>
      <w:r>
        <w:rPr>
          <w:rFonts w:hint="eastAsia"/>
        </w:rPr>
        <w:t>livequery</w:t>
      </w:r>
      <w:r>
        <w:rPr>
          <w:rFonts w:hint="eastAsia"/>
        </w:rPr>
        <w:t>来动态绑定事件</w:t>
      </w:r>
    </w:p>
    <w:p w14:paraId="179A6625" w14:textId="77777777" w:rsidR="00FB3706" w:rsidRPr="00FB3706" w:rsidRDefault="00FB3706" w:rsidP="00FB3706">
      <w:pPr>
        <w:ind w:firstLine="480"/>
      </w:pPr>
    </w:p>
    <w:p w14:paraId="4A80422B" w14:textId="2F672D83" w:rsidR="004546EC" w:rsidRDefault="004546EC" w:rsidP="004546EC">
      <w:pPr>
        <w:pStyle w:val="3"/>
      </w:pPr>
      <w:r>
        <w:lastRenderedPageBreak/>
        <w:t>VUE</w:t>
      </w:r>
    </w:p>
    <w:p w14:paraId="3B606A14" w14:textId="748E2888" w:rsidR="008B53A9" w:rsidRPr="008B53A9" w:rsidRDefault="008B53A9" w:rsidP="008B53A9">
      <w:pPr>
        <w:pStyle w:val="4"/>
      </w:pPr>
      <w:r w:rsidRPr="008B53A9">
        <w:t>MVVM</w:t>
      </w:r>
      <w:r w:rsidRPr="008B53A9">
        <w:t>如何实现模板绑定，依赖是如何收集的？</w:t>
      </w:r>
    </w:p>
    <w:p w14:paraId="7CD24B37" w14:textId="7A2CB83B" w:rsidR="008B53A9" w:rsidRPr="008B53A9" w:rsidRDefault="008B53A9" w:rsidP="008B53A9">
      <w:pPr>
        <w:pStyle w:val="4"/>
      </w:pPr>
      <w:r w:rsidRPr="008B53A9">
        <w:t>vue2</w:t>
      </w:r>
      <w:r w:rsidRPr="008B53A9">
        <w:t>中的</w:t>
      </w:r>
      <w:r w:rsidRPr="008B53A9">
        <w:t>diff</w:t>
      </w:r>
      <w:r w:rsidRPr="008B53A9">
        <w:t>算法是怎样实现的？</w:t>
      </w:r>
    </w:p>
    <w:p w14:paraId="2A9C87E6" w14:textId="4C609121" w:rsidR="008B53A9" w:rsidRPr="008B53A9" w:rsidRDefault="008B53A9" w:rsidP="008B53A9">
      <w:pPr>
        <w:pStyle w:val="4"/>
      </w:pPr>
      <w:r w:rsidRPr="008B53A9">
        <w:t>请详细说出</w:t>
      </w:r>
      <w:r w:rsidRPr="008B53A9">
        <w:t>vue</w:t>
      </w:r>
      <w:r w:rsidRPr="008B53A9">
        <w:t>生命周期的执行过程</w:t>
      </w:r>
    </w:p>
    <w:p w14:paraId="52165367" w14:textId="186F5A56" w:rsidR="008B53A9" w:rsidRPr="008B53A9" w:rsidRDefault="008B53A9" w:rsidP="008B53A9">
      <w:pPr>
        <w:pStyle w:val="4"/>
      </w:pPr>
      <w:r w:rsidRPr="008B53A9">
        <w:t>vue</w:t>
      </w:r>
      <w:r w:rsidRPr="008B53A9">
        <w:t>组件间的交互有七种你知道几种？</w:t>
      </w:r>
    </w:p>
    <w:p w14:paraId="3D8A6FE2" w14:textId="698DAF4F" w:rsidR="008B53A9" w:rsidRPr="008B53A9" w:rsidRDefault="008B53A9" w:rsidP="008B53A9">
      <w:pPr>
        <w:pStyle w:val="4"/>
      </w:pPr>
      <w:r w:rsidRPr="008B53A9">
        <w:t>vue-cli3.0</w:t>
      </w:r>
      <w:r w:rsidRPr="008B53A9">
        <w:t>如何实现的？</w:t>
      </w:r>
    </w:p>
    <w:p w14:paraId="02F3064D" w14:textId="2146F772" w:rsidR="008B53A9" w:rsidRPr="008B53A9" w:rsidRDefault="008B53A9" w:rsidP="008B53A9">
      <w:pPr>
        <w:pStyle w:val="4"/>
      </w:pPr>
      <w:r w:rsidRPr="008B53A9">
        <w:t>说说</w:t>
      </w:r>
      <w:r w:rsidRPr="008B53A9">
        <w:t>hash</w:t>
      </w:r>
      <w:r w:rsidRPr="008B53A9">
        <w:t>路由和</w:t>
      </w:r>
      <w:r w:rsidRPr="008B53A9">
        <w:t>history</w:t>
      </w:r>
      <w:r w:rsidRPr="008B53A9">
        <w:t>路由，你能自己编写一个前端路由吗？</w:t>
      </w:r>
    </w:p>
    <w:p w14:paraId="4045593E" w14:textId="60564F63" w:rsidR="008B53A9" w:rsidRPr="008B53A9" w:rsidRDefault="008B53A9" w:rsidP="008B53A9">
      <w:pPr>
        <w:pStyle w:val="4"/>
      </w:pPr>
      <w:r w:rsidRPr="008B53A9">
        <w:t>你能手写</w:t>
      </w:r>
      <w:r w:rsidRPr="008B53A9">
        <w:t>vuex</w:t>
      </w:r>
      <w:r w:rsidRPr="008B53A9">
        <w:t>状态管理吗？</w:t>
      </w:r>
    </w:p>
    <w:p w14:paraId="3F7D6BE1" w14:textId="031023FF" w:rsidR="008B53A9" w:rsidRPr="008B53A9" w:rsidRDefault="008B53A9" w:rsidP="008B53A9">
      <w:pPr>
        <w:pStyle w:val="4"/>
      </w:pPr>
      <w:r w:rsidRPr="008B53A9">
        <w:t>你能开发自己的组件库吗</w:t>
      </w:r>
      <w:r w:rsidRPr="008B53A9">
        <w:t>(</w:t>
      </w:r>
      <w:r w:rsidRPr="008B53A9">
        <w:t>树组件，日期组件，表格组件</w:t>
      </w:r>
      <w:r w:rsidRPr="008B53A9">
        <w:t>)</w:t>
      </w:r>
      <w:r w:rsidRPr="008B53A9">
        <w:t>？</w:t>
      </w:r>
    </w:p>
    <w:p w14:paraId="57AD10FE" w14:textId="77777777" w:rsidR="008B53A9" w:rsidRPr="008B53A9" w:rsidRDefault="008B53A9" w:rsidP="008B53A9">
      <w:pPr>
        <w:ind w:firstLine="480"/>
      </w:pPr>
    </w:p>
    <w:p w14:paraId="5B7726B4" w14:textId="283A339D" w:rsidR="004546EC" w:rsidRPr="00862E8E" w:rsidRDefault="004546EC" w:rsidP="00CC41F2">
      <w:pPr>
        <w:pStyle w:val="4"/>
      </w:pPr>
      <w:r w:rsidRPr="00862E8E">
        <w:rPr>
          <w:rFonts w:hint="eastAsia"/>
        </w:rPr>
        <w:t>19</w:t>
      </w:r>
      <w:r w:rsidRPr="00862E8E">
        <w:t xml:space="preserve">.Doctype? </w:t>
      </w:r>
      <w:r w:rsidRPr="00862E8E">
        <w:t>严格模式与混杂模式</w:t>
      </w:r>
      <w:r w:rsidRPr="00862E8E">
        <w:t>-</w:t>
      </w:r>
      <w:r w:rsidRPr="00862E8E">
        <w:t>如何触发这两种模式，区分它们有何意义</w:t>
      </w:r>
      <w:r w:rsidRPr="00862E8E">
        <w:t>?</w:t>
      </w:r>
    </w:p>
    <w:p w14:paraId="05149F49" w14:textId="77777777" w:rsidR="004546EC" w:rsidRDefault="004546EC" w:rsidP="004546EC">
      <w:pPr>
        <w:ind w:firstLine="480"/>
        <w:rPr>
          <w:rFonts w:ascii="微软雅黑" w:eastAsia="微软雅黑" w:hAnsi="微软雅黑"/>
        </w:rPr>
      </w:pPr>
      <w:r w:rsidRPr="00343626">
        <w:rPr>
          <w:rFonts w:ascii="微软雅黑" w:eastAsia="微软雅黑" w:hAnsi="微软雅黑"/>
        </w:rPr>
        <w:t>用于声明文档使用那种规范(HTML/XHTML)一般为 严格 过度 基于框架的html文档</w:t>
      </w:r>
    </w:p>
    <w:p w14:paraId="66D9DD94"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加入XMl声明可触发，解析方式更改为IE5.5 拥有IE5.5的bug</w:t>
      </w:r>
    </w:p>
    <w:p w14:paraId="4CEDF20A" w14:textId="741BBACA" w:rsidR="004546EC" w:rsidRPr="00862E8E" w:rsidRDefault="004546EC" w:rsidP="00CC41F2">
      <w:pPr>
        <w:pStyle w:val="4"/>
      </w:pPr>
      <w:r w:rsidRPr="00862E8E">
        <w:rPr>
          <w:rFonts w:hint="eastAsia"/>
        </w:rPr>
        <w:t>20</w:t>
      </w:r>
      <w:r w:rsidRPr="00862E8E">
        <w:t>.</w:t>
      </w:r>
      <w:r w:rsidRPr="00862E8E">
        <w:t>行内元素有哪些</w:t>
      </w:r>
      <w:r w:rsidRPr="00862E8E">
        <w:t>?</w:t>
      </w:r>
      <w:r w:rsidRPr="00862E8E">
        <w:t>块级元素有哪些</w:t>
      </w:r>
      <w:r w:rsidRPr="00862E8E">
        <w:t>?CSS</w:t>
      </w:r>
      <w:r w:rsidRPr="00862E8E">
        <w:t>的盒模型</w:t>
      </w:r>
      <w:r w:rsidRPr="00862E8E">
        <w:t>?</w:t>
      </w:r>
    </w:p>
    <w:p w14:paraId="5F6B547B" w14:textId="77777777" w:rsidR="004546EC" w:rsidRDefault="004546EC" w:rsidP="004546EC">
      <w:pPr>
        <w:ind w:firstLine="480"/>
        <w:rPr>
          <w:rFonts w:ascii="微软雅黑" w:eastAsia="微软雅黑" w:hAnsi="微软雅黑"/>
        </w:rPr>
      </w:pPr>
      <w:r w:rsidRPr="00343626">
        <w:rPr>
          <w:rFonts w:ascii="微软雅黑" w:eastAsia="微软雅黑" w:hAnsi="微软雅黑"/>
        </w:rPr>
        <w:t>块级元素：div p h1 h2 h3 h4 form ul</w:t>
      </w:r>
    </w:p>
    <w:p w14:paraId="17BD8F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行内元素: a b br i span input select</w:t>
      </w:r>
    </w:p>
    <w:p w14:paraId="27F686C6" w14:textId="77777777" w:rsidR="008A6320" w:rsidRDefault="004546EC" w:rsidP="004546EC">
      <w:pPr>
        <w:ind w:firstLine="480"/>
        <w:rPr>
          <w:rFonts w:ascii="微软雅黑" w:eastAsia="微软雅黑" w:hAnsi="微软雅黑"/>
        </w:rPr>
      </w:pPr>
      <w:r w:rsidRPr="00343626">
        <w:rPr>
          <w:rFonts w:ascii="微软雅黑" w:eastAsia="微软雅黑" w:hAnsi="微软雅黑"/>
        </w:rPr>
        <w:t>Css盒模型:内容，border ,margin，padding</w:t>
      </w:r>
    </w:p>
    <w:p w14:paraId="73D32F6C" w14:textId="4F165CE4" w:rsidR="004546EC" w:rsidRPr="00862E8E" w:rsidRDefault="004546EC" w:rsidP="00CC41F2">
      <w:pPr>
        <w:pStyle w:val="4"/>
      </w:pPr>
      <w:r w:rsidRPr="00862E8E">
        <w:rPr>
          <w:rFonts w:hint="eastAsia"/>
        </w:rPr>
        <w:t>21</w:t>
      </w:r>
      <w:r w:rsidRPr="00862E8E">
        <w:t>.CSS</w:t>
      </w:r>
      <w:r w:rsidRPr="00862E8E">
        <w:t>引入的方式有哪些</w:t>
      </w:r>
      <w:r w:rsidRPr="00862E8E">
        <w:t>? link</w:t>
      </w:r>
      <w:r w:rsidRPr="00862E8E">
        <w:t>和</w:t>
      </w:r>
      <w:r w:rsidRPr="00862E8E">
        <w:t>@import</w:t>
      </w:r>
      <w:r w:rsidRPr="00862E8E">
        <w:t>的区别是</w:t>
      </w:r>
      <w:r w:rsidRPr="00862E8E">
        <w:t>?</w:t>
      </w:r>
    </w:p>
    <w:p w14:paraId="07CF3AA6" w14:textId="77777777" w:rsidR="004546EC" w:rsidRDefault="004546EC" w:rsidP="008E004A">
      <w:pPr>
        <w:ind w:firstLine="480"/>
      </w:pPr>
      <w:r w:rsidRPr="00343626">
        <w:t>内联</w:t>
      </w:r>
      <w:r w:rsidRPr="00343626">
        <w:t xml:space="preserve"> </w:t>
      </w:r>
      <w:r w:rsidRPr="00343626">
        <w:t>内嵌</w:t>
      </w:r>
      <w:r w:rsidRPr="00343626">
        <w:t xml:space="preserve"> </w:t>
      </w:r>
      <w:r w:rsidRPr="00343626">
        <w:t>外链</w:t>
      </w:r>
      <w:r w:rsidRPr="00343626">
        <w:t xml:space="preserve"> </w:t>
      </w:r>
      <w:r w:rsidRPr="00343626">
        <w:t>导入</w:t>
      </w:r>
    </w:p>
    <w:p w14:paraId="1E2CC561" w14:textId="77777777" w:rsidR="008A6320" w:rsidRDefault="004546EC" w:rsidP="008E004A">
      <w:pPr>
        <w:ind w:firstLine="480"/>
      </w:pPr>
      <w:r w:rsidRPr="00343626">
        <w:t>区别</w:t>
      </w:r>
      <w:r w:rsidRPr="00343626">
        <w:t xml:space="preserve"> </w:t>
      </w:r>
      <w:r w:rsidRPr="00343626">
        <w:t>：同时加载前者无兼容性，后者</w:t>
      </w:r>
      <w:r w:rsidRPr="00343626">
        <w:t>CSS2.1</w:t>
      </w:r>
      <w:r w:rsidRPr="00343626">
        <w:t>以下浏览器不支持</w:t>
      </w:r>
    </w:p>
    <w:p w14:paraId="77352E64" w14:textId="77777777" w:rsidR="008A6320" w:rsidRDefault="004546EC" w:rsidP="008E004A">
      <w:pPr>
        <w:ind w:firstLine="480"/>
      </w:pPr>
      <w:r w:rsidRPr="00343626">
        <w:t xml:space="preserve">Link </w:t>
      </w:r>
      <w:r w:rsidRPr="00343626">
        <w:t>支持使用</w:t>
      </w:r>
      <w:r w:rsidRPr="00343626">
        <w:t>javascript</w:t>
      </w:r>
      <w:r w:rsidRPr="00343626">
        <w:t>改变样式，后者不可</w:t>
      </w:r>
    </w:p>
    <w:p w14:paraId="02B6DC98" w14:textId="2FD771CA" w:rsidR="004546EC" w:rsidRPr="00862E8E" w:rsidRDefault="004546EC" w:rsidP="00CC41F2">
      <w:pPr>
        <w:pStyle w:val="4"/>
      </w:pPr>
      <w:r w:rsidRPr="00862E8E">
        <w:rPr>
          <w:rFonts w:hint="eastAsia"/>
        </w:rPr>
        <w:t>22</w:t>
      </w:r>
      <w:r w:rsidRPr="00862E8E">
        <w:t>.CSS</w:t>
      </w:r>
      <w:r w:rsidRPr="00862E8E">
        <w:t>选择符有哪些</w:t>
      </w:r>
      <w:r w:rsidRPr="00862E8E">
        <w:t>?</w:t>
      </w:r>
      <w:r w:rsidRPr="00862E8E">
        <w:t>哪些属性可以继承</w:t>
      </w:r>
      <w:r w:rsidRPr="00862E8E">
        <w:t>?</w:t>
      </w:r>
      <w:r w:rsidRPr="00862E8E">
        <w:t>优先级算法如何计算</w:t>
      </w:r>
      <w:r w:rsidRPr="00862E8E">
        <w:t>?</w:t>
      </w:r>
      <w:r w:rsidRPr="00862E8E">
        <w:t>内联和</w:t>
      </w:r>
      <w:r w:rsidRPr="00862E8E">
        <w:t>important</w:t>
      </w:r>
      <w:r w:rsidRPr="00862E8E">
        <w:t>哪个优先级高</w:t>
      </w:r>
      <w:r w:rsidRPr="00862E8E">
        <w:t>?</w:t>
      </w:r>
    </w:p>
    <w:p w14:paraId="3C396E0A" w14:textId="77777777" w:rsidR="004546EC" w:rsidRDefault="004546EC" w:rsidP="008E004A">
      <w:pPr>
        <w:ind w:firstLine="480"/>
      </w:pPr>
      <w:r w:rsidRPr="00343626">
        <w:t>标签选择符</w:t>
      </w:r>
      <w:r w:rsidRPr="00343626">
        <w:t xml:space="preserve"> </w:t>
      </w:r>
      <w:r w:rsidRPr="00343626">
        <w:t>类选择符</w:t>
      </w:r>
      <w:r w:rsidRPr="00343626">
        <w:t xml:space="preserve"> id</w:t>
      </w:r>
      <w:r w:rsidRPr="00343626">
        <w:t>选择符</w:t>
      </w:r>
    </w:p>
    <w:p w14:paraId="023F3FAB" w14:textId="77777777" w:rsidR="004546EC" w:rsidRDefault="004546EC" w:rsidP="008E004A">
      <w:pPr>
        <w:ind w:firstLine="480"/>
      </w:pPr>
      <w:r w:rsidRPr="00343626">
        <w:t>继承不如指定</w:t>
      </w:r>
      <w:r w:rsidRPr="00343626">
        <w:t xml:space="preserve"> Id&gt;class&gt;</w:t>
      </w:r>
      <w:r w:rsidRPr="00343626">
        <w:t>标签选择</w:t>
      </w:r>
    </w:p>
    <w:p w14:paraId="7E134527" w14:textId="77777777" w:rsidR="008A6320" w:rsidRDefault="004546EC" w:rsidP="008E004A">
      <w:pPr>
        <w:ind w:firstLine="480"/>
      </w:pPr>
      <w:r w:rsidRPr="00343626">
        <w:t>后者优先级高</w:t>
      </w:r>
    </w:p>
    <w:p w14:paraId="1EE67940" w14:textId="53E472C1" w:rsidR="004546EC" w:rsidRPr="00862E8E" w:rsidRDefault="004546EC" w:rsidP="00CC41F2">
      <w:pPr>
        <w:pStyle w:val="4"/>
      </w:pPr>
      <w:r w:rsidRPr="00862E8E">
        <w:rPr>
          <w:rFonts w:hint="eastAsia"/>
        </w:rPr>
        <w:t>23</w:t>
      </w:r>
      <w:r w:rsidRPr="00862E8E">
        <w:t>.</w:t>
      </w:r>
      <w:r w:rsidRPr="00862E8E">
        <w:t>前端页面有哪三层构成，分别是什么</w:t>
      </w:r>
      <w:r w:rsidRPr="00862E8E">
        <w:t>?</w:t>
      </w:r>
      <w:r w:rsidRPr="00862E8E">
        <w:t>作用是什么</w:t>
      </w:r>
      <w:r w:rsidRPr="00862E8E">
        <w:t>?</w:t>
      </w:r>
    </w:p>
    <w:p w14:paraId="702F6695" w14:textId="77777777" w:rsidR="008A6320" w:rsidRDefault="004546EC" w:rsidP="008E004A">
      <w:pPr>
        <w:ind w:firstLine="480"/>
      </w:pPr>
      <w:r w:rsidRPr="00343626">
        <w:t>结构层</w:t>
      </w:r>
      <w:r w:rsidRPr="00343626">
        <w:t xml:space="preserve"> HTML </w:t>
      </w:r>
      <w:r w:rsidRPr="00343626">
        <w:t>表示层</w:t>
      </w:r>
      <w:r w:rsidRPr="00343626">
        <w:t xml:space="preserve"> CSS </w:t>
      </w:r>
      <w:r w:rsidRPr="00343626">
        <w:t>行为层</w:t>
      </w:r>
      <w:r w:rsidRPr="00343626">
        <w:t xml:space="preserve"> js</w:t>
      </w:r>
    </w:p>
    <w:p w14:paraId="7403032B" w14:textId="4450F0B7" w:rsidR="004546EC" w:rsidRPr="00862E8E" w:rsidRDefault="004546EC" w:rsidP="00CC41F2">
      <w:pPr>
        <w:pStyle w:val="4"/>
      </w:pPr>
      <w:r w:rsidRPr="00862E8E">
        <w:rPr>
          <w:rFonts w:hint="eastAsia"/>
        </w:rPr>
        <w:t>24</w:t>
      </w:r>
      <w:r w:rsidRPr="00862E8E">
        <w:t>.CSS</w:t>
      </w:r>
      <w:r w:rsidRPr="00862E8E">
        <w:t>的基本语句构成是</w:t>
      </w:r>
      <w:r w:rsidRPr="00862E8E">
        <w:t>?</w:t>
      </w:r>
    </w:p>
    <w:p w14:paraId="60DE2037" w14:textId="77777777" w:rsidR="008A6320" w:rsidRDefault="004546EC" w:rsidP="004546EC">
      <w:pPr>
        <w:ind w:firstLine="480"/>
        <w:rPr>
          <w:rFonts w:ascii="微软雅黑" w:eastAsia="微软雅黑" w:hAnsi="微软雅黑"/>
        </w:rPr>
      </w:pPr>
      <w:r w:rsidRPr="00343626">
        <w:rPr>
          <w:rFonts w:ascii="微软雅黑" w:eastAsia="微软雅黑" w:hAnsi="微软雅黑"/>
        </w:rPr>
        <w:t>选择器{属性1:值1;属性2:值2;……}</w:t>
      </w:r>
    </w:p>
    <w:p w14:paraId="36754045" w14:textId="657F549E" w:rsidR="008A6320" w:rsidRDefault="004546EC" w:rsidP="004546EC">
      <w:pPr>
        <w:ind w:firstLine="480"/>
        <w:rPr>
          <w:rFonts w:ascii="微软雅黑" w:eastAsia="微软雅黑" w:hAnsi="微软雅黑"/>
        </w:rPr>
      </w:pPr>
      <w:r w:rsidRPr="00CC41F2">
        <w:rPr>
          <w:rStyle w:val="4Char"/>
          <w:rFonts w:hint="eastAsia"/>
        </w:rPr>
        <w:t>25</w:t>
      </w:r>
      <w:r w:rsidRPr="00CC41F2">
        <w:rPr>
          <w:rStyle w:val="4Char"/>
        </w:rPr>
        <w:t>.</w:t>
      </w:r>
      <w:r w:rsidRPr="00CC41F2">
        <w:rPr>
          <w:rStyle w:val="4Char"/>
        </w:rPr>
        <w:t>你做的页面在哪些流览器测试过</w:t>
      </w:r>
      <w:r w:rsidRPr="00CC41F2">
        <w:rPr>
          <w:rStyle w:val="4Char"/>
        </w:rPr>
        <w:t>?</w:t>
      </w:r>
      <w:r w:rsidRPr="00CC41F2">
        <w:rPr>
          <w:rStyle w:val="4Char"/>
        </w:rPr>
        <w:t>这些浏览器的内核分别是什么</w:t>
      </w:r>
      <w:r w:rsidRPr="00CC41F2">
        <w:rPr>
          <w:rStyle w:val="4Char"/>
        </w:rPr>
        <w:t>?</w:t>
      </w:r>
    </w:p>
    <w:p w14:paraId="49BB5988" w14:textId="77777777" w:rsidR="008A6320" w:rsidRDefault="004546EC" w:rsidP="004546EC">
      <w:pPr>
        <w:ind w:firstLine="480"/>
        <w:rPr>
          <w:rStyle w:val="4Char"/>
        </w:rPr>
      </w:pPr>
      <w:r w:rsidRPr="00343626">
        <w:rPr>
          <w:rFonts w:ascii="微软雅黑" w:eastAsia="微软雅黑" w:hAnsi="微软雅黑"/>
        </w:rPr>
        <w:t>Ie(Ie内核) 火狐(Gecko) 谷歌(webkit) opear(Presto)</w:t>
      </w:r>
    </w:p>
    <w:p w14:paraId="7E8B6400" w14:textId="4E41B4A1" w:rsidR="008A6320" w:rsidRDefault="004546EC" w:rsidP="004546EC">
      <w:pPr>
        <w:ind w:firstLine="480"/>
        <w:rPr>
          <w:rFonts w:ascii="微软雅黑" w:eastAsia="微软雅黑" w:hAnsi="微软雅黑"/>
        </w:rPr>
      </w:pPr>
      <w:r w:rsidRPr="00CC41F2">
        <w:rPr>
          <w:rStyle w:val="4Char"/>
          <w:rFonts w:hint="eastAsia"/>
        </w:rPr>
        <w:lastRenderedPageBreak/>
        <w:t>26</w:t>
      </w:r>
      <w:r w:rsidRPr="00CC41F2">
        <w:rPr>
          <w:rStyle w:val="4Char"/>
        </w:rPr>
        <w:t>.</w:t>
      </w:r>
      <w:r w:rsidRPr="00CC41F2">
        <w:rPr>
          <w:rStyle w:val="4Char"/>
        </w:rPr>
        <w:t>写出几种</w:t>
      </w:r>
      <w:r w:rsidRPr="00CC41F2">
        <w:rPr>
          <w:rStyle w:val="4Char"/>
        </w:rPr>
        <w:t>IE6 BUG</w:t>
      </w:r>
      <w:r w:rsidRPr="00CC41F2">
        <w:rPr>
          <w:rStyle w:val="4Char"/>
        </w:rPr>
        <w:t>的解决方法</w:t>
      </w:r>
    </w:p>
    <w:p w14:paraId="3C134C39" w14:textId="77777777" w:rsidR="008A6320" w:rsidRDefault="004546EC" w:rsidP="004546EC">
      <w:pPr>
        <w:ind w:firstLine="480"/>
        <w:rPr>
          <w:rFonts w:ascii="微软雅黑" w:eastAsia="微软雅黑" w:hAnsi="微软雅黑"/>
        </w:rPr>
      </w:pPr>
      <w:r w:rsidRPr="00343626">
        <w:rPr>
          <w:rFonts w:ascii="微软雅黑" w:eastAsia="微软雅黑" w:hAnsi="微软雅黑"/>
        </w:rPr>
        <w:t>1.双边距BUG float引起的 使用display</w:t>
      </w:r>
    </w:p>
    <w:p w14:paraId="3C8072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2.3像素问题 使用float引起的 使用dislpay:inline -3px</w:t>
      </w:r>
    </w:p>
    <w:p w14:paraId="3E748536" w14:textId="77777777" w:rsidR="008A6320" w:rsidRDefault="004546EC" w:rsidP="004546EC">
      <w:pPr>
        <w:ind w:firstLine="480"/>
        <w:rPr>
          <w:rFonts w:ascii="微软雅黑" w:eastAsia="微软雅黑" w:hAnsi="微软雅黑"/>
        </w:rPr>
      </w:pPr>
      <w:r w:rsidRPr="00343626">
        <w:rPr>
          <w:rFonts w:ascii="微软雅黑" w:eastAsia="微软雅黑" w:hAnsi="微软雅黑"/>
        </w:rPr>
        <w:t>3.超链接hover 点击后失效 使用正确的书写顺序 link visited hover active</w:t>
      </w:r>
    </w:p>
    <w:p w14:paraId="56D183D3" w14:textId="77777777" w:rsidR="008A6320" w:rsidRDefault="004546EC" w:rsidP="004546EC">
      <w:pPr>
        <w:ind w:firstLine="480"/>
        <w:rPr>
          <w:rFonts w:ascii="微软雅黑" w:eastAsia="微软雅黑" w:hAnsi="微软雅黑"/>
        </w:rPr>
      </w:pPr>
      <w:r w:rsidRPr="00343626">
        <w:rPr>
          <w:rFonts w:ascii="微软雅黑" w:eastAsia="微软雅黑" w:hAnsi="微软雅黑"/>
        </w:rPr>
        <w:t>4.Ie z-index问题 给父级添加position:relative</w:t>
      </w:r>
    </w:p>
    <w:p w14:paraId="293A07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5.Png 透明 使用js代码 改</w:t>
      </w:r>
    </w:p>
    <w:p w14:paraId="49B2C7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6.Min-height 最小高度 !Important 解决’</w:t>
      </w:r>
    </w:p>
    <w:p w14:paraId="5AC2004F" w14:textId="77777777" w:rsidR="008A6320" w:rsidRDefault="004546EC" w:rsidP="004546EC">
      <w:pPr>
        <w:ind w:firstLine="480"/>
        <w:rPr>
          <w:rFonts w:ascii="微软雅黑" w:eastAsia="微软雅黑" w:hAnsi="微软雅黑"/>
        </w:rPr>
      </w:pPr>
      <w:r w:rsidRPr="00343626">
        <w:rPr>
          <w:rFonts w:ascii="微软雅黑" w:eastAsia="微软雅黑" w:hAnsi="微软雅黑"/>
        </w:rPr>
        <w:t>7.select 在ie6下遮盖 使用iframe嵌套</w:t>
      </w:r>
    </w:p>
    <w:p w14:paraId="18A29A48" w14:textId="77777777" w:rsidR="008A6320" w:rsidRDefault="004546EC" w:rsidP="004546EC">
      <w:pPr>
        <w:ind w:firstLine="480"/>
        <w:rPr>
          <w:rFonts w:ascii="微软雅黑" w:eastAsia="微软雅黑" w:hAnsi="微软雅黑"/>
        </w:rPr>
      </w:pPr>
      <w:r w:rsidRPr="00343626">
        <w:rPr>
          <w:rFonts w:ascii="微软雅黑" w:eastAsia="微软雅黑" w:hAnsi="微软雅黑"/>
        </w:rPr>
        <w:t>8.为什么没有办法定义1px左右的宽度容器(IE6默认的行高造成的，使用over:hidden,zoom:0.08 line-height:1px)</w:t>
      </w:r>
    </w:p>
    <w:p w14:paraId="01A727D4" w14:textId="77777777" w:rsidR="008A6320" w:rsidRDefault="004546EC" w:rsidP="004546EC">
      <w:pPr>
        <w:ind w:firstLine="480"/>
        <w:rPr>
          <w:rStyle w:val="4Char"/>
        </w:rPr>
      </w:pPr>
      <w:r w:rsidRPr="00343626">
        <w:rPr>
          <w:rFonts w:ascii="微软雅黑" w:eastAsia="微软雅黑" w:hAnsi="微软雅黑"/>
        </w:rPr>
        <w:t>9.ie 6 不支持!important</w:t>
      </w:r>
    </w:p>
    <w:p w14:paraId="618A45A9" w14:textId="77777777" w:rsidR="008A6320" w:rsidRDefault="004546EC" w:rsidP="00CC41F2">
      <w:pPr>
        <w:pStyle w:val="4"/>
      </w:pPr>
      <w:r w:rsidRPr="00862E8E">
        <w:rPr>
          <w:rFonts w:hint="eastAsia"/>
        </w:rPr>
        <w:t>27</w:t>
      </w:r>
      <w:r w:rsidRPr="00862E8E">
        <w:t>.img</w:t>
      </w:r>
      <w:r w:rsidRPr="00862E8E">
        <w:t>标签上</w:t>
      </w:r>
      <w:r w:rsidRPr="00862E8E">
        <w:t>title</w:t>
      </w:r>
      <w:r w:rsidRPr="00862E8E">
        <w:t>与</w:t>
      </w:r>
      <w:r w:rsidRPr="00862E8E">
        <w:t>alt</w:t>
      </w:r>
      <w:r w:rsidRPr="00862E8E">
        <w:t>属性的区别是什么</w:t>
      </w:r>
      <w:r w:rsidRPr="00862E8E">
        <w:t>?</w:t>
      </w:r>
    </w:p>
    <w:p w14:paraId="147D87F5" w14:textId="04AFA645" w:rsidR="008A6320" w:rsidRDefault="004546EC" w:rsidP="004546EC">
      <w:pPr>
        <w:ind w:firstLine="480"/>
        <w:rPr>
          <w:rFonts w:ascii="微软雅黑" w:eastAsia="微软雅黑" w:hAnsi="微软雅黑"/>
        </w:rPr>
      </w:pPr>
      <w:r w:rsidRPr="00343626">
        <w:rPr>
          <w:rFonts w:ascii="微软雅黑" w:eastAsia="微软雅黑" w:hAnsi="微软雅黑"/>
        </w:rPr>
        <w:t>Alt 当图片不显示是 用文字代表。</w:t>
      </w:r>
    </w:p>
    <w:p w14:paraId="187FD36E" w14:textId="77777777" w:rsidR="008A6320" w:rsidRDefault="004546EC" w:rsidP="004546EC">
      <w:pPr>
        <w:ind w:firstLine="480"/>
        <w:rPr>
          <w:rFonts w:ascii="微软雅黑" w:eastAsia="微软雅黑" w:hAnsi="微软雅黑"/>
        </w:rPr>
      </w:pPr>
      <w:r w:rsidRPr="00343626">
        <w:rPr>
          <w:rFonts w:ascii="微软雅黑" w:eastAsia="微软雅黑" w:hAnsi="微软雅黑"/>
        </w:rPr>
        <w:t>Title 为该属性提供信息</w:t>
      </w:r>
    </w:p>
    <w:p w14:paraId="46D1166A" w14:textId="0CB50B51" w:rsidR="004546EC" w:rsidRPr="00862E8E" w:rsidRDefault="004546EC" w:rsidP="00CC41F2">
      <w:pPr>
        <w:pStyle w:val="4"/>
      </w:pPr>
      <w:r w:rsidRPr="00862E8E">
        <w:rPr>
          <w:rFonts w:hint="eastAsia"/>
        </w:rPr>
        <w:t>28</w:t>
      </w:r>
      <w:r w:rsidRPr="00862E8E">
        <w:t>.</w:t>
      </w:r>
      <w:r w:rsidRPr="00862E8E">
        <w:t>描述</w:t>
      </w:r>
      <w:r w:rsidRPr="00862E8E">
        <w:t>css reset</w:t>
      </w:r>
      <w:r w:rsidRPr="00862E8E">
        <w:t>的作用和用途。</w:t>
      </w:r>
    </w:p>
    <w:p w14:paraId="566463DA" w14:textId="77777777" w:rsidR="008A6320" w:rsidRDefault="004546EC" w:rsidP="008E004A">
      <w:pPr>
        <w:ind w:firstLine="480"/>
      </w:pPr>
      <w:r w:rsidRPr="00343626">
        <w:t>Reset</w:t>
      </w:r>
      <w:r w:rsidRPr="00343626">
        <w:t>重置浏览器的</w:t>
      </w:r>
      <w:r w:rsidRPr="00343626">
        <w:t>css</w:t>
      </w:r>
      <w:r w:rsidRPr="00343626">
        <w:t>默认属性</w:t>
      </w:r>
      <w:r w:rsidRPr="00343626">
        <w:t xml:space="preserve"> </w:t>
      </w:r>
      <w:r w:rsidRPr="00343626">
        <w:t>浏览器的品种不同，样式不同，然后重置，让他们统一</w:t>
      </w:r>
    </w:p>
    <w:p w14:paraId="172BB8EA" w14:textId="4D9E5A71" w:rsidR="004546EC" w:rsidRPr="00862E8E" w:rsidRDefault="004546EC" w:rsidP="00CC41F2">
      <w:pPr>
        <w:pStyle w:val="4"/>
      </w:pPr>
      <w:r w:rsidRPr="00862E8E">
        <w:t>css sprites</w:t>
      </w:r>
      <w:r w:rsidRPr="00862E8E">
        <w:t>，如何使用。</w:t>
      </w:r>
    </w:p>
    <w:p w14:paraId="0D661E1D" w14:textId="77777777" w:rsidR="008A6320" w:rsidRDefault="004546EC" w:rsidP="008E004A">
      <w:pPr>
        <w:ind w:firstLine="480"/>
      </w:pPr>
      <w:r w:rsidRPr="00343626">
        <w:t xml:space="preserve">Css </w:t>
      </w:r>
      <w:r w:rsidRPr="00343626">
        <w:t>精灵</w:t>
      </w:r>
      <w:r w:rsidRPr="00343626">
        <w:t xml:space="preserve"> </w:t>
      </w:r>
      <w:r w:rsidRPr="00343626">
        <w:t>把一堆小的图片整合到一张大的图片上，减轻服务器对图片的请求数量</w:t>
      </w:r>
    </w:p>
    <w:p w14:paraId="568B86E0" w14:textId="64578A6B" w:rsidR="004546EC" w:rsidRPr="00862E8E" w:rsidRDefault="004546EC" w:rsidP="00CC41F2">
      <w:pPr>
        <w:pStyle w:val="4"/>
      </w:pPr>
      <w:r w:rsidRPr="00862E8E">
        <w:rPr>
          <w:rFonts w:hint="eastAsia"/>
        </w:rPr>
        <w:t>30</w:t>
      </w:r>
      <w:r w:rsidRPr="00862E8E">
        <w:t>.</w:t>
      </w:r>
      <w:r w:rsidRPr="00862E8E">
        <w:t>浏览器标准模式和怪异模式之间的区别是什么</w:t>
      </w:r>
      <w:r w:rsidRPr="00862E8E">
        <w:t>?</w:t>
      </w:r>
    </w:p>
    <w:p w14:paraId="566DACE3" w14:textId="77777777" w:rsidR="008A6320" w:rsidRDefault="004546EC" w:rsidP="008E004A">
      <w:pPr>
        <w:ind w:firstLine="480"/>
      </w:pPr>
      <w:r w:rsidRPr="00343626">
        <w:t>盒子模型</w:t>
      </w:r>
      <w:r w:rsidRPr="00343626">
        <w:t xml:space="preserve"> </w:t>
      </w:r>
      <w:r w:rsidRPr="00343626">
        <w:t>渲染模式的不同</w:t>
      </w:r>
    </w:p>
    <w:p w14:paraId="4570D6B5" w14:textId="77777777" w:rsidR="008A6320" w:rsidRDefault="004546EC" w:rsidP="008E004A">
      <w:pPr>
        <w:ind w:firstLine="480"/>
      </w:pPr>
      <w:r w:rsidRPr="00343626">
        <w:t>使用</w:t>
      </w:r>
      <w:r w:rsidRPr="00343626">
        <w:t xml:space="preserve"> window.top.document.compatMode </w:t>
      </w:r>
      <w:r w:rsidRPr="00343626">
        <w:t>可显示为什么模式</w:t>
      </w:r>
    </w:p>
    <w:p w14:paraId="5D782605" w14:textId="4999DA71" w:rsidR="004546EC" w:rsidRPr="00862E8E" w:rsidRDefault="004546EC" w:rsidP="00CC41F2">
      <w:pPr>
        <w:pStyle w:val="4"/>
      </w:pPr>
      <w:r w:rsidRPr="00862E8E">
        <w:t>你如何对网站的文件和资源进行优化</w:t>
      </w:r>
      <w:r w:rsidRPr="00862E8E">
        <w:t>?</w:t>
      </w:r>
      <w:r w:rsidRPr="00862E8E">
        <w:t>期待的解决方案包括：</w:t>
      </w:r>
    </w:p>
    <w:p w14:paraId="1717406D" w14:textId="77777777" w:rsidR="008A6320" w:rsidRDefault="004546EC" w:rsidP="008E004A">
      <w:pPr>
        <w:ind w:firstLine="480"/>
      </w:pPr>
      <w:r w:rsidRPr="00343626">
        <w:t>文件合并</w:t>
      </w:r>
    </w:p>
    <w:p w14:paraId="512DDBA8" w14:textId="77777777" w:rsidR="008A6320" w:rsidRDefault="004546EC" w:rsidP="008E004A">
      <w:pPr>
        <w:ind w:firstLine="480"/>
      </w:pPr>
      <w:r w:rsidRPr="00343626">
        <w:t>文件最小化</w:t>
      </w:r>
      <w:r w:rsidRPr="00343626">
        <w:t>/</w:t>
      </w:r>
      <w:r w:rsidRPr="00343626">
        <w:t>文件压缩</w:t>
      </w:r>
    </w:p>
    <w:p w14:paraId="1C21C033" w14:textId="77777777" w:rsidR="008A6320" w:rsidRDefault="004546EC" w:rsidP="008E004A">
      <w:pPr>
        <w:ind w:firstLine="480"/>
      </w:pPr>
      <w:r w:rsidRPr="00343626">
        <w:t>使用</w:t>
      </w:r>
      <w:r w:rsidRPr="00343626">
        <w:t>CDN</w:t>
      </w:r>
      <w:r w:rsidRPr="00343626">
        <w:t>托管</w:t>
      </w:r>
    </w:p>
    <w:p w14:paraId="6540935F" w14:textId="77777777" w:rsidR="008A6320" w:rsidRDefault="004546EC" w:rsidP="008E004A">
      <w:pPr>
        <w:ind w:firstLine="480"/>
      </w:pPr>
      <w:r w:rsidRPr="00343626">
        <w:t>缓存的使用</w:t>
      </w:r>
    </w:p>
    <w:p w14:paraId="3FFE4483" w14:textId="573800BE" w:rsidR="004546EC" w:rsidRPr="00862E8E" w:rsidRDefault="004546EC" w:rsidP="00CC41F2">
      <w:pPr>
        <w:pStyle w:val="4"/>
      </w:pPr>
      <w:r w:rsidRPr="00862E8E">
        <w:lastRenderedPageBreak/>
        <w:t>什么是语义化的</w:t>
      </w:r>
      <w:r w:rsidRPr="00862E8E">
        <w:t>HTML?</w:t>
      </w:r>
    </w:p>
    <w:p w14:paraId="55A5D261" w14:textId="77777777" w:rsidR="008A6320" w:rsidRDefault="004546EC" w:rsidP="008E004A">
      <w:pPr>
        <w:ind w:firstLine="480"/>
      </w:pPr>
      <w:r w:rsidRPr="00343626">
        <w:t>直观的认识标签</w:t>
      </w:r>
      <w:r w:rsidRPr="00343626">
        <w:t xml:space="preserve"> </w:t>
      </w:r>
      <w:r w:rsidRPr="00343626">
        <w:t>对于搜索引擎的抓取有好处</w:t>
      </w:r>
    </w:p>
    <w:p w14:paraId="28AC0F20" w14:textId="796292C7" w:rsidR="008A6320" w:rsidRDefault="004546EC" w:rsidP="004546EC">
      <w:pPr>
        <w:ind w:firstLine="480"/>
        <w:rPr>
          <w:rFonts w:ascii="微软雅黑" w:eastAsia="微软雅黑" w:hAnsi="微软雅黑"/>
        </w:rPr>
      </w:pPr>
      <w:r w:rsidRPr="00CC41F2">
        <w:rPr>
          <w:rStyle w:val="4Char"/>
          <w:rFonts w:hint="eastAsia"/>
        </w:rPr>
        <w:t>33</w:t>
      </w:r>
      <w:r w:rsidRPr="00CC41F2">
        <w:rPr>
          <w:rStyle w:val="4Char"/>
        </w:rPr>
        <w:t>.</w:t>
      </w:r>
      <w:r w:rsidRPr="00CC41F2">
        <w:rPr>
          <w:rStyle w:val="4Char"/>
        </w:rPr>
        <w:t>清除浮动的几种方式，各自的优缺点</w:t>
      </w:r>
    </w:p>
    <w:p w14:paraId="32424C2B" w14:textId="77777777" w:rsidR="008A6320" w:rsidRDefault="004546EC" w:rsidP="004546EC">
      <w:pPr>
        <w:ind w:firstLine="480"/>
        <w:rPr>
          <w:rFonts w:ascii="微软雅黑" w:eastAsia="微软雅黑" w:hAnsi="微软雅黑"/>
        </w:rPr>
      </w:pPr>
      <w:r w:rsidRPr="00343626">
        <w:rPr>
          <w:rFonts w:ascii="微软雅黑" w:eastAsia="微软雅黑" w:hAnsi="微软雅黑"/>
        </w:rPr>
        <w:t>1.使用空标签清除浮动 clear:both(理论上能清楚任何标签，增加无意义的标签)</w:t>
      </w:r>
    </w:p>
    <w:p w14:paraId="680B06F4" w14:textId="77777777" w:rsidR="008A6320" w:rsidRDefault="004546EC" w:rsidP="004546EC">
      <w:pPr>
        <w:ind w:firstLine="480"/>
        <w:rPr>
          <w:rFonts w:ascii="微软雅黑" w:eastAsia="微软雅黑" w:hAnsi="微软雅黑"/>
        </w:rPr>
      </w:pPr>
      <w:r w:rsidRPr="00343626">
        <w:rPr>
          <w:rFonts w:ascii="微软雅黑" w:eastAsia="微软雅黑" w:hAnsi="微软雅黑"/>
        </w:rPr>
        <w:t>2.使用overflow:auto(空标签元素清除浮动而不得不增加无意代码的弊端,,使用zoom:1用于兼容IE)</w:t>
      </w:r>
    </w:p>
    <w:p w14:paraId="27617D15" w14:textId="1A8150B1" w:rsidR="008A6320" w:rsidRPr="008E004A" w:rsidRDefault="004546EC" w:rsidP="008E004A">
      <w:pPr>
        <w:ind w:firstLine="480"/>
        <w:rPr>
          <w:rFonts w:asciiTheme="majorHAnsi" w:hAnsiTheme="majorHAnsi" w:cstheme="majorBidi"/>
          <w:iCs/>
          <w:color w:val="830F0E" w:themeColor="accent1" w:themeShade="BF"/>
        </w:rPr>
      </w:pPr>
      <w:r w:rsidRPr="00343626">
        <w:rPr>
          <w:rFonts w:ascii="微软雅黑" w:eastAsia="微软雅黑" w:hAnsi="微软雅黑"/>
        </w:rPr>
        <w:t>3.是用afert伪元素清除浮动(用于非IE浏览器)</w:t>
      </w:r>
      <w:r w:rsidRPr="00343626">
        <w:t xml:space="preserve">　</w:t>
      </w:r>
    </w:p>
    <w:p w14:paraId="2B573605" w14:textId="77777777" w:rsidR="008A6320" w:rsidRDefault="004546EC" w:rsidP="00CC41F2">
      <w:pPr>
        <w:pStyle w:val="4"/>
      </w:pPr>
      <w:r w:rsidRPr="00862E8E">
        <w:rPr>
          <w:rFonts w:hint="eastAsia"/>
        </w:rPr>
        <w:t>40</w:t>
      </w:r>
      <w:r w:rsidRPr="00862E8E">
        <w:t>.IE</w:t>
      </w:r>
      <w:r w:rsidRPr="00862E8E">
        <w:t>和标准下有哪些兼容性的写法</w:t>
      </w:r>
    </w:p>
    <w:p w14:paraId="30BCC330" w14:textId="72791CEA" w:rsidR="008A6320" w:rsidRDefault="004546EC" w:rsidP="004546EC">
      <w:pPr>
        <w:ind w:firstLine="480"/>
        <w:rPr>
          <w:rFonts w:ascii="微软雅黑" w:eastAsia="微软雅黑" w:hAnsi="微软雅黑"/>
        </w:rPr>
      </w:pPr>
      <w:r w:rsidRPr="00343626">
        <w:rPr>
          <w:rFonts w:ascii="微软雅黑" w:eastAsia="微软雅黑" w:hAnsi="微软雅黑"/>
        </w:rPr>
        <w:t>Var ev = ev || window.event</w:t>
      </w:r>
    </w:p>
    <w:p w14:paraId="13FC330B" w14:textId="1A0E46BF" w:rsidR="004546EC" w:rsidRPr="00343626" w:rsidRDefault="004546EC" w:rsidP="004546EC">
      <w:pPr>
        <w:ind w:firstLine="480"/>
        <w:rPr>
          <w:rFonts w:ascii="微软雅黑" w:eastAsia="微软雅黑" w:hAnsi="微软雅黑"/>
        </w:rPr>
      </w:pPr>
      <w:r w:rsidRPr="00343626">
        <w:rPr>
          <w:rFonts w:ascii="微软雅黑" w:eastAsia="微软雅黑" w:hAnsi="微软雅黑"/>
        </w:rPr>
        <w:t>document.documentElement.clientWidth || document.body.clientWidth</w:t>
      </w:r>
    </w:p>
    <w:p w14:paraId="2469A4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target = ev.srcElement||ev.target</w:t>
      </w:r>
    </w:p>
    <w:p w14:paraId="74E98E8F" w14:textId="77777777" w:rsidR="008A6320" w:rsidRDefault="004546EC" w:rsidP="004546EC">
      <w:pPr>
        <w:ind w:firstLine="480"/>
        <w:rPr>
          <w:rStyle w:val="4Char"/>
        </w:rPr>
      </w:pPr>
      <w:r w:rsidRPr="00CC41F2">
        <w:rPr>
          <w:rStyle w:val="4Char"/>
          <w:rFonts w:hint="eastAsia"/>
        </w:rPr>
        <w:t>41</w:t>
      </w:r>
      <w:r w:rsidRPr="00CC41F2">
        <w:rPr>
          <w:rStyle w:val="4Char"/>
        </w:rPr>
        <w:t>.ajax</w:t>
      </w:r>
      <w:r w:rsidRPr="00CC41F2">
        <w:rPr>
          <w:rStyle w:val="4Char"/>
        </w:rPr>
        <w:t>请求的时候</w:t>
      </w:r>
      <w:r w:rsidRPr="00CC41F2">
        <w:rPr>
          <w:rStyle w:val="4Char"/>
        </w:rPr>
        <w:t xml:space="preserve">get </w:t>
      </w:r>
      <w:r w:rsidRPr="00CC41F2">
        <w:rPr>
          <w:rStyle w:val="4Char"/>
        </w:rPr>
        <w:t>和</w:t>
      </w:r>
      <w:r w:rsidRPr="00CC41F2">
        <w:rPr>
          <w:rStyle w:val="4Char"/>
        </w:rPr>
        <w:t>post</w:t>
      </w:r>
      <w:r w:rsidRPr="00CC41F2">
        <w:rPr>
          <w:rStyle w:val="4Char"/>
        </w:rPr>
        <w:t>方式的区别</w:t>
      </w:r>
    </w:p>
    <w:p w14:paraId="5BB51D11" w14:textId="03DDF415" w:rsidR="008A6320" w:rsidRDefault="004546EC" w:rsidP="004546EC">
      <w:pPr>
        <w:ind w:firstLine="480"/>
        <w:rPr>
          <w:rFonts w:ascii="微软雅黑" w:eastAsia="微软雅黑" w:hAnsi="微软雅黑"/>
        </w:rPr>
      </w:pPr>
      <w:r w:rsidRPr="00343626">
        <w:rPr>
          <w:rFonts w:ascii="微软雅黑" w:eastAsia="微软雅黑" w:hAnsi="微软雅黑"/>
        </w:rPr>
        <w:t>一个在url后面 一个放在虚拟载体里面</w:t>
      </w:r>
    </w:p>
    <w:p w14:paraId="137D3D18" w14:textId="77777777" w:rsidR="008A6320" w:rsidRDefault="004546EC" w:rsidP="004546EC">
      <w:pPr>
        <w:ind w:firstLine="480"/>
        <w:rPr>
          <w:rFonts w:ascii="微软雅黑" w:eastAsia="微软雅黑" w:hAnsi="微软雅黑"/>
        </w:rPr>
      </w:pPr>
      <w:r w:rsidRPr="00343626">
        <w:rPr>
          <w:rFonts w:ascii="微软雅黑" w:eastAsia="微软雅黑" w:hAnsi="微软雅黑"/>
        </w:rPr>
        <w:t>有大小限制</w:t>
      </w:r>
    </w:p>
    <w:p w14:paraId="2263884D"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安全问题</w:t>
      </w:r>
    </w:p>
    <w:p w14:paraId="3EC016AC" w14:textId="77777777" w:rsidR="008A6320" w:rsidRDefault="004546EC" w:rsidP="004546EC">
      <w:pPr>
        <w:ind w:firstLine="480"/>
        <w:rPr>
          <w:rFonts w:ascii="微软雅黑" w:eastAsia="微软雅黑" w:hAnsi="微软雅黑"/>
        </w:rPr>
      </w:pPr>
      <w:r w:rsidRPr="00343626">
        <w:rPr>
          <w:rFonts w:ascii="微软雅黑" w:eastAsia="微软雅黑" w:hAnsi="微软雅黑"/>
        </w:rPr>
        <w:t>应用不同 一个是论坛等只需要请求的，一个是类似修改密码的</w:t>
      </w:r>
    </w:p>
    <w:p w14:paraId="4D3EF59A" w14:textId="3F0F0859" w:rsidR="004546EC" w:rsidRPr="00343626" w:rsidRDefault="004546EC" w:rsidP="004546EC">
      <w:pPr>
        <w:ind w:firstLine="480"/>
        <w:rPr>
          <w:rFonts w:ascii="微软雅黑" w:eastAsia="微软雅黑" w:hAnsi="微软雅黑"/>
        </w:rPr>
      </w:pPr>
      <w:r w:rsidRPr="00CC41F2">
        <w:rPr>
          <w:rStyle w:val="4Char"/>
          <w:rFonts w:hint="eastAsia"/>
        </w:rPr>
        <w:t>42</w:t>
      </w:r>
      <w:r w:rsidRPr="00CC41F2">
        <w:rPr>
          <w:rStyle w:val="4Char"/>
        </w:rPr>
        <w:t>.call</w:t>
      </w:r>
      <w:r w:rsidRPr="00CC41F2">
        <w:rPr>
          <w:rStyle w:val="4Char"/>
        </w:rPr>
        <w:t>和</w:t>
      </w:r>
      <w:r w:rsidRPr="00CC41F2">
        <w:rPr>
          <w:rStyle w:val="4Char"/>
        </w:rPr>
        <w:t>apply</w:t>
      </w:r>
      <w:r w:rsidRPr="00CC41F2">
        <w:rPr>
          <w:rStyle w:val="4Char"/>
        </w:rPr>
        <w:t>的区别</w:t>
      </w:r>
    </w:p>
    <w:p w14:paraId="310FCD6F"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call(this,obj1,obj2,obj3)</w:t>
      </w:r>
    </w:p>
    <w:p w14:paraId="33D3BD9C"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apply(this,arguments)</w:t>
      </w:r>
    </w:p>
    <w:p w14:paraId="55DD239E" w14:textId="6A32A43E" w:rsidR="008A6320" w:rsidRDefault="004546EC" w:rsidP="004546EC">
      <w:pPr>
        <w:ind w:firstLine="480"/>
        <w:rPr>
          <w:rStyle w:val="4Char"/>
        </w:rPr>
      </w:pPr>
      <w:r w:rsidRPr="00CC41F2">
        <w:rPr>
          <w:rStyle w:val="4Char"/>
          <w:rFonts w:hint="eastAsia"/>
        </w:rPr>
        <w:t>43</w:t>
      </w:r>
      <w:r w:rsidRPr="00CC41F2">
        <w:rPr>
          <w:rStyle w:val="4Char"/>
        </w:rPr>
        <w:t>.ajax</w:t>
      </w:r>
      <w:r w:rsidRPr="00CC41F2">
        <w:rPr>
          <w:rStyle w:val="4Char"/>
        </w:rPr>
        <w:t>请求时，如何解释</w:t>
      </w:r>
      <w:r w:rsidRPr="00CC41F2">
        <w:rPr>
          <w:rStyle w:val="4Char"/>
        </w:rPr>
        <w:t>json</w:t>
      </w:r>
      <w:r w:rsidRPr="00CC41F2">
        <w:rPr>
          <w:rStyle w:val="4Char"/>
        </w:rPr>
        <w:t>数据</w:t>
      </w:r>
    </w:p>
    <w:p w14:paraId="5BD0EB3D"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eval parse 鉴于安全性考虑 使用parse更靠谱</w:t>
      </w:r>
    </w:p>
    <w:p w14:paraId="02AC791D" w14:textId="5D1DD067" w:rsidR="008A6320" w:rsidRDefault="004546EC" w:rsidP="004546EC">
      <w:pPr>
        <w:ind w:firstLine="480"/>
        <w:rPr>
          <w:rStyle w:val="4Char"/>
        </w:rPr>
      </w:pPr>
      <w:r w:rsidRPr="00CC41F2">
        <w:rPr>
          <w:rStyle w:val="4Char"/>
          <w:rFonts w:hint="eastAsia"/>
        </w:rPr>
        <w:t>4</w:t>
      </w:r>
      <w:r w:rsidRPr="00CC41F2">
        <w:rPr>
          <w:rStyle w:val="4Char"/>
        </w:rPr>
        <w:t>4.</w:t>
      </w:r>
      <w:r w:rsidRPr="00CC41F2">
        <w:rPr>
          <w:rStyle w:val="4Char"/>
        </w:rPr>
        <w:t>闭包是什么，有什么特性，对页面有什么影响</w:t>
      </w:r>
    </w:p>
    <w:p w14:paraId="61762174" w14:textId="77777777" w:rsidR="008A6320" w:rsidRDefault="004546EC" w:rsidP="004546EC">
      <w:pPr>
        <w:ind w:firstLine="480"/>
        <w:rPr>
          <w:rFonts w:ascii="微软雅黑" w:eastAsia="微软雅黑" w:hAnsi="微软雅黑"/>
        </w:rPr>
      </w:pPr>
      <w:r w:rsidRPr="00343626">
        <w:rPr>
          <w:rFonts w:ascii="微软雅黑" w:eastAsia="微软雅黑" w:hAnsi="微软雅黑"/>
        </w:rPr>
        <w:t>闭包就是能够读取其他函数内部变量的函数。</w:t>
      </w:r>
    </w:p>
    <w:p w14:paraId="38313817" w14:textId="78DD6B9B" w:rsidR="008A6320" w:rsidRDefault="004546EC" w:rsidP="004546EC">
      <w:pPr>
        <w:ind w:firstLine="480"/>
        <w:rPr>
          <w:rStyle w:val="4Char"/>
        </w:rPr>
      </w:pPr>
      <w:r w:rsidRPr="00CC41F2">
        <w:rPr>
          <w:rStyle w:val="4Char"/>
          <w:rFonts w:hint="eastAsia"/>
        </w:rPr>
        <w:t>45</w:t>
      </w:r>
      <w:r w:rsidRPr="00CC41F2">
        <w:rPr>
          <w:rStyle w:val="4Char"/>
        </w:rPr>
        <w:t>.</w:t>
      </w:r>
      <w:r w:rsidRPr="00CC41F2">
        <w:rPr>
          <w:rStyle w:val="4Char"/>
        </w:rPr>
        <w:t>如何阻止事件冒泡和默认事件</w:t>
      </w:r>
    </w:p>
    <w:p w14:paraId="4D4C0403"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canceBubble return false</w:t>
      </w:r>
    </w:p>
    <w:p w14:paraId="1A6ACC03" w14:textId="0BEE3AA2" w:rsidR="008A6320" w:rsidRDefault="004546EC" w:rsidP="004546EC">
      <w:pPr>
        <w:ind w:firstLine="480"/>
        <w:rPr>
          <w:rFonts w:ascii="微软雅黑" w:eastAsia="微软雅黑" w:hAnsi="微软雅黑"/>
        </w:rPr>
      </w:pPr>
      <w:r w:rsidRPr="00CC41F2">
        <w:rPr>
          <w:rStyle w:val="4Char"/>
          <w:rFonts w:hint="eastAsia"/>
        </w:rPr>
        <w:t>4</w:t>
      </w:r>
      <w:r w:rsidRPr="00CC41F2">
        <w:rPr>
          <w:rStyle w:val="4Char"/>
        </w:rPr>
        <w:t>6.</w:t>
      </w:r>
      <w:r w:rsidRPr="00CC41F2">
        <w:rPr>
          <w:rStyle w:val="4Char"/>
        </w:rPr>
        <w:t>添加</w:t>
      </w:r>
      <w:r w:rsidRPr="00CC41F2">
        <w:rPr>
          <w:rStyle w:val="4Char"/>
        </w:rPr>
        <w:t xml:space="preserve"> </w:t>
      </w:r>
      <w:r w:rsidRPr="00CC41F2">
        <w:rPr>
          <w:rStyle w:val="4Char"/>
        </w:rPr>
        <w:t>删除</w:t>
      </w:r>
      <w:r w:rsidRPr="00CC41F2">
        <w:rPr>
          <w:rStyle w:val="4Char"/>
        </w:rPr>
        <w:t xml:space="preserve"> </w:t>
      </w:r>
      <w:r w:rsidRPr="00CC41F2">
        <w:rPr>
          <w:rStyle w:val="4Char"/>
        </w:rPr>
        <w:t>替换</w:t>
      </w:r>
      <w:r w:rsidRPr="00CC41F2">
        <w:rPr>
          <w:rStyle w:val="4Char"/>
        </w:rPr>
        <w:t xml:space="preserve"> </w:t>
      </w:r>
      <w:r w:rsidRPr="00CC41F2">
        <w:rPr>
          <w:rStyle w:val="4Char"/>
        </w:rPr>
        <w:t>插入到某个接点的方法</w:t>
      </w:r>
    </w:p>
    <w:p w14:paraId="2DAFFE9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appendChidl()</w:t>
      </w:r>
    </w:p>
    <w:p w14:paraId="083A9C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innersetBefore</w:t>
      </w:r>
    </w:p>
    <w:p w14:paraId="668EBFA1"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placeChild</w:t>
      </w:r>
    </w:p>
    <w:p w14:paraId="31C854F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moveChild</w:t>
      </w:r>
    </w:p>
    <w:p w14:paraId="0360FAAA" w14:textId="7842B28A" w:rsidR="004546EC" w:rsidRPr="00343626" w:rsidRDefault="004546EC" w:rsidP="004546EC">
      <w:pPr>
        <w:ind w:firstLine="480"/>
        <w:rPr>
          <w:rFonts w:ascii="微软雅黑" w:eastAsia="微软雅黑" w:hAnsi="微软雅黑"/>
        </w:rPr>
      </w:pPr>
      <w:r w:rsidRPr="00CC41F2">
        <w:rPr>
          <w:rStyle w:val="4Char"/>
          <w:rFonts w:hint="eastAsia"/>
        </w:rPr>
        <w:t>47</w:t>
      </w:r>
      <w:r w:rsidRPr="00CC41F2">
        <w:rPr>
          <w:rStyle w:val="4Char"/>
        </w:rPr>
        <w:t>.</w:t>
      </w:r>
      <w:r w:rsidRPr="00CC41F2">
        <w:rPr>
          <w:rStyle w:val="4Char"/>
        </w:rPr>
        <w:t>解释</w:t>
      </w:r>
      <w:r w:rsidRPr="00CC41F2">
        <w:rPr>
          <w:rStyle w:val="4Char"/>
        </w:rPr>
        <w:t>jsonp</w:t>
      </w:r>
      <w:r w:rsidRPr="00CC41F2">
        <w:rPr>
          <w:rStyle w:val="4Char"/>
        </w:rPr>
        <w:t>的原理，以及为什么不是真正的</w:t>
      </w:r>
      <w:r w:rsidRPr="00CC41F2">
        <w:rPr>
          <w:rStyle w:val="4Char"/>
        </w:rPr>
        <w:t>ajax</w:t>
      </w:r>
    </w:p>
    <w:p w14:paraId="40D134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动态创建script标签，回调函数</w:t>
      </w:r>
    </w:p>
    <w:p w14:paraId="0928891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jax是页面无刷新请求数据操作</w:t>
      </w:r>
    </w:p>
    <w:p w14:paraId="38F5D765" w14:textId="77777777" w:rsidR="008A6320" w:rsidRDefault="004546EC" w:rsidP="004546EC">
      <w:pPr>
        <w:ind w:firstLine="480"/>
        <w:rPr>
          <w:rStyle w:val="4Char"/>
        </w:rPr>
      </w:pPr>
      <w:r w:rsidRPr="00CC41F2">
        <w:rPr>
          <w:rStyle w:val="4Char"/>
          <w:rFonts w:hint="eastAsia"/>
        </w:rPr>
        <w:t>48</w:t>
      </w:r>
      <w:r w:rsidRPr="00CC41F2">
        <w:rPr>
          <w:rStyle w:val="4Char"/>
        </w:rPr>
        <w:t>.javascript</w:t>
      </w:r>
      <w:r w:rsidRPr="00CC41F2">
        <w:rPr>
          <w:rStyle w:val="4Char"/>
        </w:rPr>
        <w:t>的本地对象，内置对象和宿主对象</w:t>
      </w:r>
    </w:p>
    <w:p w14:paraId="6536CEE9" w14:textId="2AD498C7" w:rsidR="008A6320" w:rsidRDefault="004546EC" w:rsidP="004546EC">
      <w:pPr>
        <w:ind w:firstLine="480"/>
        <w:rPr>
          <w:rFonts w:ascii="微软雅黑" w:eastAsia="微软雅黑" w:hAnsi="微软雅黑"/>
        </w:rPr>
      </w:pPr>
      <w:r w:rsidRPr="00343626">
        <w:rPr>
          <w:rFonts w:ascii="微软雅黑" w:eastAsia="微软雅黑" w:hAnsi="微软雅黑"/>
        </w:rPr>
        <w:t>本地对象为array obj regexp等可以new实例化</w:t>
      </w:r>
    </w:p>
    <w:p w14:paraId="3339528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内置对象为gload Math 等不可以实例化的</w:t>
      </w:r>
    </w:p>
    <w:p w14:paraId="319CA7A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宿主为浏览器自带的document,window 等</w:t>
      </w:r>
    </w:p>
    <w:p w14:paraId="68C88D6C" w14:textId="24FDA481" w:rsidR="004546EC" w:rsidRPr="00343626" w:rsidRDefault="004546EC" w:rsidP="004546EC">
      <w:pPr>
        <w:ind w:firstLine="480"/>
        <w:rPr>
          <w:rFonts w:ascii="微软雅黑" w:eastAsia="微软雅黑" w:hAnsi="微软雅黑"/>
        </w:rPr>
      </w:pPr>
      <w:r w:rsidRPr="00CC41F2">
        <w:rPr>
          <w:rStyle w:val="4Char"/>
          <w:rFonts w:hint="eastAsia"/>
        </w:rPr>
        <w:t>4</w:t>
      </w:r>
      <w:r w:rsidRPr="00CC41F2">
        <w:rPr>
          <w:rStyle w:val="4Char"/>
        </w:rPr>
        <w:t xml:space="preserve">9.document load </w:t>
      </w:r>
      <w:r w:rsidRPr="00CC41F2">
        <w:rPr>
          <w:rStyle w:val="4Char"/>
        </w:rPr>
        <w:t>和</w:t>
      </w:r>
      <w:r w:rsidRPr="00CC41F2">
        <w:rPr>
          <w:rStyle w:val="4Char"/>
        </w:rPr>
        <w:t>document ready</w:t>
      </w:r>
      <w:r w:rsidRPr="00CC41F2">
        <w:rPr>
          <w:rStyle w:val="4Char"/>
        </w:rPr>
        <w:t>的区别</w:t>
      </w:r>
    </w:p>
    <w:p w14:paraId="5224A3F3"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onload 是在结构和样式加载完才执行js</w:t>
      </w:r>
    </w:p>
    <w:p w14:paraId="501B75F8"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ready原生种没有这个方法，jquery中有 $().ready(function)</w:t>
      </w:r>
    </w:p>
    <w:p w14:paraId="5FDA29B1" w14:textId="77777777" w:rsidR="008A6320" w:rsidRDefault="004546EC" w:rsidP="004546EC">
      <w:pPr>
        <w:ind w:firstLine="480"/>
        <w:rPr>
          <w:rStyle w:val="4Char"/>
        </w:rPr>
      </w:pPr>
      <w:r w:rsidRPr="00CC41F2">
        <w:rPr>
          <w:rStyle w:val="4Char"/>
          <w:rFonts w:hint="eastAsia"/>
        </w:rPr>
        <w:t>5</w:t>
      </w:r>
      <w:r w:rsidRPr="00CC41F2">
        <w:rPr>
          <w:rStyle w:val="4Char"/>
        </w:rPr>
        <w:t>0.”==”</w:t>
      </w:r>
      <w:r w:rsidRPr="00CC41F2">
        <w:rPr>
          <w:rStyle w:val="4Char"/>
        </w:rPr>
        <w:t>和</w:t>
      </w:r>
      <w:r w:rsidRPr="00CC41F2">
        <w:rPr>
          <w:rStyle w:val="4Char"/>
        </w:rPr>
        <w:t>“===”</w:t>
      </w:r>
      <w:r w:rsidRPr="00CC41F2">
        <w:rPr>
          <w:rStyle w:val="4Char"/>
        </w:rPr>
        <w:t>的不同</w:t>
      </w:r>
    </w:p>
    <w:p w14:paraId="194249BC" w14:textId="48898C5A" w:rsidR="008A6320" w:rsidRDefault="004546EC" w:rsidP="004546EC">
      <w:pPr>
        <w:ind w:firstLine="480"/>
        <w:rPr>
          <w:rFonts w:ascii="微软雅黑" w:eastAsia="微软雅黑" w:hAnsi="微软雅黑"/>
        </w:rPr>
      </w:pPr>
      <w:r w:rsidRPr="00343626">
        <w:rPr>
          <w:rFonts w:ascii="微软雅黑" w:eastAsia="微软雅黑" w:hAnsi="微软雅黑"/>
        </w:rPr>
        <w:t>前者会自动转换类型</w:t>
      </w:r>
    </w:p>
    <w:p w14:paraId="3C3790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后者不会</w:t>
      </w:r>
    </w:p>
    <w:p w14:paraId="0B496A02" w14:textId="77777777" w:rsidR="008A6320" w:rsidRDefault="004546EC" w:rsidP="004546EC">
      <w:pPr>
        <w:ind w:firstLine="480"/>
        <w:rPr>
          <w:rStyle w:val="4Char"/>
        </w:rPr>
      </w:pPr>
      <w:r w:rsidRPr="00CC41F2">
        <w:rPr>
          <w:rStyle w:val="4Char"/>
          <w:rFonts w:hint="eastAsia"/>
        </w:rPr>
        <w:t>51</w:t>
      </w:r>
      <w:r w:rsidRPr="00CC41F2">
        <w:rPr>
          <w:rStyle w:val="4Char"/>
        </w:rPr>
        <w:t>.javascript</w:t>
      </w:r>
      <w:r w:rsidRPr="00CC41F2">
        <w:rPr>
          <w:rStyle w:val="4Char"/>
        </w:rPr>
        <w:t>的同源策略</w:t>
      </w:r>
    </w:p>
    <w:p w14:paraId="02CDB567" w14:textId="77777777" w:rsidR="008A6320" w:rsidRDefault="004546EC" w:rsidP="004546EC">
      <w:pPr>
        <w:ind w:firstLine="480"/>
        <w:rPr>
          <w:rFonts w:ascii="微软雅黑" w:eastAsia="微软雅黑" w:hAnsi="微软雅黑"/>
        </w:rPr>
      </w:pPr>
      <w:r w:rsidRPr="00343626">
        <w:rPr>
          <w:rFonts w:ascii="微软雅黑" w:eastAsia="微软雅黑" w:hAnsi="微软雅黑"/>
        </w:rPr>
        <w:t>一段脚本只能读取来自于同一来源的窗口和文档的属性，这里的同一来源指的是主机名、协议和端口号的组合</w:t>
      </w:r>
    </w:p>
    <w:p w14:paraId="70E660B7" w14:textId="1A7482E1" w:rsidR="004546EC" w:rsidRPr="00343626" w:rsidRDefault="004546EC" w:rsidP="004546EC">
      <w:pPr>
        <w:ind w:firstLine="480"/>
        <w:rPr>
          <w:rFonts w:ascii="微软雅黑" w:eastAsia="微软雅黑" w:hAnsi="微软雅黑"/>
        </w:rPr>
      </w:pPr>
      <w:r w:rsidRPr="00CC41F2">
        <w:rPr>
          <w:rStyle w:val="4Char"/>
          <w:rFonts w:hint="eastAsia"/>
        </w:rPr>
        <w:lastRenderedPageBreak/>
        <w:t>52</w:t>
      </w:r>
      <w:r w:rsidRPr="00CC41F2">
        <w:rPr>
          <w:rStyle w:val="4Char"/>
        </w:rPr>
        <w:t>.</w:t>
      </w:r>
      <w:r w:rsidRPr="00CC41F2">
        <w:rPr>
          <w:rStyle w:val="4Char"/>
        </w:rPr>
        <w:t>编写一个数组去重的方法</w:t>
      </w:r>
    </w:p>
    <w:p w14:paraId="46ACF225" w14:textId="5FDDCF0A" w:rsidR="008A6320" w:rsidRDefault="004546EC" w:rsidP="004546EC">
      <w:pPr>
        <w:ind w:firstLine="480"/>
        <w:rPr>
          <w:rFonts w:ascii="微软雅黑" w:eastAsia="微软雅黑" w:hAnsi="微软雅黑"/>
        </w:rPr>
      </w:pPr>
      <w:r w:rsidRPr="00343626">
        <w:rPr>
          <w:rFonts w:ascii="微软雅黑" w:eastAsia="微软雅黑" w:hAnsi="微软雅黑"/>
        </w:rPr>
        <w:t>function oSort(arr)</w:t>
      </w:r>
    </w:p>
    <w:p w14:paraId="6612F082" w14:textId="5B5C97D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B3D53D" w14:textId="0A3ABBFA" w:rsidR="008A6320" w:rsidRDefault="004546EC" w:rsidP="004546EC">
      <w:pPr>
        <w:ind w:firstLine="480"/>
        <w:rPr>
          <w:rFonts w:ascii="微软雅黑" w:eastAsia="微软雅黑" w:hAnsi="微软雅黑"/>
        </w:rPr>
      </w:pPr>
      <w:r w:rsidRPr="00343626">
        <w:rPr>
          <w:rFonts w:ascii="微软雅黑" w:eastAsia="微软雅黑" w:hAnsi="微软雅黑"/>
        </w:rPr>
        <w:t>var result ={};</w:t>
      </w:r>
    </w:p>
    <w:p w14:paraId="0A532529" w14:textId="0A4A0C43" w:rsidR="008A6320" w:rsidRDefault="004546EC" w:rsidP="004546EC">
      <w:pPr>
        <w:ind w:firstLine="480"/>
        <w:rPr>
          <w:rFonts w:ascii="微软雅黑" w:eastAsia="微软雅黑" w:hAnsi="微软雅黑"/>
        </w:rPr>
      </w:pPr>
      <w:r w:rsidRPr="00343626">
        <w:rPr>
          <w:rFonts w:ascii="微软雅黑" w:eastAsia="微软雅黑" w:hAnsi="微软雅黑"/>
        </w:rPr>
        <w:t>var newArr=[];</w:t>
      </w:r>
    </w:p>
    <w:p w14:paraId="5388CB1C" w14:textId="55C520C8" w:rsidR="008A6320" w:rsidRDefault="004546EC" w:rsidP="004546EC">
      <w:pPr>
        <w:ind w:firstLine="480"/>
        <w:rPr>
          <w:rFonts w:ascii="微软雅黑" w:eastAsia="微软雅黑" w:hAnsi="微软雅黑"/>
        </w:rPr>
      </w:pPr>
      <w:r w:rsidRPr="00343626">
        <w:rPr>
          <w:rFonts w:ascii="微软雅黑" w:eastAsia="微软雅黑" w:hAnsi="微软雅黑"/>
        </w:rPr>
        <w:t>for(var i=0;i&lt;arr.length;i++)</w:t>
      </w:r>
    </w:p>
    <w:p w14:paraId="0080ECF3" w14:textId="06878C93"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B8E4C43" w14:textId="192896CE" w:rsidR="008A6320" w:rsidRDefault="004546EC" w:rsidP="004546EC">
      <w:pPr>
        <w:ind w:firstLine="480"/>
        <w:rPr>
          <w:rFonts w:ascii="微软雅黑" w:eastAsia="微软雅黑" w:hAnsi="微软雅黑"/>
        </w:rPr>
      </w:pPr>
      <w:r w:rsidRPr="00343626">
        <w:rPr>
          <w:rFonts w:ascii="微软雅黑" w:eastAsia="微软雅黑" w:hAnsi="微软雅黑"/>
        </w:rPr>
        <w:t>if(!result[arr])</w:t>
      </w:r>
    </w:p>
    <w:p w14:paraId="0FAD1875" w14:textId="452E278A"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FCC56E" w14:textId="16AFB6A5" w:rsidR="008A6320" w:rsidRDefault="004546EC" w:rsidP="004546EC">
      <w:pPr>
        <w:ind w:firstLine="480"/>
        <w:rPr>
          <w:rFonts w:ascii="微软雅黑" w:eastAsia="微软雅黑" w:hAnsi="微软雅黑"/>
        </w:rPr>
      </w:pPr>
      <w:r w:rsidRPr="00343626">
        <w:rPr>
          <w:rFonts w:ascii="微软雅黑" w:eastAsia="微软雅黑" w:hAnsi="微软雅黑"/>
        </w:rPr>
        <w:t>newArr.push(arr)</w:t>
      </w:r>
    </w:p>
    <w:p w14:paraId="4458C133" w14:textId="6DFEA5CA" w:rsidR="008A6320" w:rsidRDefault="004546EC" w:rsidP="004546EC">
      <w:pPr>
        <w:ind w:firstLine="480"/>
        <w:rPr>
          <w:rFonts w:ascii="微软雅黑" w:eastAsia="微软雅黑" w:hAnsi="微软雅黑"/>
        </w:rPr>
      </w:pPr>
      <w:r w:rsidRPr="00343626">
        <w:rPr>
          <w:rFonts w:ascii="微软雅黑" w:eastAsia="微软雅黑" w:hAnsi="微软雅黑"/>
        </w:rPr>
        <w:t>result[arr]=1</w:t>
      </w:r>
    </w:p>
    <w:p w14:paraId="2BB51397" w14:textId="5D2B2C05"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4578981" w14:textId="5C449C8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5E7D5BB0" w14:textId="4F3693CE" w:rsidR="008A6320" w:rsidRDefault="004546EC" w:rsidP="004546EC">
      <w:pPr>
        <w:ind w:firstLine="480"/>
        <w:rPr>
          <w:rFonts w:ascii="微软雅黑" w:eastAsia="微软雅黑" w:hAnsi="微软雅黑"/>
        </w:rPr>
      </w:pPr>
      <w:r w:rsidRPr="00343626">
        <w:rPr>
          <w:rFonts w:ascii="微软雅黑" w:eastAsia="微软雅黑" w:hAnsi="微软雅黑"/>
        </w:rPr>
        <w:t>return newArr</w:t>
      </w:r>
    </w:p>
    <w:p w14:paraId="6ECED131" w14:textId="7BD123B8"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3EB73872" w14:textId="77777777" w:rsidR="008A6320" w:rsidRDefault="004546EC" w:rsidP="004546EC">
      <w:pPr>
        <w:ind w:firstLine="480"/>
        <w:rPr>
          <w:rFonts w:ascii="微软雅黑" w:eastAsia="微软雅黑" w:hAnsi="微软雅黑"/>
        </w:rPr>
      </w:pPr>
      <w:r w:rsidRPr="00343626">
        <w:rPr>
          <w:rFonts w:ascii="微软雅黑" w:eastAsia="微软雅黑" w:hAnsi="微软雅黑"/>
        </w:rPr>
        <w:t>&lt;/arr.length;i++)</w:t>
      </w:r>
    </w:p>
    <w:p w14:paraId="013A92DF" w14:textId="28B4E4B8" w:rsidR="008A6320" w:rsidRDefault="004546EC" w:rsidP="004546EC">
      <w:pPr>
        <w:ind w:firstLine="480"/>
        <w:rPr>
          <w:rFonts w:ascii="微软雅黑" w:eastAsia="微软雅黑" w:hAnsi="微软雅黑"/>
        </w:rPr>
      </w:pPr>
      <w:r w:rsidRPr="00CC41F2">
        <w:rPr>
          <w:rStyle w:val="4Char"/>
          <w:rFonts w:hint="eastAsia"/>
        </w:rPr>
        <w:t>5</w:t>
      </w:r>
      <w:r w:rsidRPr="00CC41F2">
        <w:rPr>
          <w:rStyle w:val="4Char"/>
        </w:rPr>
        <w:t>3.</w:t>
      </w:r>
      <w:r w:rsidRPr="00CC41F2">
        <w:rPr>
          <w:rStyle w:val="4Char"/>
        </w:rPr>
        <w:t>你认为最常遇到的兼容</w:t>
      </w:r>
      <w:r w:rsidRPr="00CC41F2">
        <w:rPr>
          <w:rStyle w:val="4Char"/>
        </w:rPr>
        <w:t>Bug</w:t>
      </w:r>
      <w:r w:rsidRPr="00CC41F2">
        <w:rPr>
          <w:rStyle w:val="4Char"/>
        </w:rPr>
        <w:t>有哪些</w:t>
      </w:r>
      <w:r w:rsidRPr="00CC41F2">
        <w:rPr>
          <w:rStyle w:val="4Char"/>
        </w:rPr>
        <w:t>?</w:t>
      </w:r>
      <w:r w:rsidRPr="00CC41F2">
        <w:rPr>
          <w:rStyle w:val="4Char"/>
        </w:rPr>
        <w:t>有哪些问题是你认为解决起来最麻烦的</w:t>
      </w:r>
      <w:r w:rsidRPr="00CC41F2">
        <w:rPr>
          <w:rStyle w:val="4Char"/>
        </w:rPr>
        <w:t>?</w:t>
      </w:r>
    </w:p>
    <w:p w14:paraId="5312A226" w14:textId="16E8EF8C" w:rsidR="004546EC" w:rsidRPr="00CC41F2" w:rsidRDefault="004546EC" w:rsidP="004546EC">
      <w:pPr>
        <w:ind w:firstLine="480"/>
        <w:rPr>
          <w:rStyle w:val="4Char"/>
        </w:rPr>
      </w:pPr>
      <w:r w:rsidRPr="00343626">
        <w:rPr>
          <w:rFonts w:ascii="微软雅黑" w:eastAsia="微软雅黑" w:hAnsi="微软雅黑"/>
        </w:rPr>
        <w:t>IE6 PNG</w:t>
      </w:r>
    </w:p>
    <w:p w14:paraId="2D3981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IE6 Fixed</w:t>
      </w:r>
    </w:p>
    <w:p w14:paraId="219E288B" w14:textId="15FD307A" w:rsidR="008A6320" w:rsidRDefault="004546EC" w:rsidP="004546EC">
      <w:pPr>
        <w:ind w:firstLine="480"/>
        <w:rPr>
          <w:rStyle w:val="4Char"/>
        </w:rPr>
      </w:pPr>
      <w:r w:rsidRPr="00CC41F2">
        <w:rPr>
          <w:rStyle w:val="4Char"/>
          <w:rFonts w:hint="eastAsia"/>
        </w:rPr>
        <w:t>54</w:t>
      </w:r>
      <w:r w:rsidRPr="00CC41F2">
        <w:rPr>
          <w:rStyle w:val="4Char"/>
        </w:rPr>
        <w:t>.CSS</w:t>
      </w:r>
      <w:r w:rsidRPr="00CC41F2">
        <w:rPr>
          <w:rStyle w:val="4Char"/>
        </w:rPr>
        <w:t>定位方式有哪些</w:t>
      </w:r>
      <w:r w:rsidRPr="00CC41F2">
        <w:rPr>
          <w:rStyle w:val="4Char"/>
        </w:rPr>
        <w:t>?position</w:t>
      </w:r>
      <w:r w:rsidRPr="00CC41F2">
        <w:rPr>
          <w:rStyle w:val="4Char"/>
        </w:rPr>
        <w:t>属性的值有哪些</w:t>
      </w:r>
      <w:r w:rsidRPr="00CC41F2">
        <w:rPr>
          <w:rStyle w:val="4Char"/>
        </w:rPr>
        <w:t>?</w:t>
      </w:r>
      <w:r w:rsidRPr="00CC41F2">
        <w:rPr>
          <w:rStyle w:val="4Char"/>
        </w:rPr>
        <w:t>他们之间的区别是什么</w:t>
      </w:r>
      <w:r w:rsidRPr="00CC41F2">
        <w:rPr>
          <w:rStyle w:val="4Char"/>
        </w:rPr>
        <w:t>?</w:t>
      </w:r>
    </w:p>
    <w:p w14:paraId="752786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在CSS中关于定位的内容是：position:relative | absolute | static | fixed</w:t>
      </w:r>
    </w:p>
    <w:p w14:paraId="02858C43"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static 没有特别的设定，遵循基本的定位规定，不能通过z-index进行层次分级。</w:t>
      </w:r>
    </w:p>
    <w:p w14:paraId="57D96DF0" w14:textId="77777777" w:rsidR="008A6320" w:rsidRDefault="004546EC" w:rsidP="004546EC">
      <w:pPr>
        <w:ind w:firstLine="480"/>
        <w:rPr>
          <w:rFonts w:ascii="微软雅黑" w:eastAsia="微软雅黑" w:hAnsi="微软雅黑"/>
        </w:rPr>
      </w:pPr>
      <w:r w:rsidRPr="00343626">
        <w:rPr>
          <w:rFonts w:ascii="微软雅黑" w:eastAsia="微软雅黑" w:hAnsi="微软雅黑"/>
        </w:rPr>
        <w:t>relative 不脱离文档流，参考自身静态位置通过 top,bottom,left,right 定位，并且可以通过z-index进行层次分级。</w:t>
      </w:r>
    </w:p>
    <w:p w14:paraId="0ECB4B87" w14:textId="77777777" w:rsidR="008A6320" w:rsidRDefault="004546EC" w:rsidP="004546EC">
      <w:pPr>
        <w:ind w:firstLine="480"/>
        <w:rPr>
          <w:rFonts w:ascii="微软雅黑" w:eastAsia="微软雅黑" w:hAnsi="微软雅黑"/>
        </w:rPr>
      </w:pPr>
      <w:r w:rsidRPr="00343626">
        <w:rPr>
          <w:rFonts w:ascii="微软雅黑" w:eastAsia="微软雅黑" w:hAnsi="微软雅黑"/>
        </w:rPr>
        <w:t>absolute 脱离文档流，通过 top,bottom,left,right 定位。选53D6其最近的父级定位元素，当父级 position 为 static 时，absolute元素将以body坐标原点进行定位，可以通过z-index进行层次分级。</w:t>
      </w:r>
    </w:p>
    <w:p w14:paraId="7FBE2A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fixed 固定定位，这里他所固定的对像是可视窗口而并非是body或是父级元素。可通过z-index进行层次分级。</w:t>
      </w:r>
    </w:p>
    <w:p w14:paraId="4C2EC8C3" w14:textId="122DBD27" w:rsidR="008A6320" w:rsidRDefault="004546EC" w:rsidP="004546EC">
      <w:pPr>
        <w:ind w:firstLine="480"/>
        <w:rPr>
          <w:rFonts w:ascii="微软雅黑" w:eastAsia="微软雅黑" w:hAnsi="微软雅黑"/>
        </w:rPr>
      </w:pPr>
      <w:r w:rsidRPr="00CC41F2">
        <w:rPr>
          <w:rStyle w:val="4Char"/>
          <w:rFonts w:hint="eastAsia"/>
        </w:rPr>
        <w:t>55</w:t>
      </w:r>
      <w:r w:rsidRPr="00CC41F2">
        <w:rPr>
          <w:rStyle w:val="4Char"/>
        </w:rPr>
        <w:t>.</w:t>
      </w:r>
      <w:r w:rsidRPr="00CC41F2">
        <w:rPr>
          <w:rStyle w:val="4Char"/>
        </w:rPr>
        <w:t>函数的几种定义方法？</w:t>
      </w:r>
    </w:p>
    <w:p w14:paraId="488A4D6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unction a(){},</w:t>
      </w:r>
    </w:p>
    <w:p w14:paraId="2EE934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3144478A" w14:textId="3D66E197" w:rsidR="008A6320" w:rsidRDefault="004546EC" w:rsidP="004546EC">
      <w:pPr>
        <w:ind w:firstLine="480"/>
        <w:rPr>
          <w:rStyle w:val="4Char"/>
        </w:rPr>
      </w:pPr>
      <w:r w:rsidRPr="00CC41F2">
        <w:rPr>
          <w:rStyle w:val="4Char"/>
          <w:rFonts w:hint="eastAsia"/>
        </w:rPr>
        <w:t>56</w:t>
      </w:r>
      <w:r w:rsidRPr="00CC41F2">
        <w:rPr>
          <w:rStyle w:val="4Char"/>
        </w:rPr>
        <w:t>.</w:t>
      </w:r>
      <w:r w:rsidRPr="00CC41F2">
        <w:rPr>
          <w:rStyle w:val="4Char"/>
        </w:rPr>
        <w:t>对象的定义方法？</w:t>
      </w:r>
    </w:p>
    <w:p w14:paraId="25DD2602" w14:textId="77777777" w:rsidR="008A6320" w:rsidRDefault="004546EC" w:rsidP="004546EC">
      <w:pPr>
        <w:ind w:firstLine="480"/>
        <w:rPr>
          <w:rFonts w:ascii="微软雅黑" w:eastAsia="微软雅黑" w:hAnsi="微软雅黑"/>
        </w:rPr>
      </w:pPr>
      <w:r w:rsidRPr="00343626">
        <w:rPr>
          <w:rFonts w:ascii="微软雅黑" w:eastAsia="微软雅黑" w:hAnsi="微软雅黑"/>
        </w:rPr>
        <w:t>a = new Object(), a = {}</w:t>
      </w:r>
    </w:p>
    <w:p w14:paraId="191FB06A" w14:textId="43977E82" w:rsidR="008A6320" w:rsidRDefault="004546EC" w:rsidP="004546EC">
      <w:pPr>
        <w:ind w:firstLine="480"/>
        <w:rPr>
          <w:rFonts w:ascii="微软雅黑" w:eastAsia="微软雅黑" w:hAnsi="微软雅黑"/>
        </w:rPr>
      </w:pPr>
      <w:r w:rsidRPr="00CC41F2">
        <w:rPr>
          <w:rStyle w:val="4Char"/>
          <w:rFonts w:hint="eastAsia"/>
        </w:rPr>
        <w:t>57</w:t>
      </w:r>
      <w:r w:rsidRPr="00CC41F2">
        <w:rPr>
          <w:rStyle w:val="4Char"/>
        </w:rPr>
        <w:t>.</w:t>
      </w:r>
      <w:r w:rsidRPr="00CC41F2">
        <w:rPr>
          <w:rStyle w:val="4Char"/>
        </w:rPr>
        <w:t>类的定义方法（</w:t>
      </w:r>
      <w:r w:rsidRPr="00CC41F2">
        <w:rPr>
          <w:rStyle w:val="4Char"/>
        </w:rPr>
        <w:t>prototype</w:t>
      </w:r>
      <w:r w:rsidRPr="00CC41F2">
        <w:rPr>
          <w:rStyle w:val="4Char"/>
        </w:rPr>
        <w:t>）（继承）</w:t>
      </w:r>
    </w:p>
    <w:p w14:paraId="220DE0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02A0830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prototype = {}</w:t>
      </w:r>
    </w:p>
    <w:p w14:paraId="3841BE42"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a();</w:t>
      </w:r>
    </w:p>
    <w:p w14:paraId="14DE3FA4" w14:textId="3007D9F8" w:rsidR="008A6320" w:rsidRDefault="004546EC" w:rsidP="004546EC">
      <w:pPr>
        <w:ind w:firstLine="480"/>
        <w:rPr>
          <w:rFonts w:ascii="微软雅黑" w:eastAsia="微软雅黑" w:hAnsi="微软雅黑"/>
        </w:rPr>
      </w:pPr>
      <w:r w:rsidRPr="00CC41F2">
        <w:rPr>
          <w:rStyle w:val="4Char"/>
          <w:rFonts w:hint="eastAsia"/>
        </w:rPr>
        <w:t>58</w:t>
      </w:r>
      <w:r w:rsidRPr="00CC41F2">
        <w:rPr>
          <w:rStyle w:val="4Char"/>
        </w:rPr>
        <w:t xml:space="preserve">.this </w:t>
      </w:r>
      <w:r w:rsidRPr="00CC41F2">
        <w:rPr>
          <w:rStyle w:val="4Char"/>
        </w:rPr>
        <w:t>关键字的指向</w:t>
      </w:r>
    </w:p>
    <w:p w14:paraId="79D839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foo() == obj        //方法调用模式,this指向obj</w:t>
      </w:r>
    </w:p>
    <w:p w14:paraId="7CC24C7D"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 == window;         //函数调用模式,this指向window</w:t>
      </w:r>
    </w:p>
    <w:p w14:paraId="44C982C9"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obj.foo() == obj    //构造器调用模式, this指向新建立对象</w:t>
      </w:r>
    </w:p>
    <w:p w14:paraId="4A16127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call(obj) == obj;//APPLY调用模式,this指向obj</w:t>
      </w:r>
    </w:p>
    <w:p w14:paraId="5AAD31CB" w14:textId="4D2CC889" w:rsidR="008A6320" w:rsidRDefault="004546EC" w:rsidP="004546EC">
      <w:pPr>
        <w:ind w:firstLine="480"/>
        <w:rPr>
          <w:rFonts w:ascii="微软雅黑" w:eastAsia="微软雅黑" w:hAnsi="微软雅黑"/>
        </w:rPr>
      </w:pPr>
      <w:r w:rsidRPr="00CC41F2">
        <w:rPr>
          <w:rStyle w:val="4Char"/>
          <w:rFonts w:hint="eastAsia"/>
        </w:rPr>
        <w:lastRenderedPageBreak/>
        <w:t>59</w:t>
      </w:r>
      <w:r w:rsidRPr="00CC41F2">
        <w:rPr>
          <w:rStyle w:val="4Char"/>
        </w:rPr>
        <w:t>.</w:t>
      </w:r>
      <w:r w:rsidRPr="00CC41F2">
        <w:rPr>
          <w:rStyle w:val="4Char"/>
        </w:rPr>
        <w:t>异步</w:t>
      </w:r>
      <w:r w:rsidRPr="00CC41F2">
        <w:rPr>
          <w:rStyle w:val="4Char"/>
        </w:rPr>
        <w:t>ajax</w:t>
      </w:r>
      <w:r w:rsidRPr="00CC41F2">
        <w:rPr>
          <w:rStyle w:val="4Char"/>
        </w:rPr>
        <w:t>的优缺点都有什么？</w:t>
      </w:r>
    </w:p>
    <w:p w14:paraId="03FCD946" w14:textId="77777777" w:rsidR="008A6320" w:rsidRDefault="004546EC" w:rsidP="004546EC">
      <w:pPr>
        <w:ind w:firstLine="480"/>
        <w:rPr>
          <w:rFonts w:ascii="微软雅黑" w:eastAsia="微软雅黑" w:hAnsi="微软雅黑"/>
        </w:rPr>
      </w:pPr>
      <w:r w:rsidRPr="00343626">
        <w:rPr>
          <w:rFonts w:ascii="微软雅黑" w:eastAsia="微软雅黑" w:hAnsi="微软雅黑"/>
        </w:rPr>
        <w:t>优点：</w:t>
      </w:r>
    </w:p>
    <w:p w14:paraId="15F943AB"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同步ajax：不会造成UI卡死，用户体验好。</w:t>
      </w:r>
    </w:p>
    <w:p w14:paraId="6B9D0C1D"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刷新页面，省流量</w:t>
      </w:r>
    </w:p>
    <w:p w14:paraId="4E5EB043" w14:textId="77777777" w:rsidR="002824F9" w:rsidRDefault="004546EC" w:rsidP="004546EC">
      <w:pPr>
        <w:ind w:firstLine="480"/>
        <w:rPr>
          <w:rFonts w:ascii="微软雅黑" w:eastAsia="微软雅黑" w:hAnsi="微软雅黑"/>
        </w:rPr>
      </w:pPr>
      <w:r w:rsidRPr="00343626">
        <w:rPr>
          <w:rFonts w:ascii="微软雅黑" w:eastAsia="微软雅黑" w:hAnsi="微软雅黑"/>
        </w:rPr>
        <w:t>缺点：</w:t>
      </w:r>
    </w:p>
    <w:p w14:paraId="77B9CD66" w14:textId="74647EBB" w:rsidR="008A6320" w:rsidRDefault="004546EC" w:rsidP="004546EC">
      <w:pPr>
        <w:ind w:firstLine="480"/>
        <w:rPr>
          <w:rFonts w:ascii="微软雅黑" w:eastAsia="微软雅黑" w:hAnsi="微软雅黑"/>
        </w:rPr>
      </w:pPr>
      <w:r w:rsidRPr="00343626">
        <w:rPr>
          <w:rFonts w:ascii="微软雅黑" w:eastAsia="微软雅黑" w:hAnsi="微软雅黑"/>
        </w:rPr>
        <w:t>后退按钮无效；</w:t>
      </w:r>
    </w:p>
    <w:p w14:paraId="4699794B" w14:textId="77777777" w:rsidR="008A6320" w:rsidRDefault="004546EC" w:rsidP="004546EC">
      <w:pPr>
        <w:ind w:firstLine="480"/>
        <w:rPr>
          <w:rFonts w:ascii="微软雅黑" w:eastAsia="微软雅黑" w:hAnsi="微软雅黑"/>
        </w:rPr>
      </w:pPr>
      <w:r w:rsidRPr="00343626">
        <w:rPr>
          <w:rFonts w:ascii="微软雅黑" w:eastAsia="微软雅黑" w:hAnsi="微软雅黑"/>
        </w:rPr>
        <w:t>多个请求同时触发时，由于回调时间不确定，会造成混乱，避免这种混乱需要复杂的判断机制。</w:t>
      </w:r>
    </w:p>
    <w:p w14:paraId="0ABED1C7" w14:textId="77777777" w:rsidR="008A6320" w:rsidRDefault="004546EC" w:rsidP="004546EC">
      <w:pPr>
        <w:ind w:firstLine="480"/>
        <w:rPr>
          <w:rFonts w:ascii="微软雅黑" w:eastAsia="微软雅黑" w:hAnsi="微软雅黑"/>
        </w:rPr>
      </w:pPr>
      <w:r w:rsidRPr="00343626">
        <w:rPr>
          <w:rFonts w:ascii="微软雅黑" w:eastAsia="微软雅黑" w:hAnsi="微软雅黑"/>
        </w:rPr>
        <w:t>搜索引擎不友好</w:t>
      </w:r>
    </w:p>
    <w:p w14:paraId="52131375" w14:textId="77777777" w:rsidR="008A6320" w:rsidRDefault="004546EC" w:rsidP="004546EC">
      <w:pPr>
        <w:ind w:firstLine="480"/>
        <w:rPr>
          <w:rFonts w:ascii="微软雅黑" w:eastAsia="微软雅黑" w:hAnsi="微软雅黑"/>
        </w:rPr>
      </w:pPr>
      <w:r w:rsidRPr="00343626">
        <w:rPr>
          <w:rFonts w:ascii="微软雅黑" w:eastAsia="微软雅黑" w:hAnsi="微软雅黑"/>
        </w:rPr>
        <w:t>数据安全</w:t>
      </w:r>
    </w:p>
    <w:p w14:paraId="0A046506" w14:textId="4BCEA815" w:rsidR="004546EC" w:rsidRPr="00343626" w:rsidRDefault="004546EC" w:rsidP="004546EC">
      <w:pPr>
        <w:ind w:firstLine="480"/>
        <w:rPr>
          <w:rFonts w:ascii="微软雅黑" w:eastAsia="微软雅黑" w:hAnsi="微软雅黑"/>
        </w:rPr>
      </w:pPr>
      <w:r w:rsidRPr="00CC41F2">
        <w:rPr>
          <w:rStyle w:val="4Char"/>
          <w:rFonts w:hint="eastAsia"/>
        </w:rPr>
        <w:t>60</w:t>
      </w:r>
      <w:r w:rsidRPr="00CC41F2">
        <w:rPr>
          <w:rStyle w:val="4Char"/>
        </w:rPr>
        <w:t>、介绍</w:t>
      </w:r>
      <w:r w:rsidRPr="00CC41F2">
        <w:rPr>
          <w:rStyle w:val="4Char"/>
        </w:rPr>
        <w:t>js</w:t>
      </w:r>
      <w:r w:rsidRPr="00CC41F2">
        <w:rPr>
          <w:rStyle w:val="4Char"/>
        </w:rPr>
        <w:t>的基本数据类型。</w:t>
      </w:r>
    </w:p>
    <w:p w14:paraId="38F688A1" w14:textId="77777777" w:rsidR="002824F9" w:rsidRDefault="004546EC" w:rsidP="004546EC">
      <w:pPr>
        <w:ind w:firstLine="480"/>
        <w:rPr>
          <w:rFonts w:ascii="微软雅黑" w:eastAsia="微软雅黑" w:hAnsi="微软雅黑"/>
        </w:rPr>
      </w:pPr>
      <w:r w:rsidRPr="00343626">
        <w:rPr>
          <w:rFonts w:ascii="微软雅黑" w:eastAsia="微软雅黑" w:hAnsi="微软雅黑"/>
        </w:rPr>
        <w:t>number,string,boolean,object,undefined</w:t>
      </w:r>
    </w:p>
    <w:p w14:paraId="5EF2D8A1" w14:textId="285AA848" w:rsidR="004546EC" w:rsidRPr="009132FB" w:rsidRDefault="004546EC" w:rsidP="00CC41F2">
      <w:pPr>
        <w:pStyle w:val="4"/>
      </w:pPr>
      <w:r w:rsidRPr="009132FB">
        <w:rPr>
          <w:rFonts w:hint="eastAsia"/>
        </w:rPr>
        <w:t>64</w:t>
      </w:r>
      <w:r w:rsidRPr="009132FB">
        <w:t>、事件是什么？</w:t>
      </w:r>
      <w:r w:rsidRPr="009132FB">
        <w:t>IE</w:t>
      </w:r>
      <w:r w:rsidRPr="009132FB">
        <w:t>与火狐的事件机制有什么区别？</w:t>
      </w:r>
      <w:r w:rsidRPr="009132FB">
        <w:t xml:space="preserve"> </w:t>
      </w:r>
      <w:r w:rsidRPr="009132FB">
        <w:t>如何阻止冒泡？</w:t>
      </w:r>
    </w:p>
    <w:p w14:paraId="256D903A" w14:textId="77777777" w:rsidR="004546EC" w:rsidRPr="00343626" w:rsidRDefault="004546EC" w:rsidP="00424FE6">
      <w:pPr>
        <w:ind w:firstLine="480"/>
      </w:pPr>
      <w:r w:rsidRPr="00343626">
        <w:t>（</w:t>
      </w:r>
      <w:r w:rsidRPr="00343626">
        <w:t>1</w:t>
      </w:r>
      <w:r w:rsidRPr="00343626">
        <w:t>）</w:t>
      </w:r>
      <w:r w:rsidRPr="00343626">
        <w:t xml:space="preserve"> </w:t>
      </w:r>
      <w:r w:rsidRPr="00343626">
        <w:t>我们在网页中的某个操作（有的操作对应多个事件）。例如：当我们点击一个按钮就会产生一个事件。是可以被</w:t>
      </w:r>
      <w:r w:rsidRPr="00343626">
        <w:t xml:space="preserve"> JavaScript </w:t>
      </w:r>
      <w:r w:rsidRPr="00343626">
        <w:t>侦测到的行为。</w:t>
      </w:r>
      <w:r w:rsidRPr="00343626">
        <w:t>   </w:t>
      </w:r>
    </w:p>
    <w:p w14:paraId="7742BE95" w14:textId="77777777" w:rsidR="004546EC" w:rsidRPr="00343626" w:rsidRDefault="004546EC" w:rsidP="00424FE6">
      <w:pPr>
        <w:ind w:firstLine="480"/>
      </w:pPr>
      <w:r w:rsidRPr="00343626">
        <w:t>（</w:t>
      </w:r>
      <w:r w:rsidRPr="00343626">
        <w:t>2</w:t>
      </w:r>
      <w:r w:rsidRPr="00343626">
        <w:t>）</w:t>
      </w:r>
      <w:r w:rsidRPr="00343626">
        <w:t xml:space="preserve"> </w:t>
      </w:r>
      <w:r w:rsidRPr="00343626">
        <w:t>事件处理机制：</w:t>
      </w:r>
      <w:r w:rsidRPr="00343626">
        <w:t>IE</w:t>
      </w:r>
      <w:r w:rsidRPr="00343626">
        <w:t>是事件冒泡、火狐是</w:t>
      </w:r>
      <w:r w:rsidRPr="00343626">
        <w:t xml:space="preserve"> </w:t>
      </w:r>
      <w:r w:rsidRPr="00343626">
        <w:t>事件捕获；</w:t>
      </w:r>
      <w:r w:rsidRPr="00343626">
        <w:t> </w:t>
      </w:r>
    </w:p>
    <w:p w14:paraId="61CF1825" w14:textId="4AABB81E" w:rsidR="004546EC" w:rsidRPr="00343626" w:rsidRDefault="004546EC" w:rsidP="00424FE6">
      <w:pPr>
        <w:ind w:firstLine="480"/>
      </w:pPr>
      <w:r w:rsidRPr="00343626">
        <w:t>（</w:t>
      </w:r>
      <w:r w:rsidRPr="00343626">
        <w:t>3</w:t>
      </w:r>
      <w:r w:rsidRPr="00343626">
        <w:t>）</w:t>
      </w:r>
      <w:r w:rsidRPr="00343626">
        <w:t xml:space="preserve"> ev.stopPropagation();</w:t>
      </w:r>
    </w:p>
    <w:p w14:paraId="60DE1D81" w14:textId="77777777" w:rsidR="004546EC" w:rsidRPr="009132FB" w:rsidRDefault="004546EC" w:rsidP="00CC41F2">
      <w:pPr>
        <w:pStyle w:val="4"/>
      </w:pPr>
      <w:r w:rsidRPr="009132FB">
        <w:rPr>
          <w:rFonts w:hint="eastAsia"/>
        </w:rPr>
        <w:t>65</w:t>
      </w:r>
      <w:r w:rsidRPr="009132FB">
        <w:t>、如何判断一个对象是否属于某个类？</w:t>
      </w:r>
    </w:p>
    <w:p w14:paraId="7517568B"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instanceof （待完善）   if(a instanceof Person){       alert('yes');   }</w:t>
      </w:r>
    </w:p>
    <w:p w14:paraId="3454B4A9" w14:textId="1B600656" w:rsidR="004546EC" w:rsidRPr="009132FB" w:rsidRDefault="004546EC" w:rsidP="00CC41F2">
      <w:pPr>
        <w:pStyle w:val="4"/>
      </w:pPr>
      <w:r w:rsidRPr="009132FB">
        <w:rPr>
          <w:rFonts w:hint="eastAsia"/>
        </w:rPr>
        <w:t>67</w:t>
      </w:r>
      <w:r w:rsidRPr="009132FB">
        <w:t>、对</w:t>
      </w:r>
      <w:r w:rsidRPr="009132FB">
        <w:t xml:space="preserve">JSON </w:t>
      </w:r>
      <w:r w:rsidRPr="009132FB">
        <w:t>的了解？</w:t>
      </w:r>
    </w:p>
    <w:p w14:paraId="778F936B" w14:textId="37567ACD" w:rsidR="008A6320" w:rsidRDefault="004546EC" w:rsidP="004546EC">
      <w:pPr>
        <w:ind w:firstLine="480"/>
        <w:rPr>
          <w:rFonts w:ascii="微软雅黑" w:eastAsia="微软雅黑" w:hAnsi="微软雅黑"/>
        </w:rPr>
      </w:pPr>
      <w:r w:rsidRPr="00343626">
        <w:rPr>
          <w:rFonts w:ascii="微软雅黑" w:eastAsia="微软雅黑" w:hAnsi="微软雅黑"/>
        </w:rPr>
        <w:t>JSON(JavaScript Object Notation) 是一种轻量级的数据交换格式。它是基于JavaScript的一个子集。数据格式简单, 易于读写, 占用带宽小{'age':'12', 'name':'back'}</w:t>
      </w:r>
    </w:p>
    <w:p w14:paraId="67AD2348" w14:textId="2471188C" w:rsidR="004546EC" w:rsidRPr="009132FB" w:rsidRDefault="004546EC" w:rsidP="00CC41F2">
      <w:pPr>
        <w:pStyle w:val="4"/>
      </w:pPr>
      <w:r w:rsidRPr="009132FB">
        <w:t>src</w:t>
      </w:r>
      <w:r w:rsidRPr="009132FB">
        <w:t>与</w:t>
      </w:r>
      <w:r w:rsidRPr="009132FB">
        <w:t>href</w:t>
      </w:r>
      <w:r w:rsidRPr="009132FB">
        <w:t>的区别</w:t>
      </w:r>
    </w:p>
    <w:p w14:paraId="782F7777" w14:textId="77777777" w:rsidR="004546EC" w:rsidRPr="00343626" w:rsidRDefault="004546EC" w:rsidP="00F22A74">
      <w:pPr>
        <w:ind w:firstLine="480"/>
      </w:pPr>
      <w:r w:rsidRPr="00343626">
        <w:t xml:space="preserve">href </w:t>
      </w:r>
      <w:r w:rsidRPr="00343626">
        <w:t>是指向网络资源所在位置，建立和当前元素（锚点）或当前文档（链接）之间的链接，用于超链接。</w:t>
      </w:r>
    </w:p>
    <w:p w14:paraId="4F0B47E5" w14:textId="77777777" w:rsidR="008A6320" w:rsidRDefault="004546EC" w:rsidP="00F22A74">
      <w:pPr>
        <w:ind w:firstLine="480"/>
      </w:pPr>
      <w:r w:rsidRPr="00343626">
        <w:lastRenderedPageBreak/>
        <w:t>src</w:t>
      </w:r>
      <w:r w:rsidRPr="00343626">
        <w:t>是指向外部资源的位置，指向的内容将会嵌入到文档中当前标签所在位置；在请求</w:t>
      </w:r>
      <w:r w:rsidRPr="00343626">
        <w:t>src</w:t>
      </w:r>
      <w:r w:rsidRPr="00343626">
        <w:t>资源时会将其指向的资源下载并应用到文档内，例如</w:t>
      </w:r>
      <w:r w:rsidRPr="00343626">
        <w:t>js</w:t>
      </w:r>
      <w:r w:rsidRPr="00343626">
        <w:t>脚本，</w:t>
      </w:r>
      <w:r w:rsidRPr="00343626">
        <w:t>img</w:t>
      </w:r>
      <w:r w:rsidRPr="00343626">
        <w:t>图片和</w:t>
      </w:r>
      <w:r w:rsidRPr="00343626">
        <w:t>frame</w:t>
      </w:r>
      <w:r w:rsidRPr="00343626">
        <w:t>等元素。当浏览器解析到该元素时，会暂停其他资源的下载和处理，直到将该资源加载、编译、执行完毕，图片和框架等元素也如此，类似于将所指向资源嵌入当前标签内。这也是为什么将</w:t>
      </w:r>
      <w:r w:rsidRPr="00343626">
        <w:t>js</w:t>
      </w:r>
      <w:r w:rsidRPr="00343626">
        <w:t>脚本放在底部而不是头部。</w:t>
      </w:r>
    </w:p>
    <w:p w14:paraId="5825FF16" w14:textId="21C78462" w:rsidR="008A6320" w:rsidRDefault="004546EC" w:rsidP="00CC41F2">
      <w:pPr>
        <w:pStyle w:val="4"/>
      </w:pPr>
      <w:r w:rsidRPr="009132FB">
        <w:t>同步和异步的区别</w:t>
      </w:r>
    </w:p>
    <w:p w14:paraId="7EBC67EE" w14:textId="7ED1F80D" w:rsidR="004546EC" w:rsidRPr="00343626" w:rsidRDefault="004546EC" w:rsidP="008E004A">
      <w:pPr>
        <w:ind w:firstLine="480"/>
      </w:pPr>
      <w:r w:rsidRPr="00343626">
        <w:t>同步是阻塞模式，异步是非阻塞模式。</w:t>
      </w:r>
    </w:p>
    <w:p w14:paraId="1CEC0495" w14:textId="77777777" w:rsidR="004546EC" w:rsidRPr="00343626" w:rsidRDefault="004546EC" w:rsidP="008E004A">
      <w:pPr>
        <w:ind w:firstLine="480"/>
      </w:pPr>
      <w:r w:rsidRPr="00343626">
        <w:t>同步就是指一个进程在执行某个请求的时候，若该请求需要一段时间才能返回信息，那么这个进程将会一直等待下去，直到收到返回信息才继续执行下去；</w:t>
      </w:r>
    </w:p>
    <w:p w14:paraId="5A249F1A" w14:textId="77777777" w:rsidR="008A6320" w:rsidRDefault="004546EC" w:rsidP="008E004A">
      <w:pPr>
        <w:ind w:firstLine="480"/>
      </w:pPr>
      <w:r w:rsidRPr="00343626">
        <w:t>异步是指进程不需要一直等下去，而是继续执行下面的操作，不管其他进程的状态。当有消息返回时系统会通知进程进行处理，这样可以提高执行的效率。</w:t>
      </w:r>
    </w:p>
    <w:p w14:paraId="29237395" w14:textId="01893907" w:rsidR="004546EC" w:rsidRPr="009132FB" w:rsidRDefault="004546EC" w:rsidP="00CC41F2">
      <w:pPr>
        <w:pStyle w:val="4"/>
      </w:pPr>
      <w:r w:rsidRPr="009132FB">
        <w:t>px</w:t>
      </w:r>
      <w:r w:rsidRPr="009132FB">
        <w:t>和</w:t>
      </w:r>
      <w:r w:rsidRPr="009132FB">
        <w:t>em</w:t>
      </w:r>
      <w:r w:rsidRPr="009132FB">
        <w:t>的区别</w:t>
      </w:r>
    </w:p>
    <w:p w14:paraId="5015E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px和em都是长度单位，区别是，px的值是固定的，指定是多少就是多少，计算比较容易。em得值不是固定的，并且em会继承父级元素的字体大小。</w:t>
      </w:r>
    </w:p>
    <w:p w14:paraId="5DEFF916" w14:textId="77777777" w:rsidR="008A6320" w:rsidRDefault="004546EC" w:rsidP="004546EC">
      <w:pPr>
        <w:ind w:firstLine="480"/>
        <w:rPr>
          <w:rFonts w:ascii="微软雅黑" w:eastAsia="微软雅黑" w:hAnsi="微软雅黑"/>
        </w:rPr>
      </w:pPr>
      <w:r w:rsidRPr="00343626">
        <w:rPr>
          <w:rFonts w:ascii="微软雅黑" w:eastAsia="微软雅黑" w:hAnsi="微软雅黑"/>
        </w:rPr>
        <w:t>浏览器的默认字体高都是16px。所以未经调整的浏览器都符合: 1em=16px。那么12px=0.75em, 10px=0.625em</w:t>
      </w:r>
    </w:p>
    <w:p w14:paraId="441C2830" w14:textId="44755EA9" w:rsidR="004546EC" w:rsidRPr="009132FB" w:rsidRDefault="004546EC" w:rsidP="00CC41F2">
      <w:pPr>
        <w:pStyle w:val="4"/>
      </w:pPr>
      <w:r w:rsidRPr="009132FB">
        <w:t>什么叫优雅降级和渐进增强？</w:t>
      </w:r>
    </w:p>
    <w:p w14:paraId="073E971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渐进增强 progressive enhancement：</w:t>
      </w:r>
    </w:p>
    <w:p w14:paraId="073775D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针对低版本浏览器进行构建页面，保证最基本的功能，然后再针对高级浏览器进行效果、交互等改进和追加功能达到更好的用户体验。</w:t>
      </w:r>
    </w:p>
    <w:p w14:paraId="75B1B30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优雅降级 graceful degradation：</w:t>
      </w:r>
    </w:p>
    <w:p w14:paraId="3D2E8E54"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一开始就构建完整的功能，然后再针对低版本浏览器进行兼容。</w:t>
      </w:r>
    </w:p>
    <w:p w14:paraId="3E170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区别：</w:t>
      </w:r>
    </w:p>
    <w:p w14:paraId="1416A5D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a. 优雅降级是从复杂的现状开始，并试图减少用户体验的供给</w:t>
      </w:r>
    </w:p>
    <w:p w14:paraId="43E4CBF2"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b. 渐进增强则是从一个非常基础的，能够起作用的版本开始，并不断扩充，以适应未来环境的需要</w:t>
      </w:r>
    </w:p>
    <w:p w14:paraId="0B2353E5"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c. 降级（功能衰减）意味着往回看；而渐进增强则意味着朝前看，同时保证其根基处于安全地带</w:t>
      </w:r>
    </w:p>
    <w:p w14:paraId="649B657F" w14:textId="7E2E6F0D" w:rsidR="004546EC" w:rsidRPr="009132FB" w:rsidRDefault="004546EC" w:rsidP="00CC41F2">
      <w:pPr>
        <w:pStyle w:val="4"/>
      </w:pPr>
      <w:r w:rsidRPr="009132FB">
        <w:t>浏览器的内核分别是什么</w:t>
      </w:r>
      <w:r w:rsidRPr="009132FB">
        <w:t>?</w:t>
      </w:r>
    </w:p>
    <w:p w14:paraId="38919393" w14:textId="77777777" w:rsidR="004546EC" w:rsidRPr="00343626" w:rsidRDefault="004546EC" w:rsidP="00D95558">
      <w:pPr>
        <w:ind w:firstLine="480"/>
      </w:pPr>
      <w:r w:rsidRPr="00343626">
        <w:t>IE: trident</w:t>
      </w:r>
      <w:r w:rsidRPr="00343626">
        <w:t>内核</w:t>
      </w:r>
    </w:p>
    <w:p w14:paraId="43D75175" w14:textId="77777777" w:rsidR="004546EC" w:rsidRPr="00343626" w:rsidRDefault="004546EC" w:rsidP="00D95558">
      <w:pPr>
        <w:ind w:firstLine="480"/>
      </w:pPr>
      <w:r w:rsidRPr="00343626">
        <w:t>Firefox</w:t>
      </w:r>
      <w:r w:rsidRPr="00343626">
        <w:t>：</w:t>
      </w:r>
      <w:r w:rsidRPr="00343626">
        <w:t>gecko</w:t>
      </w:r>
      <w:r w:rsidRPr="00343626">
        <w:t>内核</w:t>
      </w:r>
    </w:p>
    <w:p w14:paraId="365CD44A" w14:textId="77777777" w:rsidR="004546EC" w:rsidRPr="00343626" w:rsidRDefault="004546EC" w:rsidP="00D95558">
      <w:pPr>
        <w:ind w:firstLine="480"/>
      </w:pPr>
      <w:r w:rsidRPr="00343626">
        <w:t>Safari</w:t>
      </w:r>
      <w:r w:rsidRPr="00343626">
        <w:t>：</w:t>
      </w:r>
      <w:r w:rsidRPr="00343626">
        <w:t>webkit</w:t>
      </w:r>
      <w:r w:rsidRPr="00343626">
        <w:t>内核</w:t>
      </w:r>
    </w:p>
    <w:p w14:paraId="2248EC1B" w14:textId="77777777" w:rsidR="004546EC" w:rsidRPr="00343626" w:rsidRDefault="004546EC" w:rsidP="00D95558">
      <w:pPr>
        <w:ind w:firstLine="480"/>
      </w:pPr>
      <w:r w:rsidRPr="00343626">
        <w:t>Opera</w:t>
      </w:r>
      <w:r w:rsidRPr="00343626">
        <w:t>：以前是</w:t>
      </w:r>
      <w:r w:rsidRPr="00343626">
        <w:t>presto</w:t>
      </w:r>
      <w:r w:rsidRPr="00343626">
        <w:t>内核，</w:t>
      </w:r>
      <w:r w:rsidRPr="00343626">
        <w:t>Opera</w:t>
      </w:r>
      <w:r w:rsidRPr="00343626">
        <w:t>现已改用</w:t>
      </w:r>
      <w:r w:rsidRPr="00343626">
        <w:t>Google Chrome</w:t>
      </w:r>
      <w:r w:rsidRPr="00343626">
        <w:t>的</w:t>
      </w:r>
      <w:r w:rsidRPr="00343626">
        <w:t>Blink</w:t>
      </w:r>
      <w:r w:rsidRPr="00343626">
        <w:t>内核</w:t>
      </w:r>
    </w:p>
    <w:p w14:paraId="3CED7428" w14:textId="77777777" w:rsidR="008A6320" w:rsidRDefault="004546EC" w:rsidP="00D95558">
      <w:pPr>
        <w:ind w:firstLine="480"/>
      </w:pPr>
      <w:r w:rsidRPr="00343626">
        <w:t>Chrome</w:t>
      </w:r>
      <w:r w:rsidRPr="00343626">
        <w:t>：</w:t>
      </w:r>
      <w:r w:rsidRPr="00343626">
        <w:t>Blink(</w:t>
      </w:r>
      <w:r w:rsidRPr="00343626">
        <w:t>基于</w:t>
      </w:r>
      <w:r w:rsidRPr="00343626">
        <w:t>webkit</w:t>
      </w:r>
      <w:r w:rsidRPr="00343626">
        <w:t>，</w:t>
      </w:r>
      <w:r w:rsidRPr="00343626">
        <w:t>Google</w:t>
      </w:r>
      <w:r w:rsidRPr="00343626">
        <w:t>与</w:t>
      </w:r>
      <w:r w:rsidRPr="00343626">
        <w:t>Opera Software</w:t>
      </w:r>
      <w:r w:rsidRPr="00343626">
        <w:t>共同开发</w:t>
      </w:r>
      <w:r w:rsidRPr="00343626">
        <w:t>)</w:t>
      </w:r>
    </w:p>
    <w:p w14:paraId="776C5208" w14:textId="0BE8C90C" w:rsidR="004546EC" w:rsidRPr="00D5782F" w:rsidRDefault="004546EC" w:rsidP="00D5782F">
      <w:pPr>
        <w:pStyle w:val="4"/>
      </w:pPr>
      <w:r w:rsidRPr="009132FB">
        <w:t>如何消除一个数组里面重复的元素？</w:t>
      </w:r>
    </w:p>
    <w:p w14:paraId="1193EC8D" w14:textId="77777777" w:rsidR="004546EC" w:rsidRPr="00343626" w:rsidRDefault="004546EC" w:rsidP="00D5782F">
      <w:pPr>
        <w:pStyle w:val="14"/>
        <w:ind w:firstLine="360"/>
      </w:pPr>
      <w:r w:rsidRPr="00343626">
        <w:t xml:space="preserve">// </w:t>
      </w:r>
      <w:r w:rsidRPr="00343626">
        <w:t>方法一：</w:t>
      </w:r>
    </w:p>
    <w:p w14:paraId="19C6ABE7" w14:textId="77777777" w:rsidR="002824F9" w:rsidRDefault="004546EC" w:rsidP="00D5782F">
      <w:pPr>
        <w:pStyle w:val="14"/>
        <w:ind w:firstLine="360"/>
      </w:pPr>
      <w:r w:rsidRPr="00343626">
        <w:t>var arr1 =[1,2,2,2,3,3,3,4,5,6],</w:t>
      </w:r>
    </w:p>
    <w:p w14:paraId="160449C4" w14:textId="219CDC93" w:rsidR="004546EC" w:rsidRPr="00343626" w:rsidRDefault="004546EC" w:rsidP="00D5782F">
      <w:pPr>
        <w:pStyle w:val="14"/>
        <w:ind w:firstLine="360"/>
      </w:pPr>
      <w:r w:rsidRPr="00343626">
        <w:t>   arr2 = [];</w:t>
      </w:r>
    </w:p>
    <w:p w14:paraId="7F4E6734" w14:textId="77777777" w:rsidR="002824F9" w:rsidRDefault="004546EC" w:rsidP="00D5782F">
      <w:pPr>
        <w:pStyle w:val="14"/>
        <w:ind w:firstLine="360"/>
      </w:pPr>
      <w:r w:rsidRPr="00343626">
        <w:t>for(var i = 0,len = arr1.length; i&lt; len; i++){</w:t>
      </w:r>
    </w:p>
    <w:p w14:paraId="395F7130" w14:textId="77777777" w:rsidR="002824F9" w:rsidRDefault="004546EC" w:rsidP="00D5782F">
      <w:pPr>
        <w:pStyle w:val="14"/>
        <w:ind w:firstLine="360"/>
      </w:pPr>
      <w:r w:rsidRPr="00343626">
        <w:t>   if(arr2.indexOf(arr1[i]) &lt; 0){</w:t>
      </w:r>
    </w:p>
    <w:p w14:paraId="3B6CB854" w14:textId="77777777" w:rsidR="002824F9" w:rsidRDefault="004546EC" w:rsidP="00D5782F">
      <w:pPr>
        <w:pStyle w:val="14"/>
        <w:ind w:firstLine="360"/>
      </w:pPr>
      <w:r w:rsidRPr="00343626">
        <w:t>       arr2.push(arr1[i]);</w:t>
      </w:r>
    </w:p>
    <w:p w14:paraId="46F4C410" w14:textId="1D8611FC" w:rsidR="004546EC" w:rsidRPr="00343626" w:rsidRDefault="004546EC" w:rsidP="00D5782F">
      <w:pPr>
        <w:pStyle w:val="14"/>
        <w:ind w:firstLine="360"/>
      </w:pPr>
      <w:r w:rsidRPr="00343626">
        <w:t>   }</w:t>
      </w:r>
    </w:p>
    <w:p w14:paraId="37127BBF" w14:textId="77777777" w:rsidR="004546EC" w:rsidRPr="00343626" w:rsidRDefault="004546EC" w:rsidP="00D5782F">
      <w:pPr>
        <w:pStyle w:val="14"/>
        <w:ind w:firstLine="360"/>
      </w:pPr>
      <w:r w:rsidRPr="00343626">
        <w:t>}</w:t>
      </w:r>
    </w:p>
    <w:p w14:paraId="45015230" w14:textId="6B508515" w:rsidR="004546EC" w:rsidRPr="00D5782F" w:rsidRDefault="004546EC" w:rsidP="00D5782F">
      <w:pPr>
        <w:pStyle w:val="14"/>
        <w:ind w:firstLine="360"/>
      </w:pPr>
      <w:r w:rsidRPr="00343626">
        <w:t>document.write(arr2); // 1,2,3,4,5,6</w:t>
      </w:r>
    </w:p>
    <w:p w14:paraId="5EBACBC2" w14:textId="77777777" w:rsidR="004546EC" w:rsidRPr="009132FB" w:rsidRDefault="004546EC" w:rsidP="00CC41F2">
      <w:pPr>
        <w:pStyle w:val="4"/>
      </w:pPr>
      <w:r w:rsidRPr="009132FB">
        <w:rPr>
          <w:rFonts w:hint="eastAsia"/>
        </w:rPr>
        <w:t>74</w:t>
      </w:r>
      <w:r w:rsidRPr="009132FB">
        <w:t>、在</w:t>
      </w:r>
      <w:r w:rsidRPr="009132FB">
        <w:t>Javascript</w:t>
      </w:r>
      <w:r w:rsidRPr="009132FB">
        <w:t>中什么是伪数组？如何将伪数组转化为标准数组？</w:t>
      </w:r>
    </w:p>
    <w:p w14:paraId="3F27C6E4" w14:textId="77777777" w:rsidR="004546EC" w:rsidRPr="00343626" w:rsidRDefault="004546EC" w:rsidP="00D5782F">
      <w:pPr>
        <w:ind w:firstLine="480"/>
      </w:pPr>
      <w:r w:rsidRPr="00343626">
        <w:t>伪数组（类数组）：无法直接调用数组方法或期望</w:t>
      </w:r>
      <w:r w:rsidRPr="00343626">
        <w:t>length</w:t>
      </w:r>
      <w:r w:rsidRPr="00343626">
        <w:t>属性有什么特殊的行为，但仍可以对真正数组遍历方法来遍历它们。典型的是函数的</w:t>
      </w:r>
      <w:r w:rsidRPr="00343626">
        <w:t>argument</w:t>
      </w:r>
      <w:r w:rsidRPr="00343626">
        <w:t>参数，还有像调用</w:t>
      </w:r>
      <w:r w:rsidRPr="00343626">
        <w:t>getElementsByTagName,document.childNodes</w:t>
      </w:r>
      <w:r w:rsidRPr="00343626">
        <w:t>之类的</w:t>
      </w:r>
      <w:r w:rsidRPr="00343626">
        <w:t>,</w:t>
      </w:r>
      <w:r w:rsidRPr="00343626">
        <w:t>它们都返回</w:t>
      </w:r>
      <w:r w:rsidRPr="00343626">
        <w:t>NodeList</w:t>
      </w:r>
      <w:r w:rsidRPr="00343626">
        <w:t>对象都属于伪数组。可以使用</w:t>
      </w:r>
      <w:r w:rsidRPr="00343626">
        <w:t>Array.prototype.slice.call(fakeArray)</w:t>
      </w:r>
      <w:r w:rsidRPr="00343626">
        <w:t>将数组转化为真正的</w:t>
      </w:r>
      <w:r w:rsidRPr="00343626">
        <w:t>Array</w:t>
      </w:r>
      <w:r w:rsidRPr="00343626">
        <w:t>对象。</w:t>
      </w:r>
    </w:p>
    <w:p w14:paraId="6E3DDBF4" w14:textId="77777777" w:rsidR="002824F9" w:rsidRDefault="004546EC" w:rsidP="00D95558">
      <w:pPr>
        <w:pStyle w:val="14"/>
        <w:ind w:firstLine="360"/>
      </w:pPr>
      <w:r w:rsidRPr="00343626">
        <w:t>function log(){</w:t>
      </w:r>
    </w:p>
    <w:p w14:paraId="211C143D" w14:textId="54E848CE" w:rsidR="004546EC" w:rsidRPr="00343626" w:rsidRDefault="004546EC" w:rsidP="00D95558">
      <w:pPr>
        <w:pStyle w:val="14"/>
        <w:ind w:firstLine="360"/>
      </w:pPr>
      <w:r w:rsidRPr="00343626">
        <w:t>     var args = Array.prototype.slice.call(arguments);  </w:t>
      </w:r>
    </w:p>
    <w:p w14:paraId="72089EAB" w14:textId="77777777" w:rsidR="002824F9" w:rsidRDefault="004546EC" w:rsidP="00D95558">
      <w:pPr>
        <w:pStyle w:val="14"/>
        <w:ind w:firstLine="360"/>
      </w:pPr>
      <w:r w:rsidRPr="00343626">
        <w:t>//</w:t>
      </w:r>
      <w:r w:rsidRPr="00343626">
        <w:t>为了使用</w:t>
      </w:r>
      <w:r w:rsidRPr="00343626">
        <w:t>unshift</w:t>
      </w:r>
      <w:r w:rsidRPr="00343626">
        <w:t>数组方法，将</w:t>
      </w:r>
      <w:r w:rsidRPr="00343626">
        <w:t>argument</w:t>
      </w:r>
      <w:r w:rsidRPr="00343626">
        <w:t>转化为真正的数组</w:t>
      </w:r>
    </w:p>
    <w:p w14:paraId="28EA9EB3" w14:textId="77777777" w:rsidR="002824F9" w:rsidRDefault="004546EC" w:rsidP="00D95558">
      <w:pPr>
        <w:pStyle w:val="14"/>
        <w:ind w:firstLine="360"/>
      </w:pPr>
      <w:r w:rsidRPr="00343626">
        <w:t>     args.unshift('(app)');</w:t>
      </w:r>
    </w:p>
    <w:p w14:paraId="101A1C34" w14:textId="64E46459" w:rsidR="004546EC" w:rsidRPr="00343626" w:rsidRDefault="004546EC" w:rsidP="00D95558">
      <w:pPr>
        <w:pStyle w:val="14"/>
        <w:ind w:firstLine="360"/>
      </w:pPr>
      <w:r w:rsidRPr="00343626">
        <w:t>     console.log.apply(console, args);</w:t>
      </w:r>
    </w:p>
    <w:p w14:paraId="7A7F9A8C" w14:textId="77777777" w:rsidR="008A6320" w:rsidRDefault="004546EC" w:rsidP="00D95558">
      <w:pPr>
        <w:pStyle w:val="14"/>
        <w:ind w:firstLine="360"/>
      </w:pPr>
      <w:r w:rsidRPr="00343626">
        <w:t>};</w:t>
      </w:r>
    </w:p>
    <w:p w14:paraId="5807961D" w14:textId="34D21515" w:rsidR="004546EC" w:rsidRPr="009132FB" w:rsidRDefault="004546EC" w:rsidP="00CC41F2">
      <w:pPr>
        <w:pStyle w:val="4"/>
      </w:pPr>
      <w:r w:rsidRPr="009132FB">
        <w:rPr>
          <w:rFonts w:hint="eastAsia"/>
        </w:rPr>
        <w:t>75</w:t>
      </w:r>
      <w:r w:rsidRPr="009132FB">
        <w:t>、</w:t>
      </w:r>
      <w:r w:rsidRPr="009132FB">
        <w:t>Javascript</w:t>
      </w:r>
      <w:r w:rsidRPr="009132FB">
        <w:t>中</w:t>
      </w:r>
      <w:r w:rsidRPr="009132FB">
        <w:t>callee</w:t>
      </w:r>
      <w:r w:rsidRPr="009132FB">
        <w:t>和</w:t>
      </w:r>
      <w:r w:rsidRPr="009132FB">
        <w:t>caller</w:t>
      </w:r>
      <w:r w:rsidRPr="009132FB">
        <w:t>的作用？</w:t>
      </w:r>
    </w:p>
    <w:p w14:paraId="3616B1A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caller是返回一个对函数的引用，该函数调用了当前函数；</w:t>
      </w:r>
    </w:p>
    <w:p w14:paraId="5828F064" w14:textId="75168167" w:rsidR="004546EC" w:rsidRPr="00343626" w:rsidRDefault="004546EC" w:rsidP="00123B7B">
      <w:pPr>
        <w:ind w:firstLine="480"/>
        <w:rPr>
          <w:rFonts w:ascii="微软雅黑" w:eastAsia="微软雅黑" w:hAnsi="微软雅黑"/>
        </w:rPr>
      </w:pPr>
      <w:r w:rsidRPr="00343626">
        <w:rPr>
          <w:rFonts w:ascii="微软雅黑" w:eastAsia="微软雅黑" w:hAnsi="微软雅黑"/>
        </w:rPr>
        <w:t>callee是返回正在被执行的function函数，也就是所指定的function对象的正文。</w:t>
      </w:r>
    </w:p>
    <w:p w14:paraId="359B00EC" w14:textId="77777777" w:rsidR="004546EC" w:rsidRPr="009132FB" w:rsidRDefault="004546EC" w:rsidP="00CC41F2">
      <w:pPr>
        <w:pStyle w:val="4"/>
      </w:pPr>
      <w:r w:rsidRPr="009132FB">
        <w:t>7</w:t>
      </w:r>
      <w:r w:rsidRPr="009132FB">
        <w:rPr>
          <w:rFonts w:hint="eastAsia"/>
        </w:rPr>
        <w:t>6</w:t>
      </w:r>
      <w:r w:rsidRPr="009132FB">
        <w:t>、请描述一下</w:t>
      </w:r>
      <w:r w:rsidRPr="009132FB">
        <w:t>cookies</w:t>
      </w:r>
      <w:r w:rsidRPr="009132FB">
        <w:t>，</w:t>
      </w:r>
      <w:r w:rsidRPr="009132FB">
        <w:t>sessionStorage</w:t>
      </w:r>
      <w:r w:rsidRPr="009132FB">
        <w:t>和</w:t>
      </w:r>
      <w:r w:rsidRPr="009132FB">
        <w:t>localStorage</w:t>
      </w:r>
      <w:r w:rsidRPr="009132FB">
        <w:t>的区别</w:t>
      </w:r>
    </w:p>
    <w:p w14:paraId="167F3A59"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sessionStorage用于本地存储一个会话（session）中的数据，这些数据只有在同一个会话中的页面才能访问并且当会话结束后数据也随之销毁。因此sessionStorage不是一种持久化的本地存储，仅仅是会话级别的存储。而localStorage用于持久化的本地存储，除非主动删除数据，否则数据是永远不会过期的。</w:t>
      </w:r>
    </w:p>
    <w:p w14:paraId="29EE2F4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lastRenderedPageBreak/>
        <w:t>web storage和cookie的区别</w:t>
      </w:r>
    </w:p>
    <w:p w14:paraId="3199043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Web Storage的概念和cookie相似，区别是它是为了更大容量存储设计的。Cookie的大小是受限的，并且每次你请求一个新的页面的时候Cookie都会被发送过去，这样无形中浪费了带宽，另外cookie还需要指定作用域，不可以跨域调用。</w:t>
      </w:r>
    </w:p>
    <w:p w14:paraId="474F75CE" w14:textId="77777777" w:rsidR="008A6320" w:rsidRDefault="004546EC" w:rsidP="004546EC">
      <w:pPr>
        <w:ind w:firstLine="480"/>
        <w:rPr>
          <w:rFonts w:ascii="微软雅黑" w:eastAsia="微软雅黑" w:hAnsi="微软雅黑"/>
        </w:rPr>
      </w:pPr>
      <w:r w:rsidRPr="00343626">
        <w:rPr>
          <w:rFonts w:ascii="微软雅黑" w:eastAsia="微软雅黑" w:hAnsi="微软雅黑"/>
        </w:rPr>
        <w:t>除此之外，Web Storage拥有setItem,getItem,removeItem,clear等方法，不像cookie需要前端开发者自己封装setCookie，getCookie。但是Cookie也是不可以或缺的：Cookie的作用是与服务器进行交互，作为HTTP规范的一部分而存在 ，而Web Storage仅仅是为了在本地“存储”数据而生。</w:t>
      </w:r>
    </w:p>
    <w:p w14:paraId="69BA8C68" w14:textId="0E05CF4D" w:rsidR="008A6320" w:rsidRDefault="004546EC" w:rsidP="00CC41F2">
      <w:pPr>
        <w:pStyle w:val="4"/>
      </w:pPr>
      <w:r w:rsidRPr="009132FB">
        <w:t>手写数组快速排序</w:t>
      </w:r>
    </w:p>
    <w:p w14:paraId="224A179F" w14:textId="4E673DCC" w:rsidR="004546EC" w:rsidRPr="00343626" w:rsidRDefault="004546EC" w:rsidP="00F33289">
      <w:pPr>
        <w:ind w:firstLine="480"/>
      </w:pPr>
      <w:r w:rsidRPr="00343626">
        <w:t>关于快排算法的详细说明，可以参考阮一峰老师的文章快速排序</w:t>
      </w:r>
    </w:p>
    <w:p w14:paraId="0F78F665" w14:textId="77777777" w:rsidR="004546EC" w:rsidRPr="00343626" w:rsidRDefault="004546EC" w:rsidP="00F33289">
      <w:pPr>
        <w:ind w:firstLine="480"/>
      </w:pPr>
      <w:r w:rsidRPr="00343626">
        <w:t>“</w:t>
      </w:r>
      <w:r w:rsidRPr="00343626">
        <w:t>快速排序</w:t>
      </w:r>
      <w:r w:rsidRPr="00343626">
        <w:t>”</w:t>
      </w:r>
      <w:r w:rsidRPr="00343626">
        <w:t>的思想很简单，整个排序过程只需要三步：</w:t>
      </w:r>
    </w:p>
    <w:p w14:paraId="2E914D0B" w14:textId="77777777" w:rsidR="004546EC" w:rsidRPr="00343626" w:rsidRDefault="004546EC" w:rsidP="00F33289">
      <w:pPr>
        <w:ind w:firstLine="480"/>
      </w:pPr>
      <w:r w:rsidRPr="00343626">
        <w:t>（</w:t>
      </w:r>
      <w:r w:rsidRPr="00343626">
        <w:t>1</w:t>
      </w:r>
      <w:r w:rsidRPr="00343626">
        <w:t>）在数据集之中，选择一个元素作为</w:t>
      </w:r>
      <w:r w:rsidRPr="00343626">
        <w:t>”</w:t>
      </w:r>
      <w:r w:rsidRPr="00343626">
        <w:t>基准</w:t>
      </w:r>
      <w:r w:rsidRPr="00343626">
        <w:t>”</w:t>
      </w:r>
      <w:r w:rsidRPr="00343626">
        <w:t>（</w:t>
      </w:r>
      <w:r w:rsidRPr="00343626">
        <w:t>pivot</w:t>
      </w:r>
      <w:r w:rsidRPr="00343626">
        <w:t>）。</w:t>
      </w:r>
    </w:p>
    <w:p w14:paraId="17457C5C" w14:textId="77777777" w:rsidR="004546EC" w:rsidRPr="00343626" w:rsidRDefault="004546EC" w:rsidP="00F33289">
      <w:pPr>
        <w:ind w:firstLine="480"/>
      </w:pPr>
      <w:r w:rsidRPr="00343626">
        <w:t>（</w:t>
      </w:r>
      <w:r w:rsidRPr="00343626">
        <w:t>2</w:t>
      </w:r>
      <w:r w:rsidRPr="00343626">
        <w:t>）所有小于</w:t>
      </w:r>
      <w:r w:rsidRPr="00343626">
        <w:t>”</w:t>
      </w:r>
      <w:r w:rsidRPr="00343626">
        <w:t>基准</w:t>
      </w:r>
      <w:r w:rsidRPr="00343626">
        <w:t>”</w:t>
      </w:r>
      <w:r w:rsidRPr="00343626">
        <w:t>的元素，都移到</w:t>
      </w:r>
      <w:r w:rsidRPr="00343626">
        <w:t>”</w:t>
      </w:r>
      <w:r w:rsidRPr="00343626">
        <w:t>基准</w:t>
      </w:r>
      <w:r w:rsidRPr="00343626">
        <w:t>”</w:t>
      </w:r>
      <w:r w:rsidRPr="00343626">
        <w:t>的左边；所有大于</w:t>
      </w:r>
      <w:r w:rsidRPr="00343626">
        <w:t>”</w:t>
      </w:r>
      <w:r w:rsidRPr="00343626">
        <w:t>基准</w:t>
      </w:r>
      <w:r w:rsidRPr="00343626">
        <w:t>”</w:t>
      </w:r>
      <w:r w:rsidRPr="00343626">
        <w:t>的元素，都移到</w:t>
      </w:r>
      <w:r w:rsidRPr="00343626">
        <w:t>”</w:t>
      </w:r>
      <w:r w:rsidRPr="00343626">
        <w:t>基准</w:t>
      </w:r>
      <w:r w:rsidRPr="00343626">
        <w:t>”</w:t>
      </w:r>
      <w:r w:rsidRPr="00343626">
        <w:t>的右边。</w:t>
      </w:r>
    </w:p>
    <w:p w14:paraId="5E3CBF21" w14:textId="77777777" w:rsidR="008A6320" w:rsidRDefault="004546EC" w:rsidP="00F33289">
      <w:pPr>
        <w:ind w:firstLine="480"/>
      </w:pPr>
      <w:r w:rsidRPr="00343626">
        <w:t>（</w:t>
      </w:r>
      <w:r w:rsidRPr="00343626">
        <w:t>3</w:t>
      </w:r>
      <w:r w:rsidRPr="00343626">
        <w:t>）对</w:t>
      </w:r>
      <w:r w:rsidRPr="00343626">
        <w:t>”</w:t>
      </w:r>
      <w:r w:rsidRPr="00343626">
        <w:t>基准</w:t>
      </w:r>
      <w:r w:rsidRPr="00343626">
        <w:t>”</w:t>
      </w:r>
      <w:r w:rsidRPr="00343626">
        <w:t>左边和右边的两个子集，不断重复第一步和第二步，直到所有子集只剩下一个元素为止。</w:t>
      </w:r>
    </w:p>
    <w:p w14:paraId="4C54814F" w14:textId="3D0F81AB" w:rsidR="004546EC" w:rsidRPr="009132FB" w:rsidRDefault="004546EC" w:rsidP="00CC41F2">
      <w:pPr>
        <w:pStyle w:val="4"/>
      </w:pPr>
      <w:r w:rsidRPr="009132FB">
        <w:t>统计字符串</w:t>
      </w:r>
      <w:r w:rsidRPr="009132FB">
        <w:t>”aaaabbbccccddfgh”</w:t>
      </w:r>
      <w:r w:rsidRPr="009132FB">
        <w:t>中字母个数或统计最多字母数。</w:t>
      </w:r>
    </w:p>
    <w:p w14:paraId="60F199D3" w14:textId="77777777" w:rsidR="004546EC" w:rsidRPr="00343626" w:rsidRDefault="004546EC" w:rsidP="00F22A74">
      <w:pPr>
        <w:pStyle w:val="14"/>
        <w:ind w:firstLine="360"/>
      </w:pPr>
      <w:r w:rsidRPr="00343626">
        <w:t>var str = "aaaabbbccccddfgh";</w:t>
      </w:r>
    </w:p>
    <w:p w14:paraId="2FA72399" w14:textId="77777777" w:rsidR="004546EC" w:rsidRPr="00343626" w:rsidRDefault="004546EC" w:rsidP="00F22A74">
      <w:pPr>
        <w:pStyle w:val="14"/>
        <w:ind w:firstLine="360"/>
      </w:pPr>
      <w:r w:rsidRPr="00343626">
        <w:t>var obj  = {};</w:t>
      </w:r>
    </w:p>
    <w:p w14:paraId="6DB2BEA2" w14:textId="77777777" w:rsidR="002824F9" w:rsidRDefault="004546EC" w:rsidP="00F22A74">
      <w:pPr>
        <w:pStyle w:val="14"/>
        <w:ind w:firstLine="360"/>
      </w:pPr>
      <w:r w:rsidRPr="00343626">
        <w:t>for(var i=0;istr.length;i++){</w:t>
      </w:r>
    </w:p>
    <w:p w14:paraId="5825D640" w14:textId="77777777" w:rsidR="002824F9" w:rsidRDefault="004546EC" w:rsidP="00F22A74">
      <w:pPr>
        <w:pStyle w:val="14"/>
        <w:ind w:firstLine="360"/>
      </w:pPr>
      <w:r w:rsidRPr="00343626">
        <w:t>   var v = str.charAt(i);</w:t>
      </w:r>
    </w:p>
    <w:p w14:paraId="17B5BFC0" w14:textId="77777777" w:rsidR="002824F9" w:rsidRDefault="004546EC" w:rsidP="00F22A74">
      <w:pPr>
        <w:pStyle w:val="14"/>
        <w:ind w:firstLine="360"/>
      </w:pPr>
      <w:r w:rsidRPr="00343626">
        <w:t>   if(obj[v] &amp; obj[v].value == v){</w:t>
      </w:r>
    </w:p>
    <w:p w14:paraId="7192838B" w14:textId="77777777" w:rsidR="002824F9" w:rsidRDefault="004546EC" w:rsidP="00F22A74">
      <w:pPr>
        <w:pStyle w:val="14"/>
        <w:ind w:firstLine="360"/>
      </w:pPr>
      <w:r w:rsidRPr="00343626">
        <w:t>       obj[v].count = ++ obj[v].count;</w:t>
      </w:r>
    </w:p>
    <w:p w14:paraId="104A7C89" w14:textId="77777777" w:rsidR="002824F9" w:rsidRDefault="004546EC" w:rsidP="00F22A74">
      <w:pPr>
        <w:pStyle w:val="14"/>
        <w:ind w:firstLine="360"/>
      </w:pPr>
      <w:r w:rsidRPr="00343626">
        <w:t>   }else{</w:t>
      </w:r>
    </w:p>
    <w:p w14:paraId="31D52358" w14:textId="77777777" w:rsidR="002824F9" w:rsidRDefault="004546EC" w:rsidP="00F22A74">
      <w:pPr>
        <w:pStyle w:val="14"/>
        <w:ind w:firstLine="360"/>
      </w:pPr>
      <w:r w:rsidRPr="00343626">
        <w:t>       obj[v] = {};</w:t>
      </w:r>
    </w:p>
    <w:p w14:paraId="664997D9" w14:textId="77777777" w:rsidR="002824F9" w:rsidRDefault="004546EC" w:rsidP="00F22A74">
      <w:pPr>
        <w:pStyle w:val="14"/>
        <w:ind w:firstLine="360"/>
      </w:pPr>
      <w:r w:rsidRPr="00343626">
        <w:t>       obj[v].count = 1;</w:t>
      </w:r>
    </w:p>
    <w:p w14:paraId="0608D3F1" w14:textId="77777777" w:rsidR="002824F9" w:rsidRDefault="004546EC" w:rsidP="00F22A74">
      <w:pPr>
        <w:pStyle w:val="14"/>
        <w:ind w:firstLine="360"/>
      </w:pPr>
      <w:r w:rsidRPr="00343626">
        <w:t>       obj[v].value = v;</w:t>
      </w:r>
    </w:p>
    <w:p w14:paraId="35E55B72" w14:textId="30534849" w:rsidR="004546EC" w:rsidRPr="00343626" w:rsidRDefault="004546EC" w:rsidP="00F22A74">
      <w:pPr>
        <w:pStyle w:val="14"/>
        <w:ind w:firstLine="360"/>
      </w:pPr>
      <w:r w:rsidRPr="00343626">
        <w:t>   }</w:t>
      </w:r>
    </w:p>
    <w:p w14:paraId="3AF1FE54" w14:textId="77777777" w:rsidR="004546EC" w:rsidRPr="00343626" w:rsidRDefault="004546EC" w:rsidP="00F22A74">
      <w:pPr>
        <w:pStyle w:val="14"/>
        <w:ind w:firstLine="360"/>
      </w:pPr>
      <w:r w:rsidRPr="00343626">
        <w:t>}</w:t>
      </w:r>
    </w:p>
    <w:p w14:paraId="68C0D37F" w14:textId="77777777" w:rsidR="002824F9" w:rsidRDefault="004546EC" w:rsidP="00F22A74">
      <w:pPr>
        <w:pStyle w:val="14"/>
        <w:ind w:firstLine="360"/>
      </w:pPr>
      <w:r w:rsidRPr="00343626">
        <w:t>for(key in obj){</w:t>
      </w:r>
    </w:p>
    <w:p w14:paraId="2C5094CD" w14:textId="1BB7799A" w:rsidR="004546EC" w:rsidRPr="00343626" w:rsidRDefault="004546EC" w:rsidP="00F22A74">
      <w:pPr>
        <w:pStyle w:val="14"/>
        <w:ind w:firstLine="360"/>
      </w:pPr>
      <w:r w:rsidRPr="00343626">
        <w:t xml:space="preserve">   document.write(obj[key].value +'='+obj[key].count+' '); // a=4  b=3  c=4  d=2  f=1  g=1  h=1 </w:t>
      </w:r>
    </w:p>
    <w:p w14:paraId="6FD5C604" w14:textId="77777777" w:rsidR="008A6320" w:rsidRDefault="004546EC" w:rsidP="00F22A74">
      <w:pPr>
        <w:pStyle w:val="14"/>
        <w:ind w:firstLine="360"/>
      </w:pPr>
      <w:r w:rsidRPr="00343626">
        <w:t>}</w:t>
      </w:r>
    </w:p>
    <w:p w14:paraId="4F12725E" w14:textId="5F8763BB" w:rsidR="008A6320" w:rsidRDefault="004546EC" w:rsidP="00CC41F2">
      <w:pPr>
        <w:pStyle w:val="4"/>
      </w:pPr>
      <w:r w:rsidRPr="009132FB">
        <w:t>一次完整的</w:t>
      </w:r>
      <w:r w:rsidRPr="009132FB">
        <w:t>HTTP</w:t>
      </w:r>
      <w:r w:rsidRPr="009132FB">
        <w:t>事务是怎样的一个过程？</w:t>
      </w:r>
    </w:p>
    <w:p w14:paraId="362F042B" w14:textId="77777777" w:rsidR="008A6320" w:rsidRDefault="004546EC" w:rsidP="00F22A74">
      <w:pPr>
        <w:ind w:firstLine="480"/>
      </w:pPr>
      <w:r w:rsidRPr="00343626">
        <w:t>基本流程：</w:t>
      </w:r>
    </w:p>
    <w:p w14:paraId="0943B903" w14:textId="77777777" w:rsidR="008A6320" w:rsidRDefault="004546EC" w:rsidP="00F22A74">
      <w:pPr>
        <w:ind w:firstLine="480"/>
      </w:pPr>
      <w:r w:rsidRPr="00343626">
        <w:t xml:space="preserve">a. </w:t>
      </w:r>
      <w:r w:rsidRPr="00343626">
        <w:t>域名解析</w:t>
      </w:r>
    </w:p>
    <w:p w14:paraId="2E46273F" w14:textId="77777777" w:rsidR="008A6320" w:rsidRDefault="004546EC" w:rsidP="00F22A74">
      <w:pPr>
        <w:ind w:firstLine="480"/>
      </w:pPr>
      <w:r w:rsidRPr="00343626">
        <w:t xml:space="preserve">b. </w:t>
      </w:r>
      <w:r w:rsidRPr="00343626">
        <w:t>发起</w:t>
      </w:r>
      <w:r w:rsidRPr="00343626">
        <w:t>TCP</w:t>
      </w:r>
      <w:r w:rsidRPr="00343626">
        <w:t>的</w:t>
      </w:r>
      <w:r w:rsidRPr="00343626">
        <w:t>3</w:t>
      </w:r>
      <w:r w:rsidRPr="00343626">
        <w:t>次握手</w:t>
      </w:r>
    </w:p>
    <w:p w14:paraId="795F7AC6" w14:textId="77777777" w:rsidR="008A6320" w:rsidRDefault="004546EC" w:rsidP="00F22A74">
      <w:pPr>
        <w:ind w:firstLine="480"/>
      </w:pPr>
      <w:r w:rsidRPr="00343626">
        <w:t xml:space="preserve">c. </w:t>
      </w:r>
      <w:r w:rsidRPr="00343626">
        <w:t>建立</w:t>
      </w:r>
      <w:r w:rsidRPr="00343626">
        <w:t>TCP</w:t>
      </w:r>
      <w:r w:rsidRPr="00343626">
        <w:t>连接后发起</w:t>
      </w:r>
      <w:r w:rsidRPr="00343626">
        <w:t>http</w:t>
      </w:r>
      <w:r w:rsidRPr="00343626">
        <w:t>请求</w:t>
      </w:r>
    </w:p>
    <w:p w14:paraId="1E962AED" w14:textId="77777777" w:rsidR="008A6320" w:rsidRDefault="004546EC" w:rsidP="00F22A74">
      <w:pPr>
        <w:ind w:firstLine="480"/>
      </w:pPr>
      <w:r w:rsidRPr="00343626">
        <w:lastRenderedPageBreak/>
        <w:t xml:space="preserve">d. </w:t>
      </w:r>
      <w:r w:rsidRPr="00343626">
        <w:t>服务器端响应</w:t>
      </w:r>
      <w:r w:rsidRPr="00343626">
        <w:t>http</w:t>
      </w:r>
      <w:r w:rsidRPr="00343626">
        <w:t>请求，浏览器得到</w:t>
      </w:r>
      <w:r w:rsidRPr="00343626">
        <w:t>html</w:t>
      </w:r>
      <w:r w:rsidRPr="00343626">
        <w:t>代码</w:t>
      </w:r>
    </w:p>
    <w:p w14:paraId="5FBEB444" w14:textId="77777777" w:rsidR="008A6320" w:rsidRDefault="004546EC" w:rsidP="00F22A74">
      <w:pPr>
        <w:ind w:firstLine="480"/>
      </w:pPr>
      <w:r w:rsidRPr="00343626">
        <w:t xml:space="preserve">e. </w:t>
      </w:r>
      <w:r w:rsidRPr="00343626">
        <w:t>浏览器解析</w:t>
      </w:r>
      <w:r w:rsidRPr="00343626">
        <w:t>html</w:t>
      </w:r>
      <w:r w:rsidRPr="00343626">
        <w:t>代码，并请求</w:t>
      </w:r>
      <w:r w:rsidRPr="00343626">
        <w:t>html</w:t>
      </w:r>
      <w:r w:rsidRPr="00343626">
        <w:t>代码中的资源</w:t>
      </w:r>
    </w:p>
    <w:p w14:paraId="2170951D" w14:textId="77777777" w:rsidR="008A6320" w:rsidRDefault="004546EC" w:rsidP="00F22A74">
      <w:pPr>
        <w:ind w:firstLine="480"/>
      </w:pPr>
      <w:r w:rsidRPr="00343626">
        <w:t xml:space="preserve">f. </w:t>
      </w:r>
      <w:r w:rsidRPr="00343626">
        <w:t>浏览器对页面进行渲染呈现给用户</w:t>
      </w:r>
    </w:p>
    <w:p w14:paraId="048345B6" w14:textId="6809E6BB" w:rsidR="008A6320" w:rsidRDefault="004546EC" w:rsidP="00CC41F2">
      <w:pPr>
        <w:pStyle w:val="4"/>
      </w:pPr>
      <w:r w:rsidRPr="009132FB">
        <w:t>对前端工程师这个职位你是怎么样理解的？</w:t>
      </w:r>
    </w:p>
    <w:p w14:paraId="57ACBA5F" w14:textId="77777777" w:rsidR="008A6320" w:rsidRDefault="004546EC" w:rsidP="00F22A74">
      <w:pPr>
        <w:ind w:firstLine="480"/>
      </w:pPr>
      <w:r w:rsidRPr="00343626">
        <w:t xml:space="preserve">a. </w:t>
      </w:r>
      <w:r w:rsidRPr="00343626">
        <w:t>前端是最贴近用户的程序员，前端的能力就是能让产品从</w:t>
      </w:r>
      <w:r w:rsidRPr="00343626">
        <w:t xml:space="preserve"> 90</w:t>
      </w:r>
      <w:r w:rsidRPr="00343626">
        <w:t>分进化到</w:t>
      </w:r>
      <w:r w:rsidRPr="00343626">
        <w:t xml:space="preserve"> 100 </w:t>
      </w:r>
      <w:r w:rsidRPr="00343626">
        <w:t>分，甚至更好</w:t>
      </w:r>
    </w:p>
    <w:p w14:paraId="1E5B7162" w14:textId="77777777" w:rsidR="008A6320" w:rsidRDefault="004546EC" w:rsidP="00F22A74">
      <w:pPr>
        <w:ind w:firstLine="480"/>
      </w:pPr>
      <w:r w:rsidRPr="00343626">
        <w:t xml:space="preserve">b. </w:t>
      </w:r>
      <w:r w:rsidRPr="00343626">
        <w:t>参与项目，快速高质量完成实现效果图，精确到</w:t>
      </w:r>
      <w:r w:rsidRPr="00343626">
        <w:t>1px</w:t>
      </w:r>
      <w:r w:rsidRPr="00343626">
        <w:t>；</w:t>
      </w:r>
    </w:p>
    <w:p w14:paraId="2D746F5A" w14:textId="77777777" w:rsidR="008A6320" w:rsidRDefault="004546EC" w:rsidP="00F22A74">
      <w:pPr>
        <w:ind w:firstLine="480"/>
      </w:pPr>
      <w:r w:rsidRPr="00343626">
        <w:t xml:space="preserve">c. </w:t>
      </w:r>
      <w:r w:rsidRPr="00343626">
        <w:t>与团队成员，</w:t>
      </w:r>
      <w:r w:rsidRPr="00343626">
        <w:t>UI</w:t>
      </w:r>
      <w:r w:rsidRPr="00343626">
        <w:t>设计，产品经理的沟通；</w:t>
      </w:r>
    </w:p>
    <w:p w14:paraId="5042A791" w14:textId="77777777" w:rsidR="008A6320" w:rsidRDefault="004546EC" w:rsidP="00F22A74">
      <w:pPr>
        <w:ind w:firstLine="480"/>
      </w:pPr>
      <w:r w:rsidRPr="00343626">
        <w:t xml:space="preserve">d. </w:t>
      </w:r>
      <w:r w:rsidRPr="00343626">
        <w:t>做好的页面结构，页面重构和用户体验；</w:t>
      </w:r>
    </w:p>
    <w:p w14:paraId="6C22F2CB" w14:textId="77777777" w:rsidR="008A6320" w:rsidRDefault="004546EC" w:rsidP="00F22A74">
      <w:pPr>
        <w:ind w:firstLine="480"/>
      </w:pPr>
      <w:r w:rsidRPr="00343626">
        <w:t xml:space="preserve">e. </w:t>
      </w:r>
      <w:r w:rsidRPr="00343626">
        <w:t>处理</w:t>
      </w:r>
      <w:r w:rsidRPr="00343626">
        <w:t>hack</w:t>
      </w:r>
      <w:r w:rsidRPr="00343626">
        <w:t>，兼容、写出优美的代码格式；</w:t>
      </w:r>
    </w:p>
    <w:p w14:paraId="6E4E37B9" w14:textId="77777777" w:rsidR="008A6320" w:rsidRDefault="004546EC" w:rsidP="00F22A74">
      <w:pPr>
        <w:ind w:firstLine="480"/>
      </w:pPr>
      <w:r w:rsidRPr="00343626">
        <w:t xml:space="preserve">f. </w:t>
      </w:r>
      <w:r w:rsidRPr="00343626">
        <w:t>针对服务器的优化、拥抱最新前端技术。</w:t>
      </w:r>
    </w:p>
    <w:p w14:paraId="61D51A77" w14:textId="7C8DFDCA" w:rsidR="00386016" w:rsidRPr="00397E2F" w:rsidRDefault="00386016" w:rsidP="00937375">
      <w:pPr>
        <w:pStyle w:val="2"/>
      </w:pPr>
      <w:r w:rsidRPr="00397E2F">
        <w:t>安全</w:t>
      </w:r>
      <w:r w:rsidRPr="00397E2F">
        <w:t>&amp;</w:t>
      </w:r>
      <w:r w:rsidRPr="00397E2F">
        <w:t>性能</w:t>
      </w:r>
      <w:bookmarkEnd w:id="1105"/>
    </w:p>
    <w:p w14:paraId="476535D3" w14:textId="77777777" w:rsidR="00386016" w:rsidRPr="00397E2F" w:rsidRDefault="00386016" w:rsidP="00937375">
      <w:pPr>
        <w:pStyle w:val="3"/>
      </w:pPr>
      <w:bookmarkStart w:id="1168" w:name="t16"/>
      <w:bookmarkStart w:id="1169" w:name="_Toc5918741"/>
      <w:bookmarkEnd w:id="1168"/>
      <w:r w:rsidRPr="00397E2F">
        <w:t>安全问题</w:t>
      </w:r>
      <w:bookmarkEnd w:id="1169"/>
    </w:p>
    <w:p w14:paraId="10CEBD64" w14:textId="77777777" w:rsidR="00386016" w:rsidRPr="00397E2F" w:rsidRDefault="00386016" w:rsidP="00937375">
      <w:pPr>
        <w:pStyle w:val="ad"/>
      </w:pPr>
      <w:r w:rsidRPr="00397E2F">
        <w:t>安全要素与</w:t>
      </w:r>
      <w:r w:rsidRPr="00397E2F">
        <w:t>STRIDE</w:t>
      </w:r>
      <w:r w:rsidRPr="00397E2F">
        <w:t>威胁</w:t>
      </w:r>
    </w:p>
    <w:p w14:paraId="664461B8" w14:textId="77777777" w:rsidR="00386016" w:rsidRPr="00397E2F" w:rsidRDefault="00386016" w:rsidP="00937375">
      <w:pPr>
        <w:pStyle w:val="ad"/>
      </w:pPr>
      <w:r w:rsidRPr="00397E2F">
        <w:t>防范常见的</w:t>
      </w:r>
      <w:r w:rsidRPr="00397E2F">
        <w:t>Web</w:t>
      </w:r>
      <w:r w:rsidRPr="00397E2F">
        <w:t>攻击</w:t>
      </w:r>
    </w:p>
    <w:p w14:paraId="6865B91E" w14:textId="77777777" w:rsidR="00386016" w:rsidRPr="00397E2F" w:rsidRDefault="00386016" w:rsidP="00937375">
      <w:pPr>
        <w:pStyle w:val="ad"/>
      </w:pPr>
      <w:r w:rsidRPr="00397E2F">
        <w:t>服务端通信安全攻防</w:t>
      </w:r>
    </w:p>
    <w:p w14:paraId="217B959B" w14:textId="77777777" w:rsidR="00386016" w:rsidRPr="00397E2F" w:rsidRDefault="00386016" w:rsidP="00937375">
      <w:pPr>
        <w:pStyle w:val="ad"/>
      </w:pPr>
      <w:r w:rsidRPr="00397E2F">
        <w:t>HTTPS</w:t>
      </w:r>
      <w:r w:rsidRPr="00397E2F">
        <w:t>原理剖析</w:t>
      </w:r>
    </w:p>
    <w:p w14:paraId="1D272FC1" w14:textId="77777777" w:rsidR="00386016" w:rsidRPr="00397E2F" w:rsidRDefault="00386016" w:rsidP="00937375">
      <w:pPr>
        <w:pStyle w:val="ad"/>
      </w:pPr>
      <w:r w:rsidRPr="00397E2F">
        <w:t>HTTPS</w:t>
      </w:r>
      <w:r w:rsidRPr="00397E2F">
        <w:t>降级攻击</w:t>
      </w:r>
    </w:p>
    <w:p w14:paraId="035FCDCB" w14:textId="77777777" w:rsidR="00345775" w:rsidRDefault="00386016" w:rsidP="00937375">
      <w:pPr>
        <w:pStyle w:val="ad"/>
        <w:tabs>
          <w:tab w:val="left" w:pos="1540"/>
        </w:tabs>
      </w:pPr>
      <w:r w:rsidRPr="00397E2F">
        <w:t>授权与认证</w:t>
      </w:r>
    </w:p>
    <w:p w14:paraId="0D668D96" w14:textId="77777777" w:rsidR="00386016" w:rsidRPr="00397E2F" w:rsidRDefault="00386016" w:rsidP="00937375">
      <w:pPr>
        <w:pStyle w:val="ad"/>
      </w:pPr>
      <w:r w:rsidRPr="00397E2F">
        <w:t>基于角色的访问控制</w:t>
      </w:r>
    </w:p>
    <w:p w14:paraId="325266BF" w14:textId="77777777" w:rsidR="00386016" w:rsidRDefault="00386016" w:rsidP="00937375">
      <w:pPr>
        <w:pStyle w:val="ad"/>
      </w:pPr>
      <w:r w:rsidRPr="00397E2F">
        <w:t>基于数据的访问控制</w:t>
      </w:r>
    </w:p>
    <w:p w14:paraId="1E3C6A28" w14:textId="77777777" w:rsidR="00470D08" w:rsidRDefault="00470D08" w:rsidP="00937375">
      <w:pPr>
        <w:pStyle w:val="4"/>
      </w:pPr>
      <w:bookmarkStart w:id="1170" w:name="_Toc5918742"/>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bookmarkEnd w:id="1170"/>
    </w:p>
    <w:p w14:paraId="0EC13FED" w14:textId="77777777" w:rsidR="00470D08" w:rsidRPr="00195E08" w:rsidRDefault="00470D08" w:rsidP="00E27BE8">
      <w:pPr>
        <w:ind w:firstLine="480"/>
      </w:pPr>
      <w:r w:rsidRPr="00195E08">
        <w:rPr>
          <w:rFonts w:hint="eastAsia"/>
        </w:rPr>
        <w:t>产生</w:t>
      </w:r>
      <w:r w:rsidRPr="00195E08">
        <w:t>原因</w:t>
      </w:r>
    </w:p>
    <w:p w14:paraId="26BE0DD6" w14:textId="77777777" w:rsidR="00470D08" w:rsidRPr="00195E08" w:rsidRDefault="00470D08" w:rsidP="00E27BE8">
      <w:pPr>
        <w:ind w:firstLine="480"/>
      </w:pPr>
      <w:r w:rsidRPr="00195E08">
        <w:rPr>
          <w:rFonts w:hint="eastAsia"/>
        </w:rPr>
        <w:t>网络</w:t>
      </w:r>
      <w:r w:rsidRPr="00195E08">
        <w:t>延时、</w:t>
      </w:r>
      <w:r w:rsidRPr="00195E08">
        <w:rPr>
          <w:rFonts w:hint="eastAsia"/>
        </w:rPr>
        <w:t>重新</w:t>
      </w:r>
      <w:r w:rsidRPr="00195E08">
        <w:t>刷新</w:t>
      </w:r>
      <w:r w:rsidRPr="00195E08">
        <w:rPr>
          <w:rFonts w:hint="eastAsia"/>
        </w:rPr>
        <w:t>、</w:t>
      </w:r>
      <w:r w:rsidRPr="00195E08">
        <w:t>点击浏览器的【后退】按钮回退到表单页面后进行再次提交</w:t>
      </w:r>
    </w:p>
    <w:p w14:paraId="6425A10F" w14:textId="77777777" w:rsidR="00470D08" w:rsidRPr="00195E08" w:rsidRDefault="00470D08" w:rsidP="00E27BE8">
      <w:pPr>
        <w:ind w:firstLine="480"/>
      </w:pPr>
      <w:r w:rsidRPr="00195E08">
        <w:rPr>
          <w:rFonts w:hint="eastAsia"/>
        </w:rPr>
        <w:t>使用</w:t>
      </w:r>
      <w:r w:rsidRPr="00195E08">
        <w:rPr>
          <w:rFonts w:hint="eastAsia"/>
        </w:rPr>
        <w:t xml:space="preserve">javascript </w:t>
      </w:r>
      <w:r w:rsidRPr="00195E08">
        <w:rPr>
          <w:rFonts w:hint="eastAsia"/>
        </w:rPr>
        <w:t>解决</w:t>
      </w:r>
    </w:p>
    <w:p w14:paraId="12A09FE2" w14:textId="77777777" w:rsidR="00470D08" w:rsidRPr="00195E08" w:rsidRDefault="00470D08" w:rsidP="00E27BE8">
      <w:pPr>
        <w:ind w:firstLine="480"/>
      </w:pPr>
      <w:r w:rsidRPr="00195E08">
        <w:t xml:space="preserve">　既然存在上述所说的表单重复提交问题，那么我们就要想办法解决，比较常用的方法是采用</w:t>
      </w:r>
      <w:r w:rsidRPr="00195E08">
        <w:t>JavaScript</w:t>
      </w:r>
      <w:r w:rsidRPr="00195E08">
        <w:t>来防止表单重复提交，具体做法如下：</w:t>
      </w:r>
    </w:p>
    <w:p w14:paraId="37225600" w14:textId="77777777" w:rsidR="00470D08" w:rsidRPr="00195E08" w:rsidRDefault="00470D08" w:rsidP="00E27BE8">
      <w:pPr>
        <w:ind w:firstLine="480"/>
      </w:pPr>
      <w:r w:rsidRPr="00195E08">
        <w:t>修改</w:t>
      </w:r>
      <w:r w:rsidRPr="00195E08">
        <w:t>form.jsp</w:t>
      </w:r>
      <w:r w:rsidRPr="00195E08">
        <w:t>页面，添加如下的</w:t>
      </w:r>
      <w:r w:rsidRPr="00195E08">
        <w:t>JavaScript</w:t>
      </w:r>
      <w:r w:rsidRPr="00195E08">
        <w:t>代码来防止表单重复提交</w:t>
      </w:r>
    </w:p>
    <w:p w14:paraId="3B4A20FB" w14:textId="77777777" w:rsidR="00470D08" w:rsidRDefault="00470D08" w:rsidP="00937375">
      <w:pPr>
        <w:ind w:firstLine="280"/>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AF7F372" w14:textId="77777777" w:rsidTr="0000377F">
        <w:tc>
          <w:tcPr>
            <w:tcW w:w="10682" w:type="dxa"/>
          </w:tcPr>
          <w:p w14:paraId="25E01500" w14:textId="77777777" w:rsidR="00345775" w:rsidRDefault="00470D08" w:rsidP="00937375">
            <w:pPr>
              <w:pStyle w:val="14"/>
              <w:ind w:firstLine="360"/>
            </w:pPr>
            <w:r w:rsidRPr="00437F9A">
              <w:rPr>
                <w:color w:val="BF5F3F"/>
              </w:rPr>
              <w:t>&lt;%@</w:t>
            </w:r>
            <w:r w:rsidRPr="00437F9A">
              <w:t xml:space="preserve"> </w:t>
            </w:r>
            <w:r w:rsidRPr="00437F9A">
              <w:rPr>
                <w:color w:val="3F7F7F"/>
              </w:rPr>
              <w:t>page</w:t>
            </w:r>
            <w:r w:rsidRPr="00437F9A">
              <w:t xml:space="preserve"> </w:t>
            </w:r>
            <w:r w:rsidRPr="00437F9A">
              <w:rPr>
                <w:color w:val="7F007F"/>
              </w:rPr>
              <w:t>language</w:t>
            </w:r>
            <w:r w:rsidRPr="00437F9A">
              <w:rPr>
                <w:color w:val="000000"/>
              </w:rPr>
              <w:t>=</w:t>
            </w:r>
            <w:r w:rsidRPr="00437F9A">
              <w:t xml:space="preserve">"java" </w:t>
            </w:r>
            <w:r w:rsidRPr="00437F9A">
              <w:rPr>
                <w:color w:val="7F007F"/>
              </w:rPr>
              <w:t>contentType</w:t>
            </w:r>
            <w:r w:rsidRPr="00437F9A">
              <w:rPr>
                <w:color w:val="000000"/>
              </w:rPr>
              <w:t>=</w:t>
            </w:r>
            <w:r w:rsidRPr="00437F9A">
              <w:t>"text/html; charset=UTF-8"</w:t>
            </w:r>
          </w:p>
          <w:p w14:paraId="20927658" w14:textId="77777777" w:rsidR="00470D08" w:rsidRPr="00437F9A" w:rsidRDefault="00470D08" w:rsidP="00937375">
            <w:pPr>
              <w:pStyle w:val="14"/>
              <w:ind w:firstLine="360"/>
            </w:pPr>
            <w:r w:rsidRPr="00437F9A">
              <w:rPr>
                <w:color w:val="7F007F"/>
              </w:rPr>
              <w:t>pageEncoding</w:t>
            </w:r>
            <w:r w:rsidRPr="00437F9A">
              <w:rPr>
                <w:color w:val="000000"/>
              </w:rPr>
              <w:t>=</w:t>
            </w:r>
            <w:r w:rsidRPr="00437F9A">
              <w:t>"UTF-8"</w:t>
            </w:r>
            <w:r w:rsidRPr="00437F9A">
              <w:rPr>
                <w:color w:val="BF5F3F"/>
              </w:rPr>
              <w:t>%&gt;</w:t>
            </w:r>
          </w:p>
          <w:p w14:paraId="2DD2E38A" w14:textId="77777777" w:rsidR="00470D08" w:rsidRPr="00437F9A" w:rsidRDefault="00470D08" w:rsidP="00937375">
            <w:pPr>
              <w:pStyle w:val="14"/>
              <w:ind w:firstLine="360"/>
            </w:pPr>
            <w:r w:rsidRPr="00437F9A">
              <w:rPr>
                <w:color w:val="008080"/>
              </w:rPr>
              <w:t>&lt;!</w:t>
            </w:r>
            <w:r w:rsidRPr="00437F9A">
              <w:rPr>
                <w:color w:val="3F7F7F"/>
              </w:rPr>
              <w:t>DOCTYPE</w:t>
            </w:r>
            <w:r w:rsidRPr="00437F9A">
              <w:t xml:space="preserve"> </w:t>
            </w:r>
            <w:r w:rsidRPr="00437F9A">
              <w:rPr>
                <w:color w:val="008080"/>
              </w:rPr>
              <w:t>html</w:t>
            </w:r>
            <w:r w:rsidRPr="00437F9A">
              <w:t xml:space="preserve"> </w:t>
            </w:r>
            <w:r w:rsidRPr="00437F9A">
              <w:rPr>
                <w:color w:val="808080"/>
              </w:rPr>
              <w:t>PUBLIC</w:t>
            </w:r>
            <w:r w:rsidRPr="00437F9A">
              <w:t xml:space="preserve"> </w:t>
            </w:r>
            <w:r w:rsidRPr="00437F9A">
              <w:rPr>
                <w:color w:val="008080"/>
              </w:rPr>
              <w:t>"-//W3C//DTD HTML 4.01 Transitional//EN"</w:t>
            </w:r>
            <w:r w:rsidRPr="00437F9A">
              <w:t xml:space="preserve"> </w:t>
            </w:r>
            <w:r w:rsidRPr="00437F9A">
              <w:rPr>
                <w:color w:val="3F7F5F"/>
              </w:rPr>
              <w:t>"http://www.w3.org/TR/html4/loose.dtd"</w:t>
            </w:r>
            <w:r w:rsidRPr="00437F9A">
              <w:rPr>
                <w:color w:val="008080"/>
              </w:rPr>
              <w:t>&gt;</w:t>
            </w:r>
          </w:p>
          <w:p w14:paraId="0E6FE93F" w14:textId="77777777" w:rsidR="00470D08" w:rsidRPr="00437F9A" w:rsidRDefault="00470D08" w:rsidP="00937375">
            <w:pPr>
              <w:pStyle w:val="14"/>
              <w:ind w:firstLine="360"/>
            </w:pPr>
            <w:r w:rsidRPr="00437F9A">
              <w:rPr>
                <w:color w:val="008080"/>
              </w:rPr>
              <w:t>&lt;</w:t>
            </w:r>
            <w:r w:rsidRPr="00437F9A">
              <w:rPr>
                <w:color w:val="3F7F7F"/>
              </w:rPr>
              <w:t>html</w:t>
            </w:r>
            <w:r w:rsidRPr="00437F9A">
              <w:rPr>
                <w:color w:val="008080"/>
              </w:rPr>
              <w:t>&gt;</w:t>
            </w:r>
          </w:p>
          <w:p w14:paraId="7653CDA1" w14:textId="77777777" w:rsidR="00470D08" w:rsidRPr="00437F9A" w:rsidRDefault="00470D08" w:rsidP="00937375">
            <w:pPr>
              <w:pStyle w:val="14"/>
              <w:ind w:firstLine="360"/>
            </w:pPr>
            <w:r w:rsidRPr="00437F9A">
              <w:rPr>
                <w:color w:val="008080"/>
              </w:rPr>
              <w:t>&lt;</w:t>
            </w:r>
            <w:r w:rsidRPr="00437F9A">
              <w:rPr>
                <w:color w:val="3F7F7F"/>
              </w:rPr>
              <w:t>head</w:t>
            </w:r>
            <w:r w:rsidRPr="00437F9A">
              <w:rPr>
                <w:color w:val="008080"/>
              </w:rPr>
              <w:t>&gt;</w:t>
            </w:r>
          </w:p>
          <w:p w14:paraId="08049F17" w14:textId="77777777" w:rsidR="00470D08" w:rsidRPr="00437F9A" w:rsidRDefault="00470D08" w:rsidP="00937375">
            <w:pPr>
              <w:pStyle w:val="14"/>
              <w:ind w:firstLine="360"/>
            </w:pPr>
            <w:r w:rsidRPr="00437F9A">
              <w:rPr>
                <w:color w:val="008080"/>
              </w:rPr>
              <w:t>&lt;</w:t>
            </w:r>
            <w:r w:rsidRPr="00437F9A">
              <w:rPr>
                <w:color w:val="3F7F7F"/>
              </w:rPr>
              <w:t>title</w:t>
            </w:r>
            <w:r w:rsidRPr="00437F9A">
              <w:rPr>
                <w:color w:val="008080"/>
              </w:rPr>
              <w:t>&gt;</w:t>
            </w:r>
            <w:r w:rsidRPr="00437F9A">
              <w:rPr>
                <w:color w:val="000000"/>
              </w:rPr>
              <w:t>Form</w:t>
            </w:r>
            <w:r w:rsidRPr="00437F9A">
              <w:rPr>
                <w:color w:val="000000"/>
              </w:rPr>
              <w:t>表单</w:t>
            </w:r>
            <w:r w:rsidRPr="00437F9A">
              <w:rPr>
                <w:color w:val="008080"/>
              </w:rPr>
              <w:t>&lt;/</w:t>
            </w:r>
            <w:r w:rsidRPr="00437F9A">
              <w:rPr>
                <w:color w:val="3F7F7F"/>
              </w:rPr>
              <w:t>title</w:t>
            </w:r>
            <w:r w:rsidRPr="00437F9A">
              <w:rPr>
                <w:color w:val="008080"/>
              </w:rPr>
              <w:t>&gt;</w:t>
            </w:r>
          </w:p>
          <w:p w14:paraId="3457E3BD" w14:textId="77777777" w:rsidR="00345775" w:rsidRDefault="00470D08" w:rsidP="00937375">
            <w:pPr>
              <w:pStyle w:val="14"/>
              <w:ind w:firstLine="360"/>
            </w:pPr>
            <w:r w:rsidRPr="00437F9A">
              <w:rPr>
                <w:color w:val="008080"/>
              </w:rPr>
              <w:t>&lt;</w:t>
            </w:r>
            <w:r w:rsidRPr="00437F9A">
              <w:rPr>
                <w:color w:val="3F7F7F"/>
              </w:rPr>
              <w:t>script</w:t>
            </w:r>
            <w:r w:rsidRPr="00437F9A">
              <w:t xml:space="preserve"> </w:t>
            </w:r>
            <w:r w:rsidRPr="00437F9A">
              <w:rPr>
                <w:color w:val="7F007F"/>
              </w:rPr>
              <w:t>type</w:t>
            </w:r>
            <w:r w:rsidRPr="00437F9A">
              <w:rPr>
                <w:color w:val="000000"/>
              </w:rPr>
              <w:t>=</w:t>
            </w:r>
            <w:r w:rsidRPr="00437F9A">
              <w:t>"text/javascript"</w:t>
            </w:r>
            <w:r w:rsidRPr="00437F9A">
              <w:rPr>
                <w:color w:val="008080"/>
              </w:rPr>
              <w:t>&gt;</w:t>
            </w:r>
          </w:p>
          <w:p w14:paraId="2AC88DD9" w14:textId="77777777" w:rsidR="00345775" w:rsidRDefault="00470D08" w:rsidP="00937375">
            <w:pPr>
              <w:pStyle w:val="14"/>
              <w:ind w:firstLine="360"/>
            </w:pPr>
            <w:r w:rsidRPr="00437F9A">
              <w:rPr>
                <w:bCs/>
                <w:color w:val="7F0055"/>
              </w:rPr>
              <w:t>var</w:t>
            </w:r>
            <w:r w:rsidRPr="00437F9A">
              <w:rPr>
                <w:color w:val="000000"/>
              </w:rPr>
              <w:t xml:space="preserve"> isFlag = </w:t>
            </w:r>
            <w:r w:rsidRPr="00437F9A">
              <w:rPr>
                <w:bCs/>
                <w:color w:val="7F0055"/>
              </w:rPr>
              <w:t>false</w:t>
            </w:r>
            <w:r w:rsidRPr="00437F9A">
              <w:rPr>
                <w:color w:val="000000"/>
              </w:rPr>
              <w:t>;</w:t>
            </w:r>
            <w:r>
              <w:rPr>
                <w:rFonts w:hint="eastAsia"/>
              </w:rPr>
              <w:t xml:space="preserve"> </w:t>
            </w:r>
            <w:r w:rsidRPr="00437F9A">
              <w:rPr>
                <w:rFonts w:hint="eastAsia"/>
                <w:color w:val="3F7F5F"/>
              </w:rPr>
              <w:t>//</w:t>
            </w:r>
            <w:r w:rsidRPr="00437F9A">
              <w:rPr>
                <w:rFonts w:hint="eastAsia"/>
                <w:color w:val="3F7F5F"/>
              </w:rPr>
              <w:t>表单是否已经提交标识，默认为</w:t>
            </w:r>
            <w:r w:rsidRPr="00437F9A">
              <w:rPr>
                <w:rFonts w:hint="eastAsia"/>
                <w:color w:val="3F7F5F"/>
              </w:rPr>
              <w:t>false</w:t>
            </w:r>
          </w:p>
          <w:p w14:paraId="6AF67C8B" w14:textId="77777777" w:rsidR="00345775" w:rsidRDefault="00470D08" w:rsidP="00937375">
            <w:pPr>
              <w:pStyle w:val="14"/>
              <w:ind w:firstLine="360"/>
            </w:pPr>
            <w:r w:rsidRPr="00437F9A">
              <w:rPr>
                <w:bCs/>
                <w:color w:val="7F0055"/>
              </w:rPr>
              <w:t>function</w:t>
            </w:r>
            <w:r w:rsidRPr="00437F9A">
              <w:rPr>
                <w:color w:val="000000"/>
              </w:rPr>
              <w:t xml:space="preserve"> submitFlag() {</w:t>
            </w:r>
          </w:p>
          <w:p w14:paraId="0D14E1FA" w14:textId="77777777" w:rsidR="00345775" w:rsidRDefault="00470D08" w:rsidP="00937375">
            <w:pPr>
              <w:pStyle w:val="14"/>
              <w:ind w:firstLine="360"/>
            </w:pPr>
            <w:r w:rsidRPr="00437F9A">
              <w:rPr>
                <w:bCs/>
                <w:color w:val="7F0055"/>
              </w:rPr>
              <w:t>if</w:t>
            </w:r>
            <w:r w:rsidRPr="00437F9A">
              <w:rPr>
                <w:color w:val="000000"/>
              </w:rPr>
              <w:t xml:space="preserve"> (isFlag == </w:t>
            </w:r>
            <w:r w:rsidRPr="00437F9A">
              <w:rPr>
                <w:bCs/>
                <w:color w:val="7F0055"/>
              </w:rPr>
              <w:t>false</w:t>
            </w:r>
            <w:r w:rsidRPr="00437F9A">
              <w:rPr>
                <w:color w:val="000000"/>
              </w:rPr>
              <w:t>) {</w:t>
            </w:r>
          </w:p>
          <w:p w14:paraId="752DE27F" w14:textId="77777777" w:rsidR="00345775" w:rsidRDefault="00470D08" w:rsidP="00937375">
            <w:pPr>
              <w:pStyle w:val="14"/>
              <w:ind w:firstLine="360"/>
            </w:pPr>
            <w:r w:rsidRPr="00437F9A">
              <w:rPr>
                <w:color w:val="000000"/>
              </w:rPr>
              <w:t xml:space="preserve">isFlag = </w:t>
            </w:r>
            <w:r w:rsidRPr="00437F9A">
              <w:rPr>
                <w:bCs/>
                <w:color w:val="7F0055"/>
              </w:rPr>
              <w:t>true</w:t>
            </w:r>
            <w:r w:rsidRPr="00437F9A">
              <w:rPr>
                <w:color w:val="000000"/>
              </w:rPr>
              <w:t>;</w:t>
            </w:r>
          </w:p>
          <w:p w14:paraId="7C57288E"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true</w:t>
            </w:r>
            <w:r w:rsidRPr="00437F9A">
              <w:rPr>
                <w:color w:val="000000"/>
              </w:rPr>
              <w:t>;</w:t>
            </w:r>
          </w:p>
          <w:p w14:paraId="36BBCAB2" w14:textId="77777777" w:rsidR="00345775" w:rsidRDefault="00470D08" w:rsidP="00937375">
            <w:pPr>
              <w:pStyle w:val="14"/>
              <w:ind w:firstLine="360"/>
            </w:pPr>
            <w:r w:rsidRPr="00437F9A">
              <w:rPr>
                <w:color w:val="000000"/>
              </w:rPr>
              <w:t xml:space="preserve">} </w:t>
            </w:r>
            <w:r w:rsidRPr="00437F9A">
              <w:rPr>
                <w:bCs/>
                <w:color w:val="7F0055"/>
              </w:rPr>
              <w:t>else</w:t>
            </w:r>
            <w:r w:rsidRPr="00437F9A">
              <w:rPr>
                <w:color w:val="000000"/>
              </w:rPr>
              <w:t xml:space="preserve"> {</w:t>
            </w:r>
          </w:p>
          <w:p w14:paraId="5D5BD2EC" w14:textId="77777777" w:rsidR="00470D08" w:rsidRPr="00437F9A" w:rsidRDefault="00470D08" w:rsidP="00937375">
            <w:pPr>
              <w:pStyle w:val="14"/>
              <w:ind w:firstLine="360"/>
            </w:pPr>
            <w:r w:rsidRPr="00437F9A">
              <w:rPr>
                <w:bCs/>
                <w:color w:val="7F0055"/>
              </w:rPr>
              <w:lastRenderedPageBreak/>
              <w:t>return</w:t>
            </w:r>
            <w:r w:rsidRPr="00437F9A">
              <w:rPr>
                <w:color w:val="000000"/>
              </w:rPr>
              <w:t xml:space="preserve"> </w:t>
            </w:r>
            <w:r w:rsidRPr="00437F9A">
              <w:rPr>
                <w:bCs/>
                <w:color w:val="7F0055"/>
              </w:rPr>
              <w:t>false</w:t>
            </w:r>
            <w:r w:rsidRPr="00437F9A">
              <w:rPr>
                <w:color w:val="000000"/>
              </w:rPr>
              <w:t>;</w:t>
            </w:r>
          </w:p>
          <w:p w14:paraId="26B793C8" w14:textId="77777777" w:rsidR="00345775" w:rsidRDefault="00470D08" w:rsidP="00937375">
            <w:pPr>
              <w:pStyle w:val="14"/>
              <w:ind w:firstLine="360"/>
            </w:pPr>
            <w:r w:rsidRPr="00437F9A">
              <w:rPr>
                <w:color w:val="000000"/>
              </w:rPr>
              <w:t>}</w:t>
            </w:r>
          </w:p>
          <w:p w14:paraId="6BAD36A5" w14:textId="77777777" w:rsidR="00470D08" w:rsidRPr="00437F9A" w:rsidRDefault="00470D08" w:rsidP="00937375">
            <w:pPr>
              <w:pStyle w:val="14"/>
              <w:ind w:firstLine="360"/>
            </w:pPr>
            <w:r w:rsidRPr="00437F9A">
              <w:rPr>
                <w:color w:val="000000"/>
              </w:rPr>
              <w:t>}</w:t>
            </w:r>
          </w:p>
          <w:p w14:paraId="6F1653B8" w14:textId="77777777" w:rsidR="00470D08" w:rsidRPr="00437F9A" w:rsidRDefault="00470D08" w:rsidP="00937375">
            <w:pPr>
              <w:pStyle w:val="14"/>
              <w:ind w:firstLine="360"/>
            </w:pPr>
            <w:r w:rsidRPr="00437F9A">
              <w:rPr>
                <w:color w:val="008080"/>
              </w:rPr>
              <w:t>&lt;/</w:t>
            </w:r>
            <w:r w:rsidRPr="00437F9A">
              <w:rPr>
                <w:color w:val="3F7F7F"/>
              </w:rPr>
              <w:t>script</w:t>
            </w:r>
            <w:r w:rsidRPr="00437F9A">
              <w:rPr>
                <w:color w:val="008080"/>
              </w:rPr>
              <w:t>&gt;</w:t>
            </w:r>
          </w:p>
          <w:p w14:paraId="4696BCBE" w14:textId="77777777" w:rsidR="00345775" w:rsidRDefault="00470D08" w:rsidP="00937375">
            <w:pPr>
              <w:pStyle w:val="14"/>
              <w:ind w:firstLine="360"/>
            </w:pPr>
            <w:r w:rsidRPr="00437F9A">
              <w:rPr>
                <w:color w:val="008080"/>
              </w:rPr>
              <w:t>&lt;/</w:t>
            </w:r>
            <w:r w:rsidRPr="00437F9A">
              <w:rPr>
                <w:color w:val="3F7F7F"/>
              </w:rPr>
              <w:t>head</w:t>
            </w:r>
            <w:r w:rsidRPr="00437F9A">
              <w:rPr>
                <w:color w:val="008080"/>
              </w:rPr>
              <w:t>&gt;</w:t>
            </w:r>
          </w:p>
          <w:p w14:paraId="1FD3AB74" w14:textId="77777777" w:rsidR="00345775" w:rsidRDefault="00470D08" w:rsidP="00937375">
            <w:pPr>
              <w:pStyle w:val="14"/>
              <w:ind w:firstLine="360"/>
            </w:pPr>
            <w:r w:rsidRPr="00437F9A">
              <w:rPr>
                <w:color w:val="008080"/>
              </w:rPr>
              <w:t>&lt;</w:t>
            </w:r>
            <w:r w:rsidRPr="00437F9A">
              <w:rPr>
                <w:color w:val="3F7F7F"/>
              </w:rPr>
              <w:t>body</w:t>
            </w:r>
            <w:r w:rsidRPr="00437F9A">
              <w:rPr>
                <w:color w:val="008080"/>
              </w:rPr>
              <w:t>&gt;</w:t>
            </w:r>
          </w:p>
          <w:p w14:paraId="1665403C" w14:textId="77777777" w:rsidR="00470D08" w:rsidRPr="00437F9A" w:rsidRDefault="00470D08" w:rsidP="00937375">
            <w:pPr>
              <w:pStyle w:val="14"/>
              <w:ind w:firstLine="360"/>
            </w:pPr>
            <w:r w:rsidRPr="00437F9A">
              <w:rPr>
                <w:color w:val="008080"/>
              </w:rPr>
              <w:t>&lt;</w:t>
            </w:r>
            <w:r w:rsidRPr="00437F9A">
              <w:rPr>
                <w:color w:val="3F7F7F"/>
              </w:rPr>
              <w:t>form</w:t>
            </w:r>
            <w:r w:rsidRPr="00437F9A">
              <w:t xml:space="preserve"> </w:t>
            </w:r>
            <w:r w:rsidRPr="00437F9A">
              <w:rPr>
                <w:color w:val="7F007F"/>
              </w:rPr>
              <w:t>action</w:t>
            </w:r>
            <w:r w:rsidRPr="00437F9A">
              <w:rPr>
                <w:color w:val="000000"/>
              </w:rPr>
              <w:t>=</w:t>
            </w:r>
            <w:r w:rsidRPr="00437F9A">
              <w:t>"</w:t>
            </w:r>
            <w:r w:rsidRPr="00437F9A">
              <w:rPr>
                <w:color w:val="000000"/>
              </w:rPr>
              <w:t>${pageContext.request.contextPath}</w:t>
            </w:r>
            <w:r w:rsidRPr="00437F9A">
              <w:t>/DoFormServlet"</w:t>
            </w:r>
          </w:p>
          <w:p w14:paraId="455DEF06" w14:textId="77777777" w:rsidR="00470D08" w:rsidRPr="00437F9A" w:rsidRDefault="00470D08" w:rsidP="00937375">
            <w:pPr>
              <w:pStyle w:val="14"/>
              <w:ind w:firstLine="360"/>
            </w:pPr>
            <w:r w:rsidRPr="00437F9A">
              <w:rPr>
                <w:color w:val="7F007F"/>
              </w:rPr>
              <w:t>method</w:t>
            </w:r>
            <w:r w:rsidRPr="00437F9A">
              <w:rPr>
                <w:color w:val="000000"/>
              </w:rPr>
              <w:t>=</w:t>
            </w:r>
            <w:r w:rsidRPr="00437F9A">
              <w:t xml:space="preserve">"post" </w:t>
            </w:r>
            <w:r w:rsidRPr="00437F9A">
              <w:rPr>
                <w:color w:val="7F007F"/>
              </w:rPr>
              <w:t>onsubmit</w:t>
            </w:r>
            <w:r w:rsidRPr="00437F9A">
              <w:rPr>
                <w:color w:val="000000"/>
              </w:rPr>
              <w:t>=</w:t>
            </w:r>
            <w:r w:rsidRPr="00437F9A">
              <w:t>"return submitFlag()"</w:t>
            </w:r>
            <w:r w:rsidRPr="00437F9A">
              <w:rPr>
                <w:color w:val="008080"/>
              </w:rPr>
              <w:t>&gt;</w:t>
            </w:r>
          </w:p>
          <w:p w14:paraId="3FA79FFB" w14:textId="77777777" w:rsidR="00345775" w:rsidRDefault="00470D08" w:rsidP="00937375">
            <w:pPr>
              <w:pStyle w:val="14"/>
              <w:ind w:firstLine="360"/>
            </w:pPr>
            <w:r w:rsidRPr="00437F9A">
              <w:rPr>
                <w:color w:val="000000"/>
              </w:rPr>
              <w:t>用户名：</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 xml:space="preserve">"text" </w:t>
            </w:r>
            <w:r w:rsidRPr="00437F9A">
              <w:rPr>
                <w:color w:val="7F007F"/>
              </w:rPr>
              <w:t>name</w:t>
            </w:r>
            <w:r w:rsidRPr="00437F9A">
              <w:rPr>
                <w:color w:val="000000"/>
              </w:rPr>
              <w:t>=</w:t>
            </w:r>
            <w:r w:rsidRPr="00437F9A">
              <w:t>"userName"</w:t>
            </w:r>
            <w:r w:rsidRPr="00437F9A">
              <w:rPr>
                <w:color w:val="008080"/>
              </w:rPr>
              <w:t>&gt;</w:t>
            </w:r>
            <w:r w:rsidRPr="00437F9A">
              <w:rPr>
                <w:color w:val="000000"/>
              </w:rPr>
              <w:t xml:space="preserve"> </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submit"</w:t>
            </w:r>
          </w:p>
          <w:p w14:paraId="1CB1421E" w14:textId="77777777" w:rsidR="00345775" w:rsidRDefault="00470D08" w:rsidP="00937375">
            <w:pPr>
              <w:pStyle w:val="14"/>
              <w:ind w:firstLine="360"/>
            </w:pPr>
            <w:r w:rsidRPr="00437F9A">
              <w:rPr>
                <w:color w:val="7F007F"/>
              </w:rPr>
              <w:t>value</w:t>
            </w:r>
            <w:r w:rsidRPr="00437F9A">
              <w:rPr>
                <w:color w:val="000000"/>
              </w:rPr>
              <w:t>=</w:t>
            </w:r>
            <w:r w:rsidRPr="00437F9A">
              <w:t>"</w:t>
            </w:r>
            <w:r w:rsidRPr="00437F9A">
              <w:t>提交</w:t>
            </w:r>
            <w:r w:rsidRPr="00437F9A">
              <w:t xml:space="preserve">" </w:t>
            </w:r>
            <w:r w:rsidRPr="00437F9A">
              <w:rPr>
                <w:color w:val="7F007F"/>
              </w:rPr>
              <w:t>id</w:t>
            </w:r>
            <w:r w:rsidRPr="00437F9A">
              <w:rPr>
                <w:color w:val="000000"/>
              </w:rPr>
              <w:t>=</w:t>
            </w:r>
            <w:r w:rsidRPr="00437F9A">
              <w:t>"submit"</w:t>
            </w:r>
            <w:r w:rsidRPr="00437F9A">
              <w:rPr>
                <w:color w:val="008080"/>
              </w:rPr>
              <w:t>&gt;</w:t>
            </w:r>
          </w:p>
          <w:p w14:paraId="57423BE2" w14:textId="77777777" w:rsidR="00470D08" w:rsidRPr="00437F9A" w:rsidRDefault="00470D08" w:rsidP="00937375">
            <w:pPr>
              <w:pStyle w:val="14"/>
              <w:ind w:firstLine="360"/>
            </w:pPr>
            <w:r w:rsidRPr="00437F9A">
              <w:rPr>
                <w:color w:val="008080"/>
              </w:rPr>
              <w:t>&lt;/</w:t>
            </w:r>
            <w:r w:rsidRPr="00437F9A">
              <w:rPr>
                <w:color w:val="3F7F7F"/>
              </w:rPr>
              <w:t>form</w:t>
            </w:r>
            <w:r w:rsidRPr="00437F9A">
              <w:rPr>
                <w:color w:val="008080"/>
              </w:rPr>
              <w:t>&gt;</w:t>
            </w:r>
          </w:p>
          <w:p w14:paraId="230035C7" w14:textId="77777777" w:rsidR="00470D08" w:rsidRPr="00437F9A" w:rsidRDefault="00470D08" w:rsidP="00937375">
            <w:pPr>
              <w:pStyle w:val="14"/>
              <w:ind w:firstLine="360"/>
            </w:pPr>
            <w:r w:rsidRPr="00437F9A">
              <w:rPr>
                <w:color w:val="008080"/>
              </w:rPr>
              <w:t>&lt;/</w:t>
            </w:r>
            <w:r w:rsidRPr="00437F9A">
              <w:rPr>
                <w:color w:val="3F7F7F"/>
              </w:rPr>
              <w:t>body</w:t>
            </w:r>
            <w:r w:rsidRPr="00437F9A">
              <w:rPr>
                <w:color w:val="008080"/>
              </w:rPr>
              <w:t>&gt;</w:t>
            </w:r>
          </w:p>
          <w:p w14:paraId="5A1BE39D" w14:textId="77777777" w:rsidR="00470D08" w:rsidRDefault="00470D08" w:rsidP="00937375">
            <w:pPr>
              <w:pStyle w:val="14"/>
              <w:ind w:firstLine="360"/>
            </w:pPr>
            <w:r w:rsidRPr="00437F9A">
              <w:rPr>
                <w:color w:val="008080"/>
              </w:rPr>
              <w:t>&lt;/</w:t>
            </w:r>
            <w:r w:rsidRPr="00437F9A">
              <w:rPr>
                <w:color w:val="3F7F7F"/>
              </w:rPr>
              <w:t>html</w:t>
            </w:r>
            <w:r w:rsidRPr="00437F9A">
              <w:rPr>
                <w:color w:val="008080"/>
              </w:rPr>
              <w:t>&gt;</w:t>
            </w:r>
          </w:p>
        </w:tc>
      </w:tr>
    </w:tbl>
    <w:p w14:paraId="15434E75" w14:textId="77777777" w:rsidR="00470D08" w:rsidRPr="00195E08" w:rsidRDefault="00470D08" w:rsidP="00B33A79">
      <w:pPr>
        <w:ind w:firstLine="280"/>
      </w:pPr>
      <w:r>
        <w:rPr>
          <w:rFonts w:ascii="Verdana" w:hAnsi="Verdana"/>
          <w:color w:val="000000"/>
          <w:sz w:val="14"/>
          <w:szCs w:val="14"/>
        </w:rPr>
        <w:lastRenderedPageBreak/>
        <w:t xml:space="preserve">　</w:t>
      </w:r>
      <w:r w:rsidRPr="00195E08">
        <w:t>除了用这种方式之外，经常见的另一种方式就是表单提交之后，将提交按钮设置为不可用，让用户没有机会点击第二次提交按钮，代码如下：</w:t>
      </w:r>
    </w:p>
    <w:p w14:paraId="5225A3A9" w14:textId="77777777" w:rsidR="00470D08" w:rsidRPr="00195E08" w:rsidRDefault="00470D08" w:rsidP="00E27BE8">
      <w:pPr>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36DFBCD" w14:textId="77777777" w:rsidTr="0000377F">
        <w:tc>
          <w:tcPr>
            <w:tcW w:w="10682" w:type="dxa"/>
          </w:tcPr>
          <w:p w14:paraId="3D8F9FFF" w14:textId="77777777" w:rsidR="002824F9" w:rsidRDefault="00470D08" w:rsidP="00E27BE8">
            <w:pPr>
              <w:ind w:firstLine="480"/>
            </w:pPr>
            <w:r>
              <w:t>function dosubmit(){</w:t>
            </w:r>
          </w:p>
          <w:p w14:paraId="0E80B486" w14:textId="77777777" w:rsidR="002824F9" w:rsidRDefault="00470D08" w:rsidP="00E27BE8">
            <w:pPr>
              <w:ind w:firstLine="480"/>
            </w:pPr>
            <w:r>
              <w:rPr>
                <w:rFonts w:hint="eastAsia"/>
              </w:rPr>
              <w:t xml:space="preserve">   //</w:t>
            </w:r>
            <w:r>
              <w:rPr>
                <w:rFonts w:hint="eastAsia"/>
              </w:rPr>
              <w:t>获取表单提交按钮</w:t>
            </w:r>
          </w:p>
          <w:p w14:paraId="08D05E5E" w14:textId="77777777" w:rsidR="002824F9" w:rsidRDefault="00470D08" w:rsidP="00E27BE8">
            <w:pPr>
              <w:ind w:firstLine="480"/>
            </w:pPr>
            <w:r>
              <w:t xml:space="preserve">   var btnSubmit = document.getElementById("submit");</w:t>
            </w:r>
          </w:p>
          <w:p w14:paraId="538FBDF2" w14:textId="77777777" w:rsidR="002824F9" w:rsidRDefault="00470D08" w:rsidP="00E27BE8">
            <w:pPr>
              <w:ind w:firstLine="480"/>
            </w:pPr>
            <w:r>
              <w:rPr>
                <w:rFonts w:hint="eastAsia"/>
              </w:rPr>
              <w:t xml:space="preserve">   //</w:t>
            </w:r>
            <w:r>
              <w:rPr>
                <w:rFonts w:hint="eastAsia"/>
              </w:rPr>
              <w:t>将表单提交按钮设置为不可用，这样就可以避免用户再次点击提交按钮</w:t>
            </w:r>
          </w:p>
          <w:p w14:paraId="07BE7D3B" w14:textId="77777777" w:rsidR="002824F9" w:rsidRDefault="00470D08" w:rsidP="00E27BE8">
            <w:pPr>
              <w:ind w:firstLine="480"/>
            </w:pPr>
            <w:r>
              <w:t xml:space="preserve">   btnSubmit.disabled= "disabled";</w:t>
            </w:r>
          </w:p>
          <w:p w14:paraId="2029AE5E" w14:textId="77777777" w:rsidR="002824F9" w:rsidRDefault="00470D08" w:rsidP="00E27BE8">
            <w:pPr>
              <w:ind w:firstLine="480"/>
            </w:pPr>
            <w:r>
              <w:rPr>
                <w:rFonts w:hint="eastAsia"/>
              </w:rPr>
              <w:t xml:space="preserve">   //</w:t>
            </w:r>
            <w:r>
              <w:rPr>
                <w:rFonts w:hint="eastAsia"/>
              </w:rPr>
              <w:t>返回</w:t>
            </w:r>
            <w:r>
              <w:rPr>
                <w:rFonts w:hint="eastAsia"/>
              </w:rPr>
              <w:t>true</w:t>
            </w:r>
            <w:r>
              <w:rPr>
                <w:rFonts w:hint="eastAsia"/>
              </w:rPr>
              <w:t>让表单可以正常提交</w:t>
            </w:r>
          </w:p>
          <w:p w14:paraId="004B6FBE" w14:textId="31D7000D" w:rsidR="00470D08" w:rsidRDefault="00470D08" w:rsidP="00E27BE8">
            <w:pPr>
              <w:ind w:firstLine="480"/>
            </w:pPr>
            <w:r>
              <w:t xml:space="preserve">   return true;</w:t>
            </w:r>
          </w:p>
          <w:p w14:paraId="690A83C5" w14:textId="77777777" w:rsidR="00470D08" w:rsidRDefault="00470D08" w:rsidP="00E27BE8">
            <w:pPr>
              <w:ind w:firstLine="480"/>
            </w:pPr>
            <w:r>
              <w:t>}</w:t>
            </w:r>
          </w:p>
        </w:tc>
      </w:tr>
    </w:tbl>
    <w:p w14:paraId="3D61CA87" w14:textId="77777777" w:rsidR="00345775" w:rsidRDefault="00345775" w:rsidP="00E27BE8">
      <w:pPr>
        <w:ind w:firstLine="480"/>
      </w:pPr>
    </w:p>
    <w:p w14:paraId="6BA37BD3" w14:textId="77777777" w:rsidR="00470D08" w:rsidRDefault="00470D08" w:rsidP="00937375">
      <w:pPr>
        <w:pStyle w:val="5"/>
      </w:pPr>
      <w:bookmarkStart w:id="1171" w:name="_Toc5918743"/>
      <w:r>
        <w:rPr>
          <w:rFonts w:hint="eastAsia"/>
        </w:rPr>
        <w:t>使用后端提交解决</w:t>
      </w:r>
      <w:bookmarkEnd w:id="1171"/>
    </w:p>
    <w:p w14:paraId="79D2453C" w14:textId="77777777" w:rsidR="00470D08" w:rsidRPr="00195E08" w:rsidRDefault="00470D08" w:rsidP="00B33A79">
      <w:pPr>
        <w:ind w:firstLine="280"/>
      </w:pPr>
      <w:r w:rsidRPr="005B2B7E">
        <w:rPr>
          <w:rFonts w:ascii="Verdana" w:hAnsi="Verdana" w:cs="宋体"/>
          <w:color w:val="000000"/>
          <w:sz w:val="14"/>
          <w:szCs w:val="14"/>
        </w:rPr>
        <w:t xml:space="preserve">　</w:t>
      </w:r>
      <w:r w:rsidRPr="00195E08">
        <w:t>对于【场景二】和【场景三】导致表单重复提交的问题，既然客户端无法解决，那么就在服务器端解决，在服务器端解决就需要用到</w:t>
      </w:r>
      <w:r w:rsidRPr="00195E08">
        <w:t>session</w:t>
      </w:r>
      <w:r w:rsidRPr="00195E08">
        <w:t>了。</w:t>
      </w:r>
    </w:p>
    <w:p w14:paraId="467D4EF7" w14:textId="77777777" w:rsidR="008A6320" w:rsidRDefault="00470D08" w:rsidP="00E27BE8">
      <w:pPr>
        <w:ind w:firstLine="480"/>
      </w:pPr>
      <w:r w:rsidRPr="00195E08">
        <w:t>具体的做法：在服务器端生成一个唯一的随机标识号，专业术语称为</w:t>
      </w:r>
      <w:r w:rsidRPr="00195E08">
        <w:t>Token(</w:t>
      </w:r>
      <w:r w:rsidRPr="00195E08">
        <w:t>令牌</w:t>
      </w:r>
      <w:r w:rsidRPr="00195E08">
        <w:t>)</w:t>
      </w:r>
      <w:r w:rsidRPr="00195E08">
        <w:t>，同时在当前用户的</w:t>
      </w:r>
      <w:r w:rsidRPr="00195E08">
        <w:t>Session</w:t>
      </w:r>
      <w:r w:rsidRPr="00195E08">
        <w:t>域中保存这个</w:t>
      </w:r>
      <w:r w:rsidRPr="00195E08">
        <w:t>Token</w:t>
      </w:r>
      <w:r w:rsidRPr="00195E08">
        <w:t>。然后将</w:t>
      </w:r>
      <w:r w:rsidRPr="00195E08">
        <w:t>Token</w:t>
      </w:r>
      <w:r w:rsidRPr="00195E08">
        <w:t>发送到客户端的</w:t>
      </w:r>
      <w:r w:rsidRPr="00195E08">
        <w:t>Form</w:t>
      </w:r>
      <w:r w:rsidRPr="00195E08">
        <w:t>表单中，在</w:t>
      </w:r>
      <w:r w:rsidRPr="00195E08">
        <w:t>Form</w:t>
      </w:r>
      <w:r w:rsidRPr="00195E08">
        <w:t>表单中使用隐藏域来存储这个</w:t>
      </w:r>
      <w:r w:rsidRPr="00195E08">
        <w:t>Token</w:t>
      </w:r>
      <w:r w:rsidRPr="00195E08">
        <w:t>，表单提交的时候连同这个</w:t>
      </w:r>
      <w:r w:rsidRPr="00195E08">
        <w:t>Token</w:t>
      </w:r>
      <w:r w:rsidRPr="00195E08">
        <w:t>一起提交到服务器端，然后在服务器端判断客户端提交上来的</w:t>
      </w:r>
      <w:r w:rsidRPr="00195E08">
        <w:t>Token</w:t>
      </w:r>
      <w:r w:rsidRPr="00195E08">
        <w:t>与服务器端生成的</w:t>
      </w:r>
      <w:r w:rsidRPr="00195E08">
        <w:t>Token</w:t>
      </w:r>
      <w:r w:rsidRPr="00195E08">
        <w:t>是否一致，如果不一致，那就是重复提交了，此时服务器端就可以不处理重复提交的表单。如果相同则处理表单提交，处理完后清除当前用户的</w:t>
      </w:r>
      <w:r w:rsidRPr="00195E08">
        <w:t>Session</w:t>
      </w:r>
      <w:r w:rsidRPr="00195E08">
        <w:t>域中存储的标识号。</w:t>
      </w:r>
    </w:p>
    <w:p w14:paraId="12B70B1B" w14:textId="58516ADC" w:rsidR="00470D08" w:rsidRPr="00195E08" w:rsidRDefault="00470D08" w:rsidP="00E27BE8">
      <w:pPr>
        <w:ind w:firstLine="480"/>
      </w:pPr>
      <w:r w:rsidRPr="00195E08">
        <w:t>在下列情况下，服务器程序将拒绝处理用户提交的表单请求：</w:t>
      </w:r>
    </w:p>
    <w:p w14:paraId="1331CB7A" w14:textId="77777777" w:rsidR="00470D08" w:rsidRPr="00195E08" w:rsidRDefault="00470D08" w:rsidP="00E27BE8">
      <w:pPr>
        <w:ind w:firstLine="480"/>
      </w:pPr>
      <w:r w:rsidRPr="00195E08">
        <w:t>存储</w:t>
      </w:r>
      <w:r w:rsidRPr="00195E08">
        <w:t>Session</w:t>
      </w:r>
      <w:r w:rsidRPr="00195E08">
        <w:t>域中的</w:t>
      </w:r>
      <w:r w:rsidRPr="00195E08">
        <w:t>Token(</w:t>
      </w:r>
      <w:r w:rsidRPr="00195E08">
        <w:t>令牌</w:t>
      </w:r>
      <w:r w:rsidRPr="00195E08">
        <w:t>)</w:t>
      </w:r>
      <w:r w:rsidRPr="00195E08">
        <w:t>与表单提交的</w:t>
      </w:r>
      <w:r w:rsidRPr="00195E08">
        <w:t>Token(</w:t>
      </w:r>
      <w:r w:rsidRPr="00195E08">
        <w:t>令牌</w:t>
      </w:r>
      <w:r w:rsidRPr="00195E08">
        <w:t>)</w:t>
      </w:r>
      <w:r w:rsidRPr="00195E08">
        <w:t>不同。</w:t>
      </w:r>
    </w:p>
    <w:p w14:paraId="7857B16D" w14:textId="77777777" w:rsidR="00470D08" w:rsidRPr="00195E08" w:rsidRDefault="00470D08" w:rsidP="00E27BE8">
      <w:pPr>
        <w:ind w:firstLine="480"/>
      </w:pPr>
      <w:r w:rsidRPr="00195E08">
        <w:t>当前用户的</w:t>
      </w:r>
      <w:r w:rsidRPr="00195E08">
        <w:t>Session</w:t>
      </w:r>
      <w:r w:rsidRPr="00195E08">
        <w:t>中不存在</w:t>
      </w:r>
      <w:r w:rsidRPr="00195E08">
        <w:t>Token(</w:t>
      </w:r>
      <w:r w:rsidRPr="00195E08">
        <w:t>令牌</w:t>
      </w:r>
      <w:r w:rsidRPr="00195E08">
        <w:t>)</w:t>
      </w:r>
      <w:r w:rsidRPr="00195E08">
        <w:t>。</w:t>
      </w:r>
    </w:p>
    <w:p w14:paraId="573EA5F2" w14:textId="77777777" w:rsidR="00470D08" w:rsidRPr="00195E08" w:rsidRDefault="00470D08" w:rsidP="00E27BE8">
      <w:pPr>
        <w:ind w:firstLine="480"/>
      </w:pPr>
      <w:r w:rsidRPr="00195E08">
        <w:t>用户提交的表单数据中没有</w:t>
      </w:r>
      <w:r w:rsidRPr="00195E08">
        <w:t>Token(</w:t>
      </w:r>
      <w:r w:rsidRPr="00195E08">
        <w:t>令牌</w:t>
      </w:r>
      <w:r w:rsidRPr="00195E08">
        <w:t>)</w:t>
      </w:r>
      <w:r w:rsidRPr="00195E08">
        <w:t>。</w:t>
      </w:r>
    </w:p>
    <w:p w14:paraId="19711ECA" w14:textId="77777777" w:rsidR="00470D08" w:rsidRPr="00195E08" w:rsidRDefault="00470D08" w:rsidP="00E27BE8">
      <w:pPr>
        <w:ind w:firstLine="480"/>
      </w:pPr>
      <w:r w:rsidRPr="00195E08">
        <w:rPr>
          <w:rFonts w:hint="eastAsia"/>
        </w:rPr>
        <w:t>转发代码</w:t>
      </w:r>
      <w:r w:rsidRPr="00195E08">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1ED44284" w14:textId="77777777" w:rsidTr="0000377F">
        <w:tc>
          <w:tcPr>
            <w:tcW w:w="10682" w:type="dxa"/>
          </w:tcPr>
          <w:p w14:paraId="23B6F81D"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WebServlet</w:t>
            </w:r>
            <w:r w:rsidRPr="00437F9A">
              <w:rPr>
                <w:rFonts w:ascii="Consolas" w:hAnsi="Consolas" w:cs="Consolas"/>
                <w:b/>
                <w:color w:val="000000"/>
                <w:szCs w:val="21"/>
              </w:rPr>
              <w:t>(</w:t>
            </w:r>
            <w:r w:rsidRPr="00437F9A">
              <w:rPr>
                <w:rFonts w:ascii="Consolas" w:hAnsi="Consolas" w:cs="Consolas"/>
                <w:b/>
                <w:color w:val="2A00FF"/>
                <w:szCs w:val="21"/>
              </w:rPr>
              <w:t>"/ForwardServlet"</w:t>
            </w:r>
            <w:r w:rsidRPr="00437F9A">
              <w:rPr>
                <w:rFonts w:ascii="Consolas" w:hAnsi="Consolas" w:cs="Consolas"/>
                <w:b/>
                <w:color w:val="000000"/>
                <w:szCs w:val="21"/>
              </w:rPr>
              <w:t>)</w:t>
            </w:r>
          </w:p>
          <w:p w14:paraId="3D592403"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ublic</w:t>
            </w:r>
            <w:r w:rsidRPr="00437F9A">
              <w:rPr>
                <w:rFonts w:ascii="Consolas" w:hAnsi="Consolas" w:cs="Consolas"/>
                <w:b/>
                <w:color w:val="000000"/>
                <w:szCs w:val="21"/>
              </w:rPr>
              <w:t xml:space="preserve"> </w:t>
            </w:r>
            <w:r w:rsidRPr="00437F9A">
              <w:rPr>
                <w:rFonts w:ascii="Consolas" w:hAnsi="Consolas" w:cs="Consolas"/>
                <w:b/>
                <w:bCs/>
                <w:color w:val="7F0055"/>
                <w:szCs w:val="21"/>
              </w:rPr>
              <w:t>class</w:t>
            </w:r>
            <w:r w:rsidRPr="00437F9A">
              <w:rPr>
                <w:rFonts w:ascii="Consolas" w:hAnsi="Consolas" w:cs="Consolas"/>
                <w:b/>
                <w:color w:val="000000"/>
                <w:szCs w:val="21"/>
              </w:rPr>
              <w:t xml:space="preserve"> </w:t>
            </w:r>
            <w:r w:rsidRPr="00437F9A">
              <w:rPr>
                <w:rFonts w:ascii="Consolas" w:hAnsi="Consolas" w:cs="Consolas"/>
                <w:b/>
                <w:color w:val="000000"/>
                <w:szCs w:val="21"/>
                <w:u w:val="single"/>
              </w:rPr>
              <w:t>ForwardServlet</w:t>
            </w:r>
            <w:r w:rsidRPr="00437F9A">
              <w:rPr>
                <w:rFonts w:ascii="Consolas" w:hAnsi="Consolas" w:cs="Consolas"/>
                <w:b/>
                <w:color w:val="000000"/>
                <w:szCs w:val="21"/>
              </w:rPr>
              <w:t xml:space="preserve"> </w:t>
            </w:r>
            <w:r w:rsidRPr="00437F9A">
              <w:rPr>
                <w:rFonts w:ascii="Consolas" w:hAnsi="Consolas" w:cs="Consolas"/>
                <w:b/>
                <w:bCs/>
                <w:color w:val="7F0055"/>
                <w:szCs w:val="21"/>
              </w:rPr>
              <w:t>extends</w:t>
            </w:r>
            <w:r w:rsidRPr="00437F9A">
              <w:rPr>
                <w:rFonts w:ascii="Consolas" w:hAnsi="Consolas" w:cs="Consolas"/>
                <w:b/>
                <w:color w:val="000000"/>
                <w:szCs w:val="21"/>
              </w:rPr>
              <w:t xml:space="preserve"> HttpServlet {</w:t>
            </w:r>
          </w:p>
          <w:p w14:paraId="1FC758C4"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Override</w:t>
            </w:r>
          </w:p>
          <w:p w14:paraId="3DA50A3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lastRenderedPageBreak/>
              <w:t>protected</w:t>
            </w:r>
            <w:r w:rsidRPr="00437F9A">
              <w:rPr>
                <w:rFonts w:ascii="Consolas" w:hAnsi="Consolas" w:cs="Consolas"/>
                <w:b/>
                <w:color w:val="000000"/>
                <w:szCs w:val="21"/>
              </w:rPr>
              <w:t xml:space="preserve"> </w:t>
            </w:r>
            <w:r w:rsidRPr="00437F9A">
              <w:rPr>
                <w:rFonts w:ascii="Consolas" w:hAnsi="Consolas" w:cs="Consolas"/>
                <w:b/>
                <w:bCs/>
                <w:color w:val="7F0055"/>
                <w:szCs w:val="21"/>
              </w:rPr>
              <w:t>void</w:t>
            </w:r>
            <w:r w:rsidRPr="00437F9A">
              <w:rPr>
                <w:rFonts w:ascii="Consolas" w:hAnsi="Consolas" w:cs="Consolas"/>
                <w:b/>
                <w:color w:val="000000"/>
                <w:szCs w:val="21"/>
              </w:rPr>
              <w:t xml:space="preserve"> doGet(HttpServletRequest </w:t>
            </w:r>
            <w:r w:rsidRPr="00437F9A">
              <w:rPr>
                <w:rFonts w:ascii="Consolas" w:hAnsi="Consolas" w:cs="Consolas"/>
                <w:b/>
                <w:color w:val="6A3E3E"/>
                <w:szCs w:val="21"/>
              </w:rPr>
              <w:t>req</w:t>
            </w:r>
            <w:r w:rsidRPr="00437F9A">
              <w:rPr>
                <w:rFonts w:ascii="Consolas" w:hAnsi="Consolas" w:cs="Consolas"/>
                <w:b/>
                <w:color w:val="000000"/>
                <w:szCs w:val="21"/>
              </w:rPr>
              <w:t xml:space="preserve">, HttpServletResponse </w:t>
            </w:r>
            <w:r w:rsidRPr="00437F9A">
              <w:rPr>
                <w:rFonts w:ascii="Consolas" w:hAnsi="Consolas" w:cs="Consolas"/>
                <w:b/>
                <w:color w:val="6A3E3E"/>
                <w:szCs w:val="21"/>
              </w:rPr>
              <w:t>resp</w:t>
            </w:r>
            <w:r w:rsidRPr="00437F9A">
              <w:rPr>
                <w:rFonts w:ascii="Consolas" w:hAnsi="Consolas" w:cs="Consolas"/>
                <w:b/>
                <w:color w:val="000000"/>
                <w:szCs w:val="21"/>
              </w:rPr>
              <w:t xml:space="preserve">) </w:t>
            </w:r>
            <w:r w:rsidRPr="00437F9A">
              <w:rPr>
                <w:rFonts w:ascii="Consolas" w:hAnsi="Consolas" w:cs="Consolas"/>
                <w:b/>
                <w:bCs/>
                <w:color w:val="7F0055"/>
                <w:szCs w:val="21"/>
              </w:rPr>
              <w:t>throws</w:t>
            </w:r>
            <w:r w:rsidRPr="00437F9A">
              <w:rPr>
                <w:rFonts w:ascii="Consolas" w:hAnsi="Consolas" w:cs="Consolas"/>
                <w:b/>
                <w:color w:val="000000"/>
                <w:szCs w:val="21"/>
              </w:rPr>
              <w:t xml:space="preserve"> ServletException, IOException {</w:t>
            </w:r>
          </w:p>
          <w:p w14:paraId="7F8647A8"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Session().setAttribute(</w:t>
            </w:r>
            <w:r w:rsidRPr="00437F9A">
              <w:rPr>
                <w:rFonts w:ascii="Consolas" w:hAnsi="Consolas" w:cs="Consolas"/>
                <w:b/>
                <w:color w:val="2A00FF"/>
                <w:szCs w:val="21"/>
              </w:rPr>
              <w:t>"sesionToken"</w:t>
            </w:r>
            <w:r w:rsidRPr="00437F9A">
              <w:rPr>
                <w:rFonts w:ascii="Consolas" w:hAnsi="Consolas" w:cs="Consolas"/>
                <w:b/>
                <w:color w:val="000000"/>
                <w:szCs w:val="21"/>
              </w:rPr>
              <w:t>, TokenUtils.</w:t>
            </w:r>
            <w:r w:rsidRPr="00437F9A">
              <w:rPr>
                <w:rFonts w:ascii="Consolas" w:hAnsi="Consolas" w:cs="Consolas"/>
                <w:b/>
                <w:i/>
                <w:iCs/>
                <w:color w:val="000000"/>
                <w:szCs w:val="21"/>
              </w:rPr>
              <w:t>getToken</w:t>
            </w:r>
            <w:r w:rsidRPr="00437F9A">
              <w:rPr>
                <w:rFonts w:ascii="Consolas" w:hAnsi="Consolas" w:cs="Consolas"/>
                <w:b/>
                <w:color w:val="000000"/>
                <w:szCs w:val="21"/>
              </w:rPr>
              <w:t>());</w:t>
            </w:r>
          </w:p>
          <w:p w14:paraId="5D77EA25"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RequestDispatcher(</w:t>
            </w:r>
            <w:r w:rsidRPr="00437F9A">
              <w:rPr>
                <w:rFonts w:ascii="Consolas" w:hAnsi="Consolas" w:cs="Consolas"/>
                <w:b/>
                <w:color w:val="2A00FF"/>
                <w:szCs w:val="21"/>
              </w:rPr>
              <w:t>"form.jsp"</w:t>
            </w:r>
            <w:r w:rsidRPr="00437F9A">
              <w:rPr>
                <w:rFonts w:ascii="Consolas" w:hAnsi="Consolas" w:cs="Consolas"/>
                <w:b/>
                <w:color w:val="000000"/>
                <w:szCs w:val="21"/>
              </w:rPr>
              <w:t>).forward(</w:t>
            </w:r>
            <w:r w:rsidRPr="00437F9A">
              <w:rPr>
                <w:rFonts w:ascii="Consolas" w:hAnsi="Consolas" w:cs="Consolas"/>
                <w:b/>
                <w:color w:val="6A3E3E"/>
                <w:szCs w:val="21"/>
              </w:rPr>
              <w:t>req</w:t>
            </w:r>
            <w:r w:rsidRPr="00437F9A">
              <w:rPr>
                <w:rFonts w:ascii="Consolas" w:hAnsi="Consolas" w:cs="Consolas"/>
                <w:b/>
                <w:color w:val="000000"/>
                <w:szCs w:val="21"/>
              </w:rPr>
              <w:t xml:space="preserve">, </w:t>
            </w:r>
            <w:r w:rsidRPr="00437F9A">
              <w:rPr>
                <w:rFonts w:ascii="Consolas" w:hAnsi="Consolas" w:cs="Consolas"/>
                <w:b/>
                <w:color w:val="6A3E3E"/>
                <w:szCs w:val="21"/>
              </w:rPr>
              <w:t>resp</w:t>
            </w:r>
            <w:r w:rsidRPr="00437F9A">
              <w:rPr>
                <w:rFonts w:ascii="Consolas" w:hAnsi="Consolas" w:cs="Consolas"/>
                <w:b/>
                <w:color w:val="000000"/>
                <w:szCs w:val="21"/>
              </w:rPr>
              <w:t>);</w:t>
            </w:r>
          </w:p>
          <w:p w14:paraId="5C5E7FD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000000"/>
                <w:szCs w:val="21"/>
              </w:rPr>
              <w:t>}</w:t>
            </w:r>
          </w:p>
          <w:p w14:paraId="305BDC69" w14:textId="77777777" w:rsidR="00470D08" w:rsidRPr="00437F9A" w:rsidRDefault="00470D08" w:rsidP="00937375">
            <w:pPr>
              <w:autoSpaceDE w:val="0"/>
              <w:autoSpaceDN w:val="0"/>
              <w:adjustRightInd w:val="0"/>
              <w:ind w:firstLine="482"/>
              <w:rPr>
                <w:rFonts w:ascii="Consolas" w:hAnsi="Consolas" w:cs="Consolas"/>
                <w:sz w:val="28"/>
                <w:szCs w:val="28"/>
              </w:rPr>
            </w:pPr>
            <w:r w:rsidRPr="00437F9A">
              <w:rPr>
                <w:rFonts w:ascii="Consolas" w:hAnsi="Consolas" w:cs="Consolas"/>
                <w:b/>
                <w:color w:val="000000"/>
                <w:szCs w:val="21"/>
              </w:rPr>
              <w:t>}</w:t>
            </w:r>
          </w:p>
          <w:p w14:paraId="4F23788B" w14:textId="77777777" w:rsidR="00470D08" w:rsidRDefault="00470D08" w:rsidP="00937375">
            <w:pPr>
              <w:ind w:firstLine="480"/>
            </w:pPr>
          </w:p>
        </w:tc>
      </w:tr>
    </w:tbl>
    <w:p w14:paraId="50088982" w14:textId="77777777" w:rsidR="00470D08" w:rsidRDefault="00470D08" w:rsidP="00E27BE8">
      <w:pPr>
        <w:ind w:firstLine="480"/>
      </w:pPr>
      <w:r>
        <w:rPr>
          <w:rFonts w:hint="eastAsia"/>
        </w:rPr>
        <w:lastRenderedPageBreak/>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6D317311" w14:textId="77777777" w:rsidTr="0000377F">
        <w:tc>
          <w:tcPr>
            <w:tcW w:w="10682" w:type="dxa"/>
          </w:tcPr>
          <w:p w14:paraId="72902BF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1FF3D0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67A36D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039FC64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2385E8A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633B599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Form</w:t>
            </w:r>
            <w:r w:rsidRPr="00437F9A">
              <w:rPr>
                <w:rFonts w:ascii="Consolas" w:hAnsi="Consolas" w:cs="Consolas"/>
                <w:b/>
                <w:color w:val="000000"/>
                <w:sz w:val="18"/>
                <w:szCs w:val="18"/>
              </w:rPr>
              <w:t>表单</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76E8A03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5564354"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961CAF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pageContext.request.contextPath}</w:t>
            </w:r>
            <w:r w:rsidRPr="00437F9A">
              <w:rPr>
                <w:rFonts w:ascii="Consolas" w:hAnsi="Consolas" w:cs="Consolas"/>
                <w:b/>
                <w:i/>
                <w:iCs/>
                <w:color w:val="2A00FF"/>
                <w:sz w:val="18"/>
                <w:szCs w:val="18"/>
              </w:rPr>
              <w:t>/DoFormServlet"</w:t>
            </w:r>
          </w:p>
          <w:p w14:paraId="67B3B98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sz w:val="18"/>
                <w:szCs w:val="18"/>
              </w:rPr>
              <w:t xml:space="preserve"> </w:t>
            </w:r>
            <w:r w:rsidRPr="00437F9A">
              <w:rPr>
                <w:rFonts w:ascii="Consolas" w:hAnsi="Consolas" w:cs="Consolas"/>
                <w:b/>
                <w:color w:val="7F007F"/>
                <w:sz w:val="18"/>
                <w:szCs w:val="18"/>
              </w:rPr>
              <w:t>onsubmit</w:t>
            </w:r>
            <w:r w:rsidRPr="00437F9A">
              <w:rPr>
                <w:rFonts w:ascii="Consolas" w:hAnsi="Consolas" w:cs="Consolas"/>
                <w:b/>
                <w:color w:val="000000"/>
                <w:sz w:val="18"/>
                <w:szCs w:val="18"/>
              </w:rPr>
              <w:t>=</w:t>
            </w:r>
            <w:r w:rsidRPr="00437F9A">
              <w:rPr>
                <w:rFonts w:ascii="Consolas" w:hAnsi="Consolas" w:cs="Consolas"/>
                <w:b/>
                <w:color w:val="2A00FF"/>
                <w:sz w:val="18"/>
                <w:szCs w:val="18"/>
              </w:rPr>
              <w:t>"return dosubmit()"</w:t>
            </w:r>
            <w:r w:rsidRPr="00437F9A">
              <w:rPr>
                <w:rFonts w:ascii="Consolas" w:hAnsi="Consolas" w:cs="Consolas"/>
                <w:b/>
                <w:color w:val="008080"/>
                <w:sz w:val="18"/>
                <w:szCs w:val="18"/>
              </w:rPr>
              <w:t>&gt;</w:t>
            </w:r>
          </w:p>
          <w:p w14:paraId="74E11D1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hidden"</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token"</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sesionToken}</w:t>
            </w:r>
            <w:r w:rsidRPr="00437F9A">
              <w:rPr>
                <w:rFonts w:ascii="Consolas" w:hAnsi="Consolas" w:cs="Consolas"/>
                <w:b/>
                <w:i/>
                <w:iCs/>
                <w:color w:val="2A00FF"/>
                <w:sz w:val="18"/>
                <w:szCs w:val="18"/>
              </w:rPr>
              <w:t>"</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0000"/>
                <w:sz w:val="18"/>
                <w:szCs w:val="18"/>
              </w:rPr>
              <w:t>用户名：</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p>
          <w:p w14:paraId="7B25421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i/>
                <w:iCs/>
                <w:color w:val="2A00FF"/>
                <w:sz w:val="18"/>
                <w:szCs w:val="18"/>
              </w:rPr>
              <w:t>提交</w:t>
            </w:r>
            <w:r w:rsidRPr="00437F9A">
              <w:rPr>
                <w:rFonts w:ascii="Consolas" w:hAnsi="Consolas" w:cs="Consolas"/>
                <w:b/>
                <w:i/>
                <w:iCs/>
                <w:color w:val="2A00FF"/>
                <w:sz w:val="18"/>
                <w:szCs w:val="18"/>
              </w:rPr>
              <w:t>"</w:t>
            </w:r>
            <w:r w:rsidRPr="00437F9A">
              <w:rPr>
                <w:rFonts w:ascii="Consolas" w:hAnsi="Consolas" w:cs="Consolas"/>
                <w:b/>
                <w:sz w:val="18"/>
                <w:szCs w:val="18"/>
              </w:rPr>
              <w:t xml:space="preserve"> </w:t>
            </w:r>
            <w:r w:rsidRPr="00437F9A">
              <w:rPr>
                <w:rFonts w:ascii="Consolas" w:hAnsi="Consolas" w:cs="Consolas"/>
                <w:b/>
                <w:color w:val="7F007F"/>
                <w:sz w:val="18"/>
                <w:szCs w:val="18"/>
              </w:rPr>
              <w:t>id</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5F660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694EE3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287576C"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1D185328" w14:textId="77777777" w:rsidR="00470D08" w:rsidRDefault="00470D08" w:rsidP="00E27BE8">
      <w:pPr>
        <w:ind w:firstLine="480"/>
      </w:pPr>
      <w:r>
        <w:rPr>
          <w:rFonts w:hint="eastAsia"/>
        </w:rPr>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5638414" w14:textId="77777777" w:rsidTr="0000377F">
        <w:tc>
          <w:tcPr>
            <w:tcW w:w="10682" w:type="dxa"/>
          </w:tcPr>
          <w:p w14:paraId="493AE24C"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DoFormServlet"</w:t>
            </w:r>
            <w:r w:rsidRPr="00437F9A">
              <w:rPr>
                <w:rFonts w:ascii="Consolas" w:hAnsi="Consolas" w:cs="Consolas"/>
                <w:color w:val="000000"/>
                <w:sz w:val="18"/>
                <w:szCs w:val="18"/>
              </w:rPr>
              <w:t>)</w:t>
            </w:r>
          </w:p>
          <w:p w14:paraId="7308635C"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DoFormServlet</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23D8B3E3"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4B79E1DB"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1DDA78F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CharacterEncoding(</w:t>
            </w:r>
            <w:r w:rsidRPr="00437F9A">
              <w:rPr>
                <w:rFonts w:ascii="Consolas" w:hAnsi="Consolas" w:cs="Consolas"/>
                <w:color w:val="2A00FF"/>
                <w:sz w:val="18"/>
                <w:szCs w:val="18"/>
              </w:rPr>
              <w:t>"UTF-8"</w:t>
            </w:r>
            <w:r w:rsidRPr="00437F9A">
              <w:rPr>
                <w:rFonts w:ascii="Consolas" w:hAnsi="Consolas" w:cs="Consolas"/>
                <w:color w:val="000000"/>
                <w:sz w:val="18"/>
                <w:szCs w:val="18"/>
              </w:rPr>
              <w:t>);</w:t>
            </w:r>
          </w:p>
          <w:p w14:paraId="615F262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xml:space="preserve"> = isFlag(</w:t>
            </w:r>
            <w:r w:rsidRPr="00437F9A">
              <w:rPr>
                <w:rFonts w:ascii="Consolas" w:hAnsi="Consolas" w:cs="Consolas"/>
                <w:color w:val="6A3E3E"/>
                <w:sz w:val="18"/>
                <w:szCs w:val="18"/>
              </w:rPr>
              <w:t>req</w:t>
            </w:r>
            <w:r w:rsidRPr="00437F9A">
              <w:rPr>
                <w:rFonts w:ascii="Consolas" w:hAnsi="Consolas" w:cs="Consolas"/>
                <w:color w:val="000000"/>
                <w:sz w:val="18"/>
                <w:szCs w:val="18"/>
              </w:rPr>
              <w:t>);</w:t>
            </w:r>
          </w:p>
          <w:p w14:paraId="1A473CC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w:t>
            </w:r>
          </w:p>
          <w:p w14:paraId="39F4326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w:t>
            </w:r>
            <w:r w:rsidRPr="00437F9A">
              <w:rPr>
                <w:rFonts w:ascii="Consolas" w:hAnsi="Consolas" w:cs="Consolas"/>
                <w:color w:val="2A00FF"/>
                <w:sz w:val="18"/>
                <w:szCs w:val="18"/>
              </w:rPr>
              <w:t>已经提交</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683E8084"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数据已经提交了</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40D545C2"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w:t>
            </w:r>
          </w:p>
          <w:p w14:paraId="50E1FC5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lastRenderedPageBreak/>
              <w:t>}</w:t>
            </w:r>
          </w:p>
          <w:p w14:paraId="089A7FC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2A24DDE5"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try</w:t>
            </w:r>
            <w:r w:rsidRPr="00437F9A">
              <w:rPr>
                <w:rFonts w:ascii="Consolas" w:hAnsi="Consolas" w:cs="Consolas"/>
                <w:color w:val="000000"/>
                <w:sz w:val="18"/>
                <w:szCs w:val="18"/>
              </w:rPr>
              <w:t xml:space="preserve"> {</w:t>
            </w:r>
          </w:p>
          <w:p w14:paraId="6361638B"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Thread.</w:t>
            </w:r>
            <w:r w:rsidRPr="00437F9A">
              <w:rPr>
                <w:rFonts w:ascii="Consolas" w:hAnsi="Consolas" w:cs="Consolas"/>
                <w:i/>
                <w:iCs/>
                <w:color w:val="000000"/>
                <w:sz w:val="18"/>
                <w:szCs w:val="18"/>
              </w:rPr>
              <w:t>sleep</w:t>
            </w:r>
            <w:r w:rsidRPr="00437F9A">
              <w:rPr>
                <w:rFonts w:ascii="Consolas" w:hAnsi="Consolas" w:cs="Consolas"/>
                <w:color w:val="000000"/>
                <w:sz w:val="18"/>
                <w:szCs w:val="18"/>
              </w:rPr>
              <w:t>(300);</w:t>
            </w:r>
          </w:p>
          <w:p w14:paraId="2A34C50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atch</w:t>
            </w:r>
            <w:r w:rsidRPr="00437F9A">
              <w:rPr>
                <w:rFonts w:ascii="Consolas" w:hAnsi="Consolas" w:cs="Consolas"/>
                <w:color w:val="000000"/>
                <w:sz w:val="18"/>
                <w:szCs w:val="18"/>
              </w:rPr>
              <w:t xml:space="preserve"> (Exception </w:t>
            </w:r>
            <w:r w:rsidRPr="00437F9A">
              <w:rPr>
                <w:rFonts w:ascii="Consolas" w:hAnsi="Consolas" w:cs="Consolas"/>
                <w:color w:val="6A3E3E"/>
                <w:sz w:val="18"/>
                <w:szCs w:val="18"/>
              </w:rPr>
              <w:t>e</w:t>
            </w:r>
            <w:r w:rsidRPr="00437F9A">
              <w:rPr>
                <w:rFonts w:ascii="Consolas" w:hAnsi="Consolas" w:cs="Consolas"/>
                <w:color w:val="000000"/>
                <w:sz w:val="18"/>
                <w:szCs w:val="18"/>
              </w:rPr>
              <w:t>) {</w:t>
            </w:r>
          </w:p>
          <w:p w14:paraId="45778F3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3F7F5F"/>
                <w:sz w:val="18"/>
                <w:szCs w:val="18"/>
              </w:rPr>
              <w:t xml:space="preserve">// </w:t>
            </w:r>
            <w:r w:rsidRPr="00437F9A">
              <w:rPr>
                <w:rFonts w:ascii="Consolas" w:hAnsi="Consolas" w:cs="Consolas"/>
                <w:b/>
                <w:bCs/>
                <w:color w:val="7F9FBF"/>
                <w:sz w:val="18"/>
                <w:szCs w:val="18"/>
              </w:rPr>
              <w:t>TODO</w:t>
            </w:r>
            <w:r w:rsidRPr="00437F9A">
              <w:rPr>
                <w:rFonts w:ascii="Consolas" w:hAnsi="Consolas" w:cs="Consolas"/>
                <w:color w:val="3F7F5F"/>
                <w:sz w:val="18"/>
                <w:szCs w:val="18"/>
              </w:rPr>
              <w:t>: handle exception</w:t>
            </w:r>
          </w:p>
          <w:p w14:paraId="16BDD32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B5A2C0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往数据库插入数据</w:t>
            </w:r>
            <w:r w:rsidRPr="00437F9A">
              <w:rPr>
                <w:rFonts w:ascii="Consolas" w:hAnsi="Consolas" w:cs="Consolas"/>
                <w:color w:val="2A00FF"/>
                <w:sz w:val="18"/>
                <w:szCs w:val="18"/>
              </w:rPr>
              <w:t>...."</w:t>
            </w:r>
            <w:r w:rsidRPr="00437F9A">
              <w:rPr>
                <w:rFonts w:ascii="Consolas" w:hAnsi="Consolas" w:cs="Consolas"/>
                <w:color w:val="000000"/>
                <w:sz w:val="18"/>
                <w:szCs w:val="18"/>
              </w:rPr>
              <w:t xml:space="preserve"> +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1D58C0F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success"</w:t>
            </w:r>
            <w:r w:rsidRPr="00437F9A">
              <w:rPr>
                <w:rFonts w:ascii="Consolas" w:hAnsi="Consolas" w:cs="Consolas"/>
                <w:color w:val="000000"/>
                <w:sz w:val="18"/>
                <w:szCs w:val="18"/>
              </w:rPr>
              <w:t>);</w:t>
            </w:r>
          </w:p>
          <w:p w14:paraId="70F0BB0B"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5E448EF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isFlag(HttpServletRequest </w:t>
            </w:r>
            <w:r w:rsidRPr="00437F9A">
              <w:rPr>
                <w:rFonts w:ascii="Consolas" w:hAnsi="Consolas" w:cs="Consolas"/>
                <w:color w:val="6A3E3E"/>
                <w:sz w:val="18"/>
                <w:szCs w:val="18"/>
              </w:rPr>
              <w:t>request</w:t>
            </w:r>
            <w:r w:rsidRPr="00437F9A">
              <w:rPr>
                <w:rFonts w:ascii="Consolas" w:hAnsi="Consolas" w:cs="Consolas"/>
                <w:color w:val="000000"/>
                <w:sz w:val="18"/>
                <w:szCs w:val="18"/>
              </w:rPr>
              <w:t>) {</w:t>
            </w:r>
          </w:p>
          <w:p w14:paraId="072E01F0"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HttpSession </w:t>
            </w:r>
            <w:r w:rsidRPr="00437F9A">
              <w:rPr>
                <w:rFonts w:ascii="Consolas" w:hAnsi="Consolas" w:cs="Consolas"/>
                <w:color w:val="6A3E3E"/>
                <w:sz w:val="18"/>
                <w:szCs w:val="18"/>
              </w:rPr>
              <w:t>sessio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Session();</w:t>
            </w:r>
          </w:p>
          <w:p w14:paraId="0B0D03FF"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sesionToken</w:t>
            </w:r>
            <w:r w:rsidRPr="00437F9A">
              <w:rPr>
                <w:rFonts w:ascii="Consolas" w:hAnsi="Consolas" w:cs="Consolas"/>
                <w:color w:val="000000"/>
                <w:sz w:val="18"/>
                <w:szCs w:val="18"/>
              </w:rPr>
              <w:t xml:space="preserve"> = (String) </w:t>
            </w:r>
            <w:r w:rsidRPr="00437F9A">
              <w:rPr>
                <w:rFonts w:ascii="Consolas" w:hAnsi="Consolas" w:cs="Consolas"/>
                <w:color w:val="6A3E3E"/>
                <w:sz w:val="18"/>
                <w:szCs w:val="18"/>
              </w:rPr>
              <w:t>session</w:t>
            </w:r>
            <w:r w:rsidRPr="00437F9A">
              <w:rPr>
                <w:rFonts w:ascii="Consolas" w:hAnsi="Consolas" w:cs="Consolas"/>
                <w:color w:val="000000"/>
                <w:sz w:val="18"/>
                <w:szCs w:val="18"/>
              </w:rPr>
              <w:t>.get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0D5EFCC5"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toke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Parameter(</w:t>
            </w:r>
            <w:r w:rsidRPr="00437F9A">
              <w:rPr>
                <w:rFonts w:ascii="Consolas" w:hAnsi="Consolas" w:cs="Consolas"/>
                <w:color w:val="2A00FF"/>
                <w:sz w:val="18"/>
                <w:szCs w:val="18"/>
              </w:rPr>
              <w:t>"token"</w:t>
            </w:r>
            <w:r w:rsidRPr="00437F9A">
              <w:rPr>
                <w:rFonts w:ascii="Consolas" w:hAnsi="Consolas" w:cs="Consolas"/>
                <w:color w:val="000000"/>
                <w:sz w:val="18"/>
                <w:szCs w:val="18"/>
              </w:rPr>
              <w:t>);</w:t>
            </w:r>
          </w:p>
          <w:p w14:paraId="1013CEB6"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token</w:t>
            </w:r>
            <w:r w:rsidRPr="00437F9A">
              <w:rPr>
                <w:rFonts w:ascii="Consolas" w:hAnsi="Consolas" w:cs="Consolas"/>
                <w:color w:val="000000"/>
                <w:sz w:val="18"/>
                <w:szCs w:val="18"/>
              </w:rPr>
              <w:t>.equals(</w:t>
            </w:r>
            <w:r w:rsidRPr="00437F9A">
              <w:rPr>
                <w:rFonts w:ascii="Consolas" w:hAnsi="Consolas" w:cs="Consolas"/>
                <w:color w:val="6A3E3E"/>
                <w:sz w:val="18"/>
                <w:szCs w:val="18"/>
              </w:rPr>
              <w:t>sesionToken</w:t>
            </w:r>
            <w:r w:rsidRPr="00437F9A">
              <w:rPr>
                <w:rFonts w:ascii="Consolas" w:hAnsi="Consolas" w:cs="Consolas"/>
                <w:color w:val="000000"/>
                <w:sz w:val="18"/>
                <w:szCs w:val="18"/>
              </w:rPr>
              <w:t>))) {</w:t>
            </w:r>
          </w:p>
          <w:p w14:paraId="62EDD7FC"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false</w:t>
            </w:r>
            <w:r w:rsidRPr="00437F9A">
              <w:rPr>
                <w:rFonts w:ascii="Consolas" w:hAnsi="Consolas" w:cs="Consolas"/>
                <w:color w:val="000000"/>
                <w:sz w:val="18"/>
                <w:szCs w:val="18"/>
              </w:rPr>
              <w:t>;</w:t>
            </w:r>
          </w:p>
          <w:p w14:paraId="5983BD6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2E0616F9"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session</w:t>
            </w:r>
            <w:r w:rsidRPr="00437F9A">
              <w:rPr>
                <w:rFonts w:ascii="Consolas" w:hAnsi="Consolas" w:cs="Consolas"/>
                <w:color w:val="000000"/>
                <w:sz w:val="18"/>
                <w:szCs w:val="18"/>
              </w:rPr>
              <w:t>.remove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3AAC2048"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rue</w:t>
            </w:r>
            <w:r w:rsidRPr="00437F9A">
              <w:rPr>
                <w:rFonts w:ascii="Consolas" w:hAnsi="Consolas" w:cs="Consolas"/>
                <w:color w:val="000000"/>
                <w:sz w:val="18"/>
                <w:szCs w:val="18"/>
              </w:rPr>
              <w:t>;</w:t>
            </w:r>
          </w:p>
          <w:p w14:paraId="785F2B1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76060A3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60C3DF89" w14:textId="77777777" w:rsidR="00470D08" w:rsidRDefault="00470D08" w:rsidP="00937375">
            <w:pPr>
              <w:ind w:firstLine="480"/>
            </w:pPr>
          </w:p>
        </w:tc>
      </w:tr>
    </w:tbl>
    <w:p w14:paraId="65CED006" w14:textId="77777777" w:rsidR="00345775" w:rsidRDefault="00345775" w:rsidP="00E27BE8">
      <w:pPr>
        <w:ind w:firstLine="480"/>
      </w:pPr>
    </w:p>
    <w:p w14:paraId="4A0F7170" w14:textId="77777777" w:rsidR="00470D08" w:rsidRDefault="00470D08" w:rsidP="00937375">
      <w:pPr>
        <w:pStyle w:val="4"/>
      </w:pPr>
      <w:bookmarkStart w:id="1172" w:name="_Toc5918744"/>
      <w:r>
        <w:rPr>
          <w:rFonts w:hint="eastAsia"/>
        </w:rPr>
        <w:t>如何</w:t>
      </w:r>
      <w:r>
        <w:t>防御</w:t>
      </w:r>
      <w:r>
        <w:rPr>
          <w:rFonts w:hint="eastAsia"/>
        </w:rPr>
        <w:t>XSS</w:t>
      </w:r>
      <w:r>
        <w:rPr>
          <w:rFonts w:hint="eastAsia"/>
        </w:rPr>
        <w:t>攻击</w:t>
      </w:r>
      <w:bookmarkEnd w:id="1172"/>
    </w:p>
    <w:p w14:paraId="4D7FA7CF" w14:textId="77777777" w:rsidR="00470D08" w:rsidRDefault="00470D08" w:rsidP="00E27BE8">
      <w:pPr>
        <w:ind w:firstLine="480"/>
      </w:pPr>
      <w:r w:rsidRPr="00195E08">
        <w:rPr>
          <w:rFonts w:hint="eastAsia"/>
        </w:rPr>
        <w:t>XSS</w:t>
      </w:r>
      <w:r w:rsidRPr="00195E08">
        <w:rPr>
          <w:rFonts w:hint="eastAsia"/>
        </w:rPr>
        <w:t>攻击使用</w:t>
      </w:r>
      <w:r w:rsidRPr="00195E08">
        <w:rPr>
          <w:rFonts w:hint="eastAsia"/>
        </w:rPr>
        <w:t>Javascript</w:t>
      </w:r>
      <w:r w:rsidRPr="00195E08">
        <w:rPr>
          <w:rFonts w:hint="eastAsia"/>
        </w:rPr>
        <w:t>脚本注入进行攻击</w:t>
      </w:r>
    </w:p>
    <w:p w14:paraId="35558D09" w14:textId="77777777" w:rsidR="00470D08" w:rsidRPr="009A1A54" w:rsidRDefault="00470D08" w:rsidP="00937375">
      <w:pPr>
        <w:ind w:firstLine="360"/>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14:paraId="2E106E22" w14:textId="77777777" w:rsidR="00470D08" w:rsidRPr="00195E08" w:rsidRDefault="00470D08" w:rsidP="00E27BE8">
      <w:pPr>
        <w:ind w:firstLine="480"/>
      </w:pPr>
      <w:r w:rsidRPr="00195E08">
        <w:rPr>
          <w:rFonts w:hint="eastAsia"/>
        </w:rPr>
        <w:t>例如在表单中注入</w:t>
      </w:r>
      <w:r w:rsidRPr="00195E08">
        <w:rPr>
          <w:rFonts w:hint="eastAsia"/>
        </w:rPr>
        <w:t>:</w:t>
      </w:r>
      <w:r w:rsidRPr="00195E08">
        <w:t xml:space="preserve"> &lt;script&gt;location.href='http://www.itmayiedu.com'&lt;/script&gt;</w:t>
      </w:r>
    </w:p>
    <w:p w14:paraId="475DDC5A" w14:textId="77777777" w:rsidR="00470D08" w:rsidRPr="00195E08" w:rsidRDefault="00470D08" w:rsidP="00E27BE8">
      <w:pPr>
        <w:ind w:firstLine="480"/>
      </w:pPr>
      <w:r w:rsidRPr="00195E08">
        <w:rPr>
          <w:rFonts w:hint="eastAsia"/>
        </w:rPr>
        <w:t>注意</w:t>
      </w:r>
      <w:r w:rsidRPr="00195E08">
        <w:rPr>
          <w:rFonts w:hint="eastAsia"/>
        </w:rPr>
        <w:t>:</w:t>
      </w:r>
      <w:r w:rsidRPr="00195E08">
        <w:rPr>
          <w:rFonts w:hint="eastAsia"/>
        </w:rPr>
        <w:t>谷歌</w:t>
      </w:r>
      <w:r w:rsidRPr="00195E08">
        <w:t>浏览器</w:t>
      </w:r>
      <w:r w:rsidRPr="00195E08">
        <w:rPr>
          <w:rFonts w:hint="eastAsia"/>
        </w:rPr>
        <w:t xml:space="preserve"> </w:t>
      </w:r>
      <w:r w:rsidRPr="00195E08">
        <w:rPr>
          <w:rFonts w:hint="eastAsia"/>
        </w:rPr>
        <w:t>已经</w:t>
      </w:r>
      <w:r w:rsidRPr="00195E08">
        <w:t>防止了</w:t>
      </w:r>
      <w:r w:rsidRPr="00195E08">
        <w:rPr>
          <w:rFonts w:hint="eastAsia"/>
        </w:rPr>
        <w:t>XSS</w:t>
      </w:r>
      <w:r w:rsidRPr="00195E08">
        <w:rPr>
          <w:rFonts w:hint="eastAsia"/>
        </w:rPr>
        <w:t>攻击</w:t>
      </w:r>
      <w:r w:rsidRPr="00195E08">
        <w:t>，为了</w:t>
      </w:r>
      <w:r w:rsidRPr="00195E08">
        <w:rPr>
          <w:rFonts w:hint="eastAsia"/>
        </w:rPr>
        <w:t>演示</w:t>
      </w:r>
      <w:r w:rsidRPr="00195E08">
        <w:t>效果，最好使用</w:t>
      </w:r>
      <w:r w:rsidRPr="00195E08">
        <w:rPr>
          <w:rFonts w:hint="eastAsia"/>
        </w:rPr>
        <w:t>火狐</w:t>
      </w:r>
      <w:r w:rsidRPr="00195E08">
        <w:t>浏览器</w:t>
      </w:r>
    </w:p>
    <w:p w14:paraId="76DB45E7" w14:textId="77777777" w:rsidR="00470D08" w:rsidRPr="00195E08" w:rsidRDefault="00470D08" w:rsidP="00E27BE8">
      <w:pPr>
        <w:ind w:firstLine="480"/>
      </w:pPr>
      <w:r w:rsidRPr="00195E08">
        <w:rPr>
          <w:rFonts w:hint="eastAsia"/>
        </w:rPr>
        <w:t>实例</w:t>
      </w:r>
      <w:r w:rsidRPr="00195E08">
        <w:rPr>
          <w:rFonts w:hint="eastAsia"/>
        </w:rPr>
        <w:t>:</w:t>
      </w:r>
    </w:p>
    <w:p w14:paraId="5515AD9F" w14:textId="77777777" w:rsidR="00470D08" w:rsidRPr="00195E08" w:rsidRDefault="00470D08" w:rsidP="00E27BE8">
      <w:pPr>
        <w:ind w:firstLine="480"/>
      </w:pPr>
      <w:r w:rsidRPr="00195E08">
        <w:rPr>
          <w:rFonts w:hint="eastAsia"/>
        </w:rPr>
        <w:t>演示</w:t>
      </w:r>
      <w:r w:rsidRPr="00195E08">
        <w:rPr>
          <w:rFonts w:hint="eastAsia"/>
        </w:rPr>
        <w:t>:</w:t>
      </w:r>
    </w:p>
    <w:p w14:paraId="3BB28C98" w14:textId="77777777" w:rsidR="00470D08" w:rsidRPr="00195E08" w:rsidRDefault="00470D08" w:rsidP="00E27BE8">
      <w:pPr>
        <w:ind w:firstLine="480"/>
      </w:pPr>
      <w:r w:rsidRPr="00195E08">
        <w:rPr>
          <w:rFonts w:hint="eastAsia"/>
        </w:rPr>
        <w:t>代码</w:t>
      </w:r>
      <w:r w:rsidRPr="00195E08">
        <w:rPr>
          <w:rFonts w:hint="eastAsia"/>
        </w:rPr>
        <w:t>:</w:t>
      </w:r>
      <w:r w:rsidRPr="00195E08">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C626D7F" w14:textId="77777777" w:rsidTr="0000377F">
        <w:tc>
          <w:tcPr>
            <w:tcW w:w="10682" w:type="dxa"/>
          </w:tcPr>
          <w:p w14:paraId="4BC889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6747050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2A993C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53BF75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731C921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A1D59A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304C7F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29780AF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7D49CD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368C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XssDemo"</w:t>
            </w:r>
            <w:r w:rsidRPr="00437F9A">
              <w:rPr>
                <w:rFonts w:ascii="Consolas" w:hAnsi="Consolas" w:cs="Consolas"/>
                <w:b/>
                <w:sz w:val="18"/>
                <w:szCs w:val="18"/>
              </w:rPr>
              <w:t xml:space="preserve"> </w:t>
            </w: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color w:val="008080"/>
                <w:sz w:val="18"/>
                <w:szCs w:val="18"/>
              </w:rPr>
              <w:t>&gt;</w:t>
            </w:r>
          </w:p>
          <w:p w14:paraId="36CE568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24D99CE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4B6453E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2F3C1E6"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270F6BEB" w14:textId="77777777" w:rsidR="00470D08" w:rsidRDefault="00470D08" w:rsidP="00E27BE8">
      <w:pPr>
        <w:ind w:firstLine="480"/>
      </w:pPr>
      <w:r>
        <w:rPr>
          <w:rFonts w:hint="eastAsia"/>
        </w:rPr>
        <w:lastRenderedPageBreak/>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CC25513" w14:textId="77777777" w:rsidTr="0000377F">
        <w:tc>
          <w:tcPr>
            <w:tcW w:w="10682" w:type="dxa"/>
          </w:tcPr>
          <w:p w14:paraId="15ABD47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io.IOException;</w:t>
            </w:r>
          </w:p>
          <w:p w14:paraId="7C038923"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ServletException;</w:t>
            </w:r>
          </w:p>
          <w:p w14:paraId="2EB0F9B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annotation.WebServlet;</w:t>
            </w:r>
          </w:p>
          <w:p w14:paraId="566931B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w:t>
            </w:r>
          </w:p>
          <w:p w14:paraId="1CA4BE21"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quest;</w:t>
            </w:r>
          </w:p>
          <w:p w14:paraId="771EB580"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sponse;</w:t>
            </w:r>
          </w:p>
          <w:p w14:paraId="7025F492"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XssDemo"</w:t>
            </w:r>
            <w:r w:rsidRPr="00437F9A">
              <w:rPr>
                <w:rFonts w:ascii="Consolas" w:hAnsi="Consolas" w:cs="Consolas"/>
                <w:color w:val="000000"/>
                <w:sz w:val="18"/>
                <w:szCs w:val="18"/>
              </w:rPr>
              <w:t>)</w:t>
            </w:r>
          </w:p>
          <w:p w14:paraId="7B2475A7"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XssDemo</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40C2882C"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01EEC73F"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405E656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0064C5AA"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Attribute(</w:t>
            </w:r>
            <w:r w:rsidRPr="00437F9A">
              <w:rPr>
                <w:rFonts w:ascii="Consolas" w:hAnsi="Consolas" w:cs="Consolas"/>
                <w:color w:val="2A00FF"/>
                <w:sz w:val="18"/>
                <w:szCs w:val="18"/>
              </w:rPr>
              <w:t>"userName"</w:t>
            </w:r>
            <w:r w:rsidRPr="00437F9A">
              <w:rPr>
                <w:rFonts w:ascii="Consolas" w:hAnsi="Consolas" w:cs="Consolas"/>
                <w:color w:val="000000"/>
                <w:sz w:val="18"/>
                <w:szCs w:val="18"/>
              </w:rPr>
              <w:t xml:space="preserve">,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34FFB970"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getRequestDispatcher(</w:t>
            </w:r>
            <w:r w:rsidRPr="00437F9A">
              <w:rPr>
                <w:rFonts w:ascii="Consolas" w:hAnsi="Consolas" w:cs="Consolas"/>
                <w:color w:val="2A00FF"/>
                <w:sz w:val="18"/>
                <w:szCs w:val="18"/>
              </w:rPr>
              <w:t>"showUserName.jsp"</w:t>
            </w:r>
            <w:r w:rsidRPr="00437F9A">
              <w:rPr>
                <w:rFonts w:ascii="Consolas" w:hAnsi="Consolas" w:cs="Consolas"/>
                <w:color w:val="000000"/>
                <w:sz w:val="18"/>
                <w:szCs w:val="18"/>
              </w:rPr>
              <w:t>).forward(</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w:t>
            </w:r>
            <w:r w:rsidRPr="00437F9A">
              <w:rPr>
                <w:rFonts w:ascii="Consolas" w:hAnsi="Consolas" w:cs="Consolas"/>
                <w:color w:val="6A3E3E"/>
                <w:sz w:val="18"/>
                <w:szCs w:val="18"/>
              </w:rPr>
              <w:t>resp</w:t>
            </w:r>
            <w:r w:rsidRPr="00437F9A">
              <w:rPr>
                <w:rFonts w:ascii="Consolas" w:hAnsi="Consolas" w:cs="Consolas"/>
                <w:color w:val="000000"/>
                <w:sz w:val="18"/>
                <w:szCs w:val="18"/>
              </w:rPr>
              <w:t>);</w:t>
            </w:r>
          </w:p>
          <w:p w14:paraId="5179DDB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4B3CCB5E" w14:textId="77777777" w:rsidR="00470D08" w:rsidRPr="00437F9A" w:rsidRDefault="00470D08" w:rsidP="00937375">
            <w:pPr>
              <w:autoSpaceDE w:val="0"/>
              <w:autoSpaceDN w:val="0"/>
              <w:adjustRightInd w:val="0"/>
              <w:ind w:firstLine="360"/>
              <w:rPr>
                <w:rFonts w:ascii="Consolas" w:hAnsi="Consolas" w:cs="Consolas"/>
                <w:sz w:val="28"/>
                <w:szCs w:val="28"/>
              </w:rPr>
            </w:pPr>
            <w:r w:rsidRPr="00437F9A">
              <w:rPr>
                <w:rFonts w:ascii="Consolas" w:hAnsi="Consolas" w:cs="Consolas"/>
                <w:color w:val="000000"/>
                <w:sz w:val="18"/>
                <w:szCs w:val="18"/>
              </w:rPr>
              <w:t>}</w:t>
            </w:r>
          </w:p>
          <w:p w14:paraId="7652ACF6" w14:textId="77777777" w:rsidR="00470D08" w:rsidRDefault="00470D08" w:rsidP="00937375">
            <w:pPr>
              <w:ind w:firstLine="480"/>
            </w:pPr>
          </w:p>
        </w:tc>
      </w:tr>
    </w:tbl>
    <w:p w14:paraId="26468F8C" w14:textId="77777777" w:rsidR="00470D08" w:rsidRDefault="00470D08" w:rsidP="00E27BE8">
      <w:pPr>
        <w:ind w:firstLine="480"/>
      </w:pPr>
    </w:p>
    <w:p w14:paraId="7BFDB8EF" w14:textId="77777777" w:rsidR="00470D08" w:rsidRDefault="00470D08" w:rsidP="00E27BE8">
      <w:pPr>
        <w:ind w:firstLine="480"/>
      </w:pPr>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E1179F7" w14:textId="77777777" w:rsidTr="0000377F">
        <w:tc>
          <w:tcPr>
            <w:tcW w:w="10682" w:type="dxa"/>
          </w:tcPr>
          <w:p w14:paraId="4FACA92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2DE303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78F8220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623E0B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013A1D6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D87D18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E7E670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6243A9A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8D185D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r w:rsidRPr="00437F9A">
              <w:rPr>
                <w:rFonts w:ascii="Consolas" w:hAnsi="Consolas" w:cs="Consolas"/>
                <w:b/>
                <w:color w:val="000000"/>
                <w:sz w:val="18"/>
                <w:szCs w:val="18"/>
              </w:rPr>
              <w:t>userName:${userName}</w:t>
            </w:r>
          </w:p>
          <w:p w14:paraId="7907D50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3C846488"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3F80DA4A" w14:textId="77777777" w:rsidR="00470D08" w:rsidRPr="0034244C" w:rsidRDefault="00470D08" w:rsidP="00E27BE8">
      <w:pPr>
        <w:ind w:firstLine="480"/>
      </w:pPr>
    </w:p>
    <w:p w14:paraId="4D430F64" w14:textId="77777777" w:rsidR="00470D08" w:rsidRPr="009506DB" w:rsidRDefault="00470D08" w:rsidP="00E27BE8">
      <w:pPr>
        <w:ind w:firstLine="480"/>
      </w:pPr>
      <w:r w:rsidRPr="009506DB">
        <w:rPr>
          <w:rFonts w:hint="eastAsia"/>
        </w:rPr>
        <w:t xml:space="preserve">7.1 </w:t>
      </w:r>
      <w:r w:rsidRPr="009506DB">
        <w:rPr>
          <w:rFonts w:hint="eastAsia"/>
        </w:rPr>
        <w:t>解決方案</w:t>
      </w:r>
    </w:p>
    <w:p w14:paraId="20B2463F" w14:textId="77777777" w:rsidR="00470D08" w:rsidRPr="009506DB" w:rsidRDefault="00470D08" w:rsidP="00E27BE8">
      <w:pPr>
        <w:ind w:firstLine="480"/>
      </w:pPr>
      <w:r w:rsidRPr="009506DB">
        <w:rPr>
          <w:rFonts w:hint="eastAsia"/>
        </w:rPr>
        <w:t>使用</w:t>
      </w:r>
      <w:r w:rsidRPr="009506DB">
        <w:rPr>
          <w:rFonts w:hint="eastAsia"/>
        </w:rPr>
        <w:t>Fileter</w:t>
      </w:r>
      <w:r w:rsidRPr="009506DB">
        <w:rPr>
          <w:rFonts w:hint="eastAsia"/>
        </w:rPr>
        <w:t>过滤器过滤器注入标签</w:t>
      </w:r>
    </w:p>
    <w:p w14:paraId="723DAD55" w14:textId="77777777" w:rsidR="00470D08" w:rsidRPr="009506DB" w:rsidRDefault="00470D08" w:rsidP="00E27BE8">
      <w:pPr>
        <w:ind w:firstLine="480"/>
      </w:pPr>
      <w:r w:rsidRPr="009506DB">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3F0E70E" w14:textId="77777777" w:rsidTr="0000377F">
        <w:tc>
          <w:tcPr>
            <w:tcW w:w="10682" w:type="dxa"/>
          </w:tcPr>
          <w:p w14:paraId="432F9CE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io.IOException;</w:t>
            </w:r>
          </w:p>
          <w:p w14:paraId="14A309A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util.Map</w:t>
            </w:r>
            <w:r w:rsidRPr="00437F9A">
              <w:rPr>
                <w:rFonts w:ascii="Consolas" w:hAnsi="Consolas" w:cs="Consolas"/>
                <w:b/>
                <w:color w:val="000000"/>
                <w:sz w:val="18"/>
                <w:szCs w:val="18"/>
              </w:rPr>
              <w:t>;</w:t>
            </w:r>
          </w:p>
          <w:p w14:paraId="4DB7482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w:t>
            </w:r>
          </w:p>
          <w:p w14:paraId="0B57E83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hain;</w:t>
            </w:r>
          </w:p>
          <w:p w14:paraId="467577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onfig;</w:t>
            </w:r>
          </w:p>
          <w:p w14:paraId="2382C9A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Exception;</w:t>
            </w:r>
          </w:p>
          <w:p w14:paraId="6B7F94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quest;</w:t>
            </w:r>
          </w:p>
          <w:p w14:paraId="1863F07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sponse;</w:t>
            </w:r>
          </w:p>
          <w:p w14:paraId="4D0BE92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annotation.WebFilter</w:t>
            </w:r>
            <w:r w:rsidRPr="00437F9A">
              <w:rPr>
                <w:rFonts w:ascii="Consolas" w:hAnsi="Consolas" w:cs="Consolas"/>
                <w:b/>
                <w:color w:val="000000"/>
                <w:sz w:val="18"/>
                <w:szCs w:val="18"/>
              </w:rPr>
              <w:t>;</w:t>
            </w:r>
          </w:p>
          <w:p w14:paraId="5CFC6FA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5B546ED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http.HttpServletResponse</w:t>
            </w:r>
            <w:r w:rsidRPr="00437F9A">
              <w:rPr>
                <w:rFonts w:ascii="Consolas" w:hAnsi="Consolas" w:cs="Consolas"/>
                <w:b/>
                <w:color w:val="000000"/>
                <w:sz w:val="18"/>
                <w:szCs w:val="18"/>
              </w:rPr>
              <w:t>;</w:t>
            </w:r>
          </w:p>
          <w:p w14:paraId="4943C800"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E94F64C"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使用</w:t>
            </w:r>
            <w:r w:rsidRPr="00437F9A">
              <w:rPr>
                <w:rFonts w:ascii="Consolas" w:hAnsi="Consolas" w:cs="Consolas"/>
                <w:b/>
                <w:color w:val="3F5FBF"/>
                <w:sz w:val="18"/>
                <w:szCs w:val="18"/>
              </w:rPr>
              <w:t xml:space="preserve">Filter </w:t>
            </w:r>
            <w:r w:rsidRPr="00437F9A">
              <w:rPr>
                <w:rFonts w:ascii="Consolas" w:hAnsi="Consolas" w:cs="Consolas"/>
                <w:b/>
                <w:color w:val="3F5FBF"/>
                <w:sz w:val="18"/>
                <w:szCs w:val="18"/>
              </w:rPr>
              <w:t>打印参数</w:t>
            </w:r>
          </w:p>
          <w:p w14:paraId="11DB2478"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318CB047"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bCs/>
                <w:color w:val="7F9FBF"/>
                <w:sz w:val="18"/>
                <w:szCs w:val="18"/>
              </w:rPr>
              <w:t>@author</w:t>
            </w:r>
            <w:r w:rsidRPr="00437F9A">
              <w:rPr>
                <w:rFonts w:ascii="Consolas" w:hAnsi="Consolas" w:cs="Consolas"/>
                <w:b/>
                <w:color w:val="3F5FBF"/>
                <w:sz w:val="18"/>
                <w:szCs w:val="18"/>
              </w:rPr>
              <w:t xml:space="preserve"> Administrator</w:t>
            </w:r>
          </w:p>
          <w:p w14:paraId="00BF1E4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3A22A6C" w14:textId="7D5353B4"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F423FE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FilterDemo </w:t>
            </w:r>
            <w:r w:rsidRPr="00437F9A">
              <w:rPr>
                <w:rFonts w:ascii="Consolas" w:hAnsi="Consolas" w:cs="Consolas"/>
                <w:b/>
                <w:bCs/>
                <w:color w:val="7F0055"/>
                <w:sz w:val="18"/>
                <w:szCs w:val="18"/>
              </w:rPr>
              <w:t>implements</w:t>
            </w:r>
            <w:r w:rsidRPr="00437F9A">
              <w:rPr>
                <w:rFonts w:ascii="Consolas" w:hAnsi="Consolas" w:cs="Consolas"/>
                <w:b/>
                <w:color w:val="000000"/>
                <w:sz w:val="18"/>
                <w:szCs w:val="18"/>
              </w:rPr>
              <w:t xml:space="preserve"> Filter {</w:t>
            </w:r>
          </w:p>
          <w:p w14:paraId="4B9A9CD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FilterDemo() {</w:t>
            </w:r>
          </w:p>
          <w:p w14:paraId="057FE41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 xml:space="preserve">"FilterDemo </w:t>
            </w:r>
            <w:r w:rsidRPr="00437F9A">
              <w:rPr>
                <w:rFonts w:ascii="Consolas" w:hAnsi="Consolas" w:cs="Consolas"/>
                <w:b/>
                <w:color w:val="2A00FF"/>
                <w:sz w:val="18"/>
                <w:szCs w:val="18"/>
              </w:rPr>
              <w:t>构造函数被执行</w:t>
            </w:r>
            <w:r w:rsidRPr="00437F9A">
              <w:rPr>
                <w:rFonts w:ascii="Consolas" w:hAnsi="Consolas" w:cs="Consolas"/>
                <w:b/>
                <w:color w:val="2A00FF"/>
                <w:sz w:val="18"/>
                <w:szCs w:val="18"/>
              </w:rPr>
              <w:t>..."</w:t>
            </w:r>
            <w:r w:rsidRPr="00437F9A">
              <w:rPr>
                <w:rFonts w:ascii="Consolas" w:hAnsi="Consolas" w:cs="Consolas"/>
                <w:b/>
                <w:color w:val="000000"/>
                <w:sz w:val="18"/>
                <w:szCs w:val="18"/>
              </w:rPr>
              <w:t>);</w:t>
            </w:r>
          </w:p>
          <w:p w14:paraId="165DDCC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5D6899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5B8CAB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销毁</w:t>
            </w:r>
          </w:p>
          <w:p w14:paraId="1816F617" w14:textId="4269F3BF"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43EB8D6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estroy() {</w:t>
            </w:r>
          </w:p>
          <w:p w14:paraId="3E9D437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estroy"</w:t>
            </w:r>
            <w:r w:rsidRPr="00437F9A">
              <w:rPr>
                <w:rFonts w:ascii="Consolas" w:hAnsi="Consolas" w:cs="Consolas"/>
                <w:b/>
                <w:color w:val="000000"/>
                <w:sz w:val="18"/>
                <w:szCs w:val="18"/>
              </w:rPr>
              <w:t>);</w:t>
            </w:r>
          </w:p>
          <w:p w14:paraId="3233421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w:t>
            </w:r>
          </w:p>
          <w:p w14:paraId="737C50B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oFilter(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 xml:space="preserve">, ServletRespons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033151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FilterChain </w:t>
            </w:r>
            <w:r w:rsidRPr="00437F9A">
              <w:rPr>
                <w:rFonts w:ascii="Consolas" w:hAnsi="Consolas" w:cs="Consolas"/>
                <w:b/>
                <w:color w:val="6A3E3E"/>
                <w:sz w:val="18"/>
                <w:szCs w:val="18"/>
              </w:rPr>
              <w:t>paramFilterChain</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IOException, ServletException {</w:t>
            </w:r>
          </w:p>
          <w:p w14:paraId="161CE14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oFilter"</w:t>
            </w:r>
            <w:r w:rsidRPr="00437F9A">
              <w:rPr>
                <w:rFonts w:ascii="Consolas" w:hAnsi="Consolas" w:cs="Consolas"/>
                <w:b/>
                <w:color w:val="000000"/>
                <w:sz w:val="18"/>
                <w:szCs w:val="18"/>
              </w:rPr>
              <w:t>);</w:t>
            </w:r>
          </w:p>
          <w:p w14:paraId="6CFBEBB0"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xml:space="preserve"> = (Http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w:t>
            </w:r>
          </w:p>
          <w:p w14:paraId="178DAFE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XssAndSqlHttpServletRequestWrapper </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 </w:t>
            </w:r>
            <w:r w:rsidRPr="00437F9A">
              <w:rPr>
                <w:rFonts w:ascii="Consolas" w:hAnsi="Consolas" w:cs="Consolas"/>
                <w:b/>
                <w:bCs/>
                <w:color w:val="7F0055"/>
                <w:sz w:val="18"/>
                <w:szCs w:val="18"/>
              </w:rPr>
              <w:t>new</w:t>
            </w:r>
            <w:r w:rsidRPr="00437F9A">
              <w:rPr>
                <w:rFonts w:ascii="Consolas" w:hAnsi="Consolas" w:cs="Consolas"/>
                <w:b/>
                <w:color w:val="000000"/>
                <w:sz w:val="18"/>
                <w:szCs w:val="18"/>
              </w:rPr>
              <w:t xml:space="preserve"> XssAndSqlHttpServletRequestWrapper(</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31A3140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paramFilterChain</w:t>
            </w:r>
            <w:r w:rsidRPr="00437F9A">
              <w:rPr>
                <w:rFonts w:ascii="Consolas" w:hAnsi="Consolas" w:cs="Consolas"/>
                <w:b/>
                <w:color w:val="000000"/>
                <w:sz w:val="18"/>
                <w:szCs w:val="18"/>
              </w:rPr>
              <w:t>.doFilter(</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58433C5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5963542"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2432F7E"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初始化</w:t>
            </w:r>
          </w:p>
          <w:p w14:paraId="69554B53" w14:textId="6E85E8DC"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0837937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init(FilterConfig </w:t>
            </w:r>
            <w:r w:rsidRPr="00437F9A">
              <w:rPr>
                <w:rFonts w:ascii="Consolas" w:hAnsi="Consolas" w:cs="Consolas"/>
                <w:b/>
                <w:color w:val="6A3E3E"/>
                <w:sz w:val="18"/>
                <w:szCs w:val="18"/>
              </w:rPr>
              <w:t>paramFilterConfig</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ServletException {</w:t>
            </w:r>
          </w:p>
          <w:p w14:paraId="5721B7D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init"</w:t>
            </w:r>
            <w:r w:rsidRPr="00437F9A">
              <w:rPr>
                <w:rFonts w:ascii="Consolas" w:hAnsi="Consolas" w:cs="Consolas"/>
                <w:b/>
                <w:color w:val="000000"/>
                <w:sz w:val="18"/>
                <w:szCs w:val="18"/>
              </w:rPr>
              <w:t>);</w:t>
            </w:r>
          </w:p>
          <w:p w14:paraId="43968AF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15F34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C7F1FBA" w14:textId="77777777" w:rsidR="00470D08" w:rsidRPr="00437F9A" w:rsidRDefault="00470D08" w:rsidP="00937375">
            <w:pPr>
              <w:ind w:firstLine="361"/>
              <w:rPr>
                <w:b/>
                <w:sz w:val="18"/>
                <w:szCs w:val="18"/>
              </w:rPr>
            </w:pPr>
          </w:p>
        </w:tc>
      </w:tr>
    </w:tbl>
    <w:p w14:paraId="7BDCEA23" w14:textId="77777777" w:rsidR="00470D08" w:rsidRDefault="00470D08" w:rsidP="00E27BE8">
      <w:pPr>
        <w:ind w:firstLine="480"/>
      </w:pPr>
    </w:p>
    <w:p w14:paraId="650F29D6" w14:textId="77777777" w:rsidR="00470D08" w:rsidRDefault="00470D08" w:rsidP="00937375">
      <w:pPr>
        <w:ind w:firstLine="361"/>
      </w:pPr>
      <w:r w:rsidRPr="008A4CA2">
        <w:rPr>
          <w:rFonts w:ascii="Consolas" w:hAnsi="Consolas" w:cs="Consolas"/>
          <w:b/>
          <w:color w:val="00000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978CFE9" w14:textId="77777777" w:rsidTr="0000377F">
        <w:tc>
          <w:tcPr>
            <w:tcW w:w="10682" w:type="dxa"/>
          </w:tcPr>
          <w:p w14:paraId="11C4F0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4B5C7DE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rapper;</w:t>
            </w:r>
          </w:p>
          <w:p w14:paraId="365803A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EscapeUtils;</w:t>
            </w:r>
          </w:p>
          <w:p w14:paraId="69900E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Utils;</w:t>
            </w:r>
          </w:p>
          <w:p w14:paraId="39CC9225"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FDA151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防止</w:t>
            </w:r>
            <w:r w:rsidRPr="00437F9A">
              <w:rPr>
                <w:rFonts w:ascii="Consolas" w:hAnsi="Consolas" w:cs="Consolas"/>
                <w:b/>
                <w:color w:val="3F5FBF"/>
                <w:sz w:val="18"/>
                <w:szCs w:val="18"/>
              </w:rPr>
              <w:t>XSS</w:t>
            </w:r>
            <w:r w:rsidRPr="00437F9A">
              <w:rPr>
                <w:rFonts w:ascii="Consolas" w:hAnsi="Consolas" w:cs="Consolas"/>
                <w:b/>
                <w:color w:val="3F5FBF"/>
                <w:sz w:val="18"/>
                <w:szCs w:val="18"/>
              </w:rPr>
              <w:t>攻击</w:t>
            </w:r>
          </w:p>
          <w:p w14:paraId="1DF1B986" w14:textId="780F5919"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5D67136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XssAndSqlHttpServletRequestWrapper </w:t>
            </w:r>
            <w:r w:rsidRPr="00437F9A">
              <w:rPr>
                <w:rFonts w:ascii="Consolas" w:hAnsi="Consolas" w:cs="Consolas"/>
                <w:b/>
                <w:bCs/>
                <w:color w:val="7F0055"/>
                <w:sz w:val="18"/>
                <w:szCs w:val="18"/>
              </w:rPr>
              <w:t>extends</w:t>
            </w:r>
            <w:r w:rsidRPr="00437F9A">
              <w:rPr>
                <w:rFonts w:ascii="Consolas" w:hAnsi="Consolas" w:cs="Consolas"/>
                <w:b/>
                <w:color w:val="000000"/>
                <w:sz w:val="18"/>
                <w:szCs w:val="18"/>
              </w:rPr>
              <w:t xml:space="preserve"> HttpServletRequestWrapper {</w:t>
            </w:r>
          </w:p>
          <w:p w14:paraId="566072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0000C0"/>
                <w:sz w:val="18"/>
                <w:szCs w:val="18"/>
              </w:rPr>
              <w:t>request</w:t>
            </w:r>
            <w:r w:rsidRPr="00437F9A">
              <w:rPr>
                <w:rFonts w:ascii="Consolas" w:hAnsi="Consolas" w:cs="Consolas"/>
                <w:b/>
                <w:color w:val="000000"/>
                <w:sz w:val="18"/>
                <w:szCs w:val="18"/>
              </w:rPr>
              <w:t>;</w:t>
            </w:r>
          </w:p>
          <w:p w14:paraId="4D20B2C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XssAndSqlHttpServletRequestWrapper(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w:t>
            </w:r>
          </w:p>
          <w:p w14:paraId="7A78799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super</w:t>
            </w:r>
            <w:r w:rsidRPr="00437F9A">
              <w:rPr>
                <w:rFonts w:ascii="Consolas" w:hAnsi="Consolas" w:cs="Consolas"/>
                <w:b/>
                <w:color w:val="000000"/>
                <w:sz w:val="18"/>
                <w:szCs w:val="18"/>
              </w:rPr>
              <w:t>(</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7ADDF0F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this</w:t>
            </w:r>
            <w:r w:rsidRPr="00437F9A">
              <w:rPr>
                <w:rFonts w:ascii="Consolas" w:hAnsi="Consolas" w:cs="Consolas"/>
                <w:b/>
                <w:color w:val="000000"/>
                <w:sz w:val="18"/>
                <w:szCs w:val="18"/>
              </w:rPr>
              <w:t>.</w:t>
            </w:r>
            <w:r w:rsidRPr="00437F9A">
              <w:rPr>
                <w:rFonts w:ascii="Consolas" w:hAnsi="Consolas" w:cs="Consolas"/>
                <w:b/>
                <w:color w:val="0000C0"/>
                <w:sz w:val="18"/>
                <w:szCs w:val="18"/>
              </w:rPr>
              <w:t>reques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2F71524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6D2F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46464"/>
                <w:sz w:val="18"/>
                <w:szCs w:val="18"/>
              </w:rPr>
              <w:t>@Override</w:t>
            </w:r>
          </w:p>
          <w:p w14:paraId="5CB4C7B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String getParameter(String </w:t>
            </w:r>
            <w:r w:rsidRPr="00437F9A">
              <w:rPr>
                <w:rFonts w:ascii="Consolas" w:hAnsi="Consolas" w:cs="Consolas"/>
                <w:b/>
                <w:color w:val="6A3E3E"/>
                <w:sz w:val="18"/>
                <w:szCs w:val="18"/>
              </w:rPr>
              <w:t>name</w:t>
            </w:r>
            <w:r w:rsidRPr="00437F9A">
              <w:rPr>
                <w:rFonts w:ascii="Consolas" w:hAnsi="Consolas" w:cs="Consolas"/>
                <w:b/>
                <w:color w:val="000000"/>
                <w:sz w:val="18"/>
                <w:szCs w:val="18"/>
              </w:rPr>
              <w:t>) {</w:t>
            </w:r>
          </w:p>
          <w:p w14:paraId="1E5EBE6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String </w:t>
            </w: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w:t>
            </w:r>
            <w:r w:rsidRPr="00437F9A">
              <w:rPr>
                <w:rFonts w:ascii="Consolas" w:hAnsi="Consolas" w:cs="Consolas"/>
                <w:b/>
                <w:color w:val="0000C0"/>
                <w:sz w:val="18"/>
                <w:szCs w:val="18"/>
              </w:rPr>
              <w:t>request</w:t>
            </w:r>
            <w:r w:rsidRPr="00437F9A">
              <w:rPr>
                <w:rFonts w:ascii="Consolas" w:hAnsi="Consolas" w:cs="Consolas"/>
                <w:b/>
                <w:color w:val="000000"/>
                <w:sz w:val="18"/>
                <w:szCs w:val="18"/>
              </w:rPr>
              <w:t>.getParameter(</w:t>
            </w:r>
            <w:r w:rsidRPr="00437F9A">
              <w:rPr>
                <w:rFonts w:ascii="Consolas" w:hAnsi="Consolas" w:cs="Consolas"/>
                <w:b/>
                <w:color w:val="6A3E3E"/>
                <w:sz w:val="18"/>
                <w:szCs w:val="18"/>
              </w:rPr>
              <w:t>name</w:t>
            </w:r>
            <w:r w:rsidRPr="00437F9A">
              <w:rPr>
                <w:rFonts w:ascii="Consolas" w:hAnsi="Consolas" w:cs="Consolas"/>
                <w:b/>
                <w:color w:val="000000"/>
                <w:sz w:val="18"/>
                <w:szCs w:val="18"/>
              </w:rPr>
              <w:t>);</w:t>
            </w:r>
          </w:p>
          <w:p w14:paraId="33BC3A9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2A00FF"/>
                <w:sz w:val="18"/>
                <w:szCs w:val="18"/>
              </w:rPr>
              <w: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721326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f</w:t>
            </w:r>
            <w:r w:rsidRPr="00437F9A">
              <w:rPr>
                <w:rFonts w:ascii="Consolas" w:hAnsi="Consolas" w:cs="Consolas"/>
                <w:b/>
                <w:color w:val="000000"/>
                <w:sz w:val="18"/>
                <w:szCs w:val="18"/>
              </w:rPr>
              <w:t xml:space="preserve"> (!StringUtils.</w:t>
            </w:r>
            <w:r w:rsidRPr="00437F9A">
              <w:rPr>
                <w:rFonts w:ascii="Consolas" w:hAnsi="Consolas" w:cs="Consolas"/>
                <w:b/>
                <w:i/>
                <w:iCs/>
                <w:color w:val="000000"/>
                <w:sz w:val="18"/>
                <w:szCs w:val="18"/>
              </w:rPr>
              <w:t>isEmpty</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 {</w:t>
            </w:r>
          </w:p>
          <w:p w14:paraId="2F98BC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7F5F"/>
                <w:sz w:val="18"/>
                <w:szCs w:val="18"/>
              </w:rPr>
              <w:t xml:space="preserve">// </w:t>
            </w:r>
            <w:r w:rsidRPr="00437F9A">
              <w:rPr>
                <w:rFonts w:ascii="Consolas" w:hAnsi="Consolas" w:cs="Consolas"/>
                <w:b/>
                <w:color w:val="3F7F5F"/>
                <w:sz w:val="18"/>
                <w:szCs w:val="18"/>
              </w:rPr>
              <w:t>转换</w:t>
            </w:r>
            <w:r w:rsidRPr="00437F9A">
              <w:rPr>
                <w:rFonts w:ascii="Consolas" w:hAnsi="Consolas" w:cs="Consolas"/>
                <w:b/>
                <w:color w:val="3F7F5F"/>
                <w:sz w:val="18"/>
                <w:szCs w:val="18"/>
                <w:u w:val="single"/>
              </w:rPr>
              <w:t>Html</w:t>
            </w:r>
          </w:p>
          <w:p w14:paraId="117B64C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StringEscapeUtils.</w:t>
            </w:r>
            <w:r w:rsidRPr="00437F9A">
              <w:rPr>
                <w:rFonts w:ascii="Consolas" w:hAnsi="Consolas" w:cs="Consolas"/>
                <w:b/>
                <w:i/>
                <w:iCs/>
                <w:color w:val="000000"/>
                <w:sz w:val="18"/>
                <w:szCs w:val="18"/>
              </w:rPr>
              <w:t>escapeHtml4</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45D60B9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F87B63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return</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4670AD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1017BB4A" w14:textId="77777777" w:rsidR="00470D08" w:rsidRDefault="00470D08" w:rsidP="00937375">
            <w:pPr>
              <w:ind w:firstLine="361"/>
            </w:pPr>
            <w:r w:rsidRPr="00437F9A">
              <w:rPr>
                <w:rFonts w:ascii="Consolas" w:hAnsi="Consolas" w:cs="Consolas"/>
                <w:b/>
                <w:color w:val="000000"/>
                <w:sz w:val="18"/>
                <w:szCs w:val="18"/>
              </w:rPr>
              <w:t>}</w:t>
            </w:r>
          </w:p>
        </w:tc>
      </w:tr>
    </w:tbl>
    <w:p w14:paraId="2ACD092B" w14:textId="77777777" w:rsidR="00345775" w:rsidRDefault="00345775" w:rsidP="00E27BE8">
      <w:pPr>
        <w:ind w:firstLine="480"/>
      </w:pPr>
    </w:p>
    <w:p w14:paraId="16E58347" w14:textId="77777777" w:rsidR="00470D08" w:rsidRDefault="00470D08" w:rsidP="00937375">
      <w:pPr>
        <w:pStyle w:val="4"/>
      </w:pPr>
      <w:bookmarkStart w:id="1173" w:name="_Toc5918745"/>
      <w:r>
        <w:rPr>
          <w:rFonts w:hint="eastAsia"/>
        </w:rPr>
        <w:t>跨域实战解决方案</w:t>
      </w:r>
      <w:bookmarkEnd w:id="1173"/>
      <w:r>
        <w:rPr>
          <w:rFonts w:hint="eastAsia"/>
        </w:rPr>
        <w:t xml:space="preserve"> </w:t>
      </w:r>
    </w:p>
    <w:p w14:paraId="7DE9E74C" w14:textId="77777777" w:rsidR="00470D08" w:rsidRPr="001D18E9" w:rsidRDefault="00470D08"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115B4AC5" w14:textId="77777777" w:rsidR="00470D08" w:rsidRPr="001D18E9" w:rsidRDefault="00470D08" w:rsidP="00E27BE8">
      <w:pPr>
        <w:ind w:firstLine="480"/>
      </w:pPr>
      <w:r w:rsidRPr="001D18E9">
        <w:t>XMLHttpRequest cannot load</w:t>
      </w:r>
      <w:r w:rsidRPr="001D18E9">
        <w:rPr>
          <w:rFonts w:hint="eastAsia"/>
        </w:rPr>
        <w:t xml:space="preserve"> </w:t>
      </w:r>
      <w:r w:rsidRPr="001D18E9">
        <w:rPr>
          <w:rFonts w:hint="eastAsia"/>
        </w:rPr>
        <w:t>跨域问题解决办法</w:t>
      </w:r>
    </w:p>
    <w:p w14:paraId="76501A4A" w14:textId="77777777" w:rsidR="00470D08" w:rsidRDefault="00470D08" w:rsidP="00937375">
      <w:pPr>
        <w:pStyle w:val="5"/>
        <w:rPr>
          <w:shd w:val="clear" w:color="auto" w:fill="FDFDFD"/>
        </w:rPr>
      </w:pPr>
      <w:bookmarkStart w:id="1174" w:name="_Toc5918746"/>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174"/>
    </w:p>
    <w:p w14:paraId="7A0D87F5" w14:textId="77777777" w:rsidR="00470D08" w:rsidRPr="001D18E9" w:rsidRDefault="00470D08"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7425C49A" w14:textId="77777777" w:rsidR="00470D08" w:rsidRDefault="00470D08" w:rsidP="00937375">
      <w:pPr>
        <w:pStyle w:val="5"/>
      </w:pPr>
      <w:bookmarkStart w:id="1175" w:name="_Toc5918747"/>
      <w:r w:rsidRPr="001D18E9">
        <w:rPr>
          <w:rFonts w:hint="eastAsia"/>
        </w:rPr>
        <w:t>使用</w:t>
      </w:r>
      <w:r w:rsidRPr="001D18E9">
        <w:rPr>
          <w:rFonts w:hint="eastAsia"/>
        </w:rPr>
        <w:t>JSONP</w:t>
      </w:r>
      <w:bookmarkEnd w:id="1175"/>
    </w:p>
    <w:p w14:paraId="67F438DC" w14:textId="77777777" w:rsidR="00470D08" w:rsidRPr="001D18E9" w:rsidRDefault="00470D08" w:rsidP="00E27BE8">
      <w:pPr>
        <w:ind w:firstLine="480"/>
      </w:pPr>
      <w:r w:rsidRPr="001D18E9">
        <w:rPr>
          <w:rFonts w:hint="eastAsia"/>
        </w:rPr>
        <w:t>JSONP</w:t>
      </w:r>
      <w:r w:rsidRPr="001D18E9">
        <w:rPr>
          <w:rFonts w:hint="eastAsia"/>
        </w:rPr>
        <w:t>的优缺点</w:t>
      </w:r>
      <w:r w:rsidRPr="001D18E9">
        <w:rPr>
          <w:rFonts w:hint="eastAsia"/>
        </w:rPr>
        <w:t>:</w:t>
      </w:r>
    </w:p>
    <w:p w14:paraId="1F3645F0" w14:textId="77777777" w:rsidR="00470D08" w:rsidRDefault="00470D08"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025BEE4" w14:textId="77777777" w:rsidR="00470D08" w:rsidRPr="001D18E9" w:rsidRDefault="00470D08" w:rsidP="00E27BE8">
      <w:pPr>
        <w:ind w:firstLine="480"/>
      </w:pPr>
      <w:r>
        <w:rPr>
          <w:rFonts w:hint="eastAsia"/>
        </w:rPr>
        <w:t>什么</w:t>
      </w:r>
      <w:r>
        <w:t>是</w:t>
      </w:r>
      <w:r>
        <w:rPr>
          <w:rFonts w:hint="eastAsia"/>
        </w:rPr>
        <w:t>S</w:t>
      </w:r>
      <w:r>
        <w:t>QL</w:t>
      </w:r>
      <w:r>
        <w:rPr>
          <w:rFonts w:hint="eastAsia"/>
        </w:rPr>
        <w:t>语句</w:t>
      </w:r>
      <w:r>
        <w:t>注入</w:t>
      </w:r>
    </w:p>
    <w:p w14:paraId="4318D4DE" w14:textId="77777777" w:rsidR="00470D08" w:rsidRPr="001D18E9" w:rsidRDefault="00470D08" w:rsidP="00937375">
      <w:pPr>
        <w:pStyle w:val="5"/>
      </w:pPr>
      <w:bookmarkStart w:id="1176" w:name="_Toc5918748"/>
      <w:r w:rsidRPr="001D18E9">
        <w:rPr>
          <w:rFonts w:hint="eastAsia"/>
        </w:rPr>
        <w:t>使用接口网关</w:t>
      </w:r>
      <w:bookmarkEnd w:id="1176"/>
    </w:p>
    <w:p w14:paraId="2AAB30A7" w14:textId="77777777" w:rsidR="00470D08" w:rsidRDefault="00470D08" w:rsidP="00E27BE8">
      <w:pPr>
        <w:ind w:firstLine="480"/>
      </w:pPr>
      <w:r w:rsidRPr="001D18E9">
        <w:rPr>
          <w:rFonts w:hint="eastAsia"/>
        </w:rPr>
        <w:t>使用</w:t>
      </w:r>
      <w:r w:rsidRPr="001D18E9">
        <w:rPr>
          <w:rFonts w:hint="eastAsia"/>
        </w:rPr>
        <w:t>nginx</w:t>
      </w:r>
      <w:r w:rsidRPr="001D18E9">
        <w:rPr>
          <w:rFonts w:hint="eastAsia"/>
        </w:rPr>
        <w:t>转发。</w:t>
      </w:r>
    </w:p>
    <w:p w14:paraId="04763D08" w14:textId="77777777" w:rsidR="00470D08" w:rsidRDefault="00470D08"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470D08" w14:paraId="3B78EF37" w14:textId="77777777" w:rsidTr="0000377F">
        <w:tc>
          <w:tcPr>
            <w:tcW w:w="8296" w:type="dxa"/>
          </w:tcPr>
          <w:p w14:paraId="058BABCF" w14:textId="77777777" w:rsidR="002824F9" w:rsidRDefault="00470D08" w:rsidP="00937375">
            <w:pPr>
              <w:pStyle w:val="14"/>
              <w:ind w:firstLine="360"/>
            </w:pPr>
            <w:r>
              <w:t>server {</w:t>
            </w:r>
          </w:p>
          <w:p w14:paraId="02F36886" w14:textId="77777777" w:rsidR="002824F9" w:rsidRDefault="00470D08" w:rsidP="00937375">
            <w:pPr>
              <w:pStyle w:val="14"/>
              <w:ind w:firstLine="360"/>
            </w:pPr>
            <w:r>
              <w:t xml:space="preserve">       listen       80;</w:t>
            </w:r>
          </w:p>
          <w:p w14:paraId="73254275" w14:textId="77777777" w:rsidR="002824F9" w:rsidRDefault="00470D08" w:rsidP="00937375">
            <w:pPr>
              <w:pStyle w:val="14"/>
              <w:ind w:firstLine="360"/>
            </w:pPr>
            <w:r>
              <w:t xml:space="preserve">       server_name  www.itmayiedu.com;</w:t>
            </w:r>
          </w:p>
          <w:p w14:paraId="24BAD377" w14:textId="77777777" w:rsidR="002824F9" w:rsidRDefault="00470D08" w:rsidP="00937375">
            <w:pPr>
              <w:pStyle w:val="14"/>
              <w:ind w:firstLine="360"/>
            </w:pPr>
            <w:r>
              <w:t xml:space="preserve">       location /A {</w:t>
            </w:r>
          </w:p>
          <w:p w14:paraId="148401C2" w14:textId="77737E22" w:rsidR="00345775" w:rsidRDefault="00470D08" w:rsidP="00937375">
            <w:pPr>
              <w:pStyle w:val="14"/>
              <w:ind w:firstLine="360"/>
            </w:pPr>
            <w:r>
              <w:t xml:space="preserve">   proxy_pass  http://a.a.com:81/A;</w:t>
            </w:r>
          </w:p>
          <w:p w14:paraId="341BC86B" w14:textId="77777777" w:rsidR="002824F9" w:rsidRDefault="00470D08" w:rsidP="00937375">
            <w:pPr>
              <w:pStyle w:val="14"/>
              <w:ind w:firstLine="360"/>
            </w:pPr>
            <w:r>
              <w:t>index  index.html index.htm;</w:t>
            </w:r>
          </w:p>
          <w:p w14:paraId="7FD7AFF3" w14:textId="2E4F5279" w:rsidR="00470D08" w:rsidRDefault="00470D08" w:rsidP="00937375">
            <w:pPr>
              <w:pStyle w:val="14"/>
              <w:ind w:firstLine="360"/>
            </w:pPr>
            <w:r>
              <w:t xml:space="preserve">       }</w:t>
            </w:r>
          </w:p>
          <w:p w14:paraId="637EF038" w14:textId="77777777" w:rsidR="002824F9" w:rsidRDefault="00470D08" w:rsidP="00937375">
            <w:pPr>
              <w:pStyle w:val="14"/>
              <w:ind w:firstLine="360"/>
            </w:pPr>
            <w:r>
              <w:t>location /B {</w:t>
            </w:r>
          </w:p>
          <w:p w14:paraId="002BFFEB" w14:textId="28E49042" w:rsidR="00345775" w:rsidRDefault="00470D08" w:rsidP="00937375">
            <w:pPr>
              <w:pStyle w:val="14"/>
              <w:ind w:firstLine="360"/>
            </w:pPr>
            <w:r>
              <w:t xml:space="preserve">   proxy_pass  http://b.b.com:81/B;</w:t>
            </w:r>
          </w:p>
          <w:p w14:paraId="7F135028" w14:textId="77777777" w:rsidR="002824F9" w:rsidRDefault="00470D08" w:rsidP="00937375">
            <w:pPr>
              <w:pStyle w:val="14"/>
              <w:ind w:firstLine="360"/>
            </w:pPr>
            <w:r>
              <w:t>index  index.html index.htm;</w:t>
            </w:r>
          </w:p>
          <w:p w14:paraId="7A115EA5" w14:textId="77777777" w:rsidR="002824F9" w:rsidRDefault="00470D08" w:rsidP="00937375">
            <w:pPr>
              <w:pStyle w:val="14"/>
              <w:ind w:firstLine="360"/>
            </w:pPr>
            <w:r>
              <w:t xml:space="preserve">       }</w:t>
            </w:r>
          </w:p>
          <w:p w14:paraId="5F723570" w14:textId="22F70897" w:rsidR="00470D08" w:rsidRDefault="00470D08" w:rsidP="00937375">
            <w:pPr>
              <w:pStyle w:val="14"/>
              <w:ind w:firstLine="360"/>
              <w:rPr>
                <w:rFonts w:ascii="华文楷体" w:eastAsia="华文楷体" w:hAnsi="华文楷体"/>
                <w:b/>
                <w:szCs w:val="18"/>
              </w:rPr>
            </w:pPr>
            <w:r>
              <w:t xml:space="preserve">   }</w:t>
            </w:r>
          </w:p>
        </w:tc>
      </w:tr>
    </w:tbl>
    <w:p w14:paraId="297DEF8B" w14:textId="77777777" w:rsidR="00470D08" w:rsidRPr="00D927D6" w:rsidRDefault="00470D08" w:rsidP="00E27BE8">
      <w:pPr>
        <w:ind w:firstLine="480"/>
      </w:pPr>
    </w:p>
    <w:p w14:paraId="5F5B63D0" w14:textId="77777777" w:rsidR="00470D08" w:rsidRDefault="00470D08" w:rsidP="00E27BE8">
      <w:pPr>
        <w:ind w:firstLine="480"/>
      </w:pPr>
      <w:r w:rsidRPr="00D927D6">
        <w:rPr>
          <w:rFonts w:hint="eastAsia"/>
        </w:rPr>
        <w:t>相关</w:t>
      </w:r>
      <w:r w:rsidRPr="00D927D6">
        <w:t>图</w:t>
      </w:r>
      <w:r>
        <w:rPr>
          <w:rFonts w:hint="eastAsia"/>
        </w:rPr>
        <w:t>:</w:t>
      </w:r>
    </w:p>
    <w:p w14:paraId="501104DE" w14:textId="77777777" w:rsidR="00345775" w:rsidRDefault="00470D08" w:rsidP="00E27BE8">
      <w:pPr>
        <w:ind w:firstLine="480"/>
        <w:rPr>
          <w:rFonts w:ascii="华文楷体" w:eastAsia="华文楷体" w:hAnsi="华文楷体"/>
          <w:sz w:val="18"/>
          <w:szCs w:val="18"/>
        </w:rPr>
      </w:pPr>
      <w:r>
        <w:rPr>
          <w:noProof/>
        </w:rPr>
        <w:lastRenderedPageBreak/>
        <w:drawing>
          <wp:inline distT="0" distB="0" distL="0" distR="0" wp14:anchorId="35F92787" wp14:editId="326E3B8A">
            <wp:extent cx="5274310" cy="22428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242820"/>
                    </a:xfrm>
                    <a:prstGeom prst="rect">
                      <a:avLst/>
                    </a:prstGeom>
                  </pic:spPr>
                </pic:pic>
              </a:graphicData>
            </a:graphic>
          </wp:inline>
        </w:drawing>
      </w:r>
    </w:p>
    <w:p w14:paraId="5D4C1E89" w14:textId="77777777" w:rsidR="002824F9" w:rsidRDefault="00470D08" w:rsidP="00937375">
      <w:pPr>
        <w:pStyle w:val="5"/>
      </w:pPr>
      <w:bookmarkStart w:id="1177" w:name="_Toc5918749"/>
      <w:r>
        <w:rPr>
          <w:rFonts w:hint="eastAsia"/>
        </w:rPr>
        <w:t>使用</w:t>
      </w:r>
      <w:r>
        <w:t>内部服务器转发</w:t>
      </w:r>
      <w:bookmarkEnd w:id="1177"/>
    </w:p>
    <w:p w14:paraId="3E708264" w14:textId="0768DF53" w:rsidR="00345775" w:rsidRDefault="00470D08" w:rsidP="00E27BE8">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7D470885" w14:textId="77777777" w:rsidR="00470D08" w:rsidRDefault="00470D08" w:rsidP="00937375">
      <w:pPr>
        <w:pStyle w:val="4"/>
      </w:pPr>
      <w:bookmarkStart w:id="1178" w:name="_Toc5918750"/>
      <w:r>
        <w:rPr>
          <w:rFonts w:hint="eastAsia"/>
        </w:rPr>
        <w:t>什么是</w:t>
      </w:r>
      <w:r>
        <w:rPr>
          <w:rFonts w:hint="eastAsia"/>
        </w:rPr>
        <w:t>SQL</w:t>
      </w:r>
      <w:r>
        <w:rPr>
          <w:rFonts w:hint="eastAsia"/>
        </w:rPr>
        <w:t>语句</w:t>
      </w:r>
      <w:r>
        <w:t>注入</w:t>
      </w:r>
      <w:bookmarkEnd w:id="1178"/>
    </w:p>
    <w:p w14:paraId="291EE07C" w14:textId="77777777" w:rsidR="00470D08" w:rsidRPr="00901677" w:rsidRDefault="00470D08" w:rsidP="00E27BE8">
      <w:pPr>
        <w:ind w:firstLine="480"/>
      </w:pPr>
      <w:r w:rsidRPr="00901677">
        <w:t>S</w:t>
      </w:r>
      <w:r w:rsidRPr="00901677">
        <w:rPr>
          <w:rFonts w:hint="eastAsia"/>
        </w:rPr>
        <w:t>ql</w:t>
      </w:r>
      <w:r w:rsidRPr="00901677">
        <w:t>语句如果是通过</w:t>
      </w:r>
      <w:r w:rsidRPr="00901677">
        <w:rPr>
          <w:rFonts w:hint="eastAsia"/>
        </w:rPr>
        <w:t>拼接</w:t>
      </w:r>
      <w:r w:rsidRPr="00901677">
        <w:t>方式执行</w:t>
      </w:r>
      <w:r w:rsidRPr="00901677">
        <w:rPr>
          <w:rFonts w:hint="eastAsia"/>
        </w:rPr>
        <w:t>的</w:t>
      </w:r>
      <w:r w:rsidRPr="00901677">
        <w:t>话</w:t>
      </w:r>
      <w:r w:rsidRPr="00901677">
        <w:rPr>
          <w:rFonts w:hint="eastAsia"/>
        </w:rPr>
        <w:t>,</w:t>
      </w:r>
      <w:r w:rsidRPr="00901677">
        <w:rPr>
          <w:rFonts w:hint="eastAsia"/>
        </w:rPr>
        <w:t>传入</w:t>
      </w:r>
      <w:r w:rsidRPr="00901677">
        <w:t>参数</w:t>
      </w:r>
      <w:r w:rsidRPr="00901677">
        <w:rPr>
          <w:rFonts w:hint="eastAsia"/>
        </w:rPr>
        <w:t xml:space="preserve"> </w:t>
      </w:r>
      <w:r w:rsidRPr="00901677">
        <w:t xml:space="preserve">‘  or 1=1 </w:t>
      </w:r>
      <w:r w:rsidRPr="00901677">
        <w:rPr>
          <w:rFonts w:hint="eastAsia"/>
        </w:rPr>
        <w:t>会</w:t>
      </w:r>
      <w:r w:rsidRPr="00901677">
        <w:t>发生语句</w:t>
      </w:r>
      <w:r w:rsidRPr="00901677">
        <w:rPr>
          <w:rFonts w:hint="eastAsia"/>
        </w:rPr>
        <w:t>成立</w:t>
      </w:r>
      <w:r w:rsidRPr="00901677">
        <w:t>，导致数据错误。</w:t>
      </w:r>
    </w:p>
    <w:p w14:paraId="2096CCCA" w14:textId="77777777" w:rsidR="00470D08" w:rsidRDefault="00470D08" w:rsidP="00E27BE8">
      <w:pPr>
        <w:ind w:firstLine="480"/>
      </w:pPr>
      <w:r w:rsidRPr="00901677">
        <w:rPr>
          <w:rFonts w:hint="eastAsia"/>
        </w:rPr>
        <w:t>应该使用</w:t>
      </w:r>
      <w:r w:rsidRPr="00901677">
        <w:t xml:space="preserve">PreparedStatement </w:t>
      </w:r>
      <w:r w:rsidRPr="00901677">
        <w:rPr>
          <w:rFonts w:hint="eastAsia"/>
        </w:rPr>
        <w:t>先编译</w:t>
      </w:r>
      <w:r w:rsidRPr="00901677">
        <w:rPr>
          <w:rFonts w:hint="eastAsia"/>
        </w:rPr>
        <w:t xml:space="preserve"> </w:t>
      </w:r>
      <w:r w:rsidRPr="00901677">
        <w:rPr>
          <w:rFonts w:hint="eastAsia"/>
        </w:rPr>
        <w:t>在</w:t>
      </w:r>
      <w:r w:rsidRPr="00901677">
        <w:t>执行</w:t>
      </w:r>
      <w:r w:rsidRPr="00901677">
        <w:rPr>
          <w:rFonts w:hint="eastAsia"/>
        </w:rPr>
        <w:t xml:space="preserve"> </w:t>
      </w:r>
      <w:r w:rsidRPr="00901677">
        <w:rPr>
          <w:rFonts w:hint="eastAsia"/>
        </w:rPr>
        <w:t>通过</w:t>
      </w:r>
      <w:r w:rsidRPr="00901677">
        <w:t>？号</w:t>
      </w:r>
      <w:r w:rsidRPr="00901677">
        <w:rPr>
          <w:rFonts w:hint="eastAsia"/>
        </w:rPr>
        <w:t>穿</w:t>
      </w:r>
      <w:r w:rsidRPr="00901677">
        <w:t>参数的方式</w:t>
      </w:r>
      <w:r w:rsidRPr="00901677">
        <w:rPr>
          <w:rFonts w:hint="eastAsia"/>
        </w:rPr>
        <w:t>进行</w:t>
      </w:r>
      <w:r w:rsidRPr="00901677">
        <w:t>执行</w:t>
      </w:r>
      <w:r>
        <w:rPr>
          <w:rFonts w:hint="eastAsia"/>
        </w:rPr>
        <w:t>。</w:t>
      </w:r>
    </w:p>
    <w:p w14:paraId="543B2FC2" w14:textId="77777777" w:rsidR="00345775" w:rsidRDefault="00470D08" w:rsidP="00937375">
      <w:pPr>
        <w:pStyle w:val="4"/>
      </w:pPr>
      <w:bookmarkStart w:id="1179" w:name="_Toc5918751"/>
      <w:r>
        <w:rPr>
          <w:rFonts w:hint="eastAsia"/>
        </w:rPr>
        <w:t>怎么</w:t>
      </w:r>
      <w:r>
        <w:t>防御</w:t>
      </w:r>
      <w:r>
        <w:rPr>
          <w:rFonts w:hint="eastAsia"/>
        </w:rPr>
        <w:t>DDO</w:t>
      </w:r>
      <w:r>
        <w:t>C</w:t>
      </w:r>
      <w:r>
        <w:rPr>
          <w:rFonts w:hint="eastAsia"/>
        </w:rPr>
        <w:t>？</w:t>
      </w:r>
      <w:bookmarkEnd w:id="1179"/>
    </w:p>
    <w:p w14:paraId="7DA3FF2A" w14:textId="77777777" w:rsidR="00470D08" w:rsidRPr="00DA4191" w:rsidRDefault="00470D08" w:rsidP="00937375">
      <w:pPr>
        <w:pStyle w:val="5"/>
      </w:pPr>
      <w:bookmarkStart w:id="1180" w:name="_Toc5918752"/>
      <w:r>
        <w:t>nginx</w:t>
      </w:r>
      <w:r>
        <w:rPr>
          <w:rFonts w:hint="eastAsia"/>
        </w:rPr>
        <w:t>配置</w:t>
      </w:r>
      <w:r>
        <w:rPr>
          <w:rFonts w:hint="eastAsia"/>
        </w:rPr>
        <w:t>DDOS</w:t>
      </w:r>
      <w:bookmarkEnd w:id="1180"/>
    </w:p>
    <w:p w14:paraId="1780D85C" w14:textId="77777777" w:rsidR="00470D08" w:rsidRDefault="00470D08" w:rsidP="00937375">
      <w:pPr>
        <w:pStyle w:val="6"/>
        <w:ind w:firstLine="420"/>
        <w:rPr>
          <w:shd w:val="clear" w:color="auto" w:fill="FFFFFF"/>
        </w:rPr>
      </w:pPr>
      <w:bookmarkStart w:id="1181" w:name="_Toc5918753"/>
      <w:r>
        <w:rPr>
          <w:shd w:val="clear" w:color="auto" w:fill="FFFFFF"/>
        </w:rPr>
        <w:t>限制请求速度</w:t>
      </w:r>
      <w:bookmarkEnd w:id="1181"/>
    </w:p>
    <w:p w14:paraId="44F8FCB1"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470D08" w14:paraId="43E3E68D" w14:textId="77777777" w:rsidTr="0000377F">
        <w:tc>
          <w:tcPr>
            <w:tcW w:w="8296" w:type="dxa"/>
          </w:tcPr>
          <w:p w14:paraId="1F02DFC7" w14:textId="77777777" w:rsidR="00470D08" w:rsidRDefault="00470D08" w:rsidP="00937375">
            <w:pPr>
              <w:pStyle w:val="14"/>
              <w:ind w:firstLine="360"/>
            </w:pPr>
            <w:r>
              <w:t>limit_req_zone $binary_remote_addr zone=one:10m rate=30r/m;</w:t>
            </w:r>
          </w:p>
          <w:p w14:paraId="4C4FA817" w14:textId="77777777" w:rsidR="00470D08" w:rsidRDefault="00470D08" w:rsidP="00937375">
            <w:pPr>
              <w:pStyle w:val="14"/>
              <w:ind w:firstLine="360"/>
            </w:pPr>
            <w:r>
              <w:t>server {</w:t>
            </w:r>
          </w:p>
          <w:p w14:paraId="26F0492F" w14:textId="77777777" w:rsidR="00470D08" w:rsidRDefault="00470D08" w:rsidP="00937375">
            <w:pPr>
              <w:pStyle w:val="14"/>
              <w:ind w:firstLine="360"/>
            </w:pPr>
            <w:r>
              <w:t>...</w:t>
            </w:r>
          </w:p>
          <w:p w14:paraId="6B3446D8" w14:textId="77777777" w:rsidR="00470D08" w:rsidRDefault="00470D08" w:rsidP="00937375">
            <w:pPr>
              <w:pStyle w:val="14"/>
              <w:ind w:firstLine="360"/>
            </w:pPr>
            <w:r>
              <w:t>location /login.html {</w:t>
            </w:r>
          </w:p>
          <w:p w14:paraId="4F8EC434" w14:textId="77777777" w:rsidR="00470D08" w:rsidRDefault="00470D08" w:rsidP="00937375">
            <w:pPr>
              <w:pStyle w:val="14"/>
              <w:ind w:firstLine="360"/>
            </w:pPr>
            <w:r>
              <w:t>limit_req zone=one;</w:t>
            </w:r>
          </w:p>
          <w:p w14:paraId="3309E2EC" w14:textId="77777777" w:rsidR="00470D08" w:rsidRDefault="00470D08" w:rsidP="00937375">
            <w:pPr>
              <w:pStyle w:val="14"/>
              <w:ind w:firstLine="360"/>
            </w:pPr>
            <w:r>
              <w:t>...</w:t>
            </w:r>
          </w:p>
          <w:p w14:paraId="1D533E05" w14:textId="77777777" w:rsidR="00470D08" w:rsidRDefault="00470D08" w:rsidP="00937375">
            <w:pPr>
              <w:pStyle w:val="14"/>
              <w:ind w:firstLine="360"/>
            </w:pPr>
            <w:r>
              <w:t>}</w:t>
            </w:r>
          </w:p>
          <w:p w14:paraId="1D7F07D5" w14:textId="77777777" w:rsidR="00470D08" w:rsidRDefault="00470D08" w:rsidP="00937375">
            <w:pPr>
              <w:pStyle w:val="14"/>
              <w:ind w:firstLine="360"/>
            </w:pPr>
            <w:r>
              <w:t>}</w:t>
            </w:r>
          </w:p>
          <w:p w14:paraId="2D5C2AD5" w14:textId="77777777" w:rsidR="00470D08" w:rsidRDefault="00470D08" w:rsidP="00937375">
            <w:pPr>
              <w:pStyle w:val="14"/>
              <w:ind w:firstLine="360"/>
            </w:pPr>
          </w:p>
        </w:tc>
      </w:tr>
    </w:tbl>
    <w:p w14:paraId="19107968" w14:textId="77777777" w:rsidR="00470D08" w:rsidRPr="00DA4191" w:rsidRDefault="00470D08" w:rsidP="00E27BE8">
      <w:pPr>
        <w:ind w:firstLine="480"/>
      </w:pPr>
    </w:p>
    <w:p w14:paraId="280E3784"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4474874A" w14:textId="77777777" w:rsidR="00345775" w:rsidRDefault="00470D08" w:rsidP="00937375">
      <w:pPr>
        <w:pStyle w:val="6"/>
        <w:ind w:firstLine="420"/>
        <w:rPr>
          <w:shd w:val="clear" w:color="auto" w:fill="FFFFFF"/>
        </w:rPr>
      </w:pPr>
      <w:bookmarkStart w:id="1182" w:name="_Toc5918754"/>
      <w:r>
        <w:rPr>
          <w:shd w:val="clear" w:color="auto" w:fill="FFFFFF"/>
        </w:rPr>
        <w:t>限制请求速度</w:t>
      </w:r>
      <w:bookmarkEnd w:id="1182"/>
    </w:p>
    <w:p w14:paraId="4576EE89" w14:textId="77777777" w:rsidR="00345775" w:rsidRPr="00ED2989" w:rsidRDefault="00470D08" w:rsidP="00E27BE8">
      <w:pPr>
        <w:ind w:firstLine="480"/>
      </w:pPr>
      <w:r w:rsidRPr="00ED2989">
        <w:t>设置</w:t>
      </w:r>
      <w:r w:rsidRPr="00ED2989">
        <w:t>Nginx</w:t>
      </w:r>
      <w:r w:rsidRPr="00ED2989">
        <w:t>、</w:t>
      </w:r>
      <w:r w:rsidRPr="00ED2989">
        <w:t>Nginx Plus</w:t>
      </w:r>
      <w:r w:rsidRPr="00ED2989">
        <w:t>的连接数在一个真实用户请求的合理范围内。比如，你可以设置每个客户端</w:t>
      </w:r>
      <w:r w:rsidRPr="00ED2989">
        <w:t>IP</w:t>
      </w:r>
      <w:r w:rsidRPr="00ED2989">
        <w:t>连接</w:t>
      </w:r>
      <w:r w:rsidRPr="00ED2989">
        <w:t>/store</w:t>
      </w:r>
      <w:r w:rsidRPr="00ED2989">
        <w:t>不可以超过</w:t>
      </w:r>
      <w:r w:rsidRPr="00ED2989">
        <w:t>10</w:t>
      </w:r>
      <w:r w:rsidRPr="00ED2989">
        <w:t>个。</w:t>
      </w:r>
    </w:p>
    <w:p w14:paraId="7EA9D0A3" w14:textId="77777777" w:rsidR="00386016" w:rsidRDefault="00386016" w:rsidP="00937375">
      <w:pPr>
        <w:pStyle w:val="3"/>
      </w:pPr>
      <w:bookmarkStart w:id="1183" w:name="t17"/>
      <w:bookmarkStart w:id="1184" w:name="_Toc5918755"/>
      <w:bookmarkEnd w:id="1183"/>
      <w:r w:rsidRPr="00397E2F">
        <w:t>性能优化</w:t>
      </w:r>
      <w:bookmarkEnd w:id="1184"/>
    </w:p>
    <w:p w14:paraId="53B5F95F" w14:textId="77777777" w:rsidR="00C128B7" w:rsidRDefault="00C128B7" w:rsidP="00C128B7">
      <w:pPr>
        <w:pStyle w:val="4"/>
      </w:pPr>
      <w:bookmarkStart w:id="1185" w:name="_Toc5918756"/>
      <w:r>
        <w:rPr>
          <w:rFonts w:hint="eastAsia"/>
        </w:rPr>
        <w:t>MySQL</w:t>
      </w:r>
      <w:r>
        <w:rPr>
          <w:rFonts w:hint="eastAsia"/>
        </w:rPr>
        <w:t>优化</w:t>
      </w:r>
      <w:bookmarkEnd w:id="1185"/>
    </w:p>
    <w:p w14:paraId="072C8A9B" w14:textId="77777777" w:rsidR="00C128B7" w:rsidRPr="006A5991" w:rsidRDefault="00C128B7" w:rsidP="00C128B7">
      <w:pPr>
        <w:pStyle w:val="5"/>
      </w:pPr>
      <w:bookmarkStart w:id="1186" w:name="_Toc5918757"/>
      <w:r w:rsidRPr="006A5991">
        <w:rPr>
          <w:rFonts w:hint="eastAsia"/>
        </w:rPr>
        <w:t>M</w:t>
      </w:r>
      <w:r w:rsidRPr="006A5991">
        <w:t>ySQL</w:t>
      </w:r>
      <w:r w:rsidRPr="006A5991">
        <w:rPr>
          <w:rFonts w:hint="eastAsia"/>
        </w:rPr>
        <w:t>如何</w:t>
      </w:r>
      <w:r w:rsidRPr="006A5991">
        <w:t>优化</w:t>
      </w:r>
      <w:bookmarkEnd w:id="1186"/>
    </w:p>
    <w:p w14:paraId="52CE0EA9" w14:textId="77777777" w:rsidR="00C128B7" w:rsidRPr="00DA0C6B" w:rsidRDefault="00C128B7" w:rsidP="00E27BE8">
      <w:pPr>
        <w:ind w:firstLine="480"/>
      </w:pPr>
      <w:r w:rsidRPr="00DA0C6B">
        <w:t>表的设计合理化</w:t>
      </w:r>
      <w:r w:rsidRPr="00DA0C6B">
        <w:t>(</w:t>
      </w:r>
      <w:r w:rsidRPr="00DA0C6B">
        <w:t>符合</w:t>
      </w:r>
      <w:r w:rsidRPr="00DA0C6B">
        <w:t>3NF)</w:t>
      </w:r>
    </w:p>
    <w:p w14:paraId="461545A2" w14:textId="77777777" w:rsidR="00C128B7" w:rsidRDefault="00C128B7" w:rsidP="00E27BE8">
      <w:pPr>
        <w:ind w:firstLine="480"/>
      </w:pPr>
      <w:r w:rsidRPr="00DA0C6B">
        <w:lastRenderedPageBreak/>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391D2255" w14:textId="77777777" w:rsidR="00C128B7" w:rsidRPr="00DA0C6B" w:rsidRDefault="00C128B7" w:rsidP="00E27BE8">
      <w:pPr>
        <w:ind w:firstLine="480"/>
      </w:pPr>
      <w:r>
        <w:t>SQL</w:t>
      </w:r>
      <w:r>
        <w:rPr>
          <w:rFonts w:hint="eastAsia"/>
        </w:rPr>
        <w:t>语句</w:t>
      </w:r>
      <w:r>
        <w:t>优化</w:t>
      </w:r>
    </w:p>
    <w:p w14:paraId="2DBADF7C" w14:textId="77777777" w:rsidR="00C128B7" w:rsidRPr="00DA0C6B" w:rsidRDefault="00C128B7" w:rsidP="00E27BE8">
      <w:pPr>
        <w:ind w:firstLine="480"/>
      </w:pPr>
      <w:r w:rsidRPr="00DA0C6B">
        <w:t>分表技术</w:t>
      </w:r>
      <w:r w:rsidRPr="00DA0C6B">
        <w:t>(</w:t>
      </w:r>
      <w:r w:rsidRPr="00DA0C6B">
        <w:t>水平分割、垂直分割</w:t>
      </w:r>
      <w:r w:rsidRPr="00DA0C6B">
        <w:t>)</w:t>
      </w:r>
    </w:p>
    <w:p w14:paraId="751C7242" w14:textId="77777777" w:rsidR="00C128B7" w:rsidRPr="00DA0C6B" w:rsidRDefault="00C128B7" w:rsidP="00E27BE8">
      <w:pPr>
        <w:ind w:firstLine="480"/>
      </w:pPr>
      <w:r w:rsidRPr="00DA0C6B">
        <w:t>读写</w:t>
      </w:r>
      <w:r w:rsidRPr="00DA0C6B">
        <w:t>[</w:t>
      </w:r>
      <w:r w:rsidRPr="00DA0C6B">
        <w:t>写</w:t>
      </w:r>
      <w:r w:rsidRPr="00DA0C6B">
        <w:t>: update/delete/add]</w:t>
      </w:r>
      <w:r w:rsidRPr="00DA0C6B">
        <w:t>分离</w:t>
      </w:r>
    </w:p>
    <w:p w14:paraId="5F58427D" w14:textId="77777777" w:rsidR="00C128B7" w:rsidRPr="00DA0C6B" w:rsidRDefault="00C128B7" w:rsidP="00E27BE8">
      <w:pPr>
        <w:ind w:firstLine="480"/>
      </w:pPr>
      <w:r w:rsidRPr="00DA0C6B">
        <w:t>存储过程</w:t>
      </w:r>
      <w:r w:rsidRPr="00DA0C6B">
        <w:t xml:space="preserve"> [</w:t>
      </w:r>
      <w:r w:rsidRPr="00DA0C6B">
        <w:t>模块化编程，可以提高速度</w:t>
      </w:r>
      <w:r w:rsidRPr="00DA0C6B">
        <w:t>]</w:t>
      </w:r>
    </w:p>
    <w:p w14:paraId="57FBA0A2" w14:textId="77777777" w:rsidR="00C128B7" w:rsidRPr="00DA0C6B" w:rsidRDefault="00C128B7" w:rsidP="00E27BE8">
      <w:pPr>
        <w:ind w:firstLine="480"/>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6B4E3DEA" w14:textId="77777777" w:rsidR="00C128B7" w:rsidRPr="00DA0C6B" w:rsidRDefault="00C128B7" w:rsidP="00E27BE8">
      <w:pPr>
        <w:ind w:firstLine="480"/>
      </w:pPr>
      <w:r w:rsidRPr="00DA0C6B">
        <w:t>mysql</w:t>
      </w:r>
      <w:r w:rsidRPr="00DA0C6B">
        <w:t>服务器硬件升级</w:t>
      </w:r>
    </w:p>
    <w:p w14:paraId="33AA3CC2" w14:textId="77777777" w:rsidR="00C128B7" w:rsidRDefault="00C128B7" w:rsidP="00E27BE8">
      <w:pPr>
        <w:ind w:firstLine="480"/>
      </w:pPr>
      <w:r w:rsidRPr="00DA0C6B">
        <w:t>定时的去清除不需要的数据</w:t>
      </w:r>
      <w:r w:rsidRPr="00DA0C6B">
        <w:t>,</w:t>
      </w:r>
      <w:r w:rsidRPr="00DA0C6B">
        <w:t>定时进行碎片整理</w:t>
      </w:r>
      <w:r w:rsidRPr="00DA0C6B">
        <w:t>(MyISAM)</w:t>
      </w:r>
    </w:p>
    <w:p w14:paraId="24E9B6F8" w14:textId="77777777" w:rsidR="00C128B7" w:rsidRDefault="00C128B7" w:rsidP="00C128B7">
      <w:pPr>
        <w:pStyle w:val="5"/>
      </w:pPr>
      <w:bookmarkStart w:id="1187" w:name="_Toc5918758"/>
      <w:r>
        <w:rPr>
          <w:rFonts w:hint="eastAsia"/>
        </w:rPr>
        <w:t>数据库</w:t>
      </w:r>
      <w:r>
        <w:t>设计</w:t>
      </w:r>
      <w:bookmarkEnd w:id="1187"/>
    </w:p>
    <w:p w14:paraId="351D0F6D" w14:textId="77777777" w:rsidR="00C128B7" w:rsidRPr="00F4346F" w:rsidRDefault="00C128B7" w:rsidP="00C128B7">
      <w:pPr>
        <w:pStyle w:val="5"/>
      </w:pPr>
      <w:bookmarkStart w:id="1188" w:name="_Toc5918759"/>
      <w:r>
        <w:rPr>
          <w:rFonts w:hint="eastAsia"/>
        </w:rPr>
        <w:t>什么是</w:t>
      </w:r>
      <w:r>
        <w:t>数据库</w:t>
      </w:r>
      <w:r>
        <w:rPr>
          <w:rFonts w:hint="eastAsia"/>
        </w:rPr>
        <w:t>范式</w:t>
      </w:r>
      <w:bookmarkEnd w:id="1188"/>
    </w:p>
    <w:p w14:paraId="36E59F71" w14:textId="77777777" w:rsidR="00C128B7" w:rsidRPr="0021699C" w:rsidRDefault="00C128B7" w:rsidP="00E27BE8">
      <w:pPr>
        <w:ind w:firstLine="480"/>
      </w:pPr>
      <w:r w:rsidRPr="0021699C">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14:paraId="22227989" w14:textId="77777777" w:rsidR="00C128B7" w:rsidRDefault="00C128B7" w:rsidP="00C128B7">
      <w:pPr>
        <w:pStyle w:val="5"/>
      </w:pPr>
      <w:bookmarkStart w:id="1189" w:name="_Toc5918760"/>
      <w:r>
        <w:rPr>
          <w:rFonts w:hint="eastAsia"/>
        </w:rPr>
        <w:t>数据库</w:t>
      </w:r>
      <w:r>
        <w:t>三大范式</w:t>
      </w:r>
      <w:bookmarkEnd w:id="1189"/>
    </w:p>
    <w:p w14:paraId="1F9D3B30" w14:textId="77777777" w:rsidR="00C128B7" w:rsidRPr="00FF07A3" w:rsidRDefault="00C128B7" w:rsidP="00E27BE8">
      <w:pPr>
        <w:ind w:firstLine="480"/>
      </w:pPr>
      <w:r w:rsidRPr="00FF07A3">
        <w:t>第一范式：</w:t>
      </w:r>
      <w:r w:rsidRPr="00FF07A3">
        <w:t>1NF</w:t>
      </w:r>
      <w:r w:rsidRPr="00FF07A3">
        <w:t>是对属性的原子性约束，要求属性</w:t>
      </w:r>
      <w:r w:rsidRPr="00FF07A3">
        <w:t>(</w:t>
      </w:r>
      <w:r w:rsidRPr="00FF07A3">
        <w:t>列</w:t>
      </w:r>
      <w:r w:rsidRPr="00FF07A3">
        <w:t>)</w:t>
      </w:r>
      <w:r w:rsidRPr="00FF07A3">
        <w:t>具有原子性，不可再分解；</w:t>
      </w:r>
      <w:r w:rsidRPr="00FF07A3">
        <w:t>(</w:t>
      </w:r>
      <w:r w:rsidRPr="00FF07A3">
        <w:t>只要是关系型数据库都满足</w:t>
      </w:r>
      <w:r w:rsidRPr="00FF07A3">
        <w:t>1NF)</w:t>
      </w:r>
    </w:p>
    <w:p w14:paraId="6DF45FAD" w14:textId="77777777" w:rsidR="00C128B7" w:rsidRPr="003F4766" w:rsidRDefault="00C128B7" w:rsidP="00E27BE8">
      <w:pPr>
        <w:ind w:firstLine="480"/>
      </w:pPr>
      <w:r w:rsidRPr="00FF07A3">
        <w:t>第二范式：</w:t>
      </w:r>
      <w:r w:rsidRPr="00FF07A3">
        <w:t>2NF</w:t>
      </w:r>
      <w:r w:rsidRPr="00FF07A3">
        <w:t>是对记录的惟一性约束，</w:t>
      </w:r>
      <w:r w:rsidRPr="003F4766">
        <w:rPr>
          <w:rFonts w:hint="eastAsia"/>
        </w:rPr>
        <w:t>表中的记录是唯一的</w:t>
      </w:r>
      <w:r w:rsidRPr="003F4766">
        <w:rPr>
          <w:rFonts w:hint="eastAsia"/>
        </w:rPr>
        <w:t xml:space="preserve">, </w:t>
      </w:r>
      <w:r w:rsidRPr="003F4766">
        <w:rPr>
          <w:rFonts w:hint="eastAsia"/>
        </w:rPr>
        <w:t>就满足</w:t>
      </w:r>
      <w:r w:rsidRPr="003F4766">
        <w:rPr>
          <w:rFonts w:hint="eastAsia"/>
        </w:rPr>
        <w:t xml:space="preserve">2NF, </w:t>
      </w:r>
      <w:r w:rsidRPr="003F4766">
        <w:rPr>
          <w:rFonts w:hint="eastAsia"/>
        </w:rPr>
        <w:t>通常我们设计一个主键来实现</w:t>
      </w:r>
      <w:r>
        <w:rPr>
          <w:rFonts w:hint="eastAsia"/>
        </w:rPr>
        <w:t>，主键</w:t>
      </w:r>
      <w:r>
        <w:t>不能包含</w:t>
      </w:r>
      <w:r>
        <w:rPr>
          <w:rFonts w:hint="eastAsia"/>
        </w:rPr>
        <w:t>业务</w:t>
      </w:r>
      <w:r>
        <w:t>逻辑。</w:t>
      </w:r>
    </w:p>
    <w:p w14:paraId="53075560" w14:textId="77777777" w:rsidR="00C128B7" w:rsidRPr="00FF07A3" w:rsidRDefault="00C128B7" w:rsidP="00E27BE8">
      <w:pPr>
        <w:ind w:firstLine="480"/>
      </w:pPr>
      <w:r w:rsidRPr="00FF07A3">
        <w:t>第三范式：</w:t>
      </w:r>
      <w:r w:rsidRPr="00FF07A3">
        <w:t>3NF</w:t>
      </w:r>
      <w:r w:rsidRPr="00FF07A3">
        <w:t>是对字段冗余性的约束，它要求字段没有冗余。</w:t>
      </w:r>
      <w:r w:rsidRPr="00FF07A3">
        <w:t xml:space="preserve"> </w:t>
      </w:r>
      <w:r w:rsidRPr="00FF07A3">
        <w:t>没有冗余的数据库设计可以做到。</w:t>
      </w:r>
    </w:p>
    <w:p w14:paraId="5B632282" w14:textId="77777777" w:rsidR="00C128B7" w:rsidRPr="00F43672" w:rsidRDefault="00C128B7" w:rsidP="00E27BE8">
      <w:pPr>
        <w:ind w:firstLine="480"/>
      </w:pPr>
      <w:r w:rsidRPr="00FF07A3">
        <w:t>但是，没有冗余的数据库未必是最好的数据库，有时为了提高运行效率，就必须降低范式标准，适当保留冗余数据。具体做法是：</w:t>
      </w:r>
      <w:r w:rsidRPr="00FF07A3">
        <w:t xml:space="preserve"> </w:t>
      </w:r>
      <w:r w:rsidRPr="00FF07A3">
        <w:t>在概念数据模型设计时遵守第三范式，降低范式标准的工作放到物理数据模型设计时考虑。降低范式就是增加字段，允许冗余。</w:t>
      </w:r>
    </w:p>
    <w:p w14:paraId="052FBEE1" w14:textId="77777777" w:rsidR="00C128B7" w:rsidRDefault="00C128B7" w:rsidP="00C128B7">
      <w:pPr>
        <w:pStyle w:val="5"/>
      </w:pPr>
      <w:bookmarkStart w:id="1190" w:name="_Toc5918761"/>
      <w:r>
        <w:t>慢查询</w:t>
      </w:r>
      <w:bookmarkEnd w:id="1190"/>
    </w:p>
    <w:p w14:paraId="408E1218" w14:textId="77777777" w:rsidR="002824F9" w:rsidRDefault="00C128B7" w:rsidP="00C128B7">
      <w:pPr>
        <w:pStyle w:val="6"/>
      </w:pPr>
      <w:bookmarkStart w:id="1191" w:name="_Toc5918762"/>
      <w:r>
        <w:rPr>
          <w:rFonts w:hint="eastAsia"/>
        </w:rPr>
        <w:t>什么是</w:t>
      </w:r>
      <w:r>
        <w:t>慢查询</w:t>
      </w:r>
      <w:bookmarkEnd w:id="1191"/>
    </w:p>
    <w:p w14:paraId="733CD526" w14:textId="4C3C4E20" w:rsidR="00C128B7" w:rsidRDefault="00C128B7" w:rsidP="00E27BE8">
      <w:pPr>
        <w:ind w:firstLine="480"/>
      </w:pPr>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14:paraId="7FCA09B6" w14:textId="77777777" w:rsidR="00C128B7" w:rsidRDefault="00C128B7" w:rsidP="00C128B7">
      <w:pPr>
        <w:ind w:firstLineChars="100" w:firstLine="240"/>
      </w:pPr>
      <w:r>
        <w:rPr>
          <w:rFonts w:hint="eastAsia"/>
        </w:rPr>
        <w:t>可以去修改</w:t>
      </w:r>
      <w:r>
        <w:t>MySQL</w:t>
      </w:r>
      <w:r>
        <w:t>慢查询</w:t>
      </w:r>
      <w:r>
        <w:rPr>
          <w:rFonts w:hint="eastAsia"/>
        </w:rPr>
        <w:t>默认时间</w:t>
      </w:r>
    </w:p>
    <w:p w14:paraId="04E39584" w14:textId="77777777" w:rsidR="00C128B7" w:rsidRDefault="00C128B7" w:rsidP="00C128B7">
      <w:pPr>
        <w:pStyle w:val="6"/>
      </w:pPr>
      <w:bookmarkStart w:id="1192" w:name="_Toc5918763"/>
      <w:r>
        <w:rPr>
          <w:rFonts w:hint="eastAsia"/>
        </w:rPr>
        <w:t>如何</w:t>
      </w:r>
      <w:r>
        <w:t>修改慢查询</w:t>
      </w:r>
      <w:bookmarkEnd w:id="1192"/>
    </w:p>
    <w:tbl>
      <w:tblPr>
        <w:tblStyle w:val="afa"/>
        <w:tblW w:w="0" w:type="auto"/>
        <w:tblLook w:val="04A0" w:firstRow="1" w:lastRow="0" w:firstColumn="1" w:lastColumn="0" w:noHBand="0" w:noVBand="1"/>
      </w:tblPr>
      <w:tblGrid>
        <w:gridCol w:w="8296"/>
      </w:tblGrid>
      <w:tr w:rsidR="00C128B7" w14:paraId="7F048A8F" w14:textId="77777777" w:rsidTr="005C5877">
        <w:tc>
          <w:tcPr>
            <w:tcW w:w="8296" w:type="dxa"/>
          </w:tcPr>
          <w:p w14:paraId="29EB88F3" w14:textId="77777777" w:rsidR="00C128B7" w:rsidRDefault="00C128B7" w:rsidP="00ED2989">
            <w:pPr>
              <w:pStyle w:val="14"/>
              <w:ind w:firstLine="360"/>
            </w:pPr>
            <w:r>
              <w:rPr>
                <w:rFonts w:hint="eastAsia"/>
              </w:rPr>
              <w:t>--</w:t>
            </w:r>
            <w:r>
              <w:rPr>
                <w:rFonts w:hint="eastAsia"/>
              </w:rPr>
              <w:t>查询慢查询时间</w:t>
            </w:r>
          </w:p>
          <w:p w14:paraId="4BF19B42" w14:textId="77777777" w:rsidR="00C128B7" w:rsidRDefault="00C128B7" w:rsidP="00ED2989">
            <w:pPr>
              <w:pStyle w:val="14"/>
              <w:ind w:firstLine="360"/>
            </w:pPr>
            <w:r>
              <w:t>show variables like 'long_query_time';</w:t>
            </w:r>
          </w:p>
          <w:p w14:paraId="0EDE09AC" w14:textId="77777777" w:rsidR="00C128B7" w:rsidRDefault="00C128B7" w:rsidP="00ED2989">
            <w:pPr>
              <w:pStyle w:val="14"/>
              <w:ind w:firstLine="360"/>
            </w:pPr>
            <w:r>
              <w:rPr>
                <w:rFonts w:hint="eastAsia"/>
              </w:rPr>
              <w:t>--</w:t>
            </w:r>
            <w:r>
              <w:rPr>
                <w:rFonts w:hint="eastAsia"/>
              </w:rPr>
              <w:t>修改慢查询时间</w:t>
            </w:r>
          </w:p>
          <w:p w14:paraId="7725C507" w14:textId="77777777" w:rsidR="00C128B7" w:rsidRDefault="00C128B7" w:rsidP="00ED2989">
            <w:pPr>
              <w:pStyle w:val="14"/>
              <w:ind w:firstLine="360"/>
            </w:pPr>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14:paraId="349BB1F0" w14:textId="77777777" w:rsidR="006D6E8D" w:rsidRDefault="006D6E8D" w:rsidP="00E27BE8">
      <w:pPr>
        <w:ind w:firstLine="480"/>
      </w:pPr>
    </w:p>
    <w:p w14:paraId="06E79E43" w14:textId="77777777" w:rsidR="00C128B7" w:rsidRPr="006A5991" w:rsidRDefault="00C128B7" w:rsidP="00C128B7">
      <w:pPr>
        <w:pStyle w:val="5"/>
      </w:pPr>
      <w:bookmarkStart w:id="1193" w:name="_Toc5918764"/>
      <w:r w:rsidRPr="006A5991">
        <w:rPr>
          <w:rFonts w:hint="eastAsia"/>
        </w:rPr>
        <w:t>如何</w:t>
      </w:r>
      <w:r w:rsidRPr="006A5991">
        <w:t>将慢查询定位到日志中</w:t>
      </w:r>
      <w:bookmarkEnd w:id="1193"/>
    </w:p>
    <w:p w14:paraId="7EAF2C21" w14:textId="77777777" w:rsidR="00C128B7" w:rsidRDefault="00C128B7" w:rsidP="00E27BE8">
      <w:pPr>
        <w:ind w:firstLine="480"/>
      </w:pPr>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14:paraId="213CEC3F" w14:textId="77777777" w:rsidR="00C128B7" w:rsidRPr="00E94C97" w:rsidRDefault="00C128B7" w:rsidP="00E27BE8">
      <w:pPr>
        <w:ind w:firstLine="480"/>
      </w:pPr>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14:paraId="393FE2E9" w14:textId="77777777" w:rsidR="00C128B7" w:rsidRDefault="00C128B7" w:rsidP="00E27BE8">
      <w:pPr>
        <w:ind w:firstLine="480"/>
      </w:pPr>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14:paraId="62F0DD0F" w14:textId="77777777" w:rsidR="00C128B7" w:rsidRDefault="00C128B7" w:rsidP="00E27BE8">
      <w:pPr>
        <w:ind w:firstLine="480"/>
      </w:pPr>
      <w:r>
        <w:rPr>
          <w:rFonts w:hint="eastAsia"/>
        </w:rPr>
        <w:lastRenderedPageBreak/>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14:paraId="4D5D6F2D" w14:textId="77777777" w:rsidR="00C128B7" w:rsidRDefault="00C128B7" w:rsidP="00E27BE8">
      <w:pPr>
        <w:ind w:firstLine="480"/>
      </w:pPr>
      <w:r>
        <w:rPr>
          <w:rFonts w:hint="eastAsia"/>
        </w:rPr>
        <w:t xml:space="preserve">my.ini </w:t>
      </w:r>
      <w:r>
        <w:rPr>
          <w:rFonts w:hint="eastAsia"/>
        </w:rPr>
        <w:t>文件中记录的位置</w:t>
      </w:r>
    </w:p>
    <w:p w14:paraId="147EEC50" w14:textId="77777777" w:rsidR="00C128B7" w:rsidRDefault="00C128B7" w:rsidP="00E27BE8">
      <w:pPr>
        <w:ind w:firstLine="480"/>
      </w:pPr>
      <w:r>
        <w:t>#Path to the database root</w:t>
      </w:r>
    </w:p>
    <w:p w14:paraId="06200DBB" w14:textId="77777777" w:rsidR="006D6E8D" w:rsidRDefault="00C128B7" w:rsidP="00E27BE8">
      <w:pPr>
        <w:ind w:firstLine="480"/>
      </w:pPr>
      <w:r>
        <w:t>datadir="</w:t>
      </w:r>
      <w:r w:rsidRPr="00863E9B">
        <w:t xml:space="preserve"> C:/ProgramData/MySQL/MySQL Server 5.5/Data/</w:t>
      </w:r>
      <w:r>
        <w:t>"</w:t>
      </w:r>
    </w:p>
    <w:p w14:paraId="2E6E0695" w14:textId="540605F9" w:rsidR="00C128B7" w:rsidRDefault="00C128B7" w:rsidP="00C128B7">
      <w:pPr>
        <w:pStyle w:val="5"/>
      </w:pPr>
      <w:bookmarkStart w:id="1194" w:name="_Toc5918765"/>
      <w:r>
        <w:rPr>
          <w:rFonts w:hint="eastAsia"/>
        </w:rPr>
        <w:t>索引</w:t>
      </w:r>
      <w:bookmarkEnd w:id="1194"/>
    </w:p>
    <w:p w14:paraId="4DFF3F6C" w14:textId="77777777" w:rsidR="00C128B7" w:rsidRDefault="00C128B7" w:rsidP="00C128B7">
      <w:pPr>
        <w:pStyle w:val="6"/>
      </w:pPr>
      <w:bookmarkStart w:id="1195" w:name="_Toc5918766"/>
      <w:r>
        <w:rPr>
          <w:rFonts w:hint="eastAsia"/>
        </w:rPr>
        <w:t>什么是索引</w:t>
      </w:r>
      <w:bookmarkEnd w:id="1195"/>
    </w:p>
    <w:p w14:paraId="5430E9AD" w14:textId="77777777" w:rsidR="00C128B7" w:rsidRPr="00DD7A83" w:rsidRDefault="00C128B7" w:rsidP="00E27BE8">
      <w:pPr>
        <w:ind w:firstLine="480"/>
      </w:pPr>
      <w:r w:rsidRPr="00A6214D">
        <w:t>索引用来快速地寻找那些具有特定值的记录，所有</w:t>
      </w:r>
      <w:r w:rsidRPr="00A6214D">
        <w:t>MySQL</w:t>
      </w:r>
      <w:r w:rsidRPr="00A6214D">
        <w:t>索引都以</w:t>
      </w:r>
      <w:r w:rsidRPr="00A6214D">
        <w:t>B-</w:t>
      </w:r>
      <w:r w:rsidRPr="00A6214D">
        <w:t>树的形式保存。如果没有索引，执行查询时</w:t>
      </w:r>
      <w:r w:rsidRPr="00A6214D">
        <w:t>MySQL</w:t>
      </w:r>
      <w:r w:rsidRPr="00A6214D">
        <w:t>必须从第一个记录开始扫描整个表的所有记录，直至找到符合要求的记录。表里面的记录数量越多，这个操作的代价就越高。如果作为搜索条件的列上已经创建了索引，</w:t>
      </w:r>
      <w:r w:rsidRPr="00A6214D">
        <w:t>MySQL</w:t>
      </w:r>
      <w:r w:rsidRPr="00A6214D">
        <w:t>无需扫描任何记录即可迅速得到目标记录所在的位置。如果表有</w:t>
      </w:r>
      <w:r w:rsidRPr="00A6214D">
        <w:t>1000</w:t>
      </w:r>
      <w:r w:rsidRPr="00A6214D">
        <w:t>个记录，通过索引查找记录至少要比顺序扫描记录快</w:t>
      </w:r>
      <w:r w:rsidRPr="00A6214D">
        <w:t>100</w:t>
      </w:r>
      <w:r w:rsidRPr="00A6214D">
        <w:t>倍。</w:t>
      </w:r>
      <w:r w:rsidRPr="00A6214D">
        <w:rPr>
          <w:rFonts w:ascii="Calibri" w:hAnsi="Calibri" w:cs="Calibri"/>
        </w:rPr>
        <w:t> </w:t>
      </w:r>
    </w:p>
    <w:p w14:paraId="73816AB6" w14:textId="77777777" w:rsidR="00C128B7" w:rsidRDefault="00C128B7" w:rsidP="00C128B7">
      <w:pPr>
        <w:pStyle w:val="6"/>
      </w:pPr>
      <w:bookmarkStart w:id="1196" w:name="_Toc5918767"/>
      <w:r>
        <w:rPr>
          <w:rFonts w:hint="eastAsia"/>
        </w:rPr>
        <w:t>索引</w:t>
      </w:r>
      <w:r>
        <w:t>的分类</w:t>
      </w:r>
      <w:bookmarkEnd w:id="1196"/>
    </w:p>
    <w:p w14:paraId="46E7B24A" w14:textId="77777777" w:rsidR="00C128B7" w:rsidRDefault="00C128B7" w:rsidP="00C128B7">
      <w:pPr>
        <w:pStyle w:val="7"/>
      </w:pPr>
      <w:r w:rsidRPr="00AD5FC3">
        <w:rPr>
          <w:rFonts w:hint="eastAsia"/>
        </w:rPr>
        <w:t>主键</w:t>
      </w:r>
      <w:r w:rsidRPr="00AD5FC3">
        <w:t>索引</w:t>
      </w:r>
    </w:p>
    <w:p w14:paraId="41AFA98F" w14:textId="77777777" w:rsidR="00C128B7" w:rsidRDefault="00C128B7" w:rsidP="00E27BE8">
      <w:pPr>
        <w:ind w:firstLine="480"/>
        <w:rPr>
          <w:rFonts w:ascii="Calibri" w:hAnsi="Calibri" w:cs="Calibri"/>
        </w:rPr>
      </w:pPr>
      <w:r w:rsidRPr="00635E25">
        <w:t>主键是一种唯一性索引，但它必须指定为</w:t>
      </w:r>
      <w:r w:rsidRPr="00635E25">
        <w:t>“PRIMARY KEY”</w:t>
      </w:r>
      <w:r w:rsidRPr="00635E25">
        <w:t>。如果你曾经用过</w:t>
      </w:r>
      <w:r w:rsidRPr="00635E25">
        <w:t>AUTO_INCREMENT</w:t>
      </w:r>
      <w:r w:rsidRPr="00635E25">
        <w:t>类型的列，你可能已经熟悉主键之类的概念了。主键一般在创建表的时候指定，例如</w:t>
      </w:r>
      <w:r w:rsidRPr="00635E25">
        <w:t>“CREATE TABLE tablename ( [...], PRIMARY KEY (</w:t>
      </w:r>
      <w:r w:rsidRPr="00635E25">
        <w:t>列的列表</w:t>
      </w:r>
      <w:r w:rsidRPr="00635E25">
        <w:t>) ); ”</w:t>
      </w:r>
      <w:r w:rsidRPr="00635E25">
        <w:t>。但是，我们也可以通过修改表的方式加入主键，例如</w:t>
      </w:r>
      <w:r w:rsidRPr="00635E25">
        <w:t>“ALTER TABLE tablename ADD PRIMARY KEY (</w:t>
      </w:r>
      <w:r w:rsidRPr="00635E25">
        <w:t>列的列表</w:t>
      </w:r>
      <w:r w:rsidRPr="00635E25">
        <w:t>); ”</w:t>
      </w:r>
      <w:r w:rsidRPr="00635E25">
        <w:t>。每个表只能有一个主键。</w:t>
      </w:r>
      <w:r w:rsidRPr="00635E25">
        <w:rPr>
          <w:rFonts w:ascii="Calibri" w:hAnsi="Calibri" w:cs="Calibri"/>
        </w:rPr>
        <w:t> </w:t>
      </w:r>
    </w:p>
    <w:p w14:paraId="0B08A347" w14:textId="77777777" w:rsidR="00C128B7" w:rsidRDefault="00C128B7" w:rsidP="00C128B7">
      <w:pPr>
        <w:pStyle w:val="7"/>
      </w:pPr>
      <w:r>
        <w:rPr>
          <w:rFonts w:hint="eastAsia"/>
        </w:rPr>
        <w:t>创建</w:t>
      </w:r>
      <w:r>
        <w:t>主键索引</w:t>
      </w:r>
    </w:p>
    <w:p w14:paraId="656C837A" w14:textId="77777777" w:rsidR="00C128B7" w:rsidRPr="00B814A2" w:rsidRDefault="00C128B7" w:rsidP="00E27BE8">
      <w:pPr>
        <w:ind w:firstLine="480"/>
        <w:rPr>
          <w:rFonts w:ascii="Calibri" w:hAnsi="Calibri" w:cs="Calibri"/>
        </w:rPr>
      </w:pPr>
      <w:r w:rsidRPr="0024072C">
        <w:t>主键是一种唯一性索引，但它必须指定为</w:t>
      </w:r>
      <w:r w:rsidRPr="0024072C">
        <w:t>“PRIMARY KEY”</w:t>
      </w:r>
      <w:r w:rsidRPr="0024072C">
        <w:t>。如果你曾经用过</w:t>
      </w:r>
      <w:r w:rsidRPr="0024072C">
        <w:t>AUTO_INCREMENT</w:t>
      </w:r>
      <w:r w:rsidRPr="0024072C">
        <w:t>类型的列，你可能已经熟悉主键之类的概念了。主键一般在创建表的时候指定，例如</w:t>
      </w:r>
      <w:r w:rsidRPr="0024072C">
        <w:t>“CREATE TABLE tablename ( [...], PRIMARY KEY (</w:t>
      </w:r>
      <w:r w:rsidRPr="0024072C">
        <w:t>列的列表</w:t>
      </w:r>
      <w:r w:rsidRPr="0024072C">
        <w:t>) ); ”</w:t>
      </w:r>
      <w:r w:rsidRPr="0024072C">
        <w:t>。但是，我们也可以通过修改表的方式加入主键，例如</w:t>
      </w:r>
      <w:r w:rsidRPr="0024072C">
        <w:t>“ALTER TABLE tablename ADD PRIMARY KEY (</w:t>
      </w:r>
      <w:r w:rsidRPr="0024072C">
        <w:t>列的列表</w:t>
      </w:r>
      <w:r w:rsidRPr="0024072C">
        <w:t>); ”</w:t>
      </w:r>
      <w:r w:rsidRPr="0024072C">
        <w:t>。每个表只能有一个主键。</w:t>
      </w:r>
      <w:r w:rsidRPr="0024072C">
        <w:rPr>
          <w:rFonts w:ascii="Calibri" w:hAnsi="Calibri" w:cs="Calibri"/>
        </w:rPr>
        <w:t> </w:t>
      </w:r>
    </w:p>
    <w:p w14:paraId="0EFCD15D" w14:textId="77777777" w:rsidR="00C128B7" w:rsidRDefault="00C128B7" w:rsidP="00C128B7">
      <w:pPr>
        <w:ind w:firstLine="480"/>
        <w:rPr>
          <w:rFonts w:ascii="楷体" w:hAnsi="楷体"/>
        </w:rPr>
      </w:pPr>
      <w:r w:rsidRPr="002F5EAF">
        <w:rPr>
          <w:rFonts w:ascii="楷体" w:hAnsi="楷体" w:hint="eastAsia"/>
        </w:rPr>
        <w:t>当一张表，把某个列设为主键的时候，则该列就是主键索引</w:t>
      </w:r>
    </w:p>
    <w:p w14:paraId="13F8A1CC" w14:textId="77777777" w:rsidR="00C128B7" w:rsidRPr="003543E7" w:rsidRDefault="00C128B7" w:rsidP="00C128B7">
      <w:pPr>
        <w:ind w:firstLine="480"/>
        <w:rPr>
          <w:rFonts w:ascii="楷体" w:hAnsi="楷体"/>
        </w:rPr>
      </w:pPr>
      <w:r w:rsidRPr="003543E7">
        <w:rPr>
          <w:rFonts w:ascii="楷体" w:hAnsi="楷体"/>
        </w:rPr>
        <w:t>create table aaa</w:t>
      </w:r>
    </w:p>
    <w:p w14:paraId="4463CDC0" w14:textId="77777777" w:rsidR="00C128B7" w:rsidRPr="003543E7" w:rsidRDefault="00C128B7" w:rsidP="00C128B7">
      <w:pPr>
        <w:ind w:firstLine="480"/>
        <w:rPr>
          <w:rFonts w:ascii="楷体" w:hAnsi="楷体"/>
        </w:rPr>
      </w:pPr>
      <w:r w:rsidRPr="003543E7">
        <w:rPr>
          <w:rFonts w:ascii="楷体" w:hAnsi="楷体"/>
        </w:rPr>
        <w:t>(id int unsigned primary key auto_increment ,</w:t>
      </w:r>
    </w:p>
    <w:p w14:paraId="43D912E5" w14:textId="77777777" w:rsidR="00C128B7" w:rsidRDefault="00C128B7" w:rsidP="00C128B7">
      <w:pPr>
        <w:ind w:firstLine="480"/>
        <w:rPr>
          <w:rFonts w:ascii="楷体" w:hAnsi="楷体"/>
        </w:rPr>
      </w:pPr>
      <w:r w:rsidRPr="003543E7">
        <w:rPr>
          <w:rFonts w:ascii="楷体" w:hAnsi="楷体"/>
        </w:rPr>
        <w:t>name varchar(32) not null default '');</w:t>
      </w:r>
    </w:p>
    <w:p w14:paraId="79B6B45A" w14:textId="77777777" w:rsidR="00C128B7" w:rsidRDefault="00C128B7" w:rsidP="00C128B7">
      <w:pPr>
        <w:pBdr>
          <w:bottom w:val="single" w:sz="6" w:space="1" w:color="auto"/>
        </w:pBdr>
        <w:ind w:firstLine="480"/>
        <w:rPr>
          <w:rFonts w:ascii="楷体" w:hAnsi="楷体"/>
        </w:rPr>
      </w:pPr>
      <w:r w:rsidRPr="001F2148">
        <w:rPr>
          <w:rFonts w:ascii="楷体" w:hAnsi="楷体" w:hint="eastAsia"/>
        </w:rPr>
        <w:t>这是id 列就是主键索引.</w:t>
      </w:r>
    </w:p>
    <w:p w14:paraId="7131E6BD" w14:textId="77777777" w:rsidR="00C128B7" w:rsidRPr="00F57908" w:rsidRDefault="00C128B7" w:rsidP="00C128B7">
      <w:pPr>
        <w:ind w:firstLine="480"/>
        <w:rPr>
          <w:rFonts w:ascii="楷体" w:hAnsi="楷体"/>
        </w:rPr>
      </w:pPr>
      <w:r w:rsidRPr="00F57908">
        <w:rPr>
          <w:rFonts w:ascii="楷体" w:hAnsi="楷体" w:hint="eastAsia"/>
        </w:rPr>
        <w:t xml:space="preserve">create table bbb (id int , name varchar(32) not null default </w:t>
      </w:r>
      <w:r w:rsidRPr="003543E7">
        <w:rPr>
          <w:rFonts w:ascii="楷体" w:hAnsi="楷体"/>
        </w:rPr>
        <w:t>''</w:t>
      </w:r>
      <w:r w:rsidRPr="00F57908">
        <w:rPr>
          <w:rFonts w:ascii="楷体" w:hAnsi="楷体" w:hint="eastAsia"/>
        </w:rPr>
        <w:t>);</w:t>
      </w:r>
    </w:p>
    <w:p w14:paraId="226DDF37" w14:textId="77777777" w:rsidR="00C128B7" w:rsidRDefault="00C128B7" w:rsidP="00C128B7">
      <w:pPr>
        <w:ind w:firstLine="480"/>
        <w:rPr>
          <w:rFonts w:ascii="楷体" w:hAnsi="楷体"/>
        </w:rPr>
      </w:pPr>
      <w:r w:rsidRPr="008B24C9">
        <w:rPr>
          <w:rFonts w:ascii="楷体" w:hAnsi="楷体" w:hint="eastAsia"/>
        </w:rPr>
        <w:t>如果你创建表时，没有指定主键索引，也可以在创建表后，在添加, 指令</w:t>
      </w:r>
      <w:r>
        <w:rPr>
          <w:rFonts w:ascii="楷体" w:hAnsi="楷体" w:hint="eastAsia"/>
        </w:rPr>
        <w:t>:</w:t>
      </w:r>
    </w:p>
    <w:p w14:paraId="6C1912E0" w14:textId="77777777" w:rsidR="00C128B7" w:rsidRPr="008B24C9" w:rsidRDefault="00C128B7" w:rsidP="00C128B7">
      <w:pPr>
        <w:ind w:firstLine="480"/>
        <w:rPr>
          <w:rFonts w:ascii="楷体" w:hAnsi="楷体"/>
        </w:rPr>
      </w:pPr>
      <w:r>
        <w:rPr>
          <w:rFonts w:ascii="楷体" w:hAnsi="楷体" w:hint="eastAsia"/>
        </w:rPr>
        <w:t>实例:</w:t>
      </w:r>
    </w:p>
    <w:p w14:paraId="18F609AC" w14:textId="77777777" w:rsidR="00C128B7" w:rsidRPr="008B24C9" w:rsidRDefault="00C128B7" w:rsidP="00C128B7">
      <w:pPr>
        <w:ind w:firstLine="480"/>
        <w:rPr>
          <w:rFonts w:ascii="楷体" w:hAnsi="楷体"/>
        </w:rPr>
      </w:pPr>
      <w:r w:rsidRPr="008B24C9">
        <w:rPr>
          <w:rFonts w:ascii="楷体" w:hAnsi="楷体" w:hint="eastAsia"/>
        </w:rPr>
        <w:t>alter table 表名 add primary key (列名);</w:t>
      </w:r>
    </w:p>
    <w:p w14:paraId="31DDCD59" w14:textId="77777777" w:rsidR="00C128B7" w:rsidRDefault="00C128B7" w:rsidP="00C128B7">
      <w:pPr>
        <w:ind w:firstLine="480"/>
        <w:rPr>
          <w:rFonts w:ascii="楷体" w:hAnsi="楷体"/>
        </w:rPr>
      </w:pPr>
      <w:r>
        <w:rPr>
          <w:rFonts w:ascii="楷体" w:hAnsi="楷体" w:hint="eastAsia"/>
        </w:rPr>
        <w:t>删除主键</w:t>
      </w:r>
      <w:r>
        <w:rPr>
          <w:rFonts w:ascii="楷体" w:hAnsi="楷体"/>
        </w:rPr>
        <w:t>索引</w:t>
      </w:r>
    </w:p>
    <w:p w14:paraId="251B9C36" w14:textId="77777777" w:rsidR="00C128B7" w:rsidRDefault="00C128B7" w:rsidP="00C128B7">
      <w:pPr>
        <w:ind w:firstLine="480"/>
        <w:rPr>
          <w:rFonts w:ascii="楷体" w:hAnsi="楷体"/>
        </w:rPr>
      </w:pPr>
      <w:r w:rsidRPr="00B56CB7">
        <w:rPr>
          <w:rFonts w:ascii="楷体" w:hAnsi="楷体"/>
        </w:rPr>
        <w:t>alter table articles drop primary key;</w:t>
      </w:r>
    </w:p>
    <w:p w14:paraId="2F448508" w14:textId="77777777" w:rsidR="00C128B7" w:rsidRDefault="00C128B7" w:rsidP="00C128B7">
      <w:pPr>
        <w:pStyle w:val="7"/>
      </w:pPr>
      <w:r>
        <w:rPr>
          <w:rFonts w:hint="eastAsia"/>
        </w:rPr>
        <w:t>查询索引</w:t>
      </w:r>
    </w:p>
    <w:p w14:paraId="72B04D55" w14:textId="77777777" w:rsidR="00C128B7" w:rsidRDefault="00C128B7" w:rsidP="00E27BE8">
      <w:pPr>
        <w:ind w:firstLine="480"/>
      </w:pPr>
      <w:r>
        <w:t xml:space="preserve">desc  </w:t>
      </w:r>
      <w:r>
        <w:rPr>
          <w:rFonts w:hint="eastAsia"/>
        </w:rPr>
        <w:t>表名</w:t>
      </w:r>
      <w:r>
        <w:t xml:space="preserve">;   </w:t>
      </w:r>
      <w:r>
        <w:rPr>
          <w:rFonts w:hint="eastAsia"/>
        </w:rPr>
        <w:t>不能</w:t>
      </w:r>
      <w:r>
        <w:t>显示索引名称</w:t>
      </w:r>
    </w:p>
    <w:p w14:paraId="7093B661" w14:textId="77777777" w:rsidR="00C128B7" w:rsidRDefault="00C128B7" w:rsidP="00E27BE8">
      <w:pPr>
        <w:ind w:firstLine="480"/>
      </w:pPr>
      <w:r>
        <w:t xml:space="preserve">show index from </w:t>
      </w:r>
      <w:r>
        <w:rPr>
          <w:rFonts w:hint="eastAsia"/>
        </w:rPr>
        <w:t>表</w:t>
      </w:r>
      <w:r>
        <w:t>名</w:t>
      </w:r>
    </w:p>
    <w:p w14:paraId="6DC894DB" w14:textId="77777777" w:rsidR="00C128B7" w:rsidRPr="0068778E" w:rsidRDefault="00C128B7" w:rsidP="00E27BE8">
      <w:pPr>
        <w:ind w:firstLine="480"/>
      </w:pPr>
      <w:r>
        <w:lastRenderedPageBreak/>
        <w:t xml:space="preserve">show keys from </w:t>
      </w:r>
      <w:r>
        <w:rPr>
          <w:rFonts w:hint="eastAsia"/>
        </w:rPr>
        <w:t>表</w:t>
      </w:r>
      <w:r>
        <w:t>名</w:t>
      </w:r>
    </w:p>
    <w:p w14:paraId="43038BDF" w14:textId="77777777" w:rsidR="00C128B7" w:rsidRPr="00BC2AED" w:rsidRDefault="00C128B7" w:rsidP="00C128B7">
      <w:pPr>
        <w:pStyle w:val="7"/>
      </w:pPr>
      <w:r w:rsidRPr="0068778E">
        <w:rPr>
          <w:rFonts w:hint="eastAsia"/>
        </w:rPr>
        <w:t>全文索引</w:t>
      </w:r>
    </w:p>
    <w:p w14:paraId="7A19BCA8" w14:textId="77777777" w:rsidR="00C128B7" w:rsidRDefault="00C128B7" w:rsidP="00E27BE8">
      <w:pPr>
        <w:ind w:firstLine="480"/>
      </w:pPr>
      <w:r>
        <w:rPr>
          <w:rFonts w:hint="eastAsia"/>
        </w:rPr>
        <w:t>错误</w:t>
      </w:r>
      <w:r>
        <w:t>用法</w:t>
      </w:r>
      <w:r>
        <w:rPr>
          <w:rFonts w:hint="eastAsia"/>
        </w:rPr>
        <w:t>:</w:t>
      </w:r>
    </w:p>
    <w:p w14:paraId="48676048" w14:textId="77777777" w:rsidR="00C128B7" w:rsidRDefault="00C128B7" w:rsidP="00E27BE8">
      <w:pPr>
        <w:ind w:firstLine="480"/>
      </w:pPr>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14:paraId="40E58FAF" w14:textId="77777777" w:rsidR="00C128B7" w:rsidRDefault="00C128B7" w:rsidP="00E27BE8">
      <w:pPr>
        <w:ind w:firstLine="480"/>
      </w:pPr>
      <w:r>
        <w:rPr>
          <w:rFonts w:hint="eastAsia"/>
        </w:rPr>
        <w:t>正确</w:t>
      </w:r>
      <w:r>
        <w:t>用法</w:t>
      </w:r>
      <w:r>
        <w:rPr>
          <w:rFonts w:hint="eastAsia"/>
        </w:rPr>
        <w:t>:</w:t>
      </w:r>
    </w:p>
    <w:p w14:paraId="41C60B22" w14:textId="77777777" w:rsidR="00C128B7" w:rsidRDefault="00C128B7" w:rsidP="00E27BE8">
      <w:pPr>
        <w:ind w:firstLine="480"/>
      </w:pPr>
      <w:r>
        <w:t>select * from articles where match(title,body) against ( 'database')</w:t>
      </w:r>
    </w:p>
    <w:p w14:paraId="65A5FA08" w14:textId="77777777" w:rsidR="00C128B7" w:rsidRDefault="00C128B7" w:rsidP="00E27BE8">
      <w:pPr>
        <w:ind w:firstLine="480"/>
      </w:pPr>
      <w:r>
        <w:rPr>
          <w:rFonts w:hint="eastAsia"/>
        </w:rPr>
        <w:t>说明</w:t>
      </w:r>
      <w:r>
        <w:rPr>
          <w:rFonts w:hint="eastAsia"/>
        </w:rPr>
        <w:t>:</w:t>
      </w:r>
    </w:p>
    <w:p w14:paraId="2B75E737" w14:textId="77777777" w:rsidR="00C128B7" w:rsidRDefault="00C128B7" w:rsidP="00C92112">
      <w:pPr>
        <w:widowControl w:val="0"/>
        <w:numPr>
          <w:ilvl w:val="0"/>
          <w:numId w:val="81"/>
        </w:numPr>
        <w:spacing w:after="0"/>
        <w:ind w:firstLineChars="0" w:firstLine="440"/>
        <w:jc w:val="both"/>
      </w:pPr>
      <w:bookmarkStart w:id="1197"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14:paraId="6533E871" w14:textId="77777777" w:rsidR="00C128B7" w:rsidRPr="00BB481F" w:rsidRDefault="00C128B7" w:rsidP="00C92112">
      <w:pPr>
        <w:widowControl w:val="0"/>
        <w:numPr>
          <w:ilvl w:val="0"/>
          <w:numId w:val="81"/>
        </w:numPr>
        <w:spacing w:after="0"/>
        <w:ind w:firstLineChars="0" w:firstLine="440"/>
        <w:jc w:val="both"/>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14:paraId="1369317D" w14:textId="77777777" w:rsidR="00C128B7" w:rsidRDefault="00C128B7" w:rsidP="00C92112">
      <w:pPr>
        <w:widowControl w:val="0"/>
        <w:numPr>
          <w:ilvl w:val="0"/>
          <w:numId w:val="81"/>
        </w:numPr>
        <w:spacing w:after="0"/>
        <w:ind w:firstLineChars="0" w:firstLine="440"/>
        <w:jc w:val="both"/>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14:paraId="459C343E" w14:textId="77777777" w:rsidR="00C128B7" w:rsidRPr="00BB481F" w:rsidRDefault="00C128B7" w:rsidP="00C92112">
      <w:pPr>
        <w:widowControl w:val="0"/>
        <w:numPr>
          <w:ilvl w:val="0"/>
          <w:numId w:val="81"/>
        </w:numPr>
        <w:spacing w:after="0"/>
        <w:ind w:firstLineChars="0" w:firstLine="440"/>
        <w:jc w:val="both"/>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1197"/>
    <w:p w14:paraId="148D1255" w14:textId="77777777" w:rsidR="00C128B7" w:rsidRPr="00CD6637" w:rsidRDefault="00C128B7" w:rsidP="00C128B7">
      <w:pPr>
        <w:ind w:left="360" w:firstLine="480"/>
      </w:pPr>
      <w:r>
        <w:t>mysql&gt; select match(title,body) against ('database') from articles;</w:t>
      </w:r>
      <w:r>
        <w:rPr>
          <w:rFonts w:hint="eastAsia"/>
        </w:rPr>
        <w:t>（输出的是每行和</w:t>
      </w:r>
      <w:r>
        <w:rPr>
          <w:rFonts w:hint="eastAsia"/>
        </w:rPr>
        <w:t>database</w:t>
      </w:r>
      <w:r>
        <w:rPr>
          <w:rFonts w:hint="eastAsia"/>
        </w:rPr>
        <w:t>的匹配度）</w:t>
      </w:r>
    </w:p>
    <w:p w14:paraId="0304F843" w14:textId="77777777" w:rsidR="00C128B7" w:rsidRDefault="00C128B7" w:rsidP="00C128B7">
      <w:pPr>
        <w:pStyle w:val="7"/>
      </w:pPr>
      <w:r w:rsidRPr="0068778E">
        <w:rPr>
          <w:rFonts w:hint="eastAsia"/>
        </w:rPr>
        <w:t>唯一</w:t>
      </w:r>
      <w:r w:rsidRPr="0068778E">
        <w:t>索引</w:t>
      </w:r>
    </w:p>
    <w:p w14:paraId="70B4CA59" w14:textId="77777777" w:rsidR="00C128B7" w:rsidRPr="0024072C" w:rsidRDefault="00C128B7" w:rsidP="00E27BE8">
      <w:pPr>
        <w:ind w:firstLine="480"/>
      </w:pPr>
      <w:r w:rsidRPr="0024072C">
        <w:t>这种索引和前面的</w:t>
      </w:r>
      <w:r w:rsidRPr="0024072C">
        <w:t>“</w:t>
      </w:r>
      <w:r w:rsidRPr="0024072C">
        <w:t>普通索引</w:t>
      </w:r>
      <w:r w:rsidRPr="0024072C">
        <w:t>”</w:t>
      </w:r>
      <w:r w:rsidRPr="0024072C">
        <w:t>基本相同，但有一个区别：索引列的所有值都只能出现一次，即必须唯一。唯一性索引可以用以下几种方式创建：</w:t>
      </w:r>
      <w:r w:rsidRPr="0024072C">
        <w:rPr>
          <w:rFonts w:ascii="Calibri" w:hAnsi="Calibri" w:cs="Calibri"/>
        </w:rPr>
        <w:t> </w:t>
      </w:r>
    </w:p>
    <w:p w14:paraId="62C3B863" w14:textId="77777777" w:rsidR="00C128B7" w:rsidRPr="0024072C" w:rsidRDefault="00C128B7" w:rsidP="00E27BE8">
      <w:pPr>
        <w:ind w:firstLine="480"/>
      </w:pPr>
      <w:r w:rsidRPr="0024072C">
        <w:t>创建索引，例如</w:t>
      </w:r>
      <w:r w:rsidRPr="0024072C">
        <w:t>CREATE UNIQUE INDEX &lt;</w:t>
      </w:r>
      <w:r w:rsidRPr="0024072C">
        <w:t>索引的名字</w:t>
      </w:r>
      <w:r w:rsidRPr="0024072C">
        <w:t>&gt; ON tablename (</w:t>
      </w:r>
      <w:r w:rsidRPr="0024072C">
        <w:t>列的列表</w:t>
      </w:r>
      <w:r w:rsidRPr="0024072C">
        <w:t>)</w:t>
      </w:r>
      <w:r w:rsidRPr="0024072C">
        <w:t>；</w:t>
      </w:r>
      <w:r w:rsidRPr="0024072C">
        <w:rPr>
          <w:rFonts w:ascii="Calibri" w:hAnsi="Calibri" w:cs="Calibri"/>
        </w:rPr>
        <w:t> </w:t>
      </w:r>
    </w:p>
    <w:p w14:paraId="098588B5" w14:textId="77777777" w:rsidR="00C128B7" w:rsidRPr="0024072C" w:rsidRDefault="00C128B7" w:rsidP="00E27BE8">
      <w:pPr>
        <w:ind w:firstLine="480"/>
      </w:pPr>
      <w:r w:rsidRPr="0024072C">
        <w:t>修改表，例如</w:t>
      </w:r>
      <w:r w:rsidRPr="0024072C">
        <w:t>ALTER TABLE tablename ADD UNIQUE [</w:t>
      </w:r>
      <w:r w:rsidRPr="0024072C">
        <w:t>索引的名字</w:t>
      </w:r>
      <w:r w:rsidRPr="0024072C">
        <w:t>] (</w:t>
      </w:r>
      <w:r w:rsidRPr="0024072C">
        <w:t>列的列表</w:t>
      </w:r>
      <w:r w:rsidRPr="0024072C">
        <w:t>)</w:t>
      </w:r>
      <w:r w:rsidRPr="0024072C">
        <w:t>；</w:t>
      </w:r>
      <w:r w:rsidRPr="0024072C">
        <w:rPr>
          <w:rFonts w:ascii="Calibri" w:hAnsi="Calibri" w:cs="Calibri"/>
        </w:rPr>
        <w:t> </w:t>
      </w:r>
    </w:p>
    <w:p w14:paraId="32D5B8A6" w14:textId="77777777" w:rsidR="006D6E8D" w:rsidRDefault="00C128B7" w:rsidP="00E27BE8">
      <w:pPr>
        <w:ind w:firstLine="480"/>
      </w:pPr>
      <w:r w:rsidRPr="0024072C">
        <w:t>创建表的时候指定索引，例如</w:t>
      </w:r>
      <w:r w:rsidRPr="0024072C">
        <w:t>CREATE TABLE tablename ( [...], UNIQUE [</w:t>
      </w:r>
      <w:r w:rsidRPr="0024072C">
        <w:t>索引的名字</w:t>
      </w:r>
      <w:r w:rsidRPr="0024072C">
        <w:t>] (</w:t>
      </w:r>
      <w:r w:rsidRPr="0024072C">
        <w:t>列的列表</w:t>
      </w:r>
      <w:r w:rsidRPr="0024072C">
        <w:t>) )</w:t>
      </w:r>
      <w:r w:rsidRPr="0024072C">
        <w:t>；</w:t>
      </w:r>
      <w:r w:rsidRPr="0024072C">
        <w:rPr>
          <w:rFonts w:ascii="Calibri" w:hAnsi="Calibri" w:cs="Calibri"/>
        </w:rPr>
        <w:t> </w:t>
      </w:r>
    </w:p>
    <w:p w14:paraId="5FCFC349" w14:textId="77777777" w:rsidR="002824F9" w:rsidRDefault="00C128B7" w:rsidP="00C128B7">
      <w:pPr>
        <w:pStyle w:val="7"/>
      </w:pPr>
      <w:r w:rsidRPr="0068778E">
        <w:rPr>
          <w:rFonts w:hint="eastAsia"/>
        </w:rPr>
        <w:t>普通</w:t>
      </w:r>
      <w:r w:rsidRPr="0068778E">
        <w:t>索引</w:t>
      </w:r>
    </w:p>
    <w:p w14:paraId="0C9B0085" w14:textId="2558EED9" w:rsidR="006D6E8D" w:rsidRDefault="00C128B7" w:rsidP="00C128B7">
      <w:pPr>
        <w:pStyle w:val="ab"/>
        <w:shd w:val="clear" w:color="auto" w:fill="FFFFFF"/>
        <w:spacing w:before="0" w:beforeAutospacing="0" w:after="0" w:afterAutospacing="0" w:line="378" w:lineRule="atLeast"/>
        <w:ind w:firstLine="420"/>
        <w:rPr>
          <w:rFonts w:ascii="Tahoma" w:hAnsi="Tahoma" w:cs="Tahoma"/>
          <w:color w:val="454545"/>
          <w:sz w:val="21"/>
          <w:szCs w:val="21"/>
        </w:rPr>
      </w:pPr>
      <w:r w:rsidRPr="00E140F7">
        <w:rPr>
          <w:rFonts w:ascii="楷体" w:hAnsi="楷体" w:cstheme="minorBidi"/>
          <w:sz w:val="21"/>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14:paraId="1333AD38" w14:textId="4C1995F7" w:rsidR="00C128B7" w:rsidRDefault="00C128B7" w:rsidP="00E27BE8">
      <w:pPr>
        <w:ind w:firstLine="480"/>
      </w:pPr>
      <w:r>
        <w:rPr>
          <w:rFonts w:hint="eastAsia"/>
        </w:rPr>
        <w:t>create table ccc(</w:t>
      </w:r>
    </w:p>
    <w:p w14:paraId="4088FE62" w14:textId="77777777" w:rsidR="00C128B7" w:rsidRDefault="00C128B7" w:rsidP="00E27BE8">
      <w:pPr>
        <w:ind w:firstLine="480"/>
      </w:pPr>
      <w:r>
        <w:rPr>
          <w:rFonts w:hint="eastAsia"/>
        </w:rPr>
        <w:t>id int unsigned,</w:t>
      </w:r>
    </w:p>
    <w:p w14:paraId="6293C28D" w14:textId="77777777" w:rsidR="00C128B7" w:rsidRDefault="00C128B7" w:rsidP="00E27BE8">
      <w:pPr>
        <w:ind w:firstLine="480"/>
      </w:pPr>
      <w:r>
        <w:rPr>
          <w:rFonts w:hint="eastAsia"/>
        </w:rPr>
        <w:t>name varchar(32)</w:t>
      </w:r>
    </w:p>
    <w:p w14:paraId="599B89F7" w14:textId="77777777" w:rsidR="00C128B7" w:rsidRDefault="00C128B7" w:rsidP="00E27BE8">
      <w:pPr>
        <w:ind w:firstLine="480"/>
      </w:pPr>
      <w:r>
        <w:rPr>
          <w:rFonts w:hint="eastAsia"/>
        </w:rPr>
        <w:t>)</w:t>
      </w:r>
    </w:p>
    <w:p w14:paraId="7471C289" w14:textId="77777777" w:rsidR="00BD1BD1" w:rsidRDefault="00C128B7" w:rsidP="00C128B7">
      <w:pPr>
        <w:ind w:firstLine="480"/>
        <w:rPr>
          <w:rFonts w:ascii="楷体" w:hAnsi="楷体"/>
        </w:rPr>
      </w:pPr>
      <w:r w:rsidRPr="00761C67">
        <w:rPr>
          <w:rFonts w:ascii="楷体" w:hAnsi="楷体" w:hint="eastAsia"/>
        </w:rPr>
        <w:t>create index 索引名 on 表 (列1,列名2);</w:t>
      </w:r>
    </w:p>
    <w:p w14:paraId="37A308B6" w14:textId="2EEDD0D8" w:rsidR="00C128B7" w:rsidRDefault="00C128B7" w:rsidP="00C128B7">
      <w:pPr>
        <w:pStyle w:val="7"/>
      </w:pPr>
      <w:r>
        <w:rPr>
          <w:rFonts w:hint="eastAsia"/>
        </w:rPr>
        <w:lastRenderedPageBreak/>
        <w:t>索引</w:t>
      </w:r>
      <w:r>
        <w:t>的</w:t>
      </w:r>
      <w:r>
        <w:rPr>
          <w:rFonts w:hint="eastAsia"/>
        </w:rPr>
        <w:t>实现</w:t>
      </w:r>
      <w:r>
        <w:t>原理</w:t>
      </w:r>
    </w:p>
    <w:p w14:paraId="0491FFB8" w14:textId="77777777" w:rsidR="00C128B7" w:rsidRPr="00B9765B" w:rsidRDefault="00C128B7" w:rsidP="00E27BE8">
      <w:pPr>
        <w:ind w:firstLine="480"/>
      </w:pPr>
      <w:r>
        <w:rPr>
          <w:noProof/>
        </w:rPr>
        <w:drawing>
          <wp:inline distT="0" distB="0" distL="0" distR="0" wp14:anchorId="4BEFC9BF" wp14:editId="491B70D0">
            <wp:extent cx="5274310" cy="25514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2551430"/>
                    </a:xfrm>
                    <a:prstGeom prst="rect">
                      <a:avLst/>
                    </a:prstGeom>
                  </pic:spPr>
                </pic:pic>
              </a:graphicData>
            </a:graphic>
          </wp:inline>
        </w:drawing>
      </w:r>
    </w:p>
    <w:p w14:paraId="700BE1E6" w14:textId="77777777" w:rsidR="00C128B7" w:rsidRPr="005C764E" w:rsidRDefault="00C128B7" w:rsidP="00E27BE8">
      <w:pPr>
        <w:ind w:firstLine="480"/>
      </w:pPr>
      <w:r>
        <w:rPr>
          <w:noProof/>
        </w:rPr>
        <w:drawing>
          <wp:inline distT="0" distB="0" distL="0" distR="0" wp14:anchorId="3CC3BFE4" wp14:editId="3CA56FFC">
            <wp:extent cx="5274310" cy="22860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2286000"/>
                    </a:xfrm>
                    <a:prstGeom prst="rect">
                      <a:avLst/>
                    </a:prstGeom>
                  </pic:spPr>
                </pic:pic>
              </a:graphicData>
            </a:graphic>
          </wp:inline>
        </w:drawing>
      </w:r>
    </w:p>
    <w:p w14:paraId="12E62D44" w14:textId="77777777" w:rsidR="00C128B7" w:rsidRPr="00D37CCE" w:rsidRDefault="00C128B7" w:rsidP="00E27BE8">
      <w:pPr>
        <w:ind w:firstLine="480"/>
      </w:pPr>
      <w:r w:rsidRPr="000564A4">
        <w:t>数据库索引</w:t>
      </w:r>
      <w:r w:rsidRPr="00D37CCE">
        <w:t>，是数据库管理系统中一个排序的数据结构，以协助快速查询、更新数据库表中数据。</w:t>
      </w:r>
      <w:r w:rsidRPr="000564A4">
        <w:t>索引的实现通常使用</w:t>
      </w:r>
      <w:r w:rsidRPr="000564A4">
        <w:t xml:space="preserve"> B </w:t>
      </w:r>
      <w:r w:rsidRPr="000564A4">
        <w:t>树及其变种</w:t>
      </w:r>
      <w:r w:rsidRPr="000564A4">
        <w:t xml:space="preserve"> B+ </w:t>
      </w:r>
      <w:r w:rsidRPr="000564A4">
        <w:t>树</w:t>
      </w:r>
      <w:r w:rsidRPr="00D37CCE">
        <w:t>。</w:t>
      </w:r>
    </w:p>
    <w:p w14:paraId="23635528" w14:textId="77777777" w:rsidR="00C128B7" w:rsidRPr="00D37CCE" w:rsidRDefault="00C128B7" w:rsidP="00C128B7">
      <w:pPr>
        <w:ind w:firstLine="480"/>
        <w:rPr>
          <w:rFonts w:ascii="楷体" w:hAnsi="楷体"/>
        </w:rPr>
      </w:pPr>
      <w:r w:rsidRPr="00D37CCE">
        <w:rPr>
          <w:rFonts w:ascii="楷体" w:hAnsi="楷体"/>
        </w:rPr>
        <w:t>在数据之外，数据库系统还维护着满足特定查找算法的数据结构，这些数据结构以某种方式引用（指向）数据，这样就可以在这些数据结构上实现高级查找算法。这种数据结构，就是索引。</w:t>
      </w:r>
    </w:p>
    <w:p w14:paraId="34C6B600" w14:textId="77777777" w:rsidR="00C128B7" w:rsidRPr="00D37CCE" w:rsidRDefault="00C128B7" w:rsidP="00C128B7">
      <w:pPr>
        <w:ind w:firstLine="480"/>
        <w:rPr>
          <w:rFonts w:ascii="楷体" w:hAnsi="楷体"/>
        </w:rPr>
      </w:pPr>
      <w:r w:rsidRPr="00D37CCE">
        <w:rPr>
          <w:rFonts w:ascii="楷体" w:hAnsi="楷体"/>
        </w:rPr>
        <w:t>为表设置索引要付出代价的：一是增加了数据库的存储空间，二是在插入和修改数据时要花费较多的时间(因为索引也要随之变动)。</w:t>
      </w:r>
    </w:p>
    <w:p w14:paraId="4640E901" w14:textId="77777777" w:rsidR="00C128B7" w:rsidRPr="00D37CCE" w:rsidRDefault="00C128B7" w:rsidP="00C128B7">
      <w:pPr>
        <w:ind w:firstLine="480"/>
        <w:rPr>
          <w:rFonts w:ascii="楷体" w:hAnsi="楷体"/>
        </w:rPr>
      </w:pPr>
      <w:r w:rsidRPr="00D37CCE">
        <w:rPr>
          <w:rFonts w:ascii="楷体" w:hAnsi="楷体"/>
          <w:noProof/>
        </w:rPr>
        <mc:AlternateContent>
          <mc:Choice Requires="wps">
            <w:drawing>
              <wp:inline distT="0" distB="0" distL="0" distR="0" wp14:anchorId="31C5EE70" wp14:editId="11591B01">
                <wp:extent cx="304800" cy="304800"/>
                <wp:effectExtent l="0" t="0" r="0" b="0"/>
                <wp:docPr id="80" name="矩形 80"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4A10C5" id="矩形 80"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G2YSgjtAgAA9wUAAA4AAAAA&#10;AAAAAAAAAAAALgIAAGRycy9lMm9Eb2MueG1sUEsBAi0AFAAGAAgAAAAhAEyg6SzYAAAAAwEAAA8A&#10;AAAAAAAAAAAAAAAARwUAAGRycy9kb3ducmV2LnhtbFBLBQYAAAAABAAEAPMAAABMBgAAAAA=&#10;" filled="f" stroked="f">
                <o:lock v:ext="edit" aspectratio="t"/>
                <w10:anchorlock/>
              </v:rect>
            </w:pict>
          </mc:Fallback>
        </mc:AlternateContent>
      </w:r>
    </w:p>
    <w:p w14:paraId="43379E62" w14:textId="77777777" w:rsidR="00C128B7" w:rsidRPr="00D37CCE" w:rsidRDefault="00C128B7" w:rsidP="00C128B7">
      <w:pPr>
        <w:ind w:firstLine="480"/>
        <w:rPr>
          <w:rFonts w:ascii="楷体" w:hAnsi="楷体"/>
        </w:rPr>
      </w:pPr>
      <w:r w:rsidRPr="00D37CCE">
        <w:rPr>
          <w:rFonts w:ascii="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14:paraId="47C3F955" w14:textId="77777777" w:rsidR="00C128B7" w:rsidRPr="00D37CCE" w:rsidRDefault="00C128B7" w:rsidP="00C128B7">
      <w:pPr>
        <w:ind w:firstLine="480"/>
        <w:rPr>
          <w:rFonts w:ascii="楷体" w:hAnsi="楷体"/>
        </w:rPr>
      </w:pPr>
      <w:r w:rsidRPr="00D37CCE">
        <w:rPr>
          <w:rFonts w:ascii="楷体" w:hAnsi="楷体"/>
        </w:rPr>
        <w:t>创建索引可以大大提高系统的性能。</w:t>
      </w:r>
    </w:p>
    <w:p w14:paraId="444102A7" w14:textId="77777777" w:rsidR="00C128B7" w:rsidRPr="00D37CCE" w:rsidRDefault="00C128B7" w:rsidP="00C128B7">
      <w:pPr>
        <w:ind w:firstLine="480"/>
        <w:rPr>
          <w:rFonts w:ascii="楷体" w:hAnsi="楷体"/>
        </w:rPr>
      </w:pPr>
      <w:r w:rsidRPr="00D37CCE">
        <w:rPr>
          <w:rFonts w:ascii="楷体" w:hAnsi="楷体"/>
        </w:rPr>
        <w:lastRenderedPageBreak/>
        <w:t>第一，通过创建唯一性索引，可以保证数据库表中每一行数据的唯一性。</w:t>
      </w:r>
    </w:p>
    <w:p w14:paraId="0D0F932B" w14:textId="77777777" w:rsidR="00C128B7" w:rsidRPr="00D37CCE" w:rsidRDefault="00C128B7" w:rsidP="00C128B7">
      <w:pPr>
        <w:ind w:firstLine="480"/>
        <w:rPr>
          <w:rFonts w:ascii="楷体" w:hAnsi="楷体"/>
        </w:rPr>
      </w:pPr>
      <w:r w:rsidRPr="00D37CCE">
        <w:rPr>
          <w:rFonts w:ascii="楷体" w:hAnsi="楷体"/>
        </w:rPr>
        <w:t>第二，可以大大加快数据的检索速度，这也是创建索引的最主要的原因。</w:t>
      </w:r>
    </w:p>
    <w:p w14:paraId="298D8B93" w14:textId="77777777" w:rsidR="00C128B7" w:rsidRPr="00D37CCE" w:rsidRDefault="00C128B7" w:rsidP="00C128B7">
      <w:pPr>
        <w:ind w:firstLine="480"/>
        <w:rPr>
          <w:rFonts w:ascii="楷体" w:hAnsi="楷体"/>
        </w:rPr>
      </w:pPr>
      <w:r w:rsidRPr="00D37CCE">
        <w:rPr>
          <w:rFonts w:ascii="楷体" w:hAnsi="楷体"/>
        </w:rPr>
        <w:t>第三，可以加速表和表之间的连接，特别是在实现数据的参考完整性方面特别有意义。</w:t>
      </w:r>
    </w:p>
    <w:p w14:paraId="36304DA9" w14:textId="77777777" w:rsidR="00C128B7" w:rsidRPr="00D37CCE" w:rsidRDefault="00C128B7" w:rsidP="00C128B7">
      <w:pPr>
        <w:ind w:firstLine="480"/>
        <w:rPr>
          <w:rFonts w:ascii="楷体" w:hAnsi="楷体"/>
        </w:rPr>
      </w:pPr>
      <w:r w:rsidRPr="00D37CCE">
        <w:rPr>
          <w:rFonts w:ascii="楷体" w:hAnsi="楷体"/>
        </w:rPr>
        <w:t>第四，在使用分组和排序子句进行数据检索时，同样可以显著减少查询中分组和排序的时间。</w:t>
      </w:r>
    </w:p>
    <w:p w14:paraId="76201C44" w14:textId="77777777" w:rsidR="00C128B7" w:rsidRPr="00D37CCE" w:rsidRDefault="00C128B7" w:rsidP="00C128B7">
      <w:pPr>
        <w:ind w:firstLine="480"/>
        <w:rPr>
          <w:rFonts w:ascii="楷体" w:hAnsi="楷体"/>
        </w:rPr>
      </w:pPr>
      <w:r w:rsidRPr="00D37CCE">
        <w:rPr>
          <w:rFonts w:ascii="楷体" w:hAnsi="楷体"/>
        </w:rPr>
        <w:t>第五，通过使用索引，可以在查询的过程中，使用优化隐藏器，提高系统的性能。</w:t>
      </w:r>
    </w:p>
    <w:p w14:paraId="48E94EAB" w14:textId="77777777" w:rsidR="00C128B7" w:rsidRPr="00D37CCE" w:rsidRDefault="00C128B7" w:rsidP="00C128B7">
      <w:pPr>
        <w:ind w:firstLine="480"/>
        <w:rPr>
          <w:rFonts w:ascii="楷体" w:hAnsi="楷体"/>
        </w:rPr>
      </w:pPr>
      <w:r w:rsidRPr="00D37CCE">
        <w:rPr>
          <w:rFonts w:ascii="楷体" w:hAnsi="楷体"/>
        </w:rPr>
        <w:t>也许会有人要问：增加索引有如此多的优点，为什么不对表中的每一个列创建一个索引呢？因为，增加索引也有许多不利的方面。</w:t>
      </w:r>
    </w:p>
    <w:p w14:paraId="397BDA9A" w14:textId="77777777" w:rsidR="00C128B7" w:rsidRPr="00D37CCE" w:rsidRDefault="00C128B7" w:rsidP="00C128B7">
      <w:pPr>
        <w:ind w:firstLine="480"/>
        <w:rPr>
          <w:rFonts w:ascii="楷体" w:hAnsi="楷体"/>
        </w:rPr>
      </w:pPr>
      <w:r w:rsidRPr="00D37CCE">
        <w:rPr>
          <w:rFonts w:ascii="楷体" w:hAnsi="楷体"/>
        </w:rPr>
        <w:t>第一，创建索引和维护索引要耗费时间，这种时间随着数据量的增加而增加。</w:t>
      </w:r>
    </w:p>
    <w:p w14:paraId="5F7E0FAC" w14:textId="77777777" w:rsidR="00C128B7" w:rsidRPr="00D37CCE" w:rsidRDefault="00C128B7" w:rsidP="00C128B7">
      <w:pPr>
        <w:ind w:firstLine="480"/>
        <w:rPr>
          <w:rFonts w:ascii="楷体" w:hAnsi="楷体"/>
        </w:rPr>
      </w:pPr>
      <w:r w:rsidRPr="00D37CCE">
        <w:rPr>
          <w:rFonts w:ascii="楷体" w:hAnsi="楷体"/>
        </w:rPr>
        <w:t>第二，索引需要占物理空间，除了数据表占数据空间之外，每一个索引还要占一定的物理空间，如果要建立聚簇索引，那么需要的空间就会更大。</w:t>
      </w:r>
    </w:p>
    <w:p w14:paraId="022C2F80" w14:textId="77777777" w:rsidR="00C128B7" w:rsidRPr="00D37CCE" w:rsidRDefault="00C128B7" w:rsidP="00C128B7">
      <w:pPr>
        <w:ind w:firstLine="480"/>
        <w:rPr>
          <w:rFonts w:ascii="楷体" w:hAnsi="楷体"/>
        </w:rPr>
      </w:pPr>
      <w:r w:rsidRPr="00D37CCE">
        <w:rPr>
          <w:rFonts w:ascii="楷体" w:hAnsi="楷体"/>
        </w:rPr>
        <w:t>第三，当对表中的数据进行增加、删除和修改的时候，索引也要动态的维护，这样就降低了数据的维护速度。</w:t>
      </w:r>
    </w:p>
    <w:p w14:paraId="7426F832" w14:textId="77777777" w:rsidR="00C128B7" w:rsidRPr="00D37CCE" w:rsidRDefault="00C128B7" w:rsidP="00E27BE8">
      <w:pPr>
        <w:ind w:firstLine="480"/>
      </w:pPr>
      <w:r w:rsidRPr="00D37CCE">
        <w:t>索引是建立在数据库表中的某些列的上面。在创建索引的时候，应该考虑在哪些列上可以创建索引，在哪些列上不能创建索引。</w:t>
      </w:r>
      <w:r w:rsidRPr="000564A4">
        <w:t>一般来说，应该在这些列上创建索引：</w:t>
      </w:r>
      <w:r w:rsidRPr="00D37CCE">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w:t>
      </w:r>
      <w:r w:rsidRPr="00D37CCE">
        <w:t xml:space="preserve"> WHERE </w:t>
      </w:r>
      <w:r w:rsidRPr="00D37CCE">
        <w:t>子句中的列上面创建索引，加快条件的判断速度。</w:t>
      </w:r>
    </w:p>
    <w:p w14:paraId="160C86F0" w14:textId="77777777" w:rsidR="00C128B7" w:rsidRPr="00D37CCE" w:rsidRDefault="00C128B7" w:rsidP="00E27BE8">
      <w:pPr>
        <w:ind w:firstLine="480"/>
        <w:rPr>
          <w:rFonts w:ascii="楷体" w:hAnsi="楷体"/>
        </w:rPr>
      </w:pPr>
      <w:r w:rsidRPr="00D37CCE">
        <w:rPr>
          <w:rFonts w:ascii="楷体" w:hAnsi="楷体"/>
        </w:rPr>
        <w:t>同样，对于有些列不应该创建索引。</w:t>
      </w:r>
      <w:r w:rsidRPr="000564A4">
        <w:t>一般来说，不应该创建索引的的这些列具有下列特点：</w:t>
      </w:r>
    </w:p>
    <w:p w14:paraId="79A15776" w14:textId="77777777" w:rsidR="00C128B7" w:rsidRPr="00D37CCE" w:rsidRDefault="00C128B7" w:rsidP="00C128B7">
      <w:pPr>
        <w:ind w:firstLine="480"/>
        <w:rPr>
          <w:rFonts w:ascii="楷体" w:hAnsi="楷体"/>
        </w:rPr>
      </w:pPr>
      <w:r w:rsidRPr="00D37CCE">
        <w:rPr>
          <w:rFonts w:ascii="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14:paraId="3DA54580" w14:textId="77777777" w:rsidR="00C128B7" w:rsidRPr="00D37CCE" w:rsidRDefault="00C128B7" w:rsidP="00C128B7">
      <w:pPr>
        <w:ind w:firstLine="480"/>
        <w:rPr>
          <w:rFonts w:ascii="楷体" w:hAnsi="楷体"/>
        </w:rPr>
      </w:pPr>
      <w:r w:rsidRPr="00D37CCE">
        <w:rPr>
          <w:rFonts w:ascii="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14:paraId="08680E41" w14:textId="77777777" w:rsidR="00C128B7" w:rsidRPr="00D37CCE" w:rsidRDefault="00C128B7" w:rsidP="00C128B7">
      <w:pPr>
        <w:ind w:firstLine="480"/>
        <w:rPr>
          <w:rFonts w:ascii="楷体" w:hAnsi="楷体"/>
        </w:rPr>
      </w:pPr>
      <w:r w:rsidRPr="00D37CCE">
        <w:rPr>
          <w:rFonts w:ascii="楷体" w:hAnsi="楷体"/>
        </w:rPr>
        <w:t>第三，对于那些定义为 text, image 和 bit 数据类型的列不应该增加索引。这是因为，这些列的数据量要么相当大，要么取值很少。</w:t>
      </w:r>
    </w:p>
    <w:p w14:paraId="1AF7836C" w14:textId="77777777" w:rsidR="00C128B7" w:rsidRPr="00D37CCE" w:rsidRDefault="00C128B7" w:rsidP="00E27BE8">
      <w:pPr>
        <w:ind w:firstLine="480"/>
      </w:pPr>
      <w:r w:rsidRPr="00D37CCE">
        <w:t>第四，当修改性能远远大于检索性能时，不应该创建索引。这是因为，</w:t>
      </w:r>
      <w:r w:rsidRPr="000564A4">
        <w:t>修改性能和检索性能是互相矛盾的</w:t>
      </w:r>
      <w:r w:rsidRPr="00D37CCE">
        <w:t>。当增加索引时，会提高检索性能，但是会降低修改性能。当减少索引时，会提高修改性能，降低检索性能。因此，当修改性能远远大于检索性能时，不应该创建索引。</w:t>
      </w:r>
    </w:p>
    <w:p w14:paraId="2479755E" w14:textId="77777777" w:rsidR="00C128B7" w:rsidRPr="00D37CCE" w:rsidRDefault="00C128B7" w:rsidP="00E27BE8">
      <w:pPr>
        <w:ind w:firstLine="480"/>
      </w:pPr>
      <w:r w:rsidRPr="00D37CCE">
        <w:t>根据数据库的功能，可以在数据库设计器中创建三种索引：</w:t>
      </w:r>
      <w:r w:rsidRPr="000564A4">
        <w:t>唯一索引、主键索引和聚集索引</w:t>
      </w:r>
      <w:r w:rsidRPr="00D37CCE">
        <w:t>。</w:t>
      </w:r>
    </w:p>
    <w:p w14:paraId="6298544A" w14:textId="77777777" w:rsidR="00C128B7" w:rsidRPr="00D37CCE" w:rsidRDefault="00C128B7" w:rsidP="00E27BE8">
      <w:pPr>
        <w:ind w:firstLine="480"/>
      </w:pPr>
      <w:r w:rsidRPr="00D37CCE">
        <w:t>唯一索引</w:t>
      </w:r>
    </w:p>
    <w:p w14:paraId="08E67D1E" w14:textId="77777777" w:rsidR="00C128B7" w:rsidRPr="00D37CCE" w:rsidRDefault="00C128B7" w:rsidP="00C128B7">
      <w:pPr>
        <w:ind w:firstLine="480"/>
        <w:rPr>
          <w:rFonts w:ascii="楷体" w:hAnsi="楷体"/>
        </w:rPr>
      </w:pPr>
      <w:r w:rsidRPr="00D37CCE">
        <w:rPr>
          <w:rFonts w:ascii="楷体" w:hAnsi="楷体"/>
        </w:rPr>
        <w:t>唯一索引是不允许其中任何两行具有相同索引值的索引。</w:t>
      </w:r>
    </w:p>
    <w:p w14:paraId="0D5AA066" w14:textId="77777777" w:rsidR="00C128B7" w:rsidRPr="00D37CCE" w:rsidRDefault="00C128B7" w:rsidP="00E27BE8">
      <w:pPr>
        <w:ind w:firstLine="480"/>
      </w:pPr>
      <w:r w:rsidRPr="00D37CCE">
        <w:lastRenderedPageBreak/>
        <w:t>当现有数据中存在重复的键值时，大多数数据库不允许将新创建的唯一索引与表一起保存。数据库还可能防止添加将在表中创建重复键值的新数据。例如，如果在</w:t>
      </w:r>
      <w:r w:rsidRPr="00D37CCE">
        <w:t xml:space="preserve"> employee </w:t>
      </w:r>
      <w:r w:rsidRPr="00D37CCE">
        <w:t>表中职员的姓</w:t>
      </w:r>
      <w:r w:rsidRPr="00D37CCE">
        <w:t>(lname)</w:t>
      </w:r>
      <w:r w:rsidRPr="00D37CCE">
        <w:t>上创建了唯一索引，则任何两个员工都不能同姓。</w:t>
      </w:r>
      <w:r w:rsidRPr="000564A4">
        <w:t>主键索引</w:t>
      </w:r>
      <w:r w:rsidRPr="00D37CCE">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0564A4">
        <w:t>聚集索引</w:t>
      </w:r>
      <w:r w:rsidRPr="00D37CCE">
        <w:t>在聚集索引中，表中行的物理顺序与键值的逻辑（索引）顺序相同。一个表只能包含一个聚集索引。</w:t>
      </w:r>
    </w:p>
    <w:p w14:paraId="68C81AE1" w14:textId="77777777" w:rsidR="00C128B7" w:rsidRPr="00D37CCE" w:rsidRDefault="00C128B7" w:rsidP="00C128B7">
      <w:pPr>
        <w:ind w:firstLine="480"/>
        <w:rPr>
          <w:rFonts w:ascii="楷体" w:hAnsi="楷体"/>
        </w:rPr>
      </w:pPr>
      <w:r w:rsidRPr="00D37CCE">
        <w:rPr>
          <w:rFonts w:ascii="楷体" w:hAnsi="楷体"/>
        </w:rPr>
        <w:t>如果某索引不是聚集索引，则表中行的物理顺序与键值的逻辑顺序不匹配。与非聚集索引相比，聚集索引通常提供更快的数据访问速度。</w:t>
      </w:r>
    </w:p>
    <w:p w14:paraId="5FBC21EC" w14:textId="77777777" w:rsidR="00C128B7" w:rsidRPr="00D37CCE" w:rsidRDefault="00C128B7" w:rsidP="00C128B7">
      <w:pPr>
        <w:ind w:firstLine="480"/>
        <w:rPr>
          <w:rFonts w:ascii="楷体" w:hAnsi="楷体"/>
        </w:rPr>
      </w:pPr>
      <w:r w:rsidRPr="00D37CCE">
        <w:rPr>
          <w:rFonts w:ascii="楷体" w:hAnsi="楷体"/>
        </w:rPr>
        <w:t>局部性原理与磁盘预读</w:t>
      </w:r>
    </w:p>
    <w:p w14:paraId="4F6E420F" w14:textId="77777777" w:rsidR="00C128B7" w:rsidRPr="00D37CCE" w:rsidRDefault="00C128B7" w:rsidP="00E27BE8">
      <w:pPr>
        <w:ind w:firstLine="480"/>
      </w:pPr>
      <w:r w:rsidRPr="00D37CCE">
        <w:t>由于存储介质的特性，磁盘本身存取就比主存慢很多，再加上机械运动耗费，磁盘的存取速度往往是主存的几百分分之一，因此为了提高效率，要尽量减少磁盘</w:t>
      </w:r>
      <w:r w:rsidRPr="00D37CCE">
        <w:t xml:space="preserve"> I/O</w:t>
      </w:r>
      <w:r w:rsidRPr="00D37CCE">
        <w:t>。为了达到这个目的，磁盘往往不是严格按需读取，而是每次都会预读，即使只需要一个字节，磁盘也会从这个位置开始，顺序向后读取一定长度的数据放入内存。这样做的理论依据是计算机科学中著名的</w:t>
      </w:r>
      <w:r w:rsidRPr="000564A4">
        <w:t>局部性原理</w:t>
      </w:r>
      <w:r w:rsidRPr="00D37CCE">
        <w:t>：</w:t>
      </w:r>
      <w:r w:rsidRPr="000564A4">
        <w:t>当一个数据被用到时，其附近的数据也通常会马上被使用。程序运行期间所需要的数据通常比较集中。</w:t>
      </w:r>
    </w:p>
    <w:p w14:paraId="53E925CB" w14:textId="77777777" w:rsidR="00C128B7" w:rsidRPr="00D37CCE" w:rsidRDefault="00C128B7" w:rsidP="00C128B7">
      <w:pPr>
        <w:ind w:firstLine="480"/>
        <w:rPr>
          <w:rFonts w:ascii="楷体" w:hAnsi="楷体"/>
        </w:rPr>
      </w:pPr>
      <w:r w:rsidRPr="00D37CCE">
        <w:rPr>
          <w:rFonts w:ascii="楷体" w:hAnsi="楷体"/>
        </w:rPr>
        <w:t>由于磁盘顺序读取的效率很高（不需要寻道时间，只需很少的旋转时间），因此对于具有局部性的程序来说，预读可以提高 I/O 效率。</w:t>
      </w:r>
    </w:p>
    <w:p w14:paraId="325BCF9D" w14:textId="77777777" w:rsidR="00C128B7" w:rsidRPr="00D37CCE" w:rsidRDefault="00C128B7" w:rsidP="00C128B7">
      <w:pPr>
        <w:ind w:firstLine="480"/>
        <w:rPr>
          <w:rFonts w:ascii="楷体" w:hAnsi="楷体"/>
        </w:rPr>
      </w:pPr>
      <w:r w:rsidRPr="00D37CCE">
        <w:rPr>
          <w:rFonts w:ascii="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14:paraId="07387EF9" w14:textId="77777777" w:rsidR="00C128B7" w:rsidRPr="00D37CCE" w:rsidRDefault="00C128B7" w:rsidP="00C128B7">
      <w:pPr>
        <w:ind w:firstLine="480"/>
        <w:rPr>
          <w:rFonts w:ascii="楷体" w:hAnsi="楷体"/>
        </w:rPr>
      </w:pPr>
      <w:r w:rsidRPr="00D37CCE">
        <w:rPr>
          <w:rFonts w:ascii="楷体" w:hAnsi="楷体"/>
        </w:rPr>
        <w:t>B-/+Tree 索引的性能分析</w:t>
      </w:r>
    </w:p>
    <w:p w14:paraId="1D6BCE22" w14:textId="77777777" w:rsidR="00C128B7" w:rsidRPr="00D37CCE" w:rsidRDefault="00C128B7" w:rsidP="00C128B7">
      <w:pPr>
        <w:ind w:firstLine="480"/>
        <w:rPr>
          <w:rFonts w:ascii="楷体" w:hAnsi="楷体"/>
        </w:rPr>
      </w:pPr>
      <w:r w:rsidRPr="00D37CCE">
        <w:rPr>
          <w:rFonts w:ascii="楷体" w:hAnsi="楷体"/>
        </w:rPr>
        <w:t>到这里终于可以分析 B-/+Tree 索引的性能了。</w:t>
      </w:r>
    </w:p>
    <w:p w14:paraId="4BCFA041" w14:textId="77777777" w:rsidR="00C128B7" w:rsidRPr="00D37CCE" w:rsidRDefault="00C128B7" w:rsidP="00C128B7">
      <w:pPr>
        <w:ind w:firstLine="480"/>
        <w:rPr>
          <w:rFonts w:ascii="楷体" w:hAnsi="楷体"/>
        </w:rPr>
      </w:pPr>
      <w:r w:rsidRPr="00D37CCE">
        <w:rPr>
          <w:rFonts w:ascii="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14:paraId="7743B666" w14:textId="77777777" w:rsidR="00C128B7" w:rsidRPr="00D37CCE" w:rsidRDefault="00C128B7" w:rsidP="00C128B7">
      <w:pPr>
        <w:ind w:firstLine="480"/>
        <w:rPr>
          <w:rFonts w:ascii="楷体" w:hAnsi="楷体"/>
        </w:rPr>
      </w:pPr>
      <w:r w:rsidRPr="00D37CCE">
        <w:rPr>
          <w:rFonts w:ascii="楷体" w:hAnsi="楷体"/>
        </w:rPr>
        <w:t>每次新建节点时，直接申请一个页的空间，这样就保证一个节点物理上也存储在一个页里，加之计算机存储分配都是按页对齐的，就实现了一个 node 只需一次 I/O。</w:t>
      </w:r>
    </w:p>
    <w:p w14:paraId="7BB9709F" w14:textId="77777777" w:rsidR="00C128B7" w:rsidRPr="00D37CCE" w:rsidRDefault="00C128B7" w:rsidP="00E27BE8">
      <w:pPr>
        <w:ind w:firstLine="480"/>
        <w:rPr>
          <w:rFonts w:ascii="楷体" w:hAnsi="楷体"/>
        </w:rPr>
      </w:pPr>
      <w:r w:rsidRPr="000564A4">
        <w:t xml:space="preserve">B-Tree </w:t>
      </w:r>
      <w:r w:rsidRPr="000564A4">
        <w:t>中一次检索最多需要</w:t>
      </w:r>
      <w:r w:rsidRPr="000564A4">
        <w:t xml:space="preserve"> h-1 </w:t>
      </w:r>
      <w:r w:rsidRPr="000564A4">
        <w:t>次</w:t>
      </w:r>
      <w:r w:rsidRPr="000564A4">
        <w:t xml:space="preserve"> I/O</w:t>
      </w:r>
      <w:r w:rsidRPr="000564A4">
        <w:t>（根节点常驻内存），渐进复杂度为</w:t>
      </w:r>
      <w:r w:rsidRPr="000564A4">
        <w:t xml:space="preserve"> O(h)=O(logdN)</w:t>
      </w:r>
      <w:r w:rsidRPr="000564A4">
        <w:t>。</w:t>
      </w:r>
      <w:r w:rsidRPr="00D37CCE">
        <w:rPr>
          <w:rFonts w:ascii="楷体" w:hAnsi="楷体"/>
        </w:rPr>
        <w:t>一般实际应用中，出度 d 是非常大的数字，通常超过 100，因此 h 非常小（通常不超过 3）。</w:t>
      </w:r>
    </w:p>
    <w:p w14:paraId="1422707C" w14:textId="77777777" w:rsidR="00C128B7" w:rsidRPr="00D37CCE" w:rsidRDefault="00C128B7" w:rsidP="00C128B7">
      <w:pPr>
        <w:ind w:firstLine="480"/>
        <w:rPr>
          <w:rFonts w:ascii="楷体" w:hAnsi="楷体"/>
        </w:rPr>
      </w:pPr>
      <w:r w:rsidRPr="00D37CCE">
        <w:rPr>
          <w:rFonts w:ascii="楷体" w:hAnsi="楷体"/>
        </w:rPr>
        <w:t>而红黑树这种结构，h 明显要深的多。由于逻辑上很近的节点（父子）物理上可能很远，无法利用局部性，所以红黑树的 I/O 渐进复杂度也为 O(h)，效率明显比 B-Tree 差很多。</w:t>
      </w:r>
    </w:p>
    <w:p w14:paraId="08420E1B" w14:textId="77777777" w:rsidR="00C128B7" w:rsidRPr="00D37CCE" w:rsidRDefault="00C128B7" w:rsidP="00E27BE8">
      <w:pPr>
        <w:ind w:firstLine="480"/>
      </w:pPr>
      <w:r w:rsidRPr="00D37CCE">
        <w:t>综上所述，用</w:t>
      </w:r>
      <w:r w:rsidRPr="00D37CCE">
        <w:t xml:space="preserve"> B-Tree </w:t>
      </w:r>
      <w:r w:rsidRPr="00D37CCE">
        <w:t>作为索引结构效率是非常高的。</w:t>
      </w:r>
    </w:p>
    <w:p w14:paraId="6923D91A" w14:textId="77777777" w:rsidR="00C128B7" w:rsidRPr="00D37CCE" w:rsidRDefault="00C128B7" w:rsidP="00E27BE8">
      <w:pPr>
        <w:ind w:firstLine="480"/>
      </w:pPr>
      <w:r w:rsidRPr="00D37CCE">
        <w:t>应该花时间学习</w:t>
      </w:r>
      <w:r w:rsidRPr="00D37CCE">
        <w:t xml:space="preserve"> B-</w:t>
      </w:r>
      <w:r w:rsidRPr="00D37CCE">
        <w:t>树和</w:t>
      </w:r>
      <w:r w:rsidRPr="00D37CCE">
        <w:t xml:space="preserve"> B+ </w:t>
      </w:r>
      <w:r w:rsidRPr="00D37CCE">
        <w:t>树数据结构</w:t>
      </w:r>
    </w:p>
    <w:p w14:paraId="1F4CBC99" w14:textId="77777777" w:rsidR="00C128B7" w:rsidRPr="00D37CCE" w:rsidRDefault="00C128B7" w:rsidP="00C128B7">
      <w:pPr>
        <w:ind w:firstLine="480"/>
        <w:rPr>
          <w:rFonts w:ascii="楷体" w:hAnsi="楷体"/>
        </w:rPr>
      </w:pPr>
      <w:r w:rsidRPr="00D37CCE">
        <w:rPr>
          <w:rFonts w:ascii="楷体" w:hAnsi="楷体"/>
        </w:rPr>
        <w:lastRenderedPageBreak/>
        <w:t>=============================================================================================================</w:t>
      </w:r>
    </w:p>
    <w:p w14:paraId="5DEC009D" w14:textId="77777777" w:rsidR="00C128B7" w:rsidRPr="00D37CCE" w:rsidRDefault="00C128B7" w:rsidP="00C128B7">
      <w:pPr>
        <w:ind w:firstLine="480"/>
        <w:rPr>
          <w:rFonts w:ascii="楷体" w:hAnsi="楷体"/>
        </w:rPr>
      </w:pPr>
      <w:r w:rsidRPr="00D37CCE">
        <w:rPr>
          <w:rFonts w:ascii="楷体" w:hAnsi="楷体"/>
        </w:rPr>
        <w:t>1）B 树</w:t>
      </w:r>
    </w:p>
    <w:p w14:paraId="41E0685E" w14:textId="77777777" w:rsidR="00C128B7" w:rsidRPr="00D37CCE" w:rsidRDefault="00C128B7" w:rsidP="00C128B7">
      <w:pPr>
        <w:ind w:firstLine="480"/>
        <w:rPr>
          <w:rFonts w:ascii="楷体" w:hAnsi="楷体"/>
        </w:rPr>
      </w:pPr>
      <w:r w:rsidRPr="00D37CCE">
        <w:rPr>
          <w:rFonts w:ascii="楷体" w:hAnsi="楷体"/>
        </w:rPr>
        <w:t>B 树中每个节点包含了键值和键值对于的数据对象存放地址指针，所以成功搜索一个对象可以不用到达树的叶节点。</w:t>
      </w:r>
    </w:p>
    <w:p w14:paraId="5910B61D" w14:textId="77777777" w:rsidR="00C128B7" w:rsidRPr="00D37CCE" w:rsidRDefault="00C128B7" w:rsidP="00C128B7">
      <w:pPr>
        <w:ind w:firstLine="480"/>
        <w:rPr>
          <w:rFonts w:ascii="楷体" w:hAnsi="楷体"/>
        </w:rPr>
      </w:pPr>
      <w:r w:rsidRPr="00D37CCE">
        <w:rPr>
          <w:rFonts w:ascii="楷体" w:hAnsi="楷体"/>
        </w:rPr>
        <w:t>成功搜索包括节点内搜索和沿某一路径的搜索，成功搜索时间取决于关键码所在的层次以及节点内关键码的数量。</w:t>
      </w:r>
    </w:p>
    <w:p w14:paraId="712759D0" w14:textId="77777777" w:rsidR="00C128B7" w:rsidRPr="00D37CCE" w:rsidRDefault="00C128B7" w:rsidP="00C128B7">
      <w:pPr>
        <w:ind w:firstLine="480"/>
        <w:rPr>
          <w:rFonts w:ascii="楷体" w:hAnsi="楷体"/>
        </w:rPr>
      </w:pPr>
      <w:r w:rsidRPr="00D37CCE">
        <w:rPr>
          <w:rFonts w:ascii="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14:paraId="0DAD7441" w14:textId="77777777" w:rsidR="00C128B7" w:rsidRPr="00D37CCE" w:rsidRDefault="00C128B7" w:rsidP="00C128B7">
      <w:pPr>
        <w:ind w:firstLine="480"/>
        <w:rPr>
          <w:rFonts w:ascii="楷体" w:hAnsi="楷体"/>
        </w:rPr>
      </w:pPr>
      <w:r w:rsidRPr="00D37CCE">
        <w:rPr>
          <w:rFonts w:ascii="楷体" w:hAnsi="楷体"/>
        </w:rPr>
        <w:t>2）B+ 树</w:t>
      </w:r>
    </w:p>
    <w:p w14:paraId="5251A679" w14:textId="77777777" w:rsidR="00C128B7" w:rsidRPr="00D37CCE" w:rsidRDefault="00C128B7" w:rsidP="00C128B7">
      <w:pPr>
        <w:ind w:firstLine="480"/>
        <w:rPr>
          <w:rFonts w:ascii="楷体" w:hAnsi="楷体"/>
        </w:rPr>
      </w:pPr>
      <w:r w:rsidRPr="00D37CCE">
        <w:rPr>
          <w:rFonts w:ascii="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14:paraId="216C4707" w14:textId="77777777" w:rsidR="00C128B7" w:rsidRPr="00D37CCE" w:rsidRDefault="00C128B7" w:rsidP="00C128B7">
      <w:pPr>
        <w:ind w:firstLine="480"/>
        <w:rPr>
          <w:rFonts w:ascii="楷体" w:hAnsi="楷体"/>
        </w:rPr>
      </w:pPr>
      <w:r w:rsidRPr="00D37CCE">
        <w:rPr>
          <w:rFonts w:ascii="楷体" w:hAnsi="楷体"/>
        </w:rPr>
        <w:t>B+ 树有 2 个头指针，一个是树的根节点，一个是最小关键码的叶节点。</w:t>
      </w:r>
    </w:p>
    <w:p w14:paraId="51ED8D91" w14:textId="77777777" w:rsidR="00C128B7" w:rsidRPr="00D37CCE" w:rsidRDefault="00C128B7" w:rsidP="00C128B7">
      <w:pPr>
        <w:ind w:firstLine="480"/>
        <w:rPr>
          <w:rFonts w:ascii="楷体" w:hAnsi="楷体"/>
        </w:rPr>
      </w:pPr>
      <w:r w:rsidRPr="00D37CCE">
        <w:rPr>
          <w:rFonts w:ascii="楷体" w:hAnsi="楷体"/>
        </w:rPr>
        <w:t>所以 B+ 树有两种搜索方法：</w:t>
      </w:r>
    </w:p>
    <w:p w14:paraId="215CCC18" w14:textId="77777777" w:rsidR="00C128B7" w:rsidRPr="00D37CCE" w:rsidRDefault="00C128B7" w:rsidP="00C128B7">
      <w:pPr>
        <w:ind w:firstLine="480"/>
        <w:rPr>
          <w:rFonts w:ascii="楷体" w:hAnsi="楷体"/>
        </w:rPr>
      </w:pPr>
      <w:r w:rsidRPr="00D37CCE">
        <w:rPr>
          <w:rFonts w:ascii="楷体" w:hAnsi="楷体"/>
        </w:rPr>
        <w:t>一种是按叶节点自己拉起的链表顺序搜索。</w:t>
      </w:r>
    </w:p>
    <w:p w14:paraId="000E7516" w14:textId="77777777" w:rsidR="00C128B7" w:rsidRPr="00D37CCE" w:rsidRDefault="00C128B7" w:rsidP="00C128B7">
      <w:pPr>
        <w:ind w:firstLine="480"/>
        <w:rPr>
          <w:rFonts w:ascii="楷体" w:hAnsi="楷体"/>
        </w:rPr>
      </w:pPr>
      <w:r w:rsidRPr="00D37CCE">
        <w:rPr>
          <w:rFonts w:ascii="楷体" w:hAnsi="楷体"/>
        </w:rPr>
        <w:t>一种是从根节点开始搜索，和 B 树类似，不过如果非叶节点的关键码等于给定值，搜索并不停止，而是继续沿右指针，一直查到叶节点上的关键码。所以无论搜索是否成功，都将走完树的所有层。</w:t>
      </w:r>
    </w:p>
    <w:p w14:paraId="45AE8198" w14:textId="77777777" w:rsidR="00C128B7" w:rsidRPr="00D37CCE" w:rsidRDefault="00C128B7" w:rsidP="00C128B7">
      <w:pPr>
        <w:ind w:firstLine="480"/>
        <w:rPr>
          <w:rFonts w:ascii="楷体" w:hAnsi="楷体"/>
        </w:rPr>
      </w:pPr>
      <w:r w:rsidRPr="00D37CCE">
        <w:rPr>
          <w:rFonts w:ascii="楷体" w:hAnsi="楷体"/>
        </w:rPr>
        <w:t>B+ 树中，数据对象的插入和删除仅在叶节点上进行。</w:t>
      </w:r>
    </w:p>
    <w:p w14:paraId="70F4CEF9" w14:textId="77777777" w:rsidR="008A6320" w:rsidRDefault="00C128B7" w:rsidP="00C128B7">
      <w:pPr>
        <w:ind w:firstLine="480"/>
        <w:rPr>
          <w:rFonts w:ascii="楷体" w:hAnsi="楷体"/>
        </w:rPr>
      </w:pPr>
      <w:r w:rsidRPr="00D37CCE">
        <w:rPr>
          <w:rFonts w:ascii="楷体" w:hAnsi="楷体"/>
        </w:rPr>
        <w:t>这两种处理索引的数据结构的不同之处：</w:t>
      </w:r>
    </w:p>
    <w:p w14:paraId="13034E49" w14:textId="77777777" w:rsidR="008A6320" w:rsidRDefault="00C128B7" w:rsidP="00C128B7">
      <w:pPr>
        <w:ind w:firstLine="480"/>
        <w:rPr>
          <w:rFonts w:ascii="楷体" w:hAnsi="楷体"/>
        </w:rPr>
      </w:pPr>
      <w:r w:rsidRPr="00D37CCE">
        <w:rPr>
          <w:rFonts w:ascii="楷体" w:hAnsi="楷体"/>
        </w:rPr>
        <w:t>a，B 树中同一键值不会出现多次，并且它有可能出现在叶结点，也有可能出现在非叶结点中。而 B+ 树的键一定会出现在叶结点中，并且有可能在非叶结点中也有可能重复出现，以维持 B+ 树的平衡。</w:t>
      </w:r>
    </w:p>
    <w:p w14:paraId="05407C47" w14:textId="77777777" w:rsidR="008A6320" w:rsidRDefault="00C128B7" w:rsidP="00C128B7">
      <w:pPr>
        <w:ind w:firstLine="480"/>
        <w:rPr>
          <w:rFonts w:ascii="楷体" w:hAnsi="楷体"/>
        </w:rPr>
      </w:pPr>
      <w:r w:rsidRPr="00D37CCE">
        <w:rPr>
          <w:rFonts w:ascii="楷体" w:hAnsi="楷体"/>
        </w:rPr>
        <w:t>b，因为 B 树键位置不定，且在整个树结构中只出现一次，虽然可以节省存储空间，但使得在插入、删除操作复杂度明显增加。B+ 树相比来说是一种较好的折中。</w:t>
      </w:r>
    </w:p>
    <w:p w14:paraId="16D04C66" w14:textId="00DEFA99" w:rsidR="00BD1BD1" w:rsidRDefault="00C128B7" w:rsidP="00C128B7">
      <w:pPr>
        <w:ind w:firstLine="480"/>
        <w:rPr>
          <w:rFonts w:ascii="楷体" w:hAnsi="楷体"/>
        </w:rPr>
      </w:pPr>
      <w:r w:rsidRPr="00D37CCE">
        <w:rPr>
          <w:rFonts w:ascii="楷体" w:hAnsi="楷体"/>
        </w:rPr>
        <w:t>c，B 树的查询效率与键在树中的位置有关，最大时间复杂度与 B+ 树相同(在叶结点的时候)，最小时间复杂度为 1(在根结点的时候)。而 B+ 树的时候复杂度对某建成的树是固定的。</w:t>
      </w:r>
      <w:r>
        <w:rPr>
          <w:rFonts w:ascii="楷体" w:hAnsi="楷体" w:hint="eastAsia"/>
        </w:rPr>
        <w:t>可以扫描2的次方</w:t>
      </w:r>
      <w:r>
        <w:rPr>
          <w:rFonts w:ascii="楷体" w:hAnsi="楷体"/>
        </w:rPr>
        <w:t>。</w:t>
      </w:r>
    </w:p>
    <w:p w14:paraId="0DF75F4E" w14:textId="4B40FA54" w:rsidR="00C128B7" w:rsidRPr="00617467" w:rsidRDefault="00C128B7" w:rsidP="00C128B7">
      <w:pPr>
        <w:pStyle w:val="7"/>
      </w:pPr>
      <w:r w:rsidRPr="00617467">
        <w:rPr>
          <w:rFonts w:hint="eastAsia"/>
        </w:rPr>
        <w:t>索引</w:t>
      </w:r>
      <w:r w:rsidRPr="00617467">
        <w:t>的代价</w:t>
      </w:r>
    </w:p>
    <w:p w14:paraId="660FF499" w14:textId="77777777" w:rsidR="00C128B7" w:rsidRPr="009A64E5" w:rsidRDefault="00C128B7" w:rsidP="00C128B7">
      <w:pPr>
        <w:ind w:firstLine="480"/>
        <w:rPr>
          <w:rFonts w:ascii="楷体" w:hAnsi="楷体"/>
        </w:rPr>
      </w:pPr>
      <w:r w:rsidRPr="009A64E5">
        <w:rPr>
          <w:rFonts w:ascii="楷体" w:hAnsi="楷体" w:hint="eastAsia"/>
        </w:rPr>
        <w:t>占用</w:t>
      </w:r>
      <w:r w:rsidRPr="009A64E5">
        <w:rPr>
          <w:rFonts w:ascii="楷体" w:hAnsi="楷体"/>
        </w:rPr>
        <w:t>磁盘空间</w:t>
      </w:r>
    </w:p>
    <w:p w14:paraId="0D277371" w14:textId="77777777" w:rsidR="00C128B7" w:rsidRPr="009A64E5" w:rsidRDefault="00C128B7" w:rsidP="00C128B7">
      <w:pPr>
        <w:ind w:firstLine="480"/>
        <w:rPr>
          <w:rFonts w:ascii="楷体" w:hAnsi="楷体"/>
        </w:rPr>
      </w:pPr>
      <w:r w:rsidRPr="009A64E5">
        <w:rPr>
          <w:rFonts w:ascii="楷体" w:hAnsi="楷体" w:hint="eastAsia"/>
        </w:rPr>
        <w:t>对DML(</w:t>
      </w:r>
      <w:r w:rsidRPr="009A64E5">
        <w:rPr>
          <w:rFonts w:ascii="楷体" w:hAnsi="楷体"/>
        </w:rPr>
        <w:t>update</w:t>
      </w:r>
      <w:r w:rsidRPr="009A64E5">
        <w:rPr>
          <w:rFonts w:ascii="楷体" w:hAnsi="楷体" w:hint="eastAsia"/>
        </w:rPr>
        <w:t>、</w:t>
      </w:r>
      <w:r w:rsidRPr="009A64E5">
        <w:rPr>
          <w:rFonts w:ascii="楷体" w:hAnsi="楷体"/>
        </w:rPr>
        <w:t>delete、insert</w:t>
      </w:r>
      <w:r w:rsidRPr="009A64E5">
        <w:rPr>
          <w:rFonts w:ascii="楷体" w:hAnsi="楷体" w:hint="eastAsia"/>
        </w:rPr>
        <w:t>)语句</w:t>
      </w:r>
      <w:r w:rsidRPr="009A64E5">
        <w:rPr>
          <w:rFonts w:ascii="楷体" w:hAnsi="楷体"/>
        </w:rPr>
        <w:t>的效率影响</w:t>
      </w:r>
    </w:p>
    <w:p w14:paraId="3D847212" w14:textId="77777777" w:rsidR="00C128B7" w:rsidRPr="009A64E5" w:rsidRDefault="00C128B7" w:rsidP="00C128B7">
      <w:pPr>
        <w:ind w:firstLine="480"/>
        <w:rPr>
          <w:rFonts w:ascii="楷体" w:hAnsi="楷体"/>
        </w:rPr>
      </w:pPr>
      <w:r w:rsidRPr="009A64E5">
        <w:rPr>
          <w:rFonts w:ascii="楷体" w:hAnsi="楷体" w:hint="eastAsia"/>
        </w:rPr>
        <w:t>增删</w:t>
      </w:r>
      <w:r w:rsidRPr="009A64E5">
        <w:rPr>
          <w:rFonts w:ascii="楷体" w:hAnsi="楷体"/>
        </w:rPr>
        <w:t>改</w:t>
      </w:r>
      <w:r w:rsidRPr="009A64E5">
        <w:rPr>
          <w:rFonts w:ascii="楷体" w:hAnsi="楷体" w:hint="eastAsia"/>
        </w:rPr>
        <w:t>会</w:t>
      </w:r>
      <w:r w:rsidRPr="009A64E5">
        <w:rPr>
          <w:rFonts w:ascii="楷体" w:hAnsi="楷体"/>
        </w:rPr>
        <w:t>对索引影响，因为索引要</w:t>
      </w:r>
      <w:r w:rsidRPr="009A64E5">
        <w:rPr>
          <w:rFonts w:ascii="楷体" w:hAnsi="楷体" w:hint="eastAsia"/>
        </w:rPr>
        <w:t>重新</w:t>
      </w:r>
      <w:r w:rsidRPr="009A64E5">
        <w:rPr>
          <w:rFonts w:ascii="楷体" w:hAnsi="楷体"/>
        </w:rPr>
        <w:t>整理。</w:t>
      </w:r>
    </w:p>
    <w:p w14:paraId="1D18E2F9" w14:textId="77777777" w:rsidR="00C128B7" w:rsidRPr="009A64E5" w:rsidRDefault="00C128B7" w:rsidP="00C128B7">
      <w:pPr>
        <w:ind w:firstLine="480"/>
        <w:rPr>
          <w:rFonts w:ascii="楷体" w:hAnsi="楷体"/>
        </w:rPr>
      </w:pPr>
    </w:p>
    <w:tbl>
      <w:tblPr>
        <w:tblStyle w:val="afa"/>
        <w:tblW w:w="0" w:type="auto"/>
        <w:tblLook w:val="04A0" w:firstRow="1" w:lastRow="0" w:firstColumn="1" w:lastColumn="0" w:noHBand="0" w:noVBand="1"/>
      </w:tblPr>
      <w:tblGrid>
        <w:gridCol w:w="2016"/>
        <w:gridCol w:w="6600"/>
      </w:tblGrid>
      <w:tr w:rsidR="00C128B7" w:rsidRPr="009A64E5" w14:paraId="2FE3AEFB" w14:textId="77777777" w:rsidTr="005C5877">
        <w:tc>
          <w:tcPr>
            <w:tcW w:w="1696" w:type="dxa"/>
          </w:tcPr>
          <w:p w14:paraId="5EC83A67" w14:textId="77777777" w:rsidR="00C128B7" w:rsidRPr="009A64E5" w:rsidRDefault="00C128B7" w:rsidP="00C128B7">
            <w:pPr>
              <w:ind w:firstLine="480"/>
              <w:rPr>
                <w:rFonts w:ascii="楷体" w:hAnsi="楷体"/>
              </w:rPr>
            </w:pPr>
            <w:r w:rsidRPr="009A64E5">
              <w:rPr>
                <w:rFonts w:ascii="楷体" w:hAnsi="楷体" w:hint="eastAsia"/>
              </w:rPr>
              <w:lastRenderedPageBreak/>
              <w:t>存储</w:t>
            </w:r>
            <w:r w:rsidRPr="009A64E5">
              <w:rPr>
                <w:rFonts w:ascii="楷体" w:hAnsi="楷体"/>
              </w:rPr>
              <w:t>引擎</w:t>
            </w:r>
          </w:p>
        </w:tc>
        <w:tc>
          <w:tcPr>
            <w:tcW w:w="6600" w:type="dxa"/>
          </w:tcPr>
          <w:p w14:paraId="42757A5A" w14:textId="77777777" w:rsidR="00C128B7" w:rsidRPr="009A64E5" w:rsidRDefault="00C128B7" w:rsidP="00C128B7">
            <w:pPr>
              <w:ind w:firstLine="480"/>
              <w:rPr>
                <w:rFonts w:ascii="楷体" w:hAnsi="楷体"/>
              </w:rPr>
            </w:pPr>
            <w:r w:rsidRPr="009A64E5">
              <w:rPr>
                <w:rFonts w:ascii="楷体" w:hAnsi="楷体" w:hint="eastAsia"/>
              </w:rPr>
              <w:t>允许</w:t>
            </w:r>
            <w:r w:rsidRPr="009A64E5">
              <w:rPr>
                <w:rFonts w:ascii="楷体" w:hAnsi="楷体"/>
              </w:rPr>
              <w:t>的索引类型</w:t>
            </w:r>
          </w:p>
        </w:tc>
      </w:tr>
      <w:tr w:rsidR="00C128B7" w:rsidRPr="009A64E5" w14:paraId="11D87FB8" w14:textId="77777777" w:rsidTr="005C5877">
        <w:tc>
          <w:tcPr>
            <w:tcW w:w="1696" w:type="dxa"/>
          </w:tcPr>
          <w:p w14:paraId="4CBC9652" w14:textId="77777777" w:rsidR="00C128B7" w:rsidRPr="009A64E5" w:rsidRDefault="00C128B7" w:rsidP="00C128B7">
            <w:pPr>
              <w:ind w:firstLine="480"/>
              <w:rPr>
                <w:rFonts w:ascii="楷体" w:hAnsi="楷体"/>
              </w:rPr>
            </w:pPr>
            <w:r>
              <w:rPr>
                <w:rFonts w:ascii="楷体" w:hAnsi="楷体" w:hint="eastAsia"/>
              </w:rPr>
              <w:t>myisam</w:t>
            </w:r>
          </w:p>
        </w:tc>
        <w:tc>
          <w:tcPr>
            <w:tcW w:w="6600" w:type="dxa"/>
          </w:tcPr>
          <w:p w14:paraId="79DF9809" w14:textId="77777777" w:rsidR="00C128B7" w:rsidRPr="009A64E5" w:rsidRDefault="00C128B7" w:rsidP="00C128B7">
            <w:pPr>
              <w:ind w:firstLine="480"/>
              <w:rPr>
                <w:rFonts w:ascii="楷体" w:hAnsi="楷体"/>
              </w:rPr>
            </w:pPr>
            <w:r>
              <w:rPr>
                <w:rFonts w:ascii="楷体" w:hAnsi="楷体"/>
              </w:rPr>
              <w:t>btree</w:t>
            </w:r>
          </w:p>
        </w:tc>
      </w:tr>
      <w:tr w:rsidR="00C128B7" w:rsidRPr="009A64E5" w14:paraId="42B02EB0" w14:textId="77777777" w:rsidTr="005C5877">
        <w:tc>
          <w:tcPr>
            <w:tcW w:w="1696" w:type="dxa"/>
          </w:tcPr>
          <w:p w14:paraId="39A85F6E" w14:textId="77777777" w:rsidR="00C128B7" w:rsidRDefault="00C128B7" w:rsidP="00C128B7">
            <w:pPr>
              <w:ind w:firstLine="480"/>
              <w:rPr>
                <w:rFonts w:ascii="楷体" w:hAnsi="楷体"/>
              </w:rPr>
            </w:pPr>
            <w:r>
              <w:rPr>
                <w:rFonts w:ascii="楷体" w:hAnsi="楷体"/>
              </w:rPr>
              <w:t>innodb</w:t>
            </w:r>
          </w:p>
        </w:tc>
        <w:tc>
          <w:tcPr>
            <w:tcW w:w="6600" w:type="dxa"/>
          </w:tcPr>
          <w:p w14:paraId="0B61D189" w14:textId="77777777" w:rsidR="00C128B7" w:rsidRDefault="00C128B7" w:rsidP="00C128B7">
            <w:pPr>
              <w:ind w:firstLine="480"/>
              <w:rPr>
                <w:rFonts w:ascii="楷体" w:hAnsi="楷体"/>
              </w:rPr>
            </w:pPr>
            <w:r>
              <w:rPr>
                <w:rFonts w:ascii="楷体" w:hAnsi="楷体"/>
              </w:rPr>
              <w:t>btree</w:t>
            </w:r>
          </w:p>
        </w:tc>
      </w:tr>
      <w:tr w:rsidR="00C128B7" w:rsidRPr="009A64E5" w14:paraId="7E9F2E57" w14:textId="77777777" w:rsidTr="005C5877">
        <w:tc>
          <w:tcPr>
            <w:tcW w:w="1696" w:type="dxa"/>
          </w:tcPr>
          <w:p w14:paraId="7BFBFF6F" w14:textId="77777777" w:rsidR="00C128B7" w:rsidRDefault="00C128B7" w:rsidP="00C128B7">
            <w:pPr>
              <w:ind w:firstLine="480"/>
              <w:rPr>
                <w:rFonts w:ascii="楷体" w:hAnsi="楷体"/>
              </w:rPr>
            </w:pPr>
            <w:r>
              <w:rPr>
                <w:rFonts w:ascii="楷体" w:hAnsi="楷体"/>
              </w:rPr>
              <w:t>m</w:t>
            </w:r>
            <w:r>
              <w:rPr>
                <w:rFonts w:ascii="楷体" w:hAnsi="楷体" w:hint="eastAsia"/>
              </w:rPr>
              <w:t>emory/yeap</w:t>
            </w:r>
          </w:p>
        </w:tc>
        <w:tc>
          <w:tcPr>
            <w:tcW w:w="6600" w:type="dxa"/>
          </w:tcPr>
          <w:p w14:paraId="0D833BF0" w14:textId="77777777" w:rsidR="00C128B7" w:rsidRDefault="00C128B7" w:rsidP="00C128B7">
            <w:pPr>
              <w:ind w:firstLine="480"/>
              <w:rPr>
                <w:rFonts w:ascii="楷体" w:hAnsi="楷体"/>
              </w:rPr>
            </w:pPr>
            <w:r>
              <w:rPr>
                <w:rFonts w:ascii="楷体" w:hAnsi="楷体"/>
              </w:rPr>
              <w:t>H</w:t>
            </w:r>
            <w:r>
              <w:rPr>
                <w:rFonts w:ascii="楷体" w:hAnsi="楷体" w:hint="eastAsia"/>
              </w:rPr>
              <w:t>ash,</w:t>
            </w:r>
            <w:r>
              <w:rPr>
                <w:rFonts w:ascii="楷体" w:hAnsi="楷体"/>
              </w:rPr>
              <w:t>btree</w:t>
            </w:r>
          </w:p>
        </w:tc>
      </w:tr>
    </w:tbl>
    <w:p w14:paraId="4F6BA5BC" w14:textId="77777777" w:rsidR="006D6E8D" w:rsidRDefault="006D6E8D" w:rsidP="00C128B7">
      <w:pPr>
        <w:ind w:firstLine="480"/>
        <w:rPr>
          <w:rFonts w:ascii="楷体" w:hAnsi="楷体"/>
        </w:rPr>
      </w:pPr>
    </w:p>
    <w:p w14:paraId="48BFC3A0" w14:textId="77777777" w:rsidR="00C128B7" w:rsidRDefault="00C128B7" w:rsidP="00C128B7">
      <w:pPr>
        <w:pStyle w:val="7"/>
      </w:pPr>
      <w:r>
        <w:rPr>
          <w:rFonts w:hint="eastAsia"/>
        </w:rPr>
        <w:t>那些</w:t>
      </w:r>
      <w:r>
        <w:t>列上适合添加索引</w:t>
      </w:r>
    </w:p>
    <w:p w14:paraId="7FC0AE1C" w14:textId="77777777" w:rsidR="00C128B7" w:rsidRDefault="00C128B7" w:rsidP="00C92112">
      <w:pPr>
        <w:pStyle w:val="af"/>
        <w:widowControl w:val="0"/>
        <w:numPr>
          <w:ilvl w:val="0"/>
          <w:numId w:val="82"/>
        </w:numPr>
        <w:spacing w:after="0"/>
        <w:ind w:firstLineChars="0"/>
        <w:jc w:val="both"/>
      </w:pPr>
      <w:r>
        <w:t>查询</w:t>
      </w:r>
      <w:r>
        <w:rPr>
          <w:rFonts w:hint="eastAsia"/>
        </w:rPr>
        <w:t>作为查询</w:t>
      </w:r>
      <w:r>
        <w:t>条件</w:t>
      </w:r>
      <w:r>
        <w:rPr>
          <w:rFonts w:hint="eastAsia"/>
        </w:rPr>
        <w:t>字段</w:t>
      </w:r>
      <w:r>
        <w:t>应该创建索引</w:t>
      </w:r>
    </w:p>
    <w:p w14:paraId="1DE451F9" w14:textId="77777777" w:rsidR="00C128B7" w:rsidRDefault="00C128B7" w:rsidP="00C92112">
      <w:pPr>
        <w:pStyle w:val="af"/>
        <w:widowControl w:val="0"/>
        <w:numPr>
          <w:ilvl w:val="0"/>
          <w:numId w:val="82"/>
        </w:numPr>
        <w:spacing w:after="0"/>
        <w:ind w:firstLineChars="0"/>
        <w:jc w:val="both"/>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14:paraId="5B298337" w14:textId="77777777" w:rsidR="00C128B7" w:rsidRDefault="00C128B7" w:rsidP="00C128B7">
      <w:pPr>
        <w:pStyle w:val="af"/>
        <w:ind w:left="360" w:firstLineChars="0" w:firstLine="0"/>
      </w:pPr>
      <w:r>
        <w:t>Select * from emp where sex=’</w:t>
      </w:r>
      <w:r>
        <w:rPr>
          <w:rFonts w:hint="eastAsia"/>
        </w:rPr>
        <w:t>男</w:t>
      </w:r>
      <w:r>
        <w:t>’</w:t>
      </w:r>
    </w:p>
    <w:p w14:paraId="629BB2F0" w14:textId="77777777" w:rsidR="00C128B7" w:rsidRDefault="00C128B7" w:rsidP="00C92112">
      <w:pPr>
        <w:pStyle w:val="af"/>
        <w:widowControl w:val="0"/>
        <w:numPr>
          <w:ilvl w:val="0"/>
          <w:numId w:val="82"/>
        </w:numPr>
        <w:spacing w:after="0"/>
        <w:ind w:firstLineChars="0"/>
        <w:jc w:val="both"/>
      </w:pPr>
      <w:r>
        <w:rPr>
          <w:rFonts w:hint="eastAsia"/>
        </w:rPr>
        <w:t>频繁</w:t>
      </w:r>
      <w:r>
        <w:t>更新字段</w:t>
      </w:r>
      <w:r>
        <w:rPr>
          <w:rFonts w:hint="eastAsia"/>
        </w:rPr>
        <w:t>，也</w:t>
      </w:r>
      <w:r>
        <w:t>不要</w:t>
      </w:r>
      <w:r>
        <w:rPr>
          <w:rFonts w:hint="eastAsia"/>
        </w:rPr>
        <w:t>定义</w:t>
      </w:r>
      <w:r>
        <w:t>索引</w:t>
      </w:r>
      <w:r>
        <w:rPr>
          <w:rFonts w:hint="eastAsia"/>
        </w:rPr>
        <w:t>。</w:t>
      </w:r>
    </w:p>
    <w:p w14:paraId="01CDAD63" w14:textId="77777777" w:rsidR="006D6E8D" w:rsidRDefault="00C128B7" w:rsidP="00C92112">
      <w:pPr>
        <w:pStyle w:val="af"/>
        <w:widowControl w:val="0"/>
        <w:numPr>
          <w:ilvl w:val="0"/>
          <w:numId w:val="82"/>
        </w:numPr>
        <w:spacing w:after="0"/>
        <w:ind w:firstLineChars="0"/>
        <w:jc w:val="both"/>
      </w:pPr>
      <w:r>
        <w:rPr>
          <w:rFonts w:hint="eastAsia"/>
        </w:rPr>
        <w:t>不会</w:t>
      </w:r>
      <w:r>
        <w:t>出现在</w:t>
      </w:r>
      <w:r>
        <w:rPr>
          <w:rFonts w:hint="eastAsia"/>
        </w:rPr>
        <w:t>where</w:t>
      </w:r>
      <w:r>
        <w:rPr>
          <w:rFonts w:hint="eastAsia"/>
        </w:rPr>
        <w:t>语句</w:t>
      </w:r>
      <w:r>
        <w:t>的</w:t>
      </w:r>
      <w:r>
        <w:rPr>
          <w:rFonts w:hint="eastAsia"/>
        </w:rPr>
        <w:t>字段</w:t>
      </w:r>
      <w:r>
        <w:t>不要创建索引</w:t>
      </w:r>
    </w:p>
    <w:p w14:paraId="0846F0DC" w14:textId="6FC20884" w:rsidR="00C128B7" w:rsidRDefault="00C128B7" w:rsidP="00C128B7">
      <w:pPr>
        <w:ind w:firstLine="480"/>
        <w:rPr>
          <w:rFonts w:ascii="楷体" w:hAnsi="楷体"/>
        </w:rPr>
      </w:pPr>
      <w:r w:rsidRPr="006115A2">
        <w:rPr>
          <w:rFonts w:ascii="楷体" w:hAnsi="楷体" w:hint="eastAsia"/>
        </w:rPr>
        <w:t>总结:满处</w:t>
      </w:r>
      <w:r w:rsidRPr="006115A2">
        <w:rPr>
          <w:rFonts w:ascii="楷体" w:hAnsi="楷体"/>
        </w:rPr>
        <w:t>一下条件的字段</w:t>
      </w:r>
      <w:r w:rsidRPr="006115A2">
        <w:rPr>
          <w:rFonts w:ascii="楷体" w:hAnsi="楷体" w:hint="eastAsia"/>
        </w:rPr>
        <w:t>，</w:t>
      </w:r>
      <w:r w:rsidRPr="006115A2">
        <w:rPr>
          <w:rFonts w:ascii="楷体" w:hAnsi="楷体"/>
        </w:rPr>
        <w:t>才应该创建索引</w:t>
      </w:r>
    </w:p>
    <w:p w14:paraId="2492CB84"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肯定</w:t>
      </w:r>
      <w:r>
        <w:rPr>
          <w:rFonts w:ascii="楷体" w:hAnsi="楷体"/>
        </w:rPr>
        <w:t>在</w:t>
      </w:r>
      <w:r>
        <w:rPr>
          <w:rFonts w:ascii="楷体" w:hAnsi="楷体" w:hint="eastAsia"/>
        </w:rPr>
        <w:t>where条件</w:t>
      </w:r>
      <w:r>
        <w:rPr>
          <w:rFonts w:ascii="楷体" w:hAnsi="楷体"/>
        </w:rPr>
        <w:t>经常使用</w:t>
      </w:r>
    </w:p>
    <w:p w14:paraId="2E964525"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该</w:t>
      </w:r>
      <w:r>
        <w:rPr>
          <w:rFonts w:ascii="楷体" w:hAnsi="楷体"/>
        </w:rPr>
        <w:t>字段的内容不是唯一的几个值</w:t>
      </w:r>
    </w:p>
    <w:p w14:paraId="55E76D23"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字段</w:t>
      </w:r>
      <w:r>
        <w:rPr>
          <w:rFonts w:ascii="楷体" w:hAnsi="楷体"/>
        </w:rPr>
        <w:t>内容不是频繁变化</w:t>
      </w:r>
    </w:p>
    <w:p w14:paraId="6111D611" w14:textId="77777777" w:rsidR="006D6E8D" w:rsidRDefault="00C128B7" w:rsidP="00C128B7">
      <w:pPr>
        <w:pStyle w:val="7"/>
      </w:pPr>
      <w:r>
        <w:rPr>
          <w:rFonts w:hint="eastAsia"/>
        </w:rPr>
        <w:t>索引</w:t>
      </w:r>
      <w:r>
        <w:t>的</w:t>
      </w:r>
      <w:r>
        <w:rPr>
          <w:rFonts w:hint="eastAsia"/>
        </w:rPr>
        <w:t>注意</w:t>
      </w:r>
      <w:r>
        <w:t>事项</w:t>
      </w:r>
    </w:p>
    <w:p w14:paraId="23149245" w14:textId="4A816523" w:rsidR="00C128B7" w:rsidRDefault="00C128B7" w:rsidP="00C128B7">
      <w:pPr>
        <w:ind w:firstLine="480"/>
        <w:rPr>
          <w:rFonts w:ascii="楷体" w:hAnsi="楷体"/>
        </w:rPr>
      </w:pPr>
      <w:r>
        <w:rPr>
          <w:rFonts w:ascii="楷体" w:hAnsi="楷体" w:hint="eastAsia"/>
        </w:rPr>
        <w:t>创建主键</w:t>
      </w:r>
      <w:r>
        <w:rPr>
          <w:rFonts w:ascii="楷体" w:hAnsi="楷体"/>
        </w:rPr>
        <w:t>索引</w:t>
      </w:r>
    </w:p>
    <w:p w14:paraId="673C3476" w14:textId="77777777" w:rsidR="00C128B7" w:rsidRDefault="00C128B7" w:rsidP="00C128B7">
      <w:pPr>
        <w:ind w:firstLine="480"/>
        <w:rPr>
          <w:rFonts w:ascii="楷体" w:hAnsi="楷体"/>
        </w:rPr>
      </w:pPr>
      <w:r w:rsidRPr="008B24C9">
        <w:rPr>
          <w:rFonts w:ascii="楷体" w:hAnsi="楷体" w:hint="eastAsia"/>
        </w:rPr>
        <w:t>alter table 表名 add primary key (列名);</w:t>
      </w:r>
    </w:p>
    <w:p w14:paraId="0BB57314" w14:textId="77777777" w:rsidR="00C128B7" w:rsidRPr="008B24C9" w:rsidRDefault="00C128B7" w:rsidP="00C128B7">
      <w:pPr>
        <w:ind w:firstLine="480"/>
        <w:rPr>
          <w:rFonts w:ascii="楷体" w:hAnsi="楷体"/>
        </w:rPr>
      </w:pPr>
      <w:r>
        <w:rPr>
          <w:rFonts w:ascii="楷体" w:hAnsi="楷体" w:hint="eastAsia"/>
        </w:rPr>
        <w:t>创建一个</w:t>
      </w:r>
      <w:r>
        <w:rPr>
          <w:rFonts w:ascii="楷体" w:hAnsi="楷体"/>
        </w:rPr>
        <w:t>联合</w:t>
      </w:r>
      <w:r>
        <w:rPr>
          <w:rFonts w:ascii="楷体" w:hAnsi="楷体" w:hint="eastAsia"/>
        </w:rPr>
        <w:t>索引</w:t>
      </w:r>
    </w:p>
    <w:p w14:paraId="4B0C826F" w14:textId="77777777" w:rsidR="00C128B7" w:rsidRDefault="00C128B7" w:rsidP="00E27BE8">
      <w:pPr>
        <w:ind w:firstLine="480"/>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14:paraId="39F4B0B2" w14:textId="77777777" w:rsidR="00C128B7" w:rsidRDefault="00C128B7" w:rsidP="00C128B7">
      <w:pPr>
        <w:ind w:firstLine="480"/>
        <w:rPr>
          <w:rFonts w:ascii="楷体" w:hAnsi="楷体"/>
        </w:rPr>
      </w:pPr>
      <w:r w:rsidRPr="00640BF6">
        <w:rPr>
          <w:rFonts w:ascii="楷体" w:hAnsi="楷体" w:hint="eastAsia"/>
        </w:rPr>
        <w:t>注意:</w:t>
      </w:r>
    </w:p>
    <w:p w14:paraId="7B2B645E" w14:textId="77777777" w:rsidR="00C128B7" w:rsidRPr="00640BF6" w:rsidRDefault="00C128B7" w:rsidP="00C128B7">
      <w:pPr>
        <w:ind w:firstLine="480"/>
        <w:rPr>
          <w:rFonts w:ascii="楷体" w:hAnsi="楷体"/>
        </w:rPr>
      </w:pPr>
      <w:r>
        <w:rPr>
          <w:rFonts w:ascii="楷体" w:hAnsi="楷体" w:hint="eastAsia"/>
        </w:rPr>
        <w:t>1.</w:t>
      </w:r>
      <w:r w:rsidRPr="00640BF6">
        <w:rPr>
          <w:rFonts w:ascii="楷体" w:hAnsi="楷体" w:hint="eastAsia"/>
        </w:rPr>
        <w:t>对于创建的多列索引，</w:t>
      </w:r>
      <w:r>
        <w:rPr>
          <w:rFonts w:ascii="楷体" w:hAnsi="楷体" w:hint="eastAsia"/>
        </w:rPr>
        <w:t>如果</w:t>
      </w:r>
      <w:r>
        <w:rPr>
          <w:rFonts w:ascii="楷体" w:hAnsi="楷体"/>
        </w:rPr>
        <w:t>不是使用第一</w:t>
      </w:r>
      <w:r>
        <w:rPr>
          <w:rFonts w:ascii="楷体" w:hAnsi="楷体" w:hint="eastAsia"/>
        </w:rPr>
        <w:t>部分</w:t>
      </w:r>
      <w:r>
        <w:rPr>
          <w:rFonts w:ascii="楷体" w:hAnsi="楷体"/>
        </w:rPr>
        <w:t>，</w:t>
      </w:r>
      <w:r>
        <w:rPr>
          <w:rFonts w:ascii="楷体" w:hAnsi="楷体" w:hint="eastAsia"/>
        </w:rPr>
        <w:t>则</w:t>
      </w:r>
      <w:r>
        <w:rPr>
          <w:rFonts w:ascii="楷体" w:hAnsi="楷体"/>
        </w:rPr>
        <w:t>不会</w:t>
      </w:r>
      <w:r>
        <w:rPr>
          <w:rFonts w:ascii="楷体" w:hAnsi="楷体" w:hint="eastAsia"/>
        </w:rPr>
        <w:t>创建</w:t>
      </w:r>
      <w:r>
        <w:rPr>
          <w:rFonts w:ascii="楷体" w:hAnsi="楷体"/>
        </w:rPr>
        <w:t>索引</w:t>
      </w:r>
      <w:r w:rsidRPr="00640BF6">
        <w:rPr>
          <w:rFonts w:ascii="楷体" w:hAnsi="楷体" w:hint="eastAsia"/>
        </w:rPr>
        <w:t>。</w:t>
      </w:r>
    </w:p>
    <w:p w14:paraId="4AB663D5" w14:textId="77777777" w:rsidR="00C128B7" w:rsidRPr="00640BF6" w:rsidRDefault="00C128B7" w:rsidP="00C128B7">
      <w:pPr>
        <w:ind w:firstLine="480"/>
        <w:rPr>
          <w:rFonts w:ascii="楷体" w:hAnsi="楷体"/>
        </w:rPr>
      </w:pPr>
      <w:r w:rsidRPr="00640BF6">
        <w:rPr>
          <w:rFonts w:ascii="楷体" w:hAnsi="楷体"/>
        </w:rPr>
        <w:t xml:space="preserve">explain select * from dept where </w:t>
      </w:r>
      <w:r w:rsidRPr="00640BF6">
        <w:rPr>
          <w:rFonts w:ascii="楷体" w:hAnsi="楷体" w:hint="eastAsia"/>
        </w:rPr>
        <w:t>loc</w:t>
      </w:r>
      <w:r w:rsidRPr="00640BF6">
        <w:rPr>
          <w:rFonts w:ascii="楷体" w:hAnsi="楷体"/>
        </w:rPr>
        <w:t>='aaa'\G</w:t>
      </w:r>
      <w:r w:rsidRPr="00640BF6">
        <w:rPr>
          <w:rFonts w:ascii="楷体" w:hAnsi="楷体" w:hint="eastAsia"/>
        </w:rPr>
        <w:t xml:space="preserve"> </w:t>
      </w:r>
    </w:p>
    <w:p w14:paraId="5220BB9E" w14:textId="77777777" w:rsidR="00C128B7" w:rsidRDefault="00C128B7" w:rsidP="00C128B7">
      <w:pPr>
        <w:ind w:firstLine="480"/>
        <w:rPr>
          <w:rFonts w:ascii="楷体" w:hAnsi="楷体"/>
        </w:rPr>
      </w:pPr>
      <w:r w:rsidRPr="00640BF6">
        <w:rPr>
          <w:rFonts w:ascii="楷体" w:hAnsi="楷体" w:hint="eastAsia"/>
        </w:rPr>
        <w:t>就不会使用到索引</w:t>
      </w:r>
    </w:p>
    <w:p w14:paraId="4CCA830D" w14:textId="77777777" w:rsidR="00C128B7" w:rsidRDefault="00C128B7" w:rsidP="00C128B7">
      <w:pPr>
        <w:ind w:firstLine="480"/>
        <w:rPr>
          <w:rFonts w:ascii="楷体" w:hAnsi="楷体"/>
        </w:rPr>
      </w:pPr>
      <w:r>
        <w:rPr>
          <w:rFonts w:ascii="楷体" w:hAnsi="楷体" w:hint="eastAsia"/>
        </w:rPr>
        <w:t>2.模糊</w:t>
      </w:r>
      <w:r>
        <w:rPr>
          <w:rFonts w:ascii="楷体" w:hAnsi="楷体"/>
        </w:rPr>
        <w:t>查询</w:t>
      </w:r>
      <w:r>
        <w:rPr>
          <w:rFonts w:ascii="楷体" w:hAnsi="楷体" w:hint="eastAsia"/>
        </w:rPr>
        <w:t>在</w:t>
      </w:r>
      <w:r>
        <w:rPr>
          <w:rFonts w:ascii="楷体" w:hAnsi="楷体"/>
        </w:rPr>
        <w:t>like前面有</w:t>
      </w:r>
      <w:r>
        <w:rPr>
          <w:rFonts w:ascii="楷体" w:hAnsi="楷体" w:hint="eastAsia"/>
        </w:rPr>
        <w:t>百分号开头</w:t>
      </w:r>
      <w:r>
        <w:rPr>
          <w:rFonts w:ascii="楷体" w:hAnsi="楷体"/>
        </w:rPr>
        <w:t>会失效。</w:t>
      </w:r>
    </w:p>
    <w:p w14:paraId="10125DB8" w14:textId="77777777" w:rsidR="00C128B7" w:rsidRDefault="00C128B7" w:rsidP="00C128B7">
      <w:pPr>
        <w:ind w:firstLine="480"/>
        <w:rPr>
          <w:rFonts w:ascii="楷体" w:hAnsi="楷体"/>
        </w:rPr>
      </w:pPr>
      <w:r>
        <w:rPr>
          <w:rFonts w:ascii="楷体" w:hAnsi="楷体" w:hint="eastAsia"/>
        </w:rPr>
        <w:t>3.</w:t>
      </w:r>
      <w:r w:rsidRPr="00EC3603">
        <w:rPr>
          <w:rFonts w:ascii="楷体" w:hAnsi="楷体" w:hint="eastAsia"/>
        </w:rPr>
        <w:t xml:space="preserve"> 如果条件中有or，即使其中有条件带索引也不会使用。换言之，就是要求使用的所有字段，都必须建立索引, 我们建议大家尽量避免使用or 关键字</w:t>
      </w:r>
    </w:p>
    <w:p w14:paraId="2BA22713" w14:textId="77777777" w:rsidR="00C128B7" w:rsidRPr="00BE1014" w:rsidRDefault="00C128B7" w:rsidP="00C128B7">
      <w:pPr>
        <w:ind w:firstLine="480"/>
        <w:rPr>
          <w:rFonts w:ascii="楷体" w:hAnsi="楷体"/>
        </w:rPr>
      </w:pPr>
      <w:r w:rsidRPr="00BE1014">
        <w:rPr>
          <w:rFonts w:ascii="楷体" w:hAnsi="楷体" w:hint="eastAsia"/>
        </w:rPr>
        <w:t>4.如果列类型是字符串，那一定要在条件中将数据使用引号引用起来。否则不使用索引。(添加时,字符串必须</w:t>
      </w:r>
      <w:r w:rsidRPr="00BE1014">
        <w:rPr>
          <w:rFonts w:ascii="楷体" w:hAnsi="楷体"/>
        </w:rPr>
        <w:t>’’</w:t>
      </w:r>
      <w:r w:rsidRPr="00BE1014">
        <w:rPr>
          <w:rFonts w:ascii="楷体" w:hAnsi="楷体" w:hint="eastAsia"/>
        </w:rPr>
        <w:t xml:space="preserve">), 也就是，如果列是字符串类型，就一定要用 </w:t>
      </w:r>
      <w:r w:rsidRPr="00BE1014">
        <w:rPr>
          <w:rFonts w:ascii="楷体" w:hAnsi="楷体"/>
        </w:rPr>
        <w:t>‘’</w:t>
      </w:r>
      <w:r w:rsidRPr="00BE1014">
        <w:rPr>
          <w:rFonts w:ascii="楷体" w:hAnsi="楷体" w:hint="eastAsia"/>
        </w:rPr>
        <w:t xml:space="preserve"> 把他包括起来</w:t>
      </w:r>
      <w:r>
        <w:rPr>
          <w:rFonts w:ascii="楷体" w:hAnsi="楷体" w:hint="eastAsia"/>
        </w:rPr>
        <w:t>.</w:t>
      </w:r>
    </w:p>
    <w:p w14:paraId="021642AD" w14:textId="77777777" w:rsidR="00BD1BD1" w:rsidRDefault="00C128B7" w:rsidP="00C128B7">
      <w:pPr>
        <w:ind w:firstLine="480"/>
        <w:rPr>
          <w:rFonts w:ascii="楷体" w:hAnsi="楷体"/>
        </w:rPr>
      </w:pPr>
      <w:r w:rsidRPr="00BE1014">
        <w:rPr>
          <w:rFonts w:ascii="楷体" w:hAnsi="楷体" w:hint="eastAsia"/>
        </w:rPr>
        <w:t>5.如果mysql估计使用全表扫描要比使用索引快，则不使用索引。</w:t>
      </w:r>
    </w:p>
    <w:p w14:paraId="6C377E9D" w14:textId="500F9D66" w:rsidR="00C128B7" w:rsidRDefault="00C128B7" w:rsidP="00C128B7">
      <w:pPr>
        <w:pStyle w:val="7"/>
      </w:pPr>
      <w:r>
        <w:rPr>
          <w:rFonts w:hint="eastAsia"/>
        </w:rPr>
        <w:t>查询所用</w:t>
      </w:r>
      <w:r>
        <w:t>使用率</w:t>
      </w:r>
    </w:p>
    <w:p w14:paraId="1822AA80" w14:textId="77777777" w:rsidR="006D6E8D" w:rsidRDefault="00C128B7" w:rsidP="00C128B7">
      <w:pPr>
        <w:ind w:firstLine="480"/>
        <w:rPr>
          <w:rFonts w:ascii="楷体" w:hAnsi="楷体"/>
        </w:rPr>
      </w:pPr>
      <w:r w:rsidRPr="00D868A2">
        <w:rPr>
          <w:rFonts w:ascii="楷体" w:hAnsi="楷体" w:hint="eastAsia"/>
        </w:rPr>
        <w:t xml:space="preserve">show status like </w:t>
      </w:r>
      <w:r w:rsidRPr="00D868A2">
        <w:rPr>
          <w:rFonts w:ascii="楷体" w:hAnsi="楷体"/>
        </w:rPr>
        <w:t>‘</w:t>
      </w:r>
      <w:r>
        <w:rPr>
          <w:rFonts w:ascii="楷体" w:hAnsi="楷体"/>
        </w:rPr>
        <w:t>h</w:t>
      </w:r>
      <w:r w:rsidRPr="00D868A2">
        <w:rPr>
          <w:rFonts w:ascii="楷体" w:hAnsi="楷体" w:hint="eastAsia"/>
        </w:rPr>
        <w:t>andler_read%</w:t>
      </w:r>
      <w:r w:rsidRPr="00D868A2">
        <w:rPr>
          <w:rFonts w:ascii="楷体" w:hAnsi="楷体"/>
        </w:rPr>
        <w:t>’</w:t>
      </w:r>
      <w:r w:rsidRPr="00D868A2">
        <w:rPr>
          <w:rFonts w:ascii="楷体" w:hAnsi="楷体" w:hint="eastAsia"/>
        </w:rPr>
        <w:t>;</w:t>
      </w:r>
    </w:p>
    <w:p w14:paraId="2966E2B4" w14:textId="77777777" w:rsidR="008A6320" w:rsidRDefault="00C128B7" w:rsidP="00C128B7">
      <w:pPr>
        <w:ind w:firstLine="480"/>
        <w:rPr>
          <w:rFonts w:ascii="楷体" w:hAnsi="楷体"/>
        </w:rPr>
      </w:pPr>
      <w:r w:rsidRPr="00D868A2">
        <w:rPr>
          <w:rFonts w:ascii="楷体" w:hAnsi="楷体" w:hint="eastAsia"/>
        </w:rPr>
        <w:t>大家可以注意：</w:t>
      </w:r>
    </w:p>
    <w:p w14:paraId="2E61BDA1" w14:textId="15EC6838" w:rsidR="00C128B7" w:rsidRPr="00D868A2" w:rsidRDefault="00C128B7" w:rsidP="00C128B7">
      <w:pPr>
        <w:ind w:firstLine="480"/>
        <w:rPr>
          <w:rFonts w:ascii="楷体" w:hAnsi="楷体"/>
        </w:rPr>
      </w:pPr>
      <w:r w:rsidRPr="00D868A2">
        <w:rPr>
          <w:rFonts w:ascii="楷体" w:hAnsi="楷体" w:hint="eastAsia"/>
        </w:rPr>
        <w:t>handler_read_key:这个值越高越好，越高表示使用索引查询到的次数。</w:t>
      </w:r>
    </w:p>
    <w:p w14:paraId="1644AD30" w14:textId="77777777" w:rsidR="006D6E8D" w:rsidRDefault="00C128B7" w:rsidP="00C128B7">
      <w:pPr>
        <w:ind w:firstLine="480"/>
        <w:rPr>
          <w:rFonts w:ascii="楷体" w:hAnsi="楷体"/>
        </w:rPr>
      </w:pPr>
      <w:r w:rsidRPr="00D868A2">
        <w:rPr>
          <w:rFonts w:ascii="楷体" w:hAnsi="楷体" w:hint="eastAsia"/>
        </w:rPr>
        <w:t>handler_read_rnd_next:这个值越高，说明查询低效。</w:t>
      </w:r>
    </w:p>
    <w:p w14:paraId="5E8C77C9" w14:textId="04F3C120" w:rsidR="00C128B7" w:rsidRPr="005F0E97" w:rsidRDefault="00C128B7" w:rsidP="00C128B7">
      <w:pPr>
        <w:pStyle w:val="5"/>
      </w:pPr>
      <w:bookmarkStart w:id="1198" w:name="_Toc5918768"/>
      <w:r>
        <w:rPr>
          <w:rFonts w:hint="eastAsia"/>
        </w:rPr>
        <w:lastRenderedPageBreak/>
        <w:t>SQL</w:t>
      </w:r>
      <w:r>
        <w:rPr>
          <w:rFonts w:hint="eastAsia"/>
        </w:rPr>
        <w:t>调优</w:t>
      </w:r>
      <w:bookmarkEnd w:id="1198"/>
    </w:p>
    <w:p w14:paraId="4DDC34AF" w14:textId="77777777" w:rsidR="00C128B7" w:rsidRPr="00E40341" w:rsidRDefault="00C128B7" w:rsidP="00C92112">
      <w:pPr>
        <w:pStyle w:val="af"/>
        <w:widowControl w:val="0"/>
        <w:numPr>
          <w:ilvl w:val="0"/>
          <w:numId w:val="84"/>
        </w:numPr>
        <w:spacing w:after="0"/>
        <w:ind w:firstLineChars="0"/>
        <w:jc w:val="both"/>
        <w:rPr>
          <w:rFonts w:ascii="楷体" w:hAnsi="楷体"/>
        </w:rPr>
      </w:pPr>
      <w:r w:rsidRPr="00E40341">
        <w:rPr>
          <w:rFonts w:ascii="楷体" w:hAnsi="楷体" w:hint="eastAsia"/>
        </w:rPr>
        <w:t>使用group by 分组查询是，</w:t>
      </w:r>
      <w:r w:rsidRPr="00E40341">
        <w:rPr>
          <w:rFonts w:ascii="楷体" w:hAnsi="楷体" w:hint="eastAsia"/>
          <w:color w:val="FF0000"/>
        </w:rPr>
        <w:t>默认分组后，还会排序，可能会降低速度</w:t>
      </w:r>
      <w:r>
        <w:rPr>
          <w:rFonts w:ascii="楷体" w:hAnsi="楷体" w:hint="eastAsia"/>
        </w:rPr>
        <w:t>，</w:t>
      </w:r>
    </w:p>
    <w:p w14:paraId="13DDEF2D" w14:textId="77777777" w:rsidR="00C128B7" w:rsidRDefault="00C128B7" w:rsidP="00C128B7">
      <w:pPr>
        <w:ind w:firstLine="480"/>
        <w:rPr>
          <w:rFonts w:ascii="楷体" w:hAnsi="楷体"/>
        </w:rPr>
      </w:pPr>
      <w:r w:rsidRPr="00E40341">
        <w:rPr>
          <w:rFonts w:ascii="楷体" w:hAnsi="楷体" w:hint="eastAsia"/>
        </w:rPr>
        <w:t>在group by 后面增加 order by null 就可以防止排序.</w:t>
      </w:r>
    </w:p>
    <w:p w14:paraId="442D3D68" w14:textId="77777777" w:rsidR="00C128B7" w:rsidRDefault="00C128B7" w:rsidP="00C128B7">
      <w:pPr>
        <w:ind w:firstLine="480"/>
        <w:rPr>
          <w:rFonts w:ascii="楷体" w:hAnsi="楷体"/>
        </w:rPr>
      </w:pPr>
      <w:r w:rsidRPr="00AA1E40">
        <w:rPr>
          <w:rFonts w:ascii="楷体" w:hAnsi="楷体"/>
        </w:rPr>
        <w:t>explain select * from emp  group by deptno order by null;</w:t>
      </w:r>
    </w:p>
    <w:p w14:paraId="16999121" w14:textId="77777777" w:rsidR="00C128B7" w:rsidRDefault="00C128B7" w:rsidP="00C92112">
      <w:pPr>
        <w:widowControl w:val="0"/>
        <w:numPr>
          <w:ilvl w:val="0"/>
          <w:numId w:val="84"/>
        </w:numPr>
        <w:spacing w:after="0"/>
        <w:ind w:firstLineChars="0" w:firstLine="440"/>
        <w:jc w:val="both"/>
        <w:rPr>
          <w:rFonts w:ascii="楷体" w:hAnsi="楷体"/>
        </w:rPr>
      </w:pPr>
      <w:r w:rsidRPr="00532E05">
        <w:rPr>
          <w:rFonts w:ascii="楷体" w:hAnsi="楷体" w:hint="eastAsia"/>
        </w:rPr>
        <w:t>有些情况下，可以使用连接来替代子查询。因为使用join，MySQL不需要在内存中创建临时表。</w:t>
      </w:r>
    </w:p>
    <w:p w14:paraId="1C616A5E" w14:textId="77777777" w:rsidR="00C128B7" w:rsidRPr="00C240E6" w:rsidRDefault="00C128B7" w:rsidP="00C128B7">
      <w:pPr>
        <w:pStyle w:val="af"/>
        <w:ind w:left="360" w:firstLineChars="0" w:firstLine="0"/>
        <w:rPr>
          <w:rFonts w:ascii="楷体" w:hAnsi="楷体"/>
        </w:rPr>
      </w:pPr>
      <w:r w:rsidRPr="00C240E6">
        <w:rPr>
          <w:rFonts w:ascii="楷体" w:hAnsi="楷体" w:hint="eastAsia"/>
        </w:rPr>
        <w:t>select * from dept, emp where dept.deptno=emp.deptno; [简单处理方式]</w:t>
      </w:r>
    </w:p>
    <w:p w14:paraId="35C3D352" w14:textId="77777777" w:rsidR="006D6E8D" w:rsidRDefault="00C128B7" w:rsidP="00C128B7">
      <w:pPr>
        <w:ind w:firstLine="480"/>
        <w:rPr>
          <w:rFonts w:ascii="楷体" w:hAnsi="楷体"/>
        </w:rPr>
      </w:pPr>
      <w:r w:rsidRPr="00C240E6">
        <w:rPr>
          <w:rFonts w:ascii="楷体" w:hAnsi="楷体" w:hint="eastAsia"/>
        </w:rPr>
        <w:t>select * from dept left join emp on dept.deptno=emp.deptno;  [左外连接，更ok!]</w:t>
      </w:r>
    </w:p>
    <w:p w14:paraId="68C2E18F" w14:textId="03BAF133" w:rsidR="00C128B7" w:rsidRDefault="00C128B7" w:rsidP="00C92112">
      <w:pPr>
        <w:pStyle w:val="af"/>
        <w:widowControl w:val="0"/>
        <w:numPr>
          <w:ilvl w:val="0"/>
          <w:numId w:val="84"/>
        </w:numPr>
        <w:spacing w:after="0"/>
        <w:ind w:firstLineChars="0"/>
        <w:jc w:val="both"/>
        <w:rPr>
          <w:rFonts w:ascii="楷体" w:hAnsi="楷体"/>
        </w:rPr>
      </w:pPr>
      <w:r w:rsidRPr="003C457C">
        <w:rPr>
          <w:rFonts w:ascii="楷体" w:hAnsi="楷体"/>
        </w:rPr>
        <w:t>对查询进行优化，要尽量避免全表扫描，首先应考虑在 where 及 order by 涉及的列上建立索引</w:t>
      </w:r>
    </w:p>
    <w:p w14:paraId="17541054" w14:textId="77777777" w:rsidR="00C128B7" w:rsidRPr="00420777" w:rsidRDefault="00C128B7" w:rsidP="00C128B7">
      <w:pPr>
        <w:ind w:firstLine="480"/>
        <w:rPr>
          <w:rFonts w:ascii="楷体" w:hAnsi="楷体"/>
        </w:rPr>
      </w:pPr>
      <w:r w:rsidRPr="00420777">
        <w:rPr>
          <w:rFonts w:ascii="楷体" w:hAnsi="楷体"/>
        </w:rPr>
        <w:t>应尽量避免在 where 子句中对字段进行 null 值判断，否则将导致引擎放弃使用索引而进行全表扫描，如：</w:t>
      </w:r>
    </w:p>
    <w:p w14:paraId="0F033724" w14:textId="77777777" w:rsidR="00C128B7" w:rsidRPr="00420777" w:rsidRDefault="00C128B7" w:rsidP="00C128B7">
      <w:pPr>
        <w:ind w:firstLine="480"/>
        <w:rPr>
          <w:rFonts w:ascii="楷体" w:hAnsi="楷体"/>
        </w:rPr>
      </w:pPr>
      <w:r w:rsidRPr="00420777">
        <w:rPr>
          <w:rFonts w:ascii="楷体" w:hAnsi="楷体"/>
        </w:rPr>
        <w:t>select id from t where num is null</w:t>
      </w:r>
    </w:p>
    <w:p w14:paraId="096724A4" w14:textId="77777777" w:rsidR="00C128B7" w:rsidRPr="00420777" w:rsidRDefault="00C128B7" w:rsidP="00C128B7">
      <w:pPr>
        <w:ind w:firstLine="480"/>
        <w:rPr>
          <w:rFonts w:ascii="楷体" w:hAnsi="楷体"/>
        </w:rPr>
      </w:pPr>
      <w:r w:rsidRPr="00420777">
        <w:rPr>
          <w:rFonts w:ascii="楷体" w:hAnsi="楷体"/>
        </w:rPr>
        <w:t>最好不要给数据库留 NULL，尽可能的使用 NOT NULL 填充数据库.</w:t>
      </w:r>
    </w:p>
    <w:p w14:paraId="54F562C5" w14:textId="77777777" w:rsidR="00C128B7" w:rsidRPr="00420777" w:rsidRDefault="00C128B7" w:rsidP="00C128B7">
      <w:pPr>
        <w:ind w:firstLine="480"/>
        <w:rPr>
          <w:rFonts w:ascii="楷体" w:hAnsi="楷体"/>
        </w:rPr>
      </w:pPr>
      <w:r w:rsidRPr="00420777">
        <w:rPr>
          <w:rFonts w:ascii="楷体" w:hAnsi="楷体"/>
        </w:rPr>
        <w:t>备注、描述、评论之类的可以设置为 NULL，其他的，最好不要使用 NULL。</w:t>
      </w:r>
    </w:p>
    <w:p w14:paraId="64DB0C6F" w14:textId="77777777" w:rsidR="00C128B7" w:rsidRPr="00420777" w:rsidRDefault="00C128B7" w:rsidP="00C128B7">
      <w:pPr>
        <w:ind w:firstLine="480"/>
        <w:rPr>
          <w:rFonts w:ascii="楷体" w:hAnsi="楷体"/>
        </w:rPr>
      </w:pPr>
      <w:r w:rsidRPr="00420777">
        <w:rPr>
          <w:rFonts w:ascii="楷体" w:hAnsi="楷体"/>
        </w:rPr>
        <w:t>不要以为 NULL 不需要空间，比如：char(100) 型，在字段建立时，空间就固定了， 不管是否插入值（NULL 也包含在内），都是占用 100 个字符的空间的，如果是 varchar 这样的变长字段， null 不占用空间。</w:t>
      </w:r>
    </w:p>
    <w:p w14:paraId="4278FB9B" w14:textId="77777777" w:rsidR="00C128B7" w:rsidRPr="00420777" w:rsidRDefault="00C128B7" w:rsidP="00C128B7">
      <w:pPr>
        <w:ind w:firstLine="480"/>
        <w:rPr>
          <w:rFonts w:ascii="楷体" w:hAnsi="楷体"/>
        </w:rPr>
      </w:pPr>
      <w:r w:rsidRPr="00420777">
        <w:rPr>
          <w:rFonts w:ascii="楷体" w:hAnsi="楷体"/>
        </w:rPr>
        <w:t>可以在 num 上设置默认值 0，确保表中 num 列没有 null 值，然后这样查询：</w:t>
      </w:r>
    </w:p>
    <w:p w14:paraId="365937C2" w14:textId="77777777" w:rsidR="00C128B7" w:rsidRDefault="00C128B7" w:rsidP="00C128B7">
      <w:pPr>
        <w:ind w:firstLine="480"/>
        <w:rPr>
          <w:rFonts w:ascii="楷体" w:hAnsi="楷体"/>
        </w:rPr>
      </w:pPr>
      <w:r w:rsidRPr="00420777">
        <w:rPr>
          <w:rFonts w:ascii="楷体" w:hAnsi="楷体"/>
        </w:rPr>
        <w:t>select id from t where num = 0</w:t>
      </w:r>
    </w:p>
    <w:p w14:paraId="17BCEE23" w14:textId="77777777" w:rsidR="00C128B7" w:rsidRPr="00420777" w:rsidRDefault="00C128B7" w:rsidP="00C128B7">
      <w:pPr>
        <w:ind w:firstLine="480"/>
        <w:rPr>
          <w:rFonts w:ascii="楷体" w:hAnsi="楷体"/>
        </w:rPr>
      </w:pPr>
      <w:r>
        <w:rPr>
          <w:rFonts w:ascii="楷体" w:hAnsi="楷体" w:hint="eastAsia"/>
        </w:rPr>
        <w:t>更多mysql</w:t>
      </w:r>
      <w:r>
        <w:rPr>
          <w:rFonts w:ascii="楷体" w:hAnsi="楷体"/>
        </w:rPr>
        <w:t xml:space="preserve"> sql</w:t>
      </w:r>
      <w:r>
        <w:rPr>
          <w:rFonts w:ascii="楷体" w:hAnsi="楷体" w:hint="eastAsia"/>
        </w:rPr>
        <w:t>语句</w:t>
      </w:r>
      <w:r>
        <w:rPr>
          <w:rFonts w:ascii="楷体" w:hAnsi="楷体"/>
        </w:rPr>
        <w:t>调优查看</w:t>
      </w:r>
      <w:r w:rsidRPr="00EB3D9A">
        <w:rPr>
          <w:rFonts w:ascii="楷体" w:hAnsi="楷体"/>
        </w:rPr>
        <w:t>http://bbs.itmayiedu.com/article/1511164574773</w:t>
      </w:r>
    </w:p>
    <w:p w14:paraId="46087454" w14:textId="77777777" w:rsidR="00C128B7" w:rsidRPr="00C240E6" w:rsidRDefault="00C128B7" w:rsidP="00C128B7">
      <w:pPr>
        <w:pStyle w:val="5"/>
      </w:pPr>
      <w:bookmarkStart w:id="1199" w:name="_Toc5918769"/>
      <w:r w:rsidRPr="00C240E6">
        <w:t>MySQL</w:t>
      </w:r>
      <w:r w:rsidRPr="00C240E6">
        <w:rPr>
          <w:rFonts w:hint="eastAsia"/>
        </w:rPr>
        <w:t>数据</w:t>
      </w:r>
      <w:r w:rsidRPr="00C240E6">
        <w:t>引擎</w:t>
      </w:r>
      <w:bookmarkEnd w:id="1199"/>
    </w:p>
    <w:p w14:paraId="4D639C85" w14:textId="77777777" w:rsidR="00C128B7" w:rsidRPr="004B727B" w:rsidRDefault="00C128B7" w:rsidP="00C128B7">
      <w:pPr>
        <w:ind w:firstLine="480"/>
        <w:rPr>
          <w:rFonts w:ascii="楷体" w:hAnsi="楷体"/>
        </w:rPr>
      </w:pPr>
      <w:r w:rsidRPr="004B727B">
        <w:rPr>
          <w:rFonts w:ascii="楷体" w:hAnsi="楷体" w:hint="eastAsia"/>
        </w:rPr>
        <w:t>使用的存储引擎 myisam / innodb/ memory</w:t>
      </w:r>
    </w:p>
    <w:p w14:paraId="01788AA3" w14:textId="77777777" w:rsidR="00C128B7" w:rsidRPr="002E1494" w:rsidRDefault="00C128B7" w:rsidP="00C128B7">
      <w:pPr>
        <w:ind w:firstLine="480"/>
        <w:rPr>
          <w:rFonts w:ascii="楷体" w:hAnsi="楷体"/>
        </w:rPr>
      </w:pPr>
      <w:r w:rsidRPr="000F709B">
        <w:rPr>
          <w:rFonts w:ascii="楷体" w:hAnsi="楷体" w:hint="eastAsia"/>
        </w:rPr>
        <w:t>myisam 存储: 如果表对事务要求不高，同时是以查询和添加为主的，我们考虑使用myisam存储引擎. ,比如 bbs 中的 发帖表，回复表</w:t>
      </w:r>
      <w:r>
        <w:rPr>
          <w:rFonts w:ascii="楷体" w:hAnsi="楷体" w:hint="eastAsia"/>
        </w:rPr>
        <w:t>.</w:t>
      </w:r>
    </w:p>
    <w:p w14:paraId="086B4D69" w14:textId="77777777" w:rsidR="00C128B7" w:rsidRDefault="00C128B7" w:rsidP="00C128B7">
      <w:pPr>
        <w:ind w:firstLine="480"/>
        <w:rPr>
          <w:rFonts w:ascii="楷体" w:hAnsi="楷体"/>
        </w:rPr>
      </w:pPr>
      <w:r w:rsidRPr="000F709B">
        <w:rPr>
          <w:rFonts w:ascii="楷体" w:hAnsi="楷体" w:hint="eastAsia"/>
        </w:rPr>
        <w:t>INNODB 存储: 对事务要求高，保存的数据都是重要数据，我们建议使用INNODB,比如订单表，账号表.</w:t>
      </w:r>
    </w:p>
    <w:p w14:paraId="17855F7C" w14:textId="77777777" w:rsidR="00C128B7" w:rsidRPr="00484500" w:rsidRDefault="00C128B7" w:rsidP="00C128B7">
      <w:pPr>
        <w:ind w:firstLine="480"/>
        <w:rPr>
          <w:rFonts w:ascii="楷体" w:hAnsi="楷体"/>
        </w:rPr>
      </w:pPr>
      <w:r w:rsidRPr="00484500">
        <w:rPr>
          <w:rFonts w:ascii="楷体" w:hAnsi="楷体" w:hint="eastAsia"/>
        </w:rPr>
        <w:t>MyISAM 和 INNODB的区别</w:t>
      </w:r>
    </w:p>
    <w:p w14:paraId="72ACC8B6" w14:textId="77777777" w:rsidR="00C128B7" w:rsidRPr="00484500" w:rsidRDefault="00C128B7" w:rsidP="00C128B7">
      <w:pPr>
        <w:ind w:firstLine="480"/>
        <w:rPr>
          <w:rFonts w:ascii="楷体" w:hAnsi="楷体"/>
        </w:rPr>
      </w:pPr>
      <w:r w:rsidRPr="00484500">
        <w:rPr>
          <w:rFonts w:ascii="楷体" w:hAnsi="楷体" w:hint="eastAsia"/>
        </w:rPr>
        <w:t>1. 事务安全（MyISAM不支持事务，INNODB支持事务）</w:t>
      </w:r>
    </w:p>
    <w:p w14:paraId="699CDA33" w14:textId="77777777" w:rsidR="00C128B7" w:rsidRPr="00484500" w:rsidRDefault="00C128B7" w:rsidP="00C128B7">
      <w:pPr>
        <w:ind w:firstLine="480"/>
        <w:rPr>
          <w:rFonts w:ascii="楷体" w:hAnsi="楷体"/>
        </w:rPr>
      </w:pPr>
      <w:r w:rsidRPr="00484500">
        <w:rPr>
          <w:rFonts w:ascii="楷体" w:hAnsi="楷体" w:hint="eastAsia"/>
        </w:rPr>
        <w:t>2. 查询和添加速度（MyISAM批量插入速度快）</w:t>
      </w:r>
    </w:p>
    <w:p w14:paraId="416BC44C" w14:textId="77777777" w:rsidR="00C128B7" w:rsidRPr="00484500" w:rsidRDefault="00C128B7" w:rsidP="00C128B7">
      <w:pPr>
        <w:ind w:firstLine="480"/>
        <w:rPr>
          <w:rFonts w:ascii="楷体" w:hAnsi="楷体"/>
        </w:rPr>
      </w:pPr>
      <w:r w:rsidRPr="00484500">
        <w:rPr>
          <w:rFonts w:ascii="楷体" w:hAnsi="楷体" w:hint="eastAsia"/>
        </w:rPr>
        <w:t>3. 支持全文索引（MyISAM支持全文索引，INNODB不支持全文索引）</w:t>
      </w:r>
    </w:p>
    <w:p w14:paraId="5E56756B" w14:textId="77777777" w:rsidR="00C128B7" w:rsidRDefault="00C128B7" w:rsidP="00C128B7">
      <w:pPr>
        <w:ind w:firstLine="480"/>
        <w:rPr>
          <w:rFonts w:ascii="楷体" w:hAnsi="楷体"/>
        </w:rPr>
      </w:pPr>
      <w:r w:rsidRPr="00484500">
        <w:rPr>
          <w:rFonts w:ascii="楷体" w:hAnsi="楷体" w:hint="eastAsia"/>
        </w:rPr>
        <w:t>4. 锁机制（MyISAM时表锁，innodb是行锁）</w:t>
      </w:r>
    </w:p>
    <w:p w14:paraId="35E37399" w14:textId="77777777" w:rsidR="00C128B7" w:rsidRPr="000240EF" w:rsidRDefault="00C128B7" w:rsidP="00C128B7">
      <w:pPr>
        <w:ind w:firstLine="480"/>
        <w:rPr>
          <w:rFonts w:ascii="楷体" w:hAnsi="楷体"/>
        </w:rPr>
      </w:pPr>
      <w:r w:rsidRPr="000240EF">
        <w:rPr>
          <w:rFonts w:ascii="楷体" w:hAnsi="楷体" w:hint="eastAsia"/>
        </w:rPr>
        <w:t>5. 外键 MyISAM 不支持外键， INNODB支持外键. (在PHP开发中，通常不设置外键，通常是在程序中保证数据的一致)</w:t>
      </w:r>
    </w:p>
    <w:p w14:paraId="041DD371" w14:textId="77777777" w:rsidR="00BD1BD1" w:rsidRDefault="00C128B7" w:rsidP="00C128B7">
      <w:pPr>
        <w:ind w:firstLine="480"/>
        <w:rPr>
          <w:rFonts w:ascii="楷体" w:hAnsi="楷体"/>
        </w:rPr>
      </w:pPr>
      <w:r w:rsidRPr="00A93080">
        <w:rPr>
          <w:rFonts w:ascii="楷体" w:hAnsi="楷体" w:hint="eastAsia"/>
        </w:rPr>
        <w:t>Memory 存储，比如我们数据变化频繁，不需要入库，同时又频繁的查询和修改，我们考虑使用memory, 速度极快. （如果mysql重启的话，数据就不存在了）</w:t>
      </w:r>
    </w:p>
    <w:p w14:paraId="7B0C2A61" w14:textId="2B089A8D" w:rsidR="00C128B7" w:rsidRDefault="00C128B7" w:rsidP="00E27BE8">
      <w:pPr>
        <w:ind w:firstLine="480"/>
      </w:pPr>
      <w:r>
        <w:rPr>
          <w:noProof/>
        </w:rPr>
        <w:lastRenderedPageBreak/>
        <w:drawing>
          <wp:inline distT="0" distB="0" distL="0" distR="0" wp14:anchorId="226DA073" wp14:editId="62B12043">
            <wp:extent cx="5274310" cy="326059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14:paraId="1CC2BE8E" w14:textId="77777777" w:rsidR="00C128B7" w:rsidRDefault="00C128B7" w:rsidP="00C128B7">
      <w:pPr>
        <w:pStyle w:val="6"/>
      </w:pPr>
      <w:bookmarkStart w:id="1200" w:name="_Toc5918770"/>
      <w:r w:rsidRPr="00094086">
        <w:t>M</w:t>
      </w:r>
      <w:r w:rsidRPr="00094086">
        <w:rPr>
          <w:rFonts w:hint="eastAsia"/>
        </w:rPr>
        <w:t>yisam</w:t>
      </w:r>
      <w:r>
        <w:rPr>
          <w:rFonts w:hint="eastAsia"/>
        </w:rPr>
        <w:t>注意</w:t>
      </w:r>
      <w:r>
        <w:t>事项</w:t>
      </w:r>
      <w:bookmarkEnd w:id="1200"/>
    </w:p>
    <w:p w14:paraId="7615160A" w14:textId="77777777" w:rsidR="00C128B7" w:rsidRPr="00FC5CA2" w:rsidRDefault="00C128B7" w:rsidP="00C128B7">
      <w:pPr>
        <w:ind w:firstLine="480"/>
        <w:rPr>
          <w:rFonts w:ascii="楷体" w:hAnsi="楷体"/>
        </w:rPr>
      </w:pPr>
      <w:r w:rsidRPr="00FC5CA2">
        <w:rPr>
          <w:rFonts w:ascii="楷体" w:hAnsi="楷体" w:hint="eastAsia"/>
        </w:rPr>
        <w:t>如果你的数据库的存储引擎是myisam,请一定记住要定时进行碎片整理</w:t>
      </w:r>
    </w:p>
    <w:p w14:paraId="21FB7046" w14:textId="77777777" w:rsidR="00C128B7" w:rsidRPr="00221CA2" w:rsidRDefault="00C128B7" w:rsidP="00C128B7">
      <w:pPr>
        <w:ind w:firstLine="480"/>
        <w:rPr>
          <w:rFonts w:ascii="楷体" w:hAnsi="楷体"/>
        </w:rPr>
      </w:pPr>
      <w:r w:rsidRPr="00221CA2">
        <w:rPr>
          <w:rFonts w:ascii="楷体" w:hAnsi="楷体" w:hint="eastAsia"/>
        </w:rPr>
        <w:t xml:space="preserve">举例说明: </w:t>
      </w:r>
    </w:p>
    <w:p w14:paraId="460F03F9" w14:textId="77777777" w:rsidR="00C128B7" w:rsidRPr="00221CA2" w:rsidRDefault="00C128B7" w:rsidP="00C128B7">
      <w:pPr>
        <w:ind w:firstLine="480"/>
        <w:rPr>
          <w:rFonts w:ascii="楷体" w:hAnsi="楷体"/>
        </w:rPr>
      </w:pPr>
      <w:r w:rsidRPr="00221CA2">
        <w:rPr>
          <w:rFonts w:ascii="楷体" w:hAnsi="楷体" w:hint="eastAsia"/>
        </w:rPr>
        <w:t>create table test100(id int unsigned ,</w:t>
      </w:r>
      <w:r>
        <w:rPr>
          <w:rFonts w:ascii="楷体" w:hAnsi="楷体" w:hint="eastAsia"/>
        </w:rPr>
        <w:t>name varchar(32))engine=myisam;</w:t>
      </w:r>
    </w:p>
    <w:p w14:paraId="4918396E" w14:textId="77777777" w:rsidR="00C128B7" w:rsidRPr="00221CA2" w:rsidRDefault="00C128B7" w:rsidP="00C128B7">
      <w:pPr>
        <w:ind w:firstLine="480"/>
        <w:rPr>
          <w:rFonts w:ascii="楷体" w:hAnsi="楷体"/>
        </w:rPr>
      </w:pPr>
      <w:r w:rsidRPr="00221CA2">
        <w:rPr>
          <w:rFonts w:ascii="楷体" w:hAnsi="楷体" w:hint="eastAsia"/>
        </w:rPr>
        <w:t>insert into test100 values(1,</w:t>
      </w:r>
      <w:r w:rsidRPr="00221CA2">
        <w:rPr>
          <w:rFonts w:ascii="楷体" w:hAnsi="楷体"/>
        </w:rPr>
        <w:t>’</w:t>
      </w:r>
      <w:r w:rsidRPr="00221CA2">
        <w:rPr>
          <w:rFonts w:ascii="楷体" w:hAnsi="楷体" w:hint="eastAsia"/>
        </w:rPr>
        <w:t>aaaaa</w:t>
      </w:r>
      <w:r w:rsidRPr="00221CA2">
        <w:rPr>
          <w:rFonts w:ascii="楷体" w:hAnsi="楷体"/>
        </w:rPr>
        <w:t>’</w:t>
      </w:r>
      <w:r w:rsidRPr="00221CA2">
        <w:rPr>
          <w:rFonts w:ascii="楷体" w:hAnsi="楷体" w:hint="eastAsia"/>
        </w:rPr>
        <w:t>);</w:t>
      </w:r>
    </w:p>
    <w:p w14:paraId="415FFFDC" w14:textId="77777777" w:rsidR="00C128B7" w:rsidRPr="00221CA2" w:rsidRDefault="00C128B7" w:rsidP="00C128B7">
      <w:pPr>
        <w:ind w:firstLine="480"/>
        <w:rPr>
          <w:rFonts w:ascii="楷体" w:hAnsi="楷体"/>
        </w:rPr>
      </w:pPr>
      <w:r w:rsidRPr="00221CA2">
        <w:rPr>
          <w:rFonts w:ascii="楷体" w:hAnsi="楷体" w:hint="eastAsia"/>
        </w:rPr>
        <w:t>insert into test100 values(2,</w:t>
      </w:r>
      <w:r w:rsidRPr="00221CA2">
        <w:rPr>
          <w:rFonts w:ascii="楷体" w:hAnsi="楷体"/>
        </w:rPr>
        <w:t>’</w:t>
      </w:r>
      <w:r w:rsidRPr="00221CA2">
        <w:rPr>
          <w:rFonts w:ascii="楷体" w:hAnsi="楷体" w:hint="eastAsia"/>
        </w:rPr>
        <w:t>bbbb</w:t>
      </w:r>
      <w:r w:rsidRPr="00221CA2">
        <w:rPr>
          <w:rFonts w:ascii="楷体" w:hAnsi="楷体"/>
        </w:rPr>
        <w:t>’</w:t>
      </w:r>
      <w:r w:rsidRPr="00221CA2">
        <w:rPr>
          <w:rFonts w:ascii="楷体" w:hAnsi="楷体" w:hint="eastAsia"/>
        </w:rPr>
        <w:t>);</w:t>
      </w:r>
    </w:p>
    <w:p w14:paraId="1AE77F07" w14:textId="77777777" w:rsidR="00C128B7" w:rsidRPr="00221CA2" w:rsidRDefault="00C128B7" w:rsidP="00C128B7">
      <w:pPr>
        <w:ind w:firstLine="480"/>
        <w:rPr>
          <w:rFonts w:ascii="楷体" w:hAnsi="楷体"/>
        </w:rPr>
      </w:pPr>
      <w:r w:rsidRPr="00221CA2">
        <w:rPr>
          <w:rFonts w:ascii="楷体" w:hAnsi="楷体" w:hint="eastAsia"/>
        </w:rPr>
        <w:t>insert into test100 values(3,</w:t>
      </w:r>
      <w:r w:rsidRPr="00221CA2">
        <w:rPr>
          <w:rFonts w:ascii="楷体" w:hAnsi="楷体"/>
        </w:rPr>
        <w:t>’</w:t>
      </w:r>
      <w:r w:rsidRPr="00221CA2">
        <w:rPr>
          <w:rFonts w:ascii="楷体" w:hAnsi="楷体" w:hint="eastAsia"/>
        </w:rPr>
        <w:t>ccccc</w:t>
      </w:r>
      <w:r w:rsidRPr="00221CA2">
        <w:rPr>
          <w:rFonts w:ascii="楷体" w:hAnsi="楷体"/>
        </w:rPr>
        <w:t>’</w:t>
      </w:r>
      <w:r>
        <w:rPr>
          <w:rFonts w:ascii="楷体" w:hAnsi="楷体" w:hint="eastAsia"/>
        </w:rPr>
        <w:t>);</w:t>
      </w:r>
    </w:p>
    <w:p w14:paraId="3E00FCCB" w14:textId="77777777" w:rsidR="00C128B7" w:rsidRPr="00221CA2" w:rsidRDefault="00C128B7" w:rsidP="00C128B7">
      <w:pPr>
        <w:ind w:firstLine="480"/>
        <w:rPr>
          <w:rFonts w:ascii="楷体" w:hAnsi="楷体"/>
        </w:rPr>
      </w:pPr>
      <w:r w:rsidRPr="00221CA2">
        <w:rPr>
          <w:rFonts w:ascii="楷体" w:hAnsi="楷体" w:hint="eastAsia"/>
        </w:rPr>
        <w:t>我们应该定义对myisam进行整理</w:t>
      </w:r>
    </w:p>
    <w:p w14:paraId="07588A01" w14:textId="77777777" w:rsidR="006D6E8D" w:rsidRDefault="00C128B7" w:rsidP="00C128B7">
      <w:pPr>
        <w:ind w:firstLine="480"/>
        <w:rPr>
          <w:rFonts w:ascii="楷体" w:hAnsi="楷体"/>
        </w:rPr>
      </w:pPr>
      <w:r w:rsidRPr="00221CA2">
        <w:rPr>
          <w:rFonts w:ascii="楷体" w:hAnsi="楷体" w:hint="eastAsia"/>
        </w:rPr>
        <w:t>optimize table test100;</w:t>
      </w:r>
    </w:p>
    <w:p w14:paraId="05385874" w14:textId="0C4327BF" w:rsidR="00C128B7" w:rsidRDefault="00C128B7" w:rsidP="00C128B7">
      <w:pPr>
        <w:pStyle w:val="5"/>
      </w:pPr>
      <w:bookmarkStart w:id="1201" w:name="_Toc5918771"/>
      <w:r>
        <w:rPr>
          <w:rFonts w:hint="eastAsia"/>
        </w:rPr>
        <w:t>数据库数据</w:t>
      </w:r>
      <w:r>
        <w:t>备份</w:t>
      </w:r>
      <w:bookmarkEnd w:id="1201"/>
    </w:p>
    <w:p w14:paraId="5DA60FB6" w14:textId="77777777" w:rsidR="00C128B7" w:rsidRPr="0015183B" w:rsidRDefault="00C128B7" w:rsidP="00C128B7">
      <w:pPr>
        <w:pStyle w:val="6"/>
      </w:pPr>
      <w:bookmarkStart w:id="1202" w:name="_Toc5918772"/>
      <w:r w:rsidRPr="0015183B">
        <w:rPr>
          <w:rFonts w:hint="eastAsia"/>
        </w:rPr>
        <w:t>手动</w:t>
      </w:r>
      <w:r w:rsidRPr="0015183B">
        <w:t>方式</w:t>
      </w:r>
      <w:bookmarkEnd w:id="1202"/>
    </w:p>
    <w:p w14:paraId="46B5B473" w14:textId="77777777" w:rsidR="00C128B7" w:rsidRDefault="00C128B7" w:rsidP="00E27BE8">
      <w:pPr>
        <w:ind w:firstLine="480"/>
      </w:pPr>
      <w:r w:rsidRPr="007E10CA">
        <w:rPr>
          <w:rFonts w:hint="eastAsia"/>
        </w:rPr>
        <w:t>cmd</w:t>
      </w:r>
      <w:r w:rsidRPr="007E10CA">
        <w:rPr>
          <w:rFonts w:hint="eastAsia"/>
        </w:rPr>
        <w:t>控制台</w:t>
      </w:r>
      <w:r w:rsidRPr="007E10CA">
        <w:rPr>
          <w:rFonts w:hint="eastAsia"/>
        </w:rPr>
        <w:t>:</w:t>
      </w:r>
    </w:p>
    <w:p w14:paraId="43D878DE" w14:textId="77777777" w:rsidR="00C128B7" w:rsidRPr="007E10CA" w:rsidRDefault="00C128B7" w:rsidP="00E27BE8">
      <w:pPr>
        <w:ind w:firstLine="480"/>
      </w:pPr>
      <w:r>
        <w:rPr>
          <w:rFonts w:hint="eastAsia"/>
        </w:rPr>
        <w:t>在环境</w:t>
      </w:r>
      <w:r>
        <w:t>变量</w:t>
      </w:r>
      <w:r>
        <w:rPr>
          <w:rFonts w:hint="eastAsia"/>
        </w:rPr>
        <w:t>中</w:t>
      </w:r>
      <w:r>
        <w:t>配置</w:t>
      </w:r>
      <w:r>
        <w:t>mysql</w:t>
      </w:r>
      <w:r>
        <w:t>环境变量</w:t>
      </w:r>
    </w:p>
    <w:p w14:paraId="62A1B55D" w14:textId="77777777" w:rsidR="00C128B7" w:rsidRDefault="00C128B7" w:rsidP="00E27BE8">
      <w:pPr>
        <w:ind w:firstLine="480"/>
      </w:pPr>
      <w:r w:rsidRPr="007E10CA">
        <w:rPr>
          <w:rFonts w:hint="eastAsia"/>
        </w:rPr>
        <w:t xml:space="preserve">mysqldump </w:t>
      </w:r>
      <w:r w:rsidRPr="007E10CA">
        <w:t>–</w:t>
      </w:r>
      <w:r>
        <w:rPr>
          <w:rFonts w:hint="eastAsia"/>
        </w:rPr>
        <w:t xml:space="preserve">u </w:t>
      </w:r>
      <w:r>
        <w:t>-</w:t>
      </w:r>
      <w:r>
        <w:rPr>
          <w:rFonts w:hint="eastAsia"/>
        </w:rPr>
        <w:t>账号</w:t>
      </w:r>
      <w:r w:rsidRPr="007E10CA">
        <w:rPr>
          <w:rFonts w:hint="eastAsia"/>
        </w:rPr>
        <w:t xml:space="preserve"> </w:t>
      </w:r>
      <w:r w:rsidRPr="007E10CA">
        <w:t>–</w:t>
      </w:r>
      <w:r>
        <w:rPr>
          <w:rFonts w:hint="eastAsia"/>
        </w:rPr>
        <w:t>密码</w:t>
      </w:r>
      <w:r w:rsidRPr="007E10CA">
        <w:rPr>
          <w:rFonts w:hint="eastAsia"/>
        </w:rPr>
        <w:t xml:space="preserve"> </w:t>
      </w:r>
      <w:r w:rsidRPr="007E10CA">
        <w:rPr>
          <w:rFonts w:hint="eastAsia"/>
        </w:rPr>
        <w:t>数据库</w:t>
      </w:r>
      <w:r w:rsidRPr="007E10CA">
        <w:rPr>
          <w:rFonts w:hint="eastAsia"/>
        </w:rPr>
        <w:t xml:space="preserve"> [</w:t>
      </w:r>
      <w:r w:rsidRPr="007E10CA">
        <w:rPr>
          <w:rFonts w:hint="eastAsia"/>
        </w:rPr>
        <w:t>表名</w:t>
      </w:r>
      <w:r w:rsidRPr="007E10CA">
        <w:rPr>
          <w:rFonts w:hint="eastAsia"/>
        </w:rPr>
        <w:t xml:space="preserve">1 </w:t>
      </w:r>
      <w:r w:rsidRPr="007E10CA">
        <w:rPr>
          <w:rFonts w:hint="eastAsia"/>
        </w:rPr>
        <w:t>表名</w:t>
      </w:r>
      <w:r w:rsidRPr="007E10CA">
        <w:rPr>
          <w:rFonts w:hint="eastAsia"/>
        </w:rPr>
        <w:t xml:space="preserve">2..]  &gt; </w:t>
      </w:r>
      <w:r w:rsidRPr="007E10CA">
        <w:rPr>
          <w:rFonts w:hint="eastAsia"/>
        </w:rPr>
        <w:t>文件路径</w:t>
      </w:r>
    </w:p>
    <w:p w14:paraId="70AD8AAE" w14:textId="77777777" w:rsidR="006D6E8D" w:rsidRDefault="00C128B7" w:rsidP="00E27BE8">
      <w:pPr>
        <w:ind w:firstLine="480"/>
      </w:pPr>
      <w:r>
        <w:rPr>
          <w:rFonts w:hint="eastAsia"/>
        </w:rPr>
        <w:t>案例</w:t>
      </w:r>
      <w:r>
        <w:rPr>
          <w:rFonts w:hint="eastAsia"/>
        </w:rPr>
        <w:t>:</w:t>
      </w:r>
      <w:r w:rsidRPr="00E81005">
        <w:rPr>
          <w:rFonts w:hint="eastAsia"/>
        </w:rPr>
        <w:t xml:space="preserve"> </w:t>
      </w:r>
      <w:r w:rsidRPr="007E10CA">
        <w:rPr>
          <w:rFonts w:hint="eastAsia"/>
        </w:rPr>
        <w:t xml:space="preserve">mysqldump </w:t>
      </w:r>
      <w:r>
        <w:t>-</w:t>
      </w:r>
      <w:r>
        <w:rPr>
          <w:rFonts w:hint="eastAsia"/>
        </w:rPr>
        <w:t>u</w:t>
      </w:r>
      <w:r>
        <w:t xml:space="preserve"> -root root test &gt;</w:t>
      </w:r>
      <w:r w:rsidRPr="00263CF8">
        <w:rPr>
          <w:rFonts w:hint="eastAsia"/>
        </w:rPr>
        <w:t xml:space="preserve"> </w:t>
      </w:r>
      <w:r>
        <w:rPr>
          <w:rFonts w:hint="eastAsia"/>
        </w:rPr>
        <w:t>d:\temp.sql</w:t>
      </w:r>
    </w:p>
    <w:p w14:paraId="2D75C127" w14:textId="6AB30401" w:rsidR="00C128B7" w:rsidRPr="007E10CA" w:rsidRDefault="00C128B7" w:rsidP="00E27BE8">
      <w:pPr>
        <w:ind w:firstLine="480"/>
      </w:pPr>
      <w:r w:rsidRPr="007E10CA">
        <w:rPr>
          <w:rFonts w:hint="eastAsia"/>
        </w:rPr>
        <w:t>比如</w:t>
      </w:r>
      <w:r w:rsidRPr="007E10CA">
        <w:rPr>
          <w:rFonts w:hint="eastAsia"/>
        </w:rPr>
        <w:t xml:space="preserve">: </w:t>
      </w:r>
      <w:r w:rsidRPr="007E10CA">
        <w:rPr>
          <w:rFonts w:hint="eastAsia"/>
        </w:rPr>
        <w:t>把</w:t>
      </w:r>
      <w:r w:rsidRPr="007E10CA">
        <w:rPr>
          <w:rFonts w:hint="eastAsia"/>
        </w:rPr>
        <w:t>temp</w:t>
      </w:r>
      <w:r w:rsidRPr="007E10CA">
        <w:rPr>
          <w:rFonts w:hint="eastAsia"/>
        </w:rPr>
        <w:t>数据库备份到</w:t>
      </w:r>
      <w:r w:rsidRPr="007E10CA">
        <w:rPr>
          <w:rFonts w:hint="eastAsia"/>
        </w:rPr>
        <w:t xml:space="preserve"> d:\temp.bak</w:t>
      </w:r>
    </w:p>
    <w:p w14:paraId="197FB6F5" w14:textId="77777777" w:rsidR="00C128B7" w:rsidRDefault="00C128B7" w:rsidP="00E27BE8">
      <w:pPr>
        <w:ind w:firstLine="480"/>
      </w:pPr>
      <w:r w:rsidRPr="00AE1D43">
        <w:t>mysqldump -u root -proot test &gt; f:\temp.bak</w:t>
      </w:r>
    </w:p>
    <w:p w14:paraId="539A9AE9" w14:textId="77777777" w:rsidR="00C128B7" w:rsidRPr="007E10CA" w:rsidRDefault="00C128B7" w:rsidP="00E27BE8">
      <w:pPr>
        <w:ind w:firstLine="480"/>
      </w:pPr>
      <w:r w:rsidRPr="007E10CA">
        <w:rPr>
          <w:rFonts w:hint="eastAsia"/>
        </w:rPr>
        <w:t>如果你希望备份是，数据库的某几张表</w:t>
      </w:r>
    </w:p>
    <w:p w14:paraId="4E1F450D" w14:textId="77777777" w:rsidR="006D6E8D" w:rsidRDefault="00C128B7" w:rsidP="00E27BE8">
      <w:pPr>
        <w:ind w:firstLine="480"/>
      </w:pPr>
      <w:r>
        <w:t xml:space="preserve">mysqldump -u root -proot test </w:t>
      </w:r>
      <w:r>
        <w:rPr>
          <w:rFonts w:hint="eastAsia"/>
        </w:rPr>
        <w:t>dept &gt; f:\temp.dept.sql</w:t>
      </w:r>
    </w:p>
    <w:p w14:paraId="1F880FF6" w14:textId="4CAE19C4" w:rsidR="00C128B7" w:rsidRPr="007E10CA" w:rsidRDefault="00C128B7" w:rsidP="00E27BE8">
      <w:pPr>
        <w:ind w:firstLine="480"/>
      </w:pPr>
      <w:r w:rsidRPr="007E10CA">
        <w:rPr>
          <w:rFonts w:hint="eastAsia"/>
        </w:rPr>
        <w:t>如何使用备份文件恢复我们的数据</w:t>
      </w:r>
      <w:r w:rsidRPr="007E10CA">
        <w:rPr>
          <w:rFonts w:hint="eastAsia"/>
        </w:rPr>
        <w:t>.</w:t>
      </w:r>
    </w:p>
    <w:p w14:paraId="41D90CC2" w14:textId="77777777" w:rsidR="00C128B7" w:rsidRPr="007E10CA" w:rsidRDefault="00C128B7" w:rsidP="00E27BE8">
      <w:pPr>
        <w:ind w:firstLine="480"/>
      </w:pPr>
      <w:r w:rsidRPr="007E10CA">
        <w:rPr>
          <w:rFonts w:hint="eastAsia"/>
        </w:rPr>
        <w:t>mysql</w:t>
      </w:r>
      <w:r w:rsidRPr="007E10CA">
        <w:rPr>
          <w:rFonts w:hint="eastAsia"/>
        </w:rPr>
        <w:t>控制台</w:t>
      </w:r>
    </w:p>
    <w:p w14:paraId="3ECB57C0" w14:textId="77777777" w:rsidR="00C128B7" w:rsidRPr="00576177" w:rsidRDefault="00C128B7" w:rsidP="00E27BE8">
      <w:pPr>
        <w:ind w:firstLine="480"/>
      </w:pPr>
      <w:r>
        <w:rPr>
          <w:rFonts w:hint="eastAsia"/>
        </w:rPr>
        <w:t>source d:\temp.dept.bak</w:t>
      </w:r>
    </w:p>
    <w:p w14:paraId="19F24276" w14:textId="77777777" w:rsidR="00C128B7" w:rsidRPr="0060313D" w:rsidRDefault="00C128B7" w:rsidP="00C128B7">
      <w:pPr>
        <w:pStyle w:val="6"/>
      </w:pPr>
      <w:bookmarkStart w:id="1203" w:name="_Toc5918773"/>
      <w:r>
        <w:rPr>
          <w:rFonts w:hint="eastAsia"/>
        </w:rPr>
        <w:lastRenderedPageBreak/>
        <w:t>自动</w:t>
      </w:r>
      <w:r>
        <w:t>方式</w:t>
      </w:r>
      <w:bookmarkEnd w:id="1203"/>
    </w:p>
    <w:p w14:paraId="7DEC56F2" w14:textId="77777777" w:rsidR="00C128B7" w:rsidRPr="00250DCD" w:rsidRDefault="00C128B7" w:rsidP="00C128B7">
      <w:pPr>
        <w:ind w:firstLine="480"/>
        <w:rPr>
          <w:rFonts w:ascii="楷体" w:hAnsi="楷体"/>
        </w:rPr>
      </w:pPr>
      <w:r w:rsidRPr="00DC01C5">
        <w:rPr>
          <w:rFonts w:ascii="楷体" w:hAnsi="楷体" w:hint="eastAsia"/>
        </w:rPr>
        <w:t>把备份数据库的指令，写入到 bat文件, 然后通过任务管理器去定时调用 bat文件</w:t>
      </w:r>
      <w:r>
        <w:rPr>
          <w:rFonts w:ascii="楷体" w:hAnsi="楷体" w:hint="eastAsia"/>
        </w:rPr>
        <w:t>.</w:t>
      </w:r>
    </w:p>
    <w:p w14:paraId="6ED076F3" w14:textId="77777777" w:rsidR="00C128B7" w:rsidRPr="00DC01C5" w:rsidRDefault="00C128B7" w:rsidP="00C128B7">
      <w:pPr>
        <w:ind w:firstLine="480"/>
        <w:rPr>
          <w:rFonts w:ascii="楷体" w:hAnsi="楷体"/>
        </w:rPr>
      </w:pPr>
      <w:r w:rsidRPr="00DC01C5">
        <w:rPr>
          <w:rFonts w:ascii="楷体" w:hAnsi="楷体" w:hint="eastAsia"/>
        </w:rPr>
        <w:t>mytask.bat 内容是:</w:t>
      </w:r>
    </w:p>
    <w:tbl>
      <w:tblPr>
        <w:tblStyle w:val="afa"/>
        <w:tblW w:w="0" w:type="auto"/>
        <w:tblLook w:val="04A0" w:firstRow="1" w:lastRow="0" w:firstColumn="1" w:lastColumn="0" w:noHBand="0" w:noVBand="1"/>
      </w:tblPr>
      <w:tblGrid>
        <w:gridCol w:w="8296"/>
      </w:tblGrid>
      <w:tr w:rsidR="00C128B7" w14:paraId="7DC63B9F" w14:textId="77777777" w:rsidTr="005C5877">
        <w:tc>
          <w:tcPr>
            <w:tcW w:w="8296" w:type="dxa"/>
          </w:tcPr>
          <w:p w14:paraId="4E703DFD" w14:textId="77777777" w:rsidR="00C128B7" w:rsidRDefault="00C128B7" w:rsidP="00E27BE8">
            <w:pPr>
              <w:ind w:firstLine="480"/>
            </w:pPr>
            <w:r>
              <w:t>@echo off</w:t>
            </w:r>
          </w:p>
          <w:p w14:paraId="4306FA89" w14:textId="77777777" w:rsidR="00C128B7" w:rsidRDefault="00C128B7" w:rsidP="00E27BE8">
            <w:pPr>
              <w:ind w:firstLine="480"/>
            </w:pPr>
            <w:r>
              <w:t>F:\path\mysqlanzhuang\bin\mysqldump -u root -proot test dept &gt; f:\temp.dept.sql</w:t>
            </w:r>
          </w:p>
        </w:tc>
      </w:tr>
    </w:tbl>
    <w:p w14:paraId="09A98021" w14:textId="77777777" w:rsidR="00BD1BD1" w:rsidRDefault="00C128B7" w:rsidP="00C128B7">
      <w:pPr>
        <w:ind w:firstLine="480"/>
        <w:rPr>
          <w:rFonts w:ascii="楷体" w:hAnsi="楷体"/>
        </w:rPr>
      </w:pPr>
      <w:r w:rsidRPr="006505DB">
        <w:rPr>
          <w:rFonts w:ascii="楷体" w:hAnsi="楷体" w:hint="eastAsia"/>
        </w:rPr>
        <w:t>创建</w:t>
      </w:r>
      <w:r w:rsidRPr="006505DB">
        <w:rPr>
          <w:rFonts w:ascii="楷体" w:hAnsi="楷体"/>
        </w:rPr>
        <w:t>执行计划任务</w:t>
      </w:r>
      <w:r>
        <w:rPr>
          <w:rFonts w:ascii="楷体" w:hAnsi="楷体" w:hint="eastAsia"/>
        </w:rPr>
        <w:t>执行</w:t>
      </w:r>
      <w:r>
        <w:rPr>
          <w:rFonts w:ascii="楷体" w:hAnsi="楷体"/>
        </w:rPr>
        <w:t>脚本。</w:t>
      </w:r>
    </w:p>
    <w:p w14:paraId="22E8A36F" w14:textId="074553B8" w:rsidR="00C128B7" w:rsidRDefault="00C128B7" w:rsidP="00C128B7">
      <w:pPr>
        <w:pStyle w:val="5"/>
      </w:pPr>
      <w:bookmarkStart w:id="1204" w:name="_Toc5918774"/>
      <w:r>
        <w:rPr>
          <w:rFonts w:hint="eastAsia"/>
        </w:rPr>
        <w:t>分表</w:t>
      </w:r>
      <w:r>
        <w:t>分库</w:t>
      </w:r>
      <w:bookmarkEnd w:id="1204"/>
    </w:p>
    <w:p w14:paraId="51D2939E" w14:textId="77777777" w:rsidR="00C128B7" w:rsidRDefault="00C128B7" w:rsidP="00C128B7">
      <w:pPr>
        <w:pStyle w:val="6"/>
      </w:pPr>
      <w:bookmarkStart w:id="1205" w:name="_Toc5918775"/>
      <w:r>
        <w:rPr>
          <w:rFonts w:hint="eastAsia"/>
        </w:rPr>
        <w:t>垂直</w:t>
      </w:r>
      <w:r>
        <w:t>拆分</w:t>
      </w:r>
      <w:bookmarkEnd w:id="1205"/>
    </w:p>
    <w:p w14:paraId="1675FA61" w14:textId="77777777" w:rsidR="00C128B7" w:rsidRPr="00F62FC6" w:rsidRDefault="00C128B7" w:rsidP="00C128B7">
      <w:pPr>
        <w:shd w:val="clear" w:color="auto" w:fill="FFFFFF"/>
        <w:ind w:firstLine="480"/>
      </w:pPr>
      <w:r w:rsidRPr="00F62FC6">
        <w:t>垂直拆分就是要把表按模块划分到不同</w:t>
      </w:r>
      <w:r w:rsidRPr="007D2B7E">
        <w:rPr>
          <w:rFonts w:ascii="华文楷体" w:eastAsia="华文楷体" w:hAnsi="华文楷体" w:cs="宋体"/>
          <w:b/>
          <w:bCs/>
          <w:color w:val="000000"/>
          <w:sz w:val="20"/>
          <w:szCs w:val="20"/>
          <w:u w:val="single"/>
        </w:rPr>
        <w:t>数据库</w:t>
      </w:r>
      <w:r w:rsidRPr="00F62FC6">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14:paraId="471316E2" w14:textId="77777777" w:rsidR="00C128B7" w:rsidRPr="007D2B7E" w:rsidRDefault="00C128B7" w:rsidP="00E27BE8">
      <w:pPr>
        <w:ind w:firstLine="480"/>
      </w:pPr>
      <w:r>
        <w:t>垂直拆分</w:t>
      </w:r>
      <w:r>
        <w:rPr>
          <w:rFonts w:hint="eastAsia"/>
        </w:rPr>
        <w:t>用于分布式场景。</w:t>
      </w:r>
    </w:p>
    <w:p w14:paraId="4261A60E" w14:textId="77777777" w:rsidR="00C128B7" w:rsidRDefault="00C128B7" w:rsidP="00C128B7">
      <w:pPr>
        <w:pStyle w:val="6"/>
      </w:pPr>
      <w:bookmarkStart w:id="1206" w:name="_Toc5918776"/>
      <w:r>
        <w:rPr>
          <w:rFonts w:hint="eastAsia"/>
        </w:rPr>
        <w:t>水平</w:t>
      </w:r>
      <w:r>
        <w:t>拆分</w:t>
      </w:r>
      <w:bookmarkEnd w:id="1206"/>
    </w:p>
    <w:p w14:paraId="372C4BA4" w14:textId="77777777" w:rsidR="00C128B7" w:rsidRPr="000D187D" w:rsidRDefault="00C128B7" w:rsidP="00E27BE8">
      <w:pPr>
        <w:ind w:firstLine="480"/>
      </w:pPr>
      <w:r w:rsidRPr="000D187D">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w:t>
      </w:r>
      <w:r w:rsidRPr="000D187D">
        <w:t>SaaS</w:t>
      </w:r>
      <w:r w:rsidRPr="000D187D">
        <w:t>应用，通过按用户维度来划分数据比较合适，因为用户与用户之间的隔离的，一般不存在处理多个用户数据的情况，简单的按</w:t>
      </w:r>
      <w:r w:rsidRPr="000D187D">
        <w:t>user_id</w:t>
      </w:r>
      <w:r w:rsidRPr="000D187D">
        <w:t>范围来水平切分</w:t>
      </w:r>
    </w:p>
    <w:p w14:paraId="395EA347" w14:textId="77777777" w:rsidR="00C128B7" w:rsidRDefault="00C128B7" w:rsidP="00E27BE8">
      <w:pPr>
        <w:ind w:firstLine="480"/>
      </w:pPr>
      <w:r w:rsidRPr="000D187D">
        <w:t>通俗理解：水平拆分行，行数据拆分到不同表中，</w:t>
      </w:r>
      <w:r w:rsidRPr="000D187D">
        <w:t xml:space="preserve"> </w:t>
      </w:r>
      <w:r w:rsidRPr="000D187D">
        <w:t>垂直拆分列，表数据拆分到不同表中</w:t>
      </w:r>
    </w:p>
    <w:p w14:paraId="7EAAA651" w14:textId="77777777" w:rsidR="00C128B7" w:rsidRDefault="00C128B7" w:rsidP="00C128B7">
      <w:pPr>
        <w:pStyle w:val="6"/>
      </w:pPr>
      <w:bookmarkStart w:id="1207" w:name="_Toc5918777"/>
      <w:r w:rsidRPr="00E65F89">
        <w:t>水平分割案例</w:t>
      </w:r>
      <w:bookmarkEnd w:id="1207"/>
    </w:p>
    <w:p w14:paraId="73BB7539" w14:textId="77777777" w:rsidR="00C128B7" w:rsidRDefault="00C128B7" w:rsidP="00E27BE8">
      <w:pPr>
        <w:ind w:firstLine="480"/>
      </w:pPr>
      <w:r w:rsidRPr="008B466B">
        <w:rPr>
          <w:rFonts w:hint="eastAsia"/>
        </w:rPr>
        <w:t>思路</w:t>
      </w:r>
      <w:r w:rsidRPr="008B466B">
        <w:rPr>
          <w:rFonts w:hint="eastAsia"/>
        </w:rPr>
        <w:t>:</w:t>
      </w:r>
      <w:r w:rsidRPr="008B466B">
        <w:rPr>
          <w:rFonts w:hint="eastAsia"/>
        </w:rPr>
        <w:t>在</w:t>
      </w:r>
      <w:r w:rsidRPr="008B466B">
        <w:t>大型</w:t>
      </w:r>
      <w:r w:rsidRPr="008B466B">
        <w:rPr>
          <w:rFonts w:hint="eastAsia"/>
        </w:rPr>
        <w:t>电商</w:t>
      </w:r>
      <w:r w:rsidRPr="008B466B">
        <w:t>系统中，</w:t>
      </w:r>
      <w:r>
        <w:rPr>
          <w:rFonts w:hint="eastAsia"/>
        </w:rPr>
        <w:t>每天</w:t>
      </w:r>
      <w:r>
        <w:t>的会员</w:t>
      </w:r>
      <w:r>
        <w:rPr>
          <w:rFonts w:hint="eastAsia"/>
        </w:rPr>
        <w:t>人数不断</w:t>
      </w:r>
      <w:r>
        <w:t>的增加。</w:t>
      </w:r>
      <w:r>
        <w:rPr>
          <w:rFonts w:hint="eastAsia"/>
        </w:rPr>
        <w:t>达到一定瓶颈</w:t>
      </w:r>
      <w:r>
        <w:t>后</w:t>
      </w:r>
      <w:r>
        <w:rPr>
          <w:rFonts w:hint="eastAsia"/>
        </w:rPr>
        <w:t>如何优化查询</w:t>
      </w:r>
      <w:r>
        <w:t>。</w:t>
      </w:r>
    </w:p>
    <w:p w14:paraId="798CF906" w14:textId="77777777" w:rsidR="00C128B7" w:rsidRDefault="00C128B7" w:rsidP="00E27BE8">
      <w:pPr>
        <w:ind w:firstLine="480"/>
      </w:pPr>
      <w:r>
        <w:rPr>
          <w:rFonts w:hint="eastAsia"/>
        </w:rPr>
        <w:t>可能</w:t>
      </w:r>
      <w:r>
        <w:t>大家会想到索引，</w:t>
      </w:r>
      <w:r>
        <w:rPr>
          <w:rFonts w:hint="eastAsia"/>
        </w:rPr>
        <w:t>万一用户</w:t>
      </w:r>
      <w:r>
        <w:t>量达到</w:t>
      </w:r>
      <w:r>
        <w:rPr>
          <w:rFonts w:hint="eastAsia"/>
        </w:rPr>
        <w:t>上</w:t>
      </w:r>
      <w:r>
        <w:t>亿</w:t>
      </w:r>
      <w:r>
        <w:rPr>
          <w:rFonts w:hint="eastAsia"/>
        </w:rPr>
        <w:t>级别</w:t>
      </w:r>
      <w:r>
        <w:t>，如何进行优化呢？</w:t>
      </w:r>
    </w:p>
    <w:p w14:paraId="303A5BFC" w14:textId="77777777" w:rsidR="00C128B7" w:rsidRDefault="00C128B7" w:rsidP="00E27BE8">
      <w:pPr>
        <w:ind w:firstLine="480"/>
      </w:pPr>
      <w:r>
        <w:rPr>
          <w:rFonts w:hint="eastAsia"/>
        </w:rPr>
        <w:t>使用</w:t>
      </w:r>
      <w:r>
        <w:t>水平分割</w:t>
      </w:r>
      <w:r>
        <w:rPr>
          <w:rFonts w:hint="eastAsia"/>
        </w:rPr>
        <w:t>拆分</w:t>
      </w:r>
      <w:r>
        <w:t>数据库表。</w:t>
      </w:r>
    </w:p>
    <w:p w14:paraId="49E78F50" w14:textId="77777777" w:rsidR="00C128B7" w:rsidRDefault="00C128B7" w:rsidP="00C128B7">
      <w:pPr>
        <w:pStyle w:val="6"/>
      </w:pPr>
      <w:bookmarkStart w:id="1208" w:name="_Toc5918778"/>
      <w:r>
        <w:rPr>
          <w:rFonts w:hint="eastAsia"/>
        </w:rPr>
        <w:t>如何</w:t>
      </w:r>
      <w:r>
        <w:t>使用水平拆分数据库</w:t>
      </w:r>
      <w:bookmarkEnd w:id="1208"/>
    </w:p>
    <w:p w14:paraId="33C47E66" w14:textId="77777777" w:rsidR="006D6E8D" w:rsidRDefault="00C128B7" w:rsidP="00E27BE8">
      <w:pPr>
        <w:ind w:firstLine="480"/>
      </w:pPr>
      <w:r>
        <w:rPr>
          <w:rFonts w:hint="eastAsia"/>
        </w:rPr>
        <w:t>使用</w:t>
      </w:r>
      <w:r>
        <w:t>水平分割</w:t>
      </w:r>
      <w:r>
        <w:rPr>
          <w:rFonts w:hint="eastAsia"/>
        </w:rPr>
        <w:t>拆分</w:t>
      </w:r>
      <w:r>
        <w:t>表</w:t>
      </w:r>
      <w:r>
        <w:rPr>
          <w:rFonts w:hint="eastAsia"/>
        </w:rPr>
        <w:t>，具体</w:t>
      </w:r>
      <w:r>
        <w:t>根据</w:t>
      </w:r>
      <w:r>
        <w:rPr>
          <w:rFonts w:hint="eastAsia"/>
        </w:rPr>
        <w:t>业务</w:t>
      </w:r>
      <w:r>
        <w:t>需求，有的按照</w:t>
      </w:r>
      <w:r>
        <w:rPr>
          <w:rFonts w:hint="eastAsia"/>
        </w:rPr>
        <w:t>注册</w:t>
      </w:r>
      <w:r>
        <w:t>时间、取摸、</w:t>
      </w:r>
      <w:r>
        <w:rPr>
          <w:rFonts w:hint="eastAsia"/>
        </w:rPr>
        <w:t>账号</w:t>
      </w:r>
      <w:r>
        <w:t>规则</w:t>
      </w:r>
      <w:r>
        <w:rPr>
          <w:rFonts w:hint="eastAsia"/>
        </w:rPr>
        <w:t>、</w:t>
      </w:r>
      <w:r>
        <w:t>年份等。</w:t>
      </w:r>
    </w:p>
    <w:p w14:paraId="005062DD" w14:textId="1D0DC17C" w:rsidR="00C128B7" w:rsidRDefault="00C128B7" w:rsidP="00C128B7">
      <w:pPr>
        <w:pStyle w:val="6"/>
      </w:pPr>
      <w:bookmarkStart w:id="1209" w:name="_Toc5918779"/>
      <w:r>
        <w:rPr>
          <w:rFonts w:hint="eastAsia"/>
        </w:rPr>
        <w:t>使用取摸</w:t>
      </w:r>
      <w:r>
        <w:t>方式</w:t>
      </w:r>
      <w:r>
        <w:rPr>
          <w:rFonts w:hint="eastAsia"/>
        </w:rPr>
        <w:t>分表</w:t>
      </w:r>
      <w:bookmarkEnd w:id="1209"/>
    </w:p>
    <w:p w14:paraId="26ED755B" w14:textId="77777777" w:rsidR="00C128B7" w:rsidRPr="00D62F84" w:rsidRDefault="00C128B7" w:rsidP="00E27BE8">
      <w:pPr>
        <w:ind w:firstLine="480"/>
      </w:pPr>
      <w:r w:rsidRPr="00D62F84">
        <w:rPr>
          <w:rFonts w:hint="eastAsia"/>
        </w:rPr>
        <w:t>首先我创建三张表</w:t>
      </w:r>
      <w:r w:rsidRPr="00D62F84">
        <w:t xml:space="preserve"> user0 / user1 /user2 , </w:t>
      </w:r>
      <w:r w:rsidRPr="00D62F84">
        <w:rPr>
          <w:rFonts w:hint="eastAsia"/>
        </w:rPr>
        <w:t>然后我再创建</w:t>
      </w:r>
      <w:r w:rsidRPr="00D62F84">
        <w:t xml:space="preserve"> uuid</w:t>
      </w:r>
      <w:r w:rsidRPr="00D62F84">
        <w:rPr>
          <w:rFonts w:hint="eastAsia"/>
        </w:rPr>
        <w:t>表，该表的作用就是提供自增的</w:t>
      </w:r>
      <w:r>
        <w:t>id</w:t>
      </w:r>
      <w:r>
        <w:rPr>
          <w:rFonts w:hint="eastAsia"/>
        </w:rPr>
        <w:t>。</w:t>
      </w:r>
    </w:p>
    <w:p w14:paraId="7EBBD8F5" w14:textId="77777777" w:rsidR="00C128B7" w:rsidRPr="00D62F84" w:rsidRDefault="00C128B7" w:rsidP="00E27BE8">
      <w:pPr>
        <w:ind w:firstLine="480"/>
      </w:pPr>
    </w:p>
    <w:tbl>
      <w:tblPr>
        <w:tblStyle w:val="afa"/>
        <w:tblW w:w="0" w:type="auto"/>
        <w:tblLook w:val="04A0" w:firstRow="1" w:lastRow="0" w:firstColumn="1" w:lastColumn="0" w:noHBand="0" w:noVBand="1"/>
      </w:tblPr>
      <w:tblGrid>
        <w:gridCol w:w="8296"/>
      </w:tblGrid>
      <w:tr w:rsidR="00C128B7" w14:paraId="35DC8350" w14:textId="77777777" w:rsidTr="005C5877">
        <w:tc>
          <w:tcPr>
            <w:tcW w:w="8296" w:type="dxa"/>
          </w:tcPr>
          <w:p w14:paraId="077F2060"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lastRenderedPageBreak/>
              <w:t>create table user0(</w:t>
            </w:r>
          </w:p>
          <w:p w14:paraId="3309AF9C"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15A2B80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1E79F161"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5A4784C9"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167C58C0" w14:textId="1431EC6B"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1(</w:t>
            </w:r>
          </w:p>
          <w:p w14:paraId="3B65692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3C7F1DB6"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3A39938"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04DB699B"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7DB425CD" w14:textId="04BDEA8A"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2(</w:t>
            </w:r>
          </w:p>
          <w:p w14:paraId="031B263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4396698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C5BD79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4AC8BED0" w14:textId="77777777" w:rsidR="00BD1BD1"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09F467FA" w14:textId="46A53400"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uid(</w:t>
            </w:r>
          </w:p>
          <w:p w14:paraId="00458FF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14:paraId="07B13F78" w14:textId="77777777" w:rsidR="00C128B7" w:rsidRPr="00B425B6" w:rsidRDefault="00C128B7" w:rsidP="00C128B7">
            <w:pPr>
              <w:ind w:firstLine="480"/>
            </w:pPr>
          </w:p>
        </w:tc>
      </w:tr>
    </w:tbl>
    <w:p w14:paraId="67A65610" w14:textId="77777777" w:rsidR="00C128B7" w:rsidRDefault="00C128B7" w:rsidP="00C128B7">
      <w:pPr>
        <w:pStyle w:val="7"/>
      </w:pPr>
      <w:r>
        <w:rPr>
          <w:rFonts w:hint="eastAsia"/>
        </w:rPr>
        <w:t>创建</w:t>
      </w:r>
      <w:r>
        <w:t>一个</w:t>
      </w:r>
      <w:r>
        <w:t>demo</w:t>
      </w:r>
      <w:r>
        <w:rPr>
          <w:rFonts w:hint="eastAsia"/>
        </w:rPr>
        <w:t>项目</w:t>
      </w:r>
    </w:p>
    <w:p w14:paraId="734095B3" w14:textId="77777777" w:rsidR="00C128B7" w:rsidRDefault="00C128B7" w:rsidP="00C128B7">
      <w:pPr>
        <w:pStyle w:val="6"/>
      </w:pPr>
      <w:bookmarkStart w:id="1210" w:name="_Toc5918780"/>
      <w:r>
        <w:t>P</w:t>
      </w:r>
      <w:r>
        <w:rPr>
          <w:rFonts w:hint="eastAsia"/>
        </w:rPr>
        <w:t>OM</w:t>
      </w:r>
      <w:r>
        <w:t>文件</w:t>
      </w:r>
      <w:bookmarkEnd w:id="1210"/>
    </w:p>
    <w:tbl>
      <w:tblPr>
        <w:tblStyle w:val="afa"/>
        <w:tblW w:w="0" w:type="auto"/>
        <w:tblLook w:val="04A0" w:firstRow="1" w:lastRow="0" w:firstColumn="1" w:lastColumn="0" w:noHBand="0" w:noVBand="1"/>
      </w:tblPr>
      <w:tblGrid>
        <w:gridCol w:w="8296"/>
      </w:tblGrid>
      <w:tr w:rsidR="00C128B7" w:rsidRPr="00B01000" w14:paraId="20C418E0" w14:textId="77777777" w:rsidTr="005C5877">
        <w:tc>
          <w:tcPr>
            <w:tcW w:w="8296" w:type="dxa"/>
          </w:tcPr>
          <w:p w14:paraId="0FBBF7D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391F46F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lastRenderedPageBreak/>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7FF298D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18DD8C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14:paraId="065F21DC"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0AA2A6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14:paraId="1CD5863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68AE7E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9EFC0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DAA1D02"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227B4F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856160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09983AD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30168008"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A3A8DA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358CB8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60840886"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447F5C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14:paraId="17AC2810"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289A8B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3619F8C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1D68C527"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76036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1090BA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73107E3F"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AC837C3"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E101DDD"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5B5681F2" w14:textId="77777777" w:rsidR="00C128B7" w:rsidRPr="00B01000" w:rsidRDefault="00C128B7" w:rsidP="00C128B7">
            <w:pPr>
              <w:ind w:firstLine="301"/>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14:paraId="1DFB1BCC" w14:textId="77777777" w:rsidR="00C128B7" w:rsidRDefault="00C128B7" w:rsidP="00C128B7">
      <w:pPr>
        <w:pStyle w:val="6"/>
      </w:pPr>
      <w:bookmarkStart w:id="1211" w:name="_Toc5918781"/>
      <w:r>
        <w:lastRenderedPageBreak/>
        <w:t>Service</w:t>
      </w:r>
      <w:r>
        <w:rPr>
          <w:rFonts w:hint="eastAsia"/>
        </w:rPr>
        <w:t>代码</w:t>
      </w:r>
      <w:bookmarkEnd w:id="1211"/>
    </w:p>
    <w:tbl>
      <w:tblPr>
        <w:tblStyle w:val="afa"/>
        <w:tblW w:w="0" w:type="auto"/>
        <w:tblLook w:val="04A0" w:firstRow="1" w:lastRow="0" w:firstColumn="1" w:lastColumn="0" w:noHBand="0" w:noVBand="1"/>
      </w:tblPr>
      <w:tblGrid>
        <w:gridCol w:w="8296"/>
      </w:tblGrid>
      <w:tr w:rsidR="00C128B7" w:rsidRPr="00344888" w14:paraId="234A538C" w14:textId="77777777" w:rsidTr="005C5877">
        <w:tc>
          <w:tcPr>
            <w:tcW w:w="8296" w:type="dxa"/>
          </w:tcPr>
          <w:p w14:paraId="45663375"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646464"/>
                <w:sz w:val="15"/>
                <w:szCs w:val="15"/>
              </w:rPr>
              <w:t>@Service</w:t>
            </w:r>
          </w:p>
          <w:p w14:paraId="504A9286"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14:paraId="3FB3E625" w14:textId="45B51DF1"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14:paraId="5E4948EE"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14:paraId="246AE4A0" w14:textId="57E3EEB4"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14:paraId="33D19B9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14:paraId="0B4B35BF"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14:paraId="5F5988D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14:paraId="08E3C9F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25C80078"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14:paraId="04C6B91D"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14:paraId="56B845E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14:paraId="765DB95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14:paraId="049CB22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14:paraId="0A6A35F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A605E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3C297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14:paraId="095AF3A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26340DFC" w14:textId="3C7FAEA0"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14:paraId="3609468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14:paraId="1CE2810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14:paraId="387DC6C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14:paraId="4C3FD88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4863504B"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14:paraId="48FC776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0DE19CD5" w14:textId="014180F2" w:rsidR="00C128B7" w:rsidRPr="00344888" w:rsidRDefault="00C128B7" w:rsidP="00C128B7">
            <w:pPr>
              <w:ind w:firstLine="301"/>
              <w:rPr>
                <w:b/>
                <w:sz w:val="15"/>
                <w:szCs w:val="15"/>
              </w:rPr>
            </w:pPr>
            <w:r w:rsidRPr="00344888">
              <w:rPr>
                <w:rFonts w:ascii="Consolas" w:hAnsi="Consolas" w:cs="Consolas"/>
                <w:b/>
                <w:color w:val="000000"/>
                <w:sz w:val="15"/>
                <w:szCs w:val="15"/>
              </w:rPr>
              <w:t>}</w:t>
            </w:r>
          </w:p>
        </w:tc>
      </w:tr>
    </w:tbl>
    <w:p w14:paraId="7573F63A" w14:textId="77777777" w:rsidR="00C128B7" w:rsidRPr="004C485A" w:rsidRDefault="00C128B7" w:rsidP="00E27BE8">
      <w:pPr>
        <w:ind w:firstLine="480"/>
      </w:pPr>
    </w:p>
    <w:p w14:paraId="7CB9FD23" w14:textId="77777777" w:rsidR="00C128B7" w:rsidRDefault="00C128B7" w:rsidP="00C128B7">
      <w:pPr>
        <w:pStyle w:val="6"/>
      </w:pPr>
      <w:bookmarkStart w:id="1212" w:name="_Toc5918782"/>
      <w:r>
        <w:t>Controller</w:t>
      </w:r>
      <w:bookmarkEnd w:id="1212"/>
    </w:p>
    <w:tbl>
      <w:tblPr>
        <w:tblStyle w:val="afa"/>
        <w:tblW w:w="0" w:type="auto"/>
        <w:tblLook w:val="04A0" w:firstRow="1" w:lastRow="0" w:firstColumn="1" w:lastColumn="0" w:noHBand="0" w:noVBand="1"/>
      </w:tblPr>
      <w:tblGrid>
        <w:gridCol w:w="8296"/>
      </w:tblGrid>
      <w:tr w:rsidR="00C128B7" w:rsidRPr="00F9404E" w14:paraId="340C8E4D" w14:textId="77777777" w:rsidTr="005C5877">
        <w:tc>
          <w:tcPr>
            <w:tcW w:w="8296" w:type="dxa"/>
          </w:tcPr>
          <w:p w14:paraId="0631217A"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646464"/>
                <w:sz w:val="15"/>
                <w:szCs w:val="15"/>
              </w:rPr>
              <w:t>@RestController</w:t>
            </w:r>
          </w:p>
          <w:p w14:paraId="25DDFF3E"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14:paraId="5095B0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14:paraId="0FCF29DB"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14:paraId="332EDAFB" w14:textId="187D0901"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14:paraId="279393D2"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14:paraId="639AA173"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14:paraId="31104C9C"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38D4A12C" w14:textId="19857CC5"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14:paraId="5037E10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14:paraId="0AC0FE20"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14:paraId="28E1BB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14:paraId="1A90A878"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1170EBA3" w14:textId="5957DB9B" w:rsidR="00C128B7" w:rsidRPr="00F9404E" w:rsidRDefault="00C128B7" w:rsidP="00C128B7">
            <w:pPr>
              <w:ind w:firstLine="301"/>
              <w:rPr>
                <w:b/>
                <w:sz w:val="15"/>
                <w:szCs w:val="15"/>
              </w:rPr>
            </w:pPr>
            <w:r w:rsidRPr="00F9404E">
              <w:rPr>
                <w:rFonts w:ascii="Consolas" w:hAnsi="Consolas" w:cs="Consolas"/>
                <w:b/>
                <w:color w:val="000000"/>
                <w:sz w:val="15"/>
                <w:szCs w:val="15"/>
              </w:rPr>
              <w:t>}</w:t>
            </w:r>
          </w:p>
        </w:tc>
      </w:tr>
    </w:tbl>
    <w:p w14:paraId="3A9BD14C" w14:textId="77777777" w:rsidR="006D6E8D" w:rsidRDefault="006D6E8D" w:rsidP="00E27BE8">
      <w:pPr>
        <w:ind w:firstLine="480"/>
      </w:pPr>
    </w:p>
    <w:p w14:paraId="2C321999" w14:textId="77777777" w:rsidR="00C128B7" w:rsidRDefault="00C128B7" w:rsidP="00C128B7">
      <w:pPr>
        <w:pStyle w:val="5"/>
      </w:pPr>
      <w:bookmarkStart w:id="1213" w:name="_Toc5918783"/>
      <w:bookmarkStart w:id="1214" w:name="OLE_LINK27"/>
      <w:bookmarkStart w:id="1215" w:name="OLE_LINK28"/>
      <w:r>
        <w:rPr>
          <w:rFonts w:hint="eastAsia"/>
        </w:rPr>
        <w:lastRenderedPageBreak/>
        <w:t>什么</w:t>
      </w:r>
      <w:r>
        <w:t>是读写分离</w:t>
      </w:r>
      <w:bookmarkEnd w:id="1213"/>
    </w:p>
    <w:bookmarkEnd w:id="1214"/>
    <w:bookmarkEnd w:id="1215"/>
    <w:p w14:paraId="190CD229"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14:paraId="18898D4A" w14:textId="77777777" w:rsidR="002824F9" w:rsidRDefault="00C128B7" w:rsidP="00C128B7">
      <w:pPr>
        <w:pStyle w:val="6"/>
      </w:pPr>
      <w:bookmarkStart w:id="1216" w:name="_Toc5918784"/>
      <w:r w:rsidRPr="00BC4520">
        <w:t>读写分离的好处</w:t>
      </w:r>
      <w:bookmarkEnd w:id="1216"/>
    </w:p>
    <w:p w14:paraId="014EF58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1）分摊服务器压力，提高机器的系统处理效率</w:t>
      </w:r>
    </w:p>
    <w:p w14:paraId="667B491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14:paraId="3FD07FEB"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14:paraId="04F259BE" w14:textId="22AF72B6"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2）增加冗余，提高服务可用性，当一台数据库服务器宕机后可以调整另外一台从库以最快速度恢复服务</w:t>
      </w:r>
    </w:p>
    <w:p w14:paraId="645A51E3" w14:textId="77777777" w:rsidR="002824F9" w:rsidRDefault="00C128B7" w:rsidP="00C128B7">
      <w:pPr>
        <w:pStyle w:val="6"/>
      </w:pPr>
      <w:bookmarkStart w:id="1217" w:name="_Toc5918785"/>
      <w:r>
        <w:rPr>
          <w:rFonts w:hint="eastAsia"/>
        </w:rPr>
        <w:t>主从</w:t>
      </w:r>
      <w:r>
        <w:t>复制</w:t>
      </w:r>
      <w:r>
        <w:rPr>
          <w:rFonts w:hint="eastAsia"/>
        </w:rPr>
        <w:t>原理</w:t>
      </w:r>
      <w:bookmarkEnd w:id="1217"/>
    </w:p>
    <w:p w14:paraId="5A05C745" w14:textId="77777777" w:rsidR="002824F9" w:rsidRDefault="00C128B7" w:rsidP="00E27BE8">
      <w:pPr>
        <w:ind w:firstLine="480"/>
      </w:pPr>
      <w:r>
        <w:rPr>
          <w:rFonts w:hint="eastAsia"/>
        </w:rPr>
        <w:t>依赖</w:t>
      </w:r>
      <w:r>
        <w:t>于</w:t>
      </w:r>
      <w:r>
        <w:rPr>
          <w:rFonts w:hint="eastAsia"/>
        </w:rPr>
        <w:t>二</w:t>
      </w:r>
      <w:r>
        <w:t>进制日志，</w:t>
      </w:r>
      <w:r>
        <w:rPr>
          <w:rFonts w:hint="eastAsia"/>
        </w:rPr>
        <w:t>binary-log.</w:t>
      </w:r>
    </w:p>
    <w:p w14:paraId="52B6DC58" w14:textId="77777777" w:rsidR="002824F9" w:rsidRDefault="00C128B7" w:rsidP="00E27BE8">
      <w:pPr>
        <w:ind w:firstLine="480"/>
      </w:pPr>
      <w:r>
        <w:rPr>
          <w:rFonts w:hint="eastAsia"/>
        </w:rPr>
        <w:t>二进制</w:t>
      </w:r>
      <w:r>
        <w:t>日志中记录引起数据库发生改变的语句</w:t>
      </w:r>
    </w:p>
    <w:p w14:paraId="71C9954A" w14:textId="2ABA936F" w:rsidR="00C128B7" w:rsidRDefault="00C128B7" w:rsidP="00E27BE8">
      <w:pPr>
        <w:ind w:firstLine="480"/>
      </w:pPr>
      <w:r>
        <w:t xml:space="preserve"> Insert </w:t>
      </w:r>
      <w:r>
        <w:rPr>
          <w:rFonts w:hint="eastAsia"/>
        </w:rPr>
        <w:t>、</w:t>
      </w:r>
      <w:r>
        <w:t>delete</w:t>
      </w:r>
      <w:r>
        <w:rPr>
          <w:rFonts w:hint="eastAsia"/>
        </w:rPr>
        <w:t>、</w:t>
      </w:r>
      <w:r>
        <w:t>update</w:t>
      </w:r>
      <w:r>
        <w:t>、</w:t>
      </w:r>
      <w:r>
        <w:t>create table</w:t>
      </w:r>
    </w:p>
    <w:p w14:paraId="5D712E7E" w14:textId="77777777" w:rsidR="00C128B7" w:rsidRDefault="00C128B7" w:rsidP="00C128B7">
      <w:pPr>
        <w:pStyle w:val="6"/>
      </w:pPr>
      <w:bookmarkStart w:id="1218" w:name="OLE_LINK15"/>
      <w:bookmarkStart w:id="1219" w:name="OLE_LINK40"/>
      <w:bookmarkStart w:id="1220" w:name="_Toc5918786"/>
      <w:bookmarkStart w:id="1221" w:name="OLE_LINK16"/>
      <w:bookmarkStart w:id="1222" w:name="OLE_LINK17"/>
      <w:r>
        <w:t>Scale-up</w:t>
      </w:r>
      <w:bookmarkEnd w:id="1218"/>
      <w:bookmarkEnd w:id="1219"/>
      <w:r>
        <w:rPr>
          <w:rFonts w:hint="eastAsia"/>
        </w:rPr>
        <w:t>与</w:t>
      </w:r>
      <w:r>
        <w:rPr>
          <w:rFonts w:hint="eastAsia"/>
        </w:rPr>
        <w:t>Scale-out</w:t>
      </w:r>
      <w:r>
        <w:rPr>
          <w:rFonts w:hint="eastAsia"/>
        </w:rPr>
        <w:t>区别</w:t>
      </w:r>
      <w:bookmarkEnd w:id="1220"/>
    </w:p>
    <w:bookmarkEnd w:id="1221"/>
    <w:bookmarkEnd w:id="1222"/>
    <w:p w14:paraId="5A11864B" w14:textId="77777777" w:rsidR="00C128B7" w:rsidRPr="008B3FD3" w:rsidRDefault="00C128B7" w:rsidP="00E27BE8">
      <w:pPr>
        <w:ind w:firstLine="480"/>
      </w:pPr>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14:paraId="3195B643" w14:textId="77777777" w:rsidR="00BD1BD1" w:rsidRDefault="00C128B7" w:rsidP="00E27BE8">
      <w:pPr>
        <w:ind w:firstLine="480"/>
      </w:pPr>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14:paraId="0CD34C97" w14:textId="124D1119" w:rsidR="00C128B7" w:rsidRDefault="00C128B7" w:rsidP="00C128B7">
      <w:pPr>
        <w:pStyle w:val="6"/>
      </w:pPr>
      <w:bookmarkStart w:id="1223" w:name="_Toc5918787"/>
      <w:r>
        <w:rPr>
          <w:rFonts w:hint="eastAsia"/>
        </w:rPr>
        <w:t>解决</w:t>
      </w:r>
      <w:r>
        <w:t>问题</w:t>
      </w:r>
      <w:bookmarkEnd w:id="1223"/>
    </w:p>
    <w:p w14:paraId="212DFB6C"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w:t>
      </w:r>
      <w:r w:rsidRPr="00E9095C">
        <w:rPr>
          <w:rFonts w:ascii="楷体" w:hAnsi="楷体" w:cstheme="minorBidi"/>
          <w:kern w:val="2"/>
          <w:sz w:val="21"/>
        </w:rPr>
        <w:t>如何不被</w:t>
      </w:r>
      <w:r w:rsidRPr="00E9095C">
        <w:rPr>
          <w:rFonts w:ascii="楷体" w:hAnsi="楷体" w:cstheme="minorBidi" w:hint="eastAsia"/>
          <w:kern w:val="2"/>
          <w:sz w:val="21"/>
        </w:rPr>
        <w:t>丢失</w:t>
      </w:r>
    </w:p>
    <w:p w14:paraId="7C132B6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备份</w:t>
      </w:r>
    </w:p>
    <w:p w14:paraId="0675386F"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bookmarkStart w:id="1224" w:name="OLE_LINK13"/>
      <w:bookmarkStart w:id="1225" w:name="OLE_LINK14"/>
      <w:r w:rsidRPr="00E9095C">
        <w:rPr>
          <w:rFonts w:ascii="楷体" w:hAnsi="楷体" w:cstheme="minorBidi" w:hint="eastAsia"/>
          <w:kern w:val="2"/>
          <w:sz w:val="21"/>
        </w:rPr>
        <w:t>读写</w:t>
      </w:r>
      <w:r w:rsidRPr="00E9095C">
        <w:rPr>
          <w:rFonts w:ascii="楷体" w:hAnsi="楷体" w:cstheme="minorBidi"/>
          <w:kern w:val="2"/>
          <w:sz w:val="21"/>
        </w:rPr>
        <w:t>分离</w:t>
      </w:r>
    </w:p>
    <w:bookmarkEnd w:id="1224"/>
    <w:bookmarkEnd w:id="1225"/>
    <w:p w14:paraId="5A02B35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库</w:t>
      </w:r>
      <w:r w:rsidRPr="00E9095C">
        <w:rPr>
          <w:rFonts w:ascii="楷体" w:hAnsi="楷体" w:cstheme="minorBidi"/>
          <w:kern w:val="2"/>
          <w:sz w:val="21"/>
        </w:rPr>
        <w:t>负载均衡</w:t>
      </w:r>
    </w:p>
    <w:p w14:paraId="247F3F11"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高可用</w:t>
      </w:r>
    </w:p>
    <w:p w14:paraId="0008F79D" w14:textId="760121EC" w:rsidR="00C128B7" w:rsidRDefault="00C128B7" w:rsidP="00C128B7">
      <w:pPr>
        <w:pStyle w:val="6"/>
      </w:pPr>
      <w:bookmarkStart w:id="1226" w:name="_Toc5918788"/>
      <w:r>
        <w:rPr>
          <w:rFonts w:hint="eastAsia"/>
        </w:rPr>
        <w:t>环境</w:t>
      </w:r>
      <w:r>
        <w:t>搭建</w:t>
      </w:r>
      <w:bookmarkEnd w:id="1226"/>
    </w:p>
    <w:p w14:paraId="730FEF5D" w14:textId="77777777" w:rsidR="00C128B7" w:rsidRDefault="00C128B7" w:rsidP="00C92112">
      <w:pPr>
        <w:pStyle w:val="af"/>
        <w:widowControl w:val="0"/>
        <w:numPr>
          <w:ilvl w:val="0"/>
          <w:numId w:val="85"/>
        </w:numPr>
        <w:spacing w:after="0"/>
        <w:ind w:firstLineChars="0"/>
        <w:jc w:val="both"/>
      </w:pPr>
      <w:bookmarkStart w:id="1227" w:name="OLE_LINK5"/>
      <w:bookmarkStart w:id="1228" w:name="OLE_LINK6"/>
      <w:r>
        <w:rPr>
          <w:rFonts w:hint="eastAsia"/>
        </w:rPr>
        <w:t>准备</w:t>
      </w:r>
      <w:r>
        <w:t>环境</w:t>
      </w:r>
    </w:p>
    <w:bookmarkEnd w:id="1227"/>
    <w:bookmarkEnd w:id="1228"/>
    <w:p w14:paraId="455EBEDE" w14:textId="77777777" w:rsidR="00C128B7" w:rsidRPr="005807B5" w:rsidRDefault="00C128B7" w:rsidP="00C128B7">
      <w:pPr>
        <w:pStyle w:val="af"/>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229" w:name="OLE_LINK1"/>
      <w:bookmarkStart w:id="1230" w:name="OLE_LINK2"/>
      <w:bookmarkStart w:id="1231" w:name="OLE_LINK3"/>
      <w:bookmarkStart w:id="1232" w:name="OLE_LINK18"/>
      <w:r w:rsidRPr="00142E33">
        <w:t xml:space="preserve"> 172.27.185.1</w:t>
      </w:r>
      <w:bookmarkEnd w:id="1229"/>
      <w:bookmarkEnd w:id="1230"/>
      <w:bookmarkEnd w:id="1231"/>
      <w:bookmarkEnd w:id="1232"/>
      <w:r>
        <w:t>(</w:t>
      </w:r>
      <w:r>
        <w:rPr>
          <w:rFonts w:hint="eastAsia"/>
        </w:rPr>
        <w:t>主</w:t>
      </w:r>
      <w:r>
        <w:t>)</w:t>
      </w:r>
      <w:r>
        <w:rPr>
          <w:rFonts w:hint="eastAsia"/>
        </w:rPr>
        <w:t>、</w:t>
      </w:r>
      <w:bookmarkStart w:id="1233" w:name="OLE_LINK19"/>
      <w:bookmarkStart w:id="1234" w:name="OLE_LINK20"/>
      <w:r>
        <w:t>172.27.185.2</w:t>
      </w:r>
      <w:bookmarkEnd w:id="1233"/>
      <w:bookmarkEnd w:id="1234"/>
      <w:r>
        <w:rPr>
          <w:rFonts w:hint="eastAsia"/>
        </w:rPr>
        <w:t>(</w:t>
      </w:r>
      <w:r>
        <w:rPr>
          <w:rFonts w:hint="eastAsia"/>
        </w:rPr>
        <w:t>从</w:t>
      </w:r>
      <w:r>
        <w:rPr>
          <w:rFonts w:hint="eastAsia"/>
        </w:rPr>
        <w:t>)</w:t>
      </w:r>
    </w:p>
    <w:p w14:paraId="5ECD2A7B" w14:textId="77777777" w:rsidR="00C128B7" w:rsidRDefault="00C128B7" w:rsidP="00C92112">
      <w:pPr>
        <w:pStyle w:val="af"/>
        <w:widowControl w:val="0"/>
        <w:numPr>
          <w:ilvl w:val="0"/>
          <w:numId w:val="85"/>
        </w:numPr>
        <w:spacing w:after="0"/>
        <w:ind w:firstLineChars="0"/>
        <w:jc w:val="both"/>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14:paraId="7FE396BB" w14:textId="77777777" w:rsidR="00C128B7" w:rsidRDefault="00C128B7" w:rsidP="00E27BE8">
      <w:pPr>
        <w:ind w:firstLine="480"/>
      </w:pPr>
      <w:bookmarkStart w:id="1235" w:name="OLE_LINK39"/>
      <w:r w:rsidRPr="00C97D09">
        <w:t>GRANT REPLICATION SLAVE ON *.* TO 'root'@'172.27.185.2' IDENTIFIED BY 'root';</w:t>
      </w:r>
    </w:p>
    <w:bookmarkEnd w:id="1235"/>
    <w:p w14:paraId="591A9345" w14:textId="77777777" w:rsidR="00C128B7" w:rsidRDefault="00C128B7" w:rsidP="00C92112">
      <w:pPr>
        <w:pStyle w:val="af"/>
        <w:widowControl w:val="0"/>
        <w:numPr>
          <w:ilvl w:val="0"/>
          <w:numId w:val="85"/>
        </w:numPr>
        <w:spacing w:after="0"/>
        <w:ind w:firstLineChars="0"/>
        <w:jc w:val="both"/>
      </w:pPr>
      <w:r>
        <w:rPr>
          <w:rFonts w:hint="eastAsia"/>
        </w:rPr>
        <w:t>在主</w:t>
      </w:r>
      <w:r>
        <w:t>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E0D9FE1" w14:textId="77777777" w:rsidTr="005C5877">
        <w:tc>
          <w:tcPr>
            <w:tcW w:w="8296" w:type="dxa"/>
          </w:tcPr>
          <w:p w14:paraId="6B90AA56" w14:textId="77777777" w:rsidR="00C128B7" w:rsidRDefault="00C128B7" w:rsidP="00F62FC6">
            <w:pPr>
              <w:pStyle w:val="14"/>
              <w:ind w:firstLine="360"/>
            </w:pPr>
            <w:bookmarkStart w:id="1236" w:name="OLE_LINK8"/>
            <w:bookmarkStart w:id="1237" w:name="OLE_LINK9"/>
            <w:bookmarkStart w:id="1238" w:name="OLE_LINK11"/>
            <w:bookmarkStart w:id="1239" w:name="OLE_LINK12"/>
            <w:r>
              <w:t>server-id=200</w:t>
            </w:r>
          </w:p>
          <w:p w14:paraId="27E39124" w14:textId="77777777" w:rsidR="00C128B7" w:rsidRDefault="00C128B7" w:rsidP="00F62FC6">
            <w:pPr>
              <w:pStyle w:val="14"/>
              <w:ind w:firstLine="360"/>
            </w:pPr>
            <w:r>
              <w:t>log-bin=mysql-bin</w:t>
            </w:r>
          </w:p>
          <w:p w14:paraId="6043DB22" w14:textId="77777777" w:rsidR="00C128B7" w:rsidRDefault="00C128B7" w:rsidP="00F62FC6">
            <w:pPr>
              <w:pStyle w:val="14"/>
              <w:ind w:firstLine="360"/>
            </w:pPr>
            <w:r>
              <w:t>relay-log=relay-bin</w:t>
            </w:r>
          </w:p>
          <w:p w14:paraId="263A8504" w14:textId="77777777" w:rsidR="00C128B7" w:rsidRPr="002E0961" w:rsidRDefault="00C128B7" w:rsidP="00F62FC6">
            <w:pPr>
              <w:pStyle w:val="14"/>
              <w:ind w:firstLine="360"/>
            </w:pPr>
            <w:r>
              <w:lastRenderedPageBreak/>
              <w:t>relay-log-index=relay-bin-index</w:t>
            </w:r>
            <w:bookmarkEnd w:id="1236"/>
            <w:bookmarkEnd w:id="1237"/>
            <w:bookmarkEnd w:id="1238"/>
            <w:bookmarkEnd w:id="1239"/>
          </w:p>
        </w:tc>
      </w:tr>
    </w:tbl>
    <w:p w14:paraId="5BBB41C5" w14:textId="77777777" w:rsidR="00C128B7" w:rsidRDefault="00C128B7" w:rsidP="00C128B7">
      <w:pPr>
        <w:pStyle w:val="af"/>
        <w:ind w:left="360" w:firstLineChars="0" w:firstLine="0"/>
      </w:pPr>
      <w:r>
        <w:rPr>
          <w:rFonts w:hint="eastAsia"/>
        </w:rPr>
        <w:lastRenderedPageBreak/>
        <w:t>重启</w:t>
      </w:r>
      <w:r>
        <w:rPr>
          <w:rFonts w:hint="eastAsia"/>
        </w:rPr>
        <w:t>mysql</w:t>
      </w:r>
      <w:r>
        <w:t>服务</w:t>
      </w:r>
    </w:p>
    <w:p w14:paraId="39D703E6" w14:textId="77777777" w:rsidR="00C128B7" w:rsidRDefault="00C128B7" w:rsidP="00C92112">
      <w:pPr>
        <w:pStyle w:val="af"/>
        <w:widowControl w:val="0"/>
        <w:numPr>
          <w:ilvl w:val="0"/>
          <w:numId w:val="85"/>
        </w:numPr>
        <w:spacing w:after="0"/>
        <w:ind w:firstLineChars="0"/>
        <w:jc w:val="both"/>
      </w:pPr>
      <w:bookmarkStart w:id="1240" w:name="OLE_LINK7"/>
      <w:r>
        <w:rPr>
          <w:rFonts w:hint="eastAsia"/>
        </w:rPr>
        <w:t>在</w:t>
      </w:r>
      <w:r>
        <w:t>从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018BDE9" w14:textId="77777777" w:rsidTr="005C5877">
        <w:tc>
          <w:tcPr>
            <w:tcW w:w="8296" w:type="dxa"/>
          </w:tcPr>
          <w:p w14:paraId="08BD6686" w14:textId="77777777" w:rsidR="00C128B7" w:rsidRDefault="00C128B7" w:rsidP="00F62FC6">
            <w:pPr>
              <w:pStyle w:val="14"/>
              <w:ind w:firstLine="360"/>
            </w:pPr>
            <w:bookmarkStart w:id="1241" w:name="OLE_LINK37"/>
            <w:bookmarkStart w:id="1242" w:name="OLE_LINK38"/>
            <w:bookmarkStart w:id="1243" w:name="OLE_LINK10"/>
            <w:bookmarkEnd w:id="1240"/>
            <w:r>
              <w:t>server-id = 210</w:t>
            </w:r>
          </w:p>
          <w:p w14:paraId="6512DF98" w14:textId="77777777" w:rsidR="00C128B7" w:rsidRDefault="00C128B7" w:rsidP="00F62FC6">
            <w:pPr>
              <w:pStyle w:val="14"/>
              <w:ind w:firstLine="360"/>
            </w:pPr>
            <w:r>
              <w:t>replicate-do-db =itmayiedu</w:t>
            </w:r>
            <w:bookmarkEnd w:id="1241"/>
            <w:bookmarkEnd w:id="1242"/>
            <w:r>
              <w:t xml:space="preserve"> </w:t>
            </w:r>
            <w:bookmarkEnd w:id="1243"/>
            <w:r>
              <w:t>#</w:t>
            </w:r>
            <w:r>
              <w:rPr>
                <w:rFonts w:hint="eastAsia"/>
              </w:rPr>
              <w:t>需要</w:t>
            </w:r>
            <w:r>
              <w:t>同步数据库</w:t>
            </w:r>
          </w:p>
        </w:tc>
      </w:tr>
    </w:tbl>
    <w:p w14:paraId="703A5880" w14:textId="77777777" w:rsidR="00C128B7" w:rsidRDefault="00C128B7" w:rsidP="00C128B7">
      <w:pPr>
        <w:pStyle w:val="af"/>
        <w:ind w:left="360" w:firstLineChars="0" w:firstLine="0"/>
      </w:pPr>
      <w:r>
        <w:rPr>
          <w:rFonts w:hint="eastAsia"/>
        </w:rPr>
        <w:t>重启</w:t>
      </w:r>
      <w:r>
        <w:t>mysql</w:t>
      </w:r>
      <w:r>
        <w:t>服务</w:t>
      </w:r>
    </w:p>
    <w:p w14:paraId="096223EF" w14:textId="77777777" w:rsidR="00C128B7" w:rsidRDefault="00C128B7" w:rsidP="00C92112">
      <w:pPr>
        <w:pStyle w:val="af"/>
        <w:widowControl w:val="0"/>
        <w:numPr>
          <w:ilvl w:val="0"/>
          <w:numId w:val="85"/>
        </w:numPr>
        <w:spacing w:after="0"/>
        <w:ind w:firstLineChars="0"/>
        <w:jc w:val="both"/>
      </w:pPr>
      <w:r>
        <w:rPr>
          <w:rFonts w:hint="eastAsia"/>
        </w:rPr>
        <w:t>从</w:t>
      </w:r>
      <w:r>
        <w:t>服务同步</w:t>
      </w:r>
      <w:r>
        <w:rPr>
          <w:rFonts w:hint="eastAsia"/>
        </w:rPr>
        <w:t>主</w:t>
      </w:r>
      <w:r>
        <w:t>数据库</w:t>
      </w:r>
    </w:p>
    <w:tbl>
      <w:tblPr>
        <w:tblStyle w:val="afa"/>
        <w:tblW w:w="0" w:type="auto"/>
        <w:tblInd w:w="360" w:type="dxa"/>
        <w:tblLook w:val="04A0" w:firstRow="1" w:lastRow="0" w:firstColumn="1" w:lastColumn="0" w:noHBand="0" w:noVBand="1"/>
      </w:tblPr>
      <w:tblGrid>
        <w:gridCol w:w="8296"/>
      </w:tblGrid>
      <w:tr w:rsidR="00C128B7" w14:paraId="282BCFEC" w14:textId="77777777" w:rsidTr="005C5877">
        <w:tc>
          <w:tcPr>
            <w:tcW w:w="8296" w:type="dxa"/>
          </w:tcPr>
          <w:p w14:paraId="15093E00" w14:textId="77777777" w:rsidR="00C128B7" w:rsidRDefault="00C128B7" w:rsidP="00E27BE8">
            <w:pPr>
              <w:ind w:firstLine="480"/>
            </w:pPr>
            <w:bookmarkStart w:id="1244" w:name="OLE_LINK21"/>
            <w:bookmarkStart w:id="1245" w:name="OLE_LINK22"/>
            <w:bookmarkStart w:id="1246" w:name="OLE_LINK23"/>
            <w:r>
              <w:t>stop slave;</w:t>
            </w:r>
          </w:p>
          <w:p w14:paraId="1E9C45FE" w14:textId="77777777" w:rsidR="00C128B7" w:rsidRDefault="00C128B7" w:rsidP="00E27BE8">
            <w:pPr>
              <w:ind w:firstLine="480"/>
            </w:pPr>
            <w:bookmarkStart w:id="1247" w:name="OLE_LINK24"/>
            <w:bookmarkStart w:id="1248" w:name="OLE_LINK25"/>
            <w:bookmarkStart w:id="1249" w:name="OLE_LINK26"/>
            <w:bookmarkEnd w:id="1244"/>
            <w:bookmarkEnd w:id="1245"/>
            <w:bookmarkEnd w:id="1246"/>
            <w:r>
              <w:t>change</w:t>
            </w:r>
          </w:p>
          <w:p w14:paraId="6C35D964" w14:textId="77777777" w:rsidR="00C128B7" w:rsidRDefault="00C128B7" w:rsidP="00E27BE8">
            <w:pPr>
              <w:ind w:firstLine="480"/>
            </w:pPr>
            <w:r>
              <w:t>master to master_host='172.27.185.1',master_user='root',master_password='root';</w:t>
            </w:r>
          </w:p>
          <w:p w14:paraId="68E1D367" w14:textId="77777777" w:rsidR="00C128B7" w:rsidRDefault="00C128B7" w:rsidP="00E27BE8">
            <w:pPr>
              <w:ind w:firstLine="480"/>
            </w:pPr>
            <w:r>
              <w:t>start slave;</w:t>
            </w:r>
          </w:p>
          <w:p w14:paraId="3A77FCD8" w14:textId="77777777" w:rsidR="00C128B7" w:rsidRDefault="00C128B7" w:rsidP="00E27BE8">
            <w:pPr>
              <w:ind w:firstLine="480"/>
            </w:pPr>
            <w:r>
              <w:t>show slave status;</w:t>
            </w:r>
            <w:bookmarkEnd w:id="1247"/>
            <w:bookmarkEnd w:id="1248"/>
            <w:bookmarkEnd w:id="1249"/>
          </w:p>
        </w:tc>
      </w:tr>
    </w:tbl>
    <w:p w14:paraId="33D46854" w14:textId="77777777" w:rsidR="00C128B7" w:rsidRPr="00501DE1" w:rsidRDefault="00C128B7" w:rsidP="00E27BE8">
      <w:pPr>
        <w:ind w:firstLine="480"/>
      </w:pPr>
    </w:p>
    <w:p w14:paraId="76B31EF3" w14:textId="77777777" w:rsidR="00C128B7" w:rsidRDefault="00C128B7" w:rsidP="00C128B7">
      <w:pPr>
        <w:pStyle w:val="5"/>
      </w:pPr>
      <w:bookmarkStart w:id="1250" w:name="_Toc5918789"/>
      <w:bookmarkStart w:id="1251" w:name="OLE_LINK29"/>
      <w:bookmarkStart w:id="1252" w:name="OLE_LINK30"/>
      <w:r>
        <w:rPr>
          <w:rFonts w:hint="eastAsia"/>
        </w:rPr>
        <w:t>M</w:t>
      </w:r>
      <w:r>
        <w:t>yCat</w:t>
      </w:r>
      <w:bookmarkEnd w:id="1250"/>
    </w:p>
    <w:p w14:paraId="50B75892" w14:textId="77777777" w:rsidR="00C128B7" w:rsidRDefault="00C128B7" w:rsidP="00C128B7">
      <w:pPr>
        <w:pStyle w:val="6"/>
        <w:rPr>
          <w:shd w:val="clear" w:color="auto" w:fill="FFFFFF"/>
        </w:rPr>
      </w:pPr>
      <w:bookmarkStart w:id="1253" w:name="_Toc5918790"/>
      <w:bookmarkStart w:id="1254" w:name="OLE_LINK31"/>
      <w:r>
        <w:rPr>
          <w:rFonts w:hint="eastAsia"/>
        </w:rPr>
        <w:t>什么</w:t>
      </w:r>
      <w:r>
        <w:t>是</w:t>
      </w:r>
      <w:r>
        <w:rPr>
          <w:shd w:val="clear" w:color="auto" w:fill="FFFFFF"/>
        </w:rPr>
        <w:t>  Mycat</w:t>
      </w:r>
      <w:bookmarkEnd w:id="1253"/>
    </w:p>
    <w:bookmarkEnd w:id="1251"/>
    <w:bookmarkEnd w:id="1252"/>
    <w:bookmarkEnd w:id="1254"/>
    <w:p w14:paraId="24CDC277" w14:textId="77777777" w:rsidR="00C128B7" w:rsidRDefault="00C128B7" w:rsidP="00C128B7">
      <w:pPr>
        <w:ind w:firstLine="480"/>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没有属于自己的独有数据库引擎，所有严格意义上说并不能算是一个完整的数据库系统，只能说是一个在应用和数据库之间起桥梁作用的中间件。</w:t>
      </w:r>
    </w:p>
    <w:p w14:paraId="687146CC" w14:textId="77777777" w:rsidR="002824F9" w:rsidRDefault="00C128B7" w:rsidP="00C128B7">
      <w:pPr>
        <w:pStyle w:val="ab"/>
        <w:shd w:val="clear" w:color="auto" w:fill="FFFFFF"/>
        <w:spacing w:before="0" w:beforeAutospacing="0" w:after="0" w:afterAutospacing="0"/>
        <w:ind w:firstLine="420"/>
        <w:rPr>
          <w:rFonts w:ascii="Helvetica" w:hAnsi="Helvetica" w:cs="Helvetica"/>
          <w:b/>
          <w:bCs/>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p>
    <w:p w14:paraId="4C1D1B68" w14:textId="77777777" w:rsidR="002824F9"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14:paraId="1723BC06" w14:textId="5CB5F8F8" w:rsidR="00BD1BD1"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14:paraId="3D8632C2" w14:textId="577DFB6F" w:rsidR="00386016" w:rsidRPr="00AA0462" w:rsidRDefault="00386016" w:rsidP="00C128B7">
      <w:pPr>
        <w:pStyle w:val="6"/>
      </w:pPr>
      <w:bookmarkStart w:id="1255" w:name="_Toc5918791"/>
      <w:r w:rsidRPr="00AA0462">
        <w:t>性能指标有哪些</w:t>
      </w:r>
      <w:bookmarkEnd w:id="1255"/>
    </w:p>
    <w:p w14:paraId="60562214" w14:textId="77777777" w:rsidR="00386016" w:rsidRPr="00AA0462" w:rsidRDefault="00386016" w:rsidP="00C128B7">
      <w:pPr>
        <w:pStyle w:val="6"/>
      </w:pPr>
      <w:bookmarkStart w:id="1256" w:name="_Toc5918792"/>
      <w:r w:rsidRPr="00AA0462">
        <w:t>如何发现性能瓶颈</w:t>
      </w:r>
      <w:bookmarkEnd w:id="1256"/>
    </w:p>
    <w:p w14:paraId="63663ECB" w14:textId="77777777" w:rsidR="00386016" w:rsidRPr="00AA0462" w:rsidRDefault="00386016" w:rsidP="00C128B7">
      <w:pPr>
        <w:pStyle w:val="6"/>
      </w:pPr>
      <w:bookmarkStart w:id="1257" w:name="_Toc5918793"/>
      <w:r w:rsidRPr="00AA0462">
        <w:t>性能调优的常见手段</w:t>
      </w:r>
      <w:bookmarkEnd w:id="1257"/>
    </w:p>
    <w:p w14:paraId="6483D04E" w14:textId="77777777" w:rsidR="00386016" w:rsidRDefault="00386016" w:rsidP="00C128B7">
      <w:pPr>
        <w:pStyle w:val="6"/>
      </w:pPr>
      <w:bookmarkStart w:id="1258" w:name="_Toc5918794"/>
      <w:r w:rsidRPr="00AA0462">
        <w:t>说说你在项目中如何进行性能调优</w:t>
      </w:r>
      <w:bookmarkEnd w:id="1258"/>
    </w:p>
    <w:p w14:paraId="2FDB2305" w14:textId="77777777" w:rsidR="007A340D" w:rsidRDefault="007A340D" w:rsidP="007A340D">
      <w:pPr>
        <w:pStyle w:val="2"/>
      </w:pPr>
      <w:bookmarkStart w:id="1259" w:name="_Toc5918795"/>
      <w:r>
        <w:t>项目相关</w:t>
      </w:r>
      <w:bookmarkEnd w:id="1259"/>
    </w:p>
    <w:p w14:paraId="5825AC03" w14:textId="77777777" w:rsidR="00006B0A" w:rsidRDefault="00006B0A" w:rsidP="00BF49B8">
      <w:pPr>
        <w:pStyle w:val="3"/>
      </w:pPr>
      <w:bookmarkStart w:id="1260" w:name="_Toc5918796"/>
      <w:r>
        <w:t>在线学习</w:t>
      </w:r>
    </w:p>
    <w:p w14:paraId="757AC7F1" w14:textId="4FA23BE8" w:rsidR="00056B0A" w:rsidRDefault="00006B0A" w:rsidP="00056B0A">
      <w:pPr>
        <w:pStyle w:val="4"/>
      </w:pPr>
      <w:r>
        <w:t>课程模块</w:t>
      </w:r>
      <w:r w:rsidR="00056B0A">
        <w:t>怎么实现的</w:t>
      </w:r>
    </w:p>
    <w:p w14:paraId="529E7203" w14:textId="77777777" w:rsidR="00056B0A" w:rsidRDefault="00056B0A" w:rsidP="00056B0A">
      <w:pPr>
        <w:ind w:firstLine="480"/>
      </w:pPr>
      <w:r>
        <w:rPr>
          <w:rFonts w:hint="eastAsia"/>
        </w:rPr>
        <w:t>1</w:t>
      </w:r>
      <w:r>
        <w:rPr>
          <w:rFonts w:hint="eastAsia"/>
        </w:rPr>
        <w:t>、</w:t>
      </w:r>
      <w:r>
        <w:rPr>
          <w:rFonts w:hint="eastAsia"/>
        </w:rPr>
        <w:t>spring data jpa</w:t>
      </w:r>
      <w:r>
        <w:rPr>
          <w:rFonts w:hint="eastAsia"/>
        </w:rPr>
        <w:t>：用于表的基本</w:t>
      </w:r>
      <w:r>
        <w:rPr>
          <w:rFonts w:hint="eastAsia"/>
        </w:rPr>
        <w:t>CRUD</w:t>
      </w:r>
      <w:r>
        <w:rPr>
          <w:rFonts w:hint="eastAsia"/>
        </w:rPr>
        <w:t>。</w:t>
      </w:r>
    </w:p>
    <w:p w14:paraId="783418DF" w14:textId="408E6F86" w:rsidR="003108CB" w:rsidRDefault="00056B0A" w:rsidP="003108CB">
      <w:pPr>
        <w:ind w:firstLine="480"/>
      </w:pPr>
      <w:r>
        <w:rPr>
          <w:rFonts w:hint="eastAsia"/>
        </w:rPr>
        <w:t>2</w:t>
      </w:r>
      <w:r>
        <w:rPr>
          <w:rFonts w:hint="eastAsia"/>
        </w:rPr>
        <w:t>、</w:t>
      </w:r>
      <w:r>
        <w:rPr>
          <w:rFonts w:hint="eastAsia"/>
        </w:rPr>
        <w:t>mybatis</w:t>
      </w:r>
      <w:r>
        <w:rPr>
          <w:rFonts w:hint="eastAsia"/>
        </w:rPr>
        <w:t>：用于复杂的查询操作。</w:t>
      </w:r>
    </w:p>
    <w:p w14:paraId="78E05EB6" w14:textId="4B84CBE2" w:rsidR="00056B0A" w:rsidRPr="00056B0A" w:rsidRDefault="003108CB" w:rsidP="00056B0A">
      <w:pPr>
        <w:ind w:firstLine="480"/>
      </w:pPr>
      <w:r w:rsidRPr="003108CB">
        <w:rPr>
          <w:rFonts w:hint="eastAsia"/>
        </w:rPr>
        <w:t xml:space="preserve">element-ui </w:t>
      </w:r>
      <w:r w:rsidRPr="003108CB">
        <w:rPr>
          <w:rFonts w:hint="eastAsia"/>
        </w:rPr>
        <w:t>的</w:t>
      </w:r>
      <w:r w:rsidRPr="003108CB">
        <w:rPr>
          <w:rFonts w:hint="eastAsia"/>
        </w:rPr>
        <w:t>tree</w:t>
      </w:r>
      <w:r w:rsidRPr="003108CB">
        <w:rPr>
          <w:rFonts w:hint="eastAsia"/>
        </w:rPr>
        <w:t>组件</w:t>
      </w:r>
      <w:r>
        <w:rPr>
          <w:rFonts w:hint="eastAsia"/>
        </w:rPr>
        <w:t>展示页面</w:t>
      </w:r>
    </w:p>
    <w:p w14:paraId="0BD698EC" w14:textId="5ABDC6CB" w:rsidR="00056B0A" w:rsidRDefault="00056B0A" w:rsidP="00056B0A">
      <w:pPr>
        <w:pStyle w:val="4"/>
      </w:pPr>
      <w:r>
        <w:lastRenderedPageBreak/>
        <w:t>页面发布怎么实现的</w:t>
      </w:r>
    </w:p>
    <w:p w14:paraId="73F188AF" w14:textId="6A8A1F47" w:rsidR="004A6291" w:rsidRDefault="001876E0" w:rsidP="00C92112">
      <w:pPr>
        <w:pStyle w:val="af"/>
        <w:numPr>
          <w:ilvl w:val="0"/>
          <w:numId w:val="90"/>
        </w:numPr>
        <w:ind w:firstLineChars="0"/>
      </w:pPr>
      <w:r>
        <w:rPr>
          <w:rFonts w:hint="eastAsia"/>
        </w:rPr>
        <w:t>制作课程详情页面模板，</w:t>
      </w:r>
      <w:r w:rsidR="004A6291">
        <w:rPr>
          <w:rFonts w:hint="eastAsia"/>
        </w:rPr>
        <w:t>分析动静数据，</w:t>
      </w:r>
      <w:r w:rsidR="003D7372">
        <w:rPr>
          <w:rFonts w:hint="eastAsia"/>
        </w:rPr>
        <w:t>动态数据存储在</w:t>
      </w:r>
      <w:r w:rsidR="003D7372">
        <w:rPr>
          <w:rFonts w:hint="eastAsia"/>
        </w:rPr>
        <w:t>mysql</w:t>
      </w:r>
      <w:r w:rsidR="003D7372">
        <w:rPr>
          <w:rFonts w:hint="eastAsia"/>
        </w:rPr>
        <w:t>，</w:t>
      </w:r>
      <w:r w:rsidR="003D7372">
        <w:rPr>
          <w:rFonts w:hint="eastAsia"/>
        </w:rPr>
        <w:t>page</w:t>
      </w:r>
      <w:r w:rsidR="003D7372">
        <w:t>Id</w:t>
      </w:r>
      <w:r w:rsidR="003D7372">
        <w:rPr>
          <w:rFonts w:hint="eastAsia"/>
        </w:rPr>
        <w:t>和</w:t>
      </w:r>
      <w:r w:rsidR="003D7372">
        <w:rPr>
          <w:rFonts w:hint="eastAsia"/>
        </w:rPr>
        <w:t>MongoDB</w:t>
      </w:r>
      <w:r w:rsidR="003D7372">
        <w:rPr>
          <w:rFonts w:hint="eastAsia"/>
        </w:rPr>
        <w:t>中的</w:t>
      </w:r>
      <w:r w:rsidR="003D7372">
        <w:rPr>
          <w:rFonts w:hint="eastAsia"/>
        </w:rPr>
        <w:t>Page</w:t>
      </w:r>
      <w:r w:rsidR="003D7372">
        <w:t>Id</w:t>
      </w:r>
      <w:r w:rsidR="003D7372">
        <w:t>关联</w:t>
      </w:r>
      <w:r w:rsidR="003D7372">
        <w:rPr>
          <w:rFonts w:hint="eastAsia"/>
        </w:rPr>
        <w:t>。</w:t>
      </w:r>
    </w:p>
    <w:p w14:paraId="10A87E98" w14:textId="422C6E3F" w:rsidR="001876E0" w:rsidRDefault="004A6291" w:rsidP="00C92112">
      <w:pPr>
        <w:pStyle w:val="af"/>
        <w:numPr>
          <w:ilvl w:val="0"/>
          <w:numId w:val="90"/>
        </w:numPr>
        <w:ind w:firstLineChars="0"/>
      </w:pPr>
      <w:r>
        <w:t>将页面整个存在</w:t>
      </w:r>
      <w:r w:rsidR="001876E0">
        <w:rPr>
          <w:rFonts w:hint="eastAsia"/>
        </w:rPr>
        <w:t>存在</w:t>
      </w:r>
      <w:r w:rsidR="001876E0">
        <w:rPr>
          <w:rFonts w:hint="eastAsia"/>
        </w:rPr>
        <w:t>mangodb</w:t>
      </w:r>
      <w:r w:rsidR="001876E0">
        <w:rPr>
          <w:rFonts w:hint="eastAsia"/>
        </w:rPr>
        <w:t>中，</w:t>
      </w:r>
    </w:p>
    <w:p w14:paraId="4FDEE50C" w14:textId="7575C97E" w:rsidR="003D7372" w:rsidRDefault="00023EEC" w:rsidP="003D7372">
      <w:pPr>
        <w:ind w:left="480" w:firstLineChars="0" w:firstLine="0"/>
      </w:pPr>
      <w:r>
        <w:t>service</w:t>
      </w:r>
      <w:r>
        <w:t>服务</w:t>
      </w:r>
      <w:r w:rsidR="003D7372">
        <w:t>生成发布后得到物理</w:t>
      </w:r>
      <w:r>
        <w:t>路径存在</w:t>
      </w:r>
      <w:r>
        <w:t>mongodb</w:t>
      </w:r>
      <w:r>
        <w:t>中</w:t>
      </w:r>
      <w:r>
        <w:rPr>
          <w:rFonts w:hint="eastAsia"/>
        </w:rPr>
        <w:t>，</w:t>
      </w:r>
      <w:r>
        <w:t>cms</w:t>
      </w:r>
      <w:r>
        <w:t>查询通过</w:t>
      </w:r>
      <w:r>
        <w:t>pageid</w:t>
      </w:r>
      <w:r>
        <w:t>得得到物理路径</w:t>
      </w:r>
      <w:r>
        <w:rPr>
          <w:rFonts w:hint="eastAsia"/>
        </w:rPr>
        <w:t>、</w:t>
      </w:r>
    </w:p>
    <w:p w14:paraId="2B0D51DB" w14:textId="77777777" w:rsidR="001876E0" w:rsidRDefault="001876E0" w:rsidP="001876E0">
      <w:pPr>
        <w:ind w:firstLine="480"/>
      </w:pPr>
      <w:r>
        <w:rPr>
          <w:rFonts w:hint="eastAsia"/>
        </w:rPr>
        <w:t>2</w:t>
      </w:r>
      <w:r>
        <w:rPr>
          <w:rFonts w:hint="eastAsia"/>
        </w:rPr>
        <w:t>、开发课程详情页面数据模型的查询接口（为静态化提供数据）</w:t>
      </w:r>
    </w:p>
    <w:p w14:paraId="390A00B9" w14:textId="77777777" w:rsidR="001876E0" w:rsidRDefault="001876E0" w:rsidP="001876E0">
      <w:pPr>
        <w:ind w:firstLine="480"/>
      </w:pPr>
      <w:r>
        <w:rPr>
          <w:rFonts w:hint="eastAsia"/>
        </w:rPr>
        <w:t>3</w:t>
      </w:r>
      <w:r>
        <w:rPr>
          <w:rFonts w:hint="eastAsia"/>
        </w:rPr>
        <w:t>、调用</w:t>
      </w:r>
      <w:r>
        <w:rPr>
          <w:rFonts w:hint="eastAsia"/>
        </w:rPr>
        <w:t>cms</w:t>
      </w:r>
      <w:r>
        <w:rPr>
          <w:rFonts w:hint="eastAsia"/>
        </w:rPr>
        <w:t>课程预览接口通过浏览器浏览静态文件</w:t>
      </w:r>
    </w:p>
    <w:p w14:paraId="0A350381" w14:textId="7EDCF974" w:rsidR="00E5795B" w:rsidRPr="001876E0" w:rsidRDefault="004A6291" w:rsidP="00E5795B">
      <w:pPr>
        <w:ind w:firstLine="480"/>
      </w:pPr>
      <w:r>
        <w:rPr>
          <w:rFonts w:hint="eastAsia"/>
        </w:rPr>
        <w:t>nginx</w:t>
      </w:r>
      <w:r>
        <w:rPr>
          <w:rFonts w:hint="eastAsia"/>
        </w:rPr>
        <w:t>跨域解决</w:t>
      </w:r>
      <w:r w:rsidR="000904BA">
        <w:rPr>
          <w:rFonts w:hint="eastAsia"/>
        </w:rPr>
        <w:t>，</w:t>
      </w:r>
    </w:p>
    <w:p w14:paraId="5D7F12E8" w14:textId="77777777" w:rsidR="00056B0A" w:rsidRDefault="00056B0A" w:rsidP="00056B0A">
      <w:pPr>
        <w:ind w:firstLine="480"/>
      </w:pPr>
      <w:r>
        <w:rPr>
          <w:rFonts w:hint="eastAsia"/>
        </w:rPr>
        <w:t>1</w:t>
      </w:r>
      <w:r>
        <w:rPr>
          <w:rFonts w:hint="eastAsia"/>
        </w:rPr>
        <w:t>、平台包括多个站点，页面归属不同的站点。</w:t>
      </w:r>
    </w:p>
    <w:p w14:paraId="6F0539BA" w14:textId="77777777" w:rsidR="00056B0A" w:rsidRDefault="00056B0A" w:rsidP="00056B0A">
      <w:pPr>
        <w:ind w:firstLine="480"/>
      </w:pPr>
      <w:r>
        <w:rPr>
          <w:rFonts w:hint="eastAsia"/>
        </w:rPr>
        <w:t>2</w:t>
      </w:r>
      <w:r>
        <w:rPr>
          <w:rFonts w:hint="eastAsia"/>
        </w:rPr>
        <w:t>、发布一个页面应将该页面发布到所属站点的服务器上。</w:t>
      </w:r>
    </w:p>
    <w:p w14:paraId="3684808B" w14:textId="77777777" w:rsidR="00056B0A" w:rsidRDefault="00056B0A" w:rsidP="00056B0A">
      <w:pPr>
        <w:ind w:firstLine="480"/>
      </w:pPr>
      <w:r>
        <w:rPr>
          <w:rFonts w:hint="eastAsia"/>
        </w:rPr>
        <w:t>3</w:t>
      </w:r>
      <w:r>
        <w:rPr>
          <w:rFonts w:hint="eastAsia"/>
        </w:rPr>
        <w:t>、每个站点服务部署</w:t>
      </w:r>
      <w:r>
        <w:rPr>
          <w:rFonts w:hint="eastAsia"/>
        </w:rPr>
        <w:t>cms client</w:t>
      </w:r>
      <w:r>
        <w:rPr>
          <w:rFonts w:hint="eastAsia"/>
        </w:rPr>
        <w:t>程序，并与交换机绑定，绑定时指定站点</w:t>
      </w:r>
      <w:r>
        <w:rPr>
          <w:rFonts w:hint="eastAsia"/>
        </w:rPr>
        <w:t>Id</w:t>
      </w:r>
      <w:r>
        <w:rPr>
          <w:rFonts w:hint="eastAsia"/>
        </w:rPr>
        <w:t>为</w:t>
      </w:r>
      <w:r>
        <w:rPr>
          <w:rFonts w:hint="eastAsia"/>
        </w:rPr>
        <w:t>routingKey</w:t>
      </w:r>
      <w:r>
        <w:rPr>
          <w:rFonts w:hint="eastAsia"/>
        </w:rPr>
        <w:t>。</w:t>
      </w:r>
    </w:p>
    <w:p w14:paraId="14442499" w14:textId="77777777" w:rsidR="00056B0A" w:rsidRDefault="00056B0A" w:rsidP="00056B0A">
      <w:pPr>
        <w:ind w:firstLine="480"/>
      </w:pPr>
      <w:r>
        <w:rPr>
          <w:rFonts w:hint="eastAsia"/>
        </w:rPr>
        <w:t>指定站点</w:t>
      </w:r>
      <w:r>
        <w:rPr>
          <w:rFonts w:hint="eastAsia"/>
        </w:rPr>
        <w:t>id</w:t>
      </w:r>
      <w:r>
        <w:rPr>
          <w:rFonts w:hint="eastAsia"/>
        </w:rPr>
        <w:t>为</w:t>
      </w:r>
      <w:r>
        <w:rPr>
          <w:rFonts w:hint="eastAsia"/>
        </w:rPr>
        <w:t>routingKey</w:t>
      </w:r>
      <w:r>
        <w:rPr>
          <w:rFonts w:hint="eastAsia"/>
        </w:rPr>
        <w:t>就可以实现</w:t>
      </w:r>
      <w:r>
        <w:rPr>
          <w:rFonts w:hint="eastAsia"/>
        </w:rPr>
        <w:t>cms client</w:t>
      </w:r>
      <w:r>
        <w:rPr>
          <w:rFonts w:hint="eastAsia"/>
        </w:rPr>
        <w:t>只能接收到所属站点的页面发布消息。</w:t>
      </w:r>
    </w:p>
    <w:p w14:paraId="3BED5276" w14:textId="395EF049" w:rsidR="00006B0A" w:rsidRPr="00006B0A" w:rsidRDefault="00056B0A" w:rsidP="00E5795B">
      <w:pPr>
        <w:ind w:firstLine="480"/>
      </w:pPr>
      <w:r>
        <w:rPr>
          <w:rFonts w:hint="eastAsia"/>
        </w:rPr>
        <w:t>4</w:t>
      </w:r>
      <w:r>
        <w:rPr>
          <w:rFonts w:hint="eastAsia"/>
        </w:rPr>
        <w:t>、页面发布程序向</w:t>
      </w:r>
      <w:r>
        <w:rPr>
          <w:rFonts w:hint="eastAsia"/>
        </w:rPr>
        <w:t>MQ</w:t>
      </w:r>
      <w:r>
        <w:rPr>
          <w:rFonts w:hint="eastAsia"/>
        </w:rPr>
        <w:t>发布消息时指定页面所属站点</w:t>
      </w:r>
      <w:r>
        <w:rPr>
          <w:rFonts w:hint="eastAsia"/>
        </w:rPr>
        <w:t>Id</w:t>
      </w:r>
      <w:r>
        <w:rPr>
          <w:rFonts w:hint="eastAsia"/>
        </w:rPr>
        <w:t>为</w:t>
      </w:r>
      <w:r>
        <w:rPr>
          <w:rFonts w:hint="eastAsia"/>
        </w:rPr>
        <w:t>routingKey</w:t>
      </w:r>
      <w:r>
        <w:rPr>
          <w:rFonts w:hint="eastAsia"/>
        </w:rPr>
        <w:t>，将该页面发布到它所在服务器上的</w:t>
      </w:r>
      <w:r>
        <w:rPr>
          <w:rFonts w:hint="eastAsia"/>
        </w:rPr>
        <w:t>cmsclient</w:t>
      </w:r>
      <w:r>
        <w:rPr>
          <w:rFonts w:hint="eastAsia"/>
        </w:rPr>
        <w:t>。</w:t>
      </w:r>
    </w:p>
    <w:p w14:paraId="3844E45A" w14:textId="77777777" w:rsidR="00006B0A" w:rsidRDefault="00006B0A" w:rsidP="00BF49B8">
      <w:pPr>
        <w:pStyle w:val="3"/>
      </w:pPr>
      <w:r>
        <w:t>支付项目</w:t>
      </w:r>
    </w:p>
    <w:p w14:paraId="04DB32C3" w14:textId="45F934CD" w:rsidR="007A340D" w:rsidRDefault="00006B0A" w:rsidP="00006B0A">
      <w:pPr>
        <w:pStyle w:val="4"/>
      </w:pPr>
      <w:r>
        <w:rPr>
          <w:rFonts w:hint="eastAsia"/>
        </w:rPr>
        <w:t>支付项目</w:t>
      </w:r>
      <w:r>
        <w:t>支付流程</w:t>
      </w:r>
      <w:bookmarkEnd w:id="1260"/>
    </w:p>
    <w:p w14:paraId="7DD5B562" w14:textId="242A1537" w:rsidR="00514E34" w:rsidRDefault="00514E34" w:rsidP="00E27BE8">
      <w:pPr>
        <w:ind w:firstLine="480"/>
      </w:pPr>
      <w:r>
        <w:t>首先说明任何支付都是一个道理</w:t>
      </w:r>
      <w:r>
        <w:rPr>
          <w:rFonts w:hint="eastAsia"/>
        </w:rPr>
        <w:t>，</w:t>
      </w:r>
      <w:r>
        <w:t>调用不同的</w:t>
      </w:r>
      <w:r>
        <w:t>api</w:t>
      </w:r>
      <w:r>
        <w:rPr>
          <w:rFonts w:hint="eastAsia"/>
        </w:rPr>
        <w:t>。</w:t>
      </w:r>
    </w:p>
    <w:p w14:paraId="05F9551E" w14:textId="10FA84FB" w:rsidR="00391317" w:rsidRDefault="00391317" w:rsidP="00E27BE8">
      <w:pPr>
        <w:ind w:firstLine="480"/>
      </w:pPr>
      <w:r>
        <w:t>首先一</w:t>
      </w:r>
      <w:r>
        <w:t>post</w:t>
      </w:r>
      <w:r>
        <w:t>表单方式提交参数给支付宝</w:t>
      </w:r>
    </w:p>
    <w:p w14:paraId="75CC5092" w14:textId="71B87D60" w:rsidR="00391317" w:rsidRDefault="00391317" w:rsidP="00534E10">
      <w:pPr>
        <w:tabs>
          <w:tab w:val="left" w:pos="4320"/>
        </w:tabs>
        <w:ind w:firstLine="480"/>
      </w:pPr>
      <w:r>
        <w:t>同步异步通知的区别</w:t>
      </w:r>
      <w:r>
        <w:rPr>
          <w:rFonts w:hint="eastAsia"/>
        </w:rPr>
        <w:t>。</w:t>
      </w:r>
      <w:r w:rsidR="00534E10">
        <w:tab/>
      </w:r>
    </w:p>
    <w:p w14:paraId="0D802979" w14:textId="1188B739" w:rsidR="00391317" w:rsidRDefault="00391317" w:rsidP="00E27BE8">
      <w:pPr>
        <w:ind w:firstLine="480"/>
      </w:pPr>
      <w:r>
        <w:t>同步</w:t>
      </w:r>
      <w:r>
        <w:rPr>
          <w:rFonts w:hint="eastAsia"/>
        </w:rPr>
        <w:t>：</w:t>
      </w:r>
      <w:r>
        <w:t>使用本地浏览器重定向</w:t>
      </w:r>
      <w:r>
        <w:rPr>
          <w:rFonts w:hint="eastAsia"/>
        </w:rPr>
        <w:t>。</w:t>
      </w:r>
      <w:r w:rsidR="00520635">
        <w:t>不会实现订单状态更改</w:t>
      </w:r>
      <w:r w:rsidR="00520635">
        <w:rPr>
          <w:rFonts w:hint="eastAsia"/>
        </w:rPr>
        <w:t>。</w:t>
      </w:r>
    </w:p>
    <w:p w14:paraId="44E9D116" w14:textId="0D96EB94" w:rsidR="00520635" w:rsidRDefault="00520635" w:rsidP="00E27BE8">
      <w:pPr>
        <w:ind w:firstLine="480"/>
      </w:pPr>
      <w:r>
        <w:t>异步</w:t>
      </w:r>
      <w:r>
        <w:rPr>
          <w:rFonts w:hint="eastAsia"/>
        </w:rPr>
        <w:t>：</w:t>
      </w:r>
      <w:r>
        <w:t>支付宝使用</w:t>
      </w:r>
      <w:r>
        <w:t>http</w:t>
      </w:r>
      <w:r>
        <w:t>技术发送请求到蚂蚁课堂</w:t>
      </w:r>
      <w:r>
        <w:rPr>
          <w:rFonts w:hint="eastAsia"/>
        </w:rPr>
        <w:t>，</w:t>
      </w:r>
      <w:r>
        <w:t>标明订单状态</w:t>
      </w:r>
      <w:r>
        <w:rPr>
          <w:rFonts w:hint="eastAsia"/>
        </w:rPr>
        <w:t>，</w:t>
      </w:r>
      <w:r>
        <w:t>是否成功</w:t>
      </w:r>
      <w:r>
        <w:rPr>
          <w:rFonts w:hint="eastAsia"/>
        </w:rPr>
        <w:t>。</w:t>
      </w:r>
    </w:p>
    <w:p w14:paraId="56EC09CC" w14:textId="2CD3CEB0" w:rsidR="00AB3137" w:rsidRDefault="00AB3137" w:rsidP="00E27BE8">
      <w:pPr>
        <w:ind w:firstLine="480"/>
      </w:pPr>
      <w:r>
        <w:t>支付宝</w:t>
      </w:r>
      <w:r w:rsidR="005E037D">
        <w:t>异步回调</w:t>
      </w:r>
      <w:r w:rsidR="005E037D">
        <w:rPr>
          <w:rFonts w:hint="eastAsia"/>
        </w:rPr>
        <w:t>，</w:t>
      </w:r>
      <w:r w:rsidR="005E037D">
        <w:t>如果没有及时响应</w:t>
      </w:r>
      <w:r w:rsidR="005E037D">
        <w:rPr>
          <w:rFonts w:hint="eastAsia"/>
        </w:rPr>
        <w:t>，</w:t>
      </w:r>
      <w:r w:rsidR="005E037D">
        <w:t>会出现一致性问题</w:t>
      </w:r>
      <w:r w:rsidR="005E037D">
        <w:rPr>
          <w:rFonts w:hint="eastAsia"/>
        </w:rPr>
        <w:t>。</w:t>
      </w:r>
      <w:r w:rsidR="005E037D">
        <w:t>要做重试补偿机制</w:t>
      </w:r>
      <w:r w:rsidR="005E037D">
        <w:rPr>
          <w:rFonts w:hint="eastAsia"/>
        </w:rPr>
        <w:t>。</w:t>
      </w:r>
      <w:r w:rsidR="005E037D">
        <w:t>重试</w:t>
      </w:r>
      <w:r w:rsidR="005E037D">
        <w:rPr>
          <w:rFonts w:hint="eastAsia"/>
        </w:rPr>
        <w:t>，</w:t>
      </w:r>
      <w:r w:rsidR="001153C1">
        <w:t>直到成功</w:t>
      </w:r>
      <w:r w:rsidR="001153C1">
        <w:rPr>
          <w:rFonts w:hint="eastAsia"/>
        </w:rPr>
        <w:t>。</w:t>
      </w:r>
    </w:p>
    <w:p w14:paraId="54ACFBB2" w14:textId="7E465CE9" w:rsidR="001153C1" w:rsidRPr="00514E34" w:rsidRDefault="001153C1" w:rsidP="00E27BE8">
      <w:pPr>
        <w:ind w:firstLine="480"/>
      </w:pPr>
      <w:r>
        <w:t>在网络延迟的情况下</w:t>
      </w:r>
      <w:r>
        <w:rPr>
          <w:rFonts w:hint="eastAsia"/>
        </w:rPr>
        <w:t>，</w:t>
      </w:r>
      <w:r>
        <w:t>还要做幂等性判断</w:t>
      </w:r>
      <w:r>
        <w:rPr>
          <w:rFonts w:hint="eastAsia"/>
        </w:rPr>
        <w:t>，使用全局</w:t>
      </w:r>
      <w:r>
        <w:rPr>
          <w:rFonts w:hint="eastAsia"/>
        </w:rPr>
        <w:t>id</w:t>
      </w:r>
      <w:r>
        <w:rPr>
          <w:rFonts w:hint="eastAsia"/>
        </w:rPr>
        <w:t>，订单</w:t>
      </w:r>
      <w:r>
        <w:rPr>
          <w:rFonts w:hint="eastAsia"/>
        </w:rPr>
        <w:t>id</w:t>
      </w:r>
      <w:r>
        <w:rPr>
          <w:rFonts w:hint="eastAsia"/>
        </w:rPr>
        <w:t>来区分状态。</w:t>
      </w:r>
    </w:p>
    <w:p w14:paraId="6837224D" w14:textId="77777777" w:rsidR="007A340D" w:rsidRDefault="007A340D" w:rsidP="00E27BE8">
      <w:pPr>
        <w:ind w:firstLine="480"/>
      </w:pPr>
      <w:r w:rsidRPr="007641A1">
        <w:rPr>
          <w:noProof/>
        </w:rPr>
        <w:lastRenderedPageBreak/>
        <w:drawing>
          <wp:inline distT="0" distB="0" distL="0" distR="0" wp14:anchorId="2C175263" wp14:editId="76A5EFC1">
            <wp:extent cx="5830460" cy="2850078"/>
            <wp:effectExtent l="0" t="0" r="0" b="7620"/>
            <wp:docPr id="84" name="图片 84"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838450" cy="2853984"/>
                    </a:xfrm>
                    <a:prstGeom prst="rect">
                      <a:avLst/>
                    </a:prstGeom>
                    <a:noFill/>
                    <a:ln>
                      <a:noFill/>
                    </a:ln>
                  </pic:spPr>
                </pic:pic>
              </a:graphicData>
            </a:graphic>
          </wp:inline>
        </w:drawing>
      </w:r>
    </w:p>
    <w:p w14:paraId="262BDE68" w14:textId="77777777" w:rsidR="007A340D" w:rsidRDefault="007A340D" w:rsidP="00006B0A">
      <w:pPr>
        <w:pStyle w:val="4"/>
      </w:pPr>
      <w:bookmarkStart w:id="1261" w:name="_Toc5918797"/>
      <w:r>
        <w:rPr>
          <w:rFonts w:hint="eastAsia"/>
        </w:rPr>
        <w:t>支回调</w:t>
      </w:r>
      <w:r>
        <w:t>怎么保证幂等性</w:t>
      </w:r>
      <w:bookmarkEnd w:id="1261"/>
    </w:p>
    <w:p w14:paraId="7C000DF9" w14:textId="77777777" w:rsidR="007A340D" w:rsidRPr="00497C25" w:rsidRDefault="007A340D" w:rsidP="00497C25">
      <w:pPr>
        <w:ind w:firstLine="480"/>
      </w:pPr>
      <w:r w:rsidRPr="00497C25">
        <w:rPr>
          <w:rFonts w:hint="eastAsia"/>
        </w:rPr>
        <w:t>产生：第三方</w:t>
      </w:r>
      <w:r w:rsidRPr="00497C25">
        <w:t>支付网关，重试机制</w:t>
      </w:r>
      <w:r w:rsidRPr="00497C25">
        <w:rPr>
          <w:rFonts w:hint="eastAsia"/>
        </w:rPr>
        <w:t>造成</w:t>
      </w:r>
      <w:r w:rsidRPr="00497C25">
        <w:t>幂等性</w:t>
      </w:r>
    </w:p>
    <w:p w14:paraId="292513A0" w14:textId="77777777" w:rsidR="007A340D" w:rsidRPr="00497C25" w:rsidRDefault="007A340D" w:rsidP="00497C25">
      <w:pPr>
        <w:ind w:firstLine="480"/>
      </w:pPr>
      <w:r w:rsidRPr="00497C25">
        <w:rPr>
          <w:rFonts w:hint="eastAsia"/>
        </w:rPr>
        <w:t>判断</w:t>
      </w:r>
      <w:r w:rsidRPr="00497C25">
        <w:t>支付结果标识</w:t>
      </w:r>
      <w:r w:rsidRPr="00497C25">
        <w:rPr>
          <w:rFonts w:hint="eastAsia"/>
        </w:rPr>
        <w:t xml:space="preserve"> </w:t>
      </w:r>
      <w:r w:rsidRPr="00497C25">
        <w:rPr>
          <w:rFonts w:hint="eastAsia"/>
        </w:rPr>
        <w:t>注意</w:t>
      </w:r>
      <w:r w:rsidRPr="00497C25">
        <w:t>：</w:t>
      </w:r>
      <w:r w:rsidRPr="00497C25">
        <w:rPr>
          <w:rFonts w:hint="eastAsia"/>
        </w:rPr>
        <w:t>回调</w:t>
      </w:r>
      <w:r w:rsidRPr="00497C25">
        <w:t>接口中</w:t>
      </w:r>
      <w:r w:rsidRPr="00497C25">
        <w:rPr>
          <w:rFonts w:hint="eastAsia"/>
        </w:rPr>
        <w:t>，</w:t>
      </w:r>
      <w:r w:rsidRPr="00497C25">
        <w:t>如果调用耗时代码，</w:t>
      </w:r>
      <w:r w:rsidRPr="00497C25">
        <w:rPr>
          <w:rFonts w:hint="eastAsia"/>
        </w:rPr>
        <w:t>使用</w:t>
      </w:r>
      <w:r w:rsidRPr="00497C25">
        <w:t>mq</w:t>
      </w:r>
      <w:r w:rsidRPr="00497C25">
        <w:rPr>
          <w:rFonts w:hint="eastAsia"/>
        </w:rPr>
        <w:t>异步</w:t>
      </w:r>
      <w:r w:rsidRPr="00497C25">
        <w:t>推送</w:t>
      </w:r>
    </w:p>
    <w:p w14:paraId="0E6EB8DF" w14:textId="77777777" w:rsidR="007A340D" w:rsidRDefault="007A340D" w:rsidP="00006B0A">
      <w:pPr>
        <w:pStyle w:val="4"/>
      </w:pPr>
      <w:bookmarkStart w:id="1262" w:name="_Toc5918798"/>
      <w:r>
        <w:rPr>
          <w:rFonts w:hint="eastAsia"/>
        </w:rPr>
        <w:t>支回调数据</w:t>
      </w:r>
      <w:r>
        <w:t>安全性</w:t>
      </w:r>
      <w:bookmarkEnd w:id="1262"/>
    </w:p>
    <w:p w14:paraId="48B6EB06" w14:textId="77777777" w:rsidR="007A340D" w:rsidRPr="007641A1" w:rsidRDefault="007A340D" w:rsidP="00E27BE8">
      <w:pPr>
        <w:ind w:firstLine="480"/>
      </w:pPr>
      <w:r w:rsidRPr="007641A1">
        <w:t>T</w:t>
      </w:r>
      <w:r w:rsidRPr="007641A1">
        <w:rPr>
          <w:rFonts w:hint="eastAsia"/>
        </w:rPr>
        <w:t>oken</w:t>
      </w:r>
      <w:r w:rsidRPr="007641A1">
        <w:t>、</w:t>
      </w:r>
      <w:r w:rsidRPr="007641A1">
        <w:rPr>
          <w:rFonts w:hint="eastAsia"/>
        </w:rPr>
        <w:t>对称</w:t>
      </w:r>
      <w:r w:rsidRPr="007641A1">
        <w:t>加密</w:t>
      </w:r>
      <w:r w:rsidRPr="007641A1">
        <w:rPr>
          <w:rFonts w:hint="eastAsia"/>
        </w:rPr>
        <w:t xml:space="preserve">  </w:t>
      </w:r>
      <w:r w:rsidRPr="007641A1">
        <w:t xml:space="preserve">base64 </w:t>
      </w:r>
      <w:r w:rsidRPr="007641A1">
        <w:rPr>
          <w:rFonts w:hint="eastAsia"/>
        </w:rPr>
        <w:t>加签</w:t>
      </w:r>
      <w:r w:rsidRPr="007641A1">
        <w:t>、</w:t>
      </w:r>
      <w:r w:rsidRPr="007641A1">
        <w:rPr>
          <w:rFonts w:hint="eastAsia"/>
        </w:rPr>
        <w:t>rsa</w:t>
      </w:r>
    </w:p>
    <w:p w14:paraId="2C631EDF" w14:textId="77777777" w:rsidR="007A340D" w:rsidRDefault="007A340D" w:rsidP="00006B0A">
      <w:pPr>
        <w:pStyle w:val="4"/>
      </w:pPr>
      <w:bookmarkStart w:id="1263" w:name="_Toc5918799"/>
      <w:r>
        <w:rPr>
          <w:rFonts w:hint="eastAsia"/>
        </w:rPr>
        <w:t>正</w:t>
      </w:r>
      <w:r>
        <w:t>回调中，项目宕机。</w:t>
      </w:r>
      <w:bookmarkEnd w:id="1263"/>
    </w:p>
    <w:p w14:paraId="71A414BF" w14:textId="77777777" w:rsidR="007A340D" w:rsidRDefault="007A340D" w:rsidP="00E27BE8">
      <w:pPr>
        <w:ind w:firstLine="480"/>
      </w:pPr>
      <w:r w:rsidRPr="007641A1">
        <w:rPr>
          <w:rFonts w:hint="eastAsia"/>
        </w:rPr>
        <w:t>使用对账</w:t>
      </w:r>
      <w:r w:rsidRPr="007641A1">
        <w:t>（</w:t>
      </w:r>
      <w:r w:rsidRPr="007641A1">
        <w:rPr>
          <w:rFonts w:hint="eastAsia"/>
        </w:rPr>
        <w:t>第三方</w:t>
      </w:r>
      <w:r w:rsidRPr="007641A1">
        <w:t>支付</w:t>
      </w:r>
      <w:r w:rsidRPr="007641A1">
        <w:rPr>
          <w:rFonts w:hint="eastAsia"/>
        </w:rPr>
        <w:t>交易</w:t>
      </w:r>
      <w:r w:rsidRPr="007641A1">
        <w:t>接口）</w:t>
      </w:r>
      <w:r w:rsidRPr="007641A1">
        <w:rPr>
          <w:rFonts w:hint="eastAsia"/>
        </w:rPr>
        <w:t>，</w:t>
      </w:r>
      <w:r w:rsidRPr="007641A1">
        <w:t>去进行查询。</w:t>
      </w:r>
    </w:p>
    <w:p w14:paraId="3EBCC505" w14:textId="77777777" w:rsidR="007A340D" w:rsidRDefault="007A340D" w:rsidP="00E27BE8">
      <w:pPr>
        <w:ind w:firstLine="480"/>
      </w:pPr>
      <w:r>
        <w:rPr>
          <w:rFonts w:hint="eastAsia"/>
        </w:rPr>
        <w:t>对账</w:t>
      </w:r>
      <w:r>
        <w:t>（</w:t>
      </w:r>
      <w:r>
        <w:rPr>
          <w:rFonts w:hint="eastAsia"/>
        </w:rPr>
        <w:t>第三方</w:t>
      </w:r>
      <w:r>
        <w:t>交易平台</w:t>
      </w:r>
      <w:r>
        <w:rPr>
          <w:rFonts w:hint="eastAsia"/>
        </w:rPr>
        <w:t>交易结果</w:t>
      </w:r>
      <w:r>
        <w:t>）</w:t>
      </w:r>
    </w:p>
    <w:p w14:paraId="7F3087E3" w14:textId="77777777" w:rsidR="00633567" w:rsidRDefault="00633567" w:rsidP="00006B0A">
      <w:pPr>
        <w:pStyle w:val="4"/>
      </w:pPr>
      <w:bookmarkStart w:id="1264" w:name="_Toc5918800"/>
      <w:r>
        <w:t>你在哪里用到</w:t>
      </w:r>
      <w:r>
        <w:rPr>
          <w:rFonts w:hint="eastAsia"/>
        </w:rPr>
        <w:t>，处理哪些业务请求。</w:t>
      </w:r>
      <w:bookmarkEnd w:id="1264"/>
    </w:p>
    <w:p w14:paraId="03DA08B4" w14:textId="77777777" w:rsidR="00633567" w:rsidRPr="006C3203" w:rsidRDefault="00633567" w:rsidP="00E27BE8">
      <w:pPr>
        <w:ind w:firstLine="480"/>
      </w:pPr>
      <w:r>
        <w:t>主要处理公司内部消息请求</w:t>
      </w:r>
      <w:r>
        <w:rPr>
          <w:rFonts w:hint="eastAsia"/>
        </w:rPr>
        <w:t>，</w:t>
      </w:r>
      <w:r>
        <w:t>比如邮件</w:t>
      </w:r>
      <w:r>
        <w:rPr>
          <w:rFonts w:hint="eastAsia"/>
        </w:rPr>
        <w:t>，</w:t>
      </w:r>
      <w:r>
        <w:t>短信</w:t>
      </w:r>
      <w:r>
        <w:rPr>
          <w:rFonts w:hint="eastAsia"/>
        </w:rPr>
        <w:t>、微信推送。</w:t>
      </w:r>
    </w:p>
    <w:p w14:paraId="5E8C90F8" w14:textId="77777777" w:rsidR="00633567" w:rsidRDefault="00633567" w:rsidP="00006B0A">
      <w:pPr>
        <w:pStyle w:val="4"/>
      </w:pPr>
      <w:bookmarkStart w:id="1265" w:name="_Toc5918801"/>
      <w:r>
        <w:t>具体怎么推送消息</w:t>
      </w:r>
      <w:bookmarkEnd w:id="1265"/>
    </w:p>
    <w:p w14:paraId="0672DA62" w14:textId="6485BA1D" w:rsidR="00633567" w:rsidRDefault="000A7767" w:rsidP="00E27BE8">
      <w:pPr>
        <w:ind w:firstLine="480"/>
      </w:pPr>
      <w:r>
        <w:rPr>
          <w:rFonts w:hint="eastAsia"/>
        </w:rPr>
        <w:t>会员服务是生产者，内部暴露消息接口，定义了内部的消息接口协议，</w:t>
      </w:r>
      <w:r>
        <w:rPr>
          <w:rFonts w:hint="eastAsia"/>
        </w:rPr>
        <w:t>json</w:t>
      </w:r>
      <w:r>
        <w:rPr>
          <w:rFonts w:hint="eastAsia"/>
        </w:rPr>
        <w:t>格式的传给消息接口平台，然后再推送给消费者。进行处理，发消息，调用第三方接口。</w:t>
      </w:r>
    </w:p>
    <w:p w14:paraId="7941D741" w14:textId="67E7F546" w:rsidR="000A7767" w:rsidRDefault="000A7767" w:rsidP="00006B0A">
      <w:pPr>
        <w:pStyle w:val="4"/>
      </w:pPr>
      <w:bookmarkStart w:id="1266" w:name="_Toc5918802"/>
      <w:r>
        <w:t>消费者宕机</w:t>
      </w:r>
      <w:r>
        <w:rPr>
          <w:rFonts w:hint="eastAsia"/>
        </w:rPr>
        <w:t>，</w:t>
      </w:r>
      <w:r>
        <w:t>没有高可用</w:t>
      </w:r>
      <w:r>
        <w:rPr>
          <w:rFonts w:hint="eastAsia"/>
        </w:rPr>
        <w:t>，</w:t>
      </w:r>
      <w:r>
        <w:t>生产者一直发送消息</w:t>
      </w:r>
      <w:r>
        <w:rPr>
          <w:rFonts w:hint="eastAsia"/>
        </w:rPr>
        <w:t>，要怎么处理</w:t>
      </w:r>
      <w:bookmarkEnd w:id="1266"/>
    </w:p>
    <w:p w14:paraId="48B96E4C" w14:textId="1F33BA3B" w:rsidR="000A7767" w:rsidRPr="000A7767" w:rsidRDefault="00EF4AA3" w:rsidP="00E27BE8">
      <w:pPr>
        <w:ind w:firstLine="480"/>
      </w:pPr>
      <w:r>
        <w:rPr>
          <w:rFonts w:hint="eastAsia"/>
        </w:rPr>
        <w:t>消息一直推送到消息中间件上了，不是直接给消费者，消费者宕机了没有关系，消息中间件会把消息缓存。</w:t>
      </w:r>
      <w:r w:rsidR="00EF3517">
        <w:rPr>
          <w:rFonts w:hint="eastAsia"/>
        </w:rPr>
        <w:t>可以做消息持久化，幂等性</w:t>
      </w:r>
      <w:r w:rsidR="0019636D">
        <w:rPr>
          <w:rFonts w:hint="eastAsia"/>
        </w:rPr>
        <w:t>。</w:t>
      </w:r>
    </w:p>
    <w:p w14:paraId="6ADF1E5D" w14:textId="77777777" w:rsidR="007A340D" w:rsidRDefault="007A340D" w:rsidP="00006B0A">
      <w:pPr>
        <w:pStyle w:val="4"/>
      </w:pPr>
      <w:bookmarkStart w:id="1267" w:name="_Toc5918803"/>
      <w:r w:rsidRPr="007641A1">
        <w:rPr>
          <w:rFonts w:hint="eastAsia"/>
        </w:rPr>
        <w:lastRenderedPageBreak/>
        <w:t>网页授权</w:t>
      </w:r>
      <w:r w:rsidRPr="007641A1">
        <w:rPr>
          <w:rFonts w:hint="eastAsia"/>
        </w:rPr>
        <w:t>OAuth2.</w:t>
      </w:r>
      <w:bookmarkEnd w:id="1267"/>
    </w:p>
    <w:p w14:paraId="3F33035E"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125E78E9" wp14:editId="4D513A04">
            <wp:extent cx="5274310" cy="428815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4288155"/>
                    </a:xfrm>
                    <a:prstGeom prst="rect">
                      <a:avLst/>
                    </a:prstGeom>
                  </pic:spPr>
                </pic:pic>
              </a:graphicData>
            </a:graphic>
          </wp:inline>
        </w:drawing>
      </w:r>
    </w:p>
    <w:p w14:paraId="3176AF5F" w14:textId="61777792" w:rsidR="007A340D" w:rsidRPr="007641A1" w:rsidRDefault="007A340D" w:rsidP="00E27BE8">
      <w:pPr>
        <w:ind w:firstLine="480"/>
      </w:pPr>
      <w:r w:rsidRPr="007641A1">
        <w:rPr>
          <w:rFonts w:hint="eastAsia"/>
        </w:rPr>
        <w:t>联合登录步骤：</w:t>
      </w:r>
      <w:r w:rsidRPr="007641A1">
        <w:rPr>
          <w:rFonts w:hint="eastAsia"/>
        </w:rPr>
        <w:t xml:space="preserve"> </w:t>
      </w:r>
    </w:p>
    <w:p w14:paraId="31329545" w14:textId="77777777" w:rsidR="007A340D" w:rsidRPr="007641A1" w:rsidRDefault="007A340D" w:rsidP="00E27BE8">
      <w:pPr>
        <w:ind w:firstLine="480"/>
      </w:pPr>
      <w:r w:rsidRPr="007641A1">
        <w:rPr>
          <w:rFonts w:hint="eastAsia"/>
        </w:rPr>
        <w:t>蚂蚁课堂生成授权连接，跳转到腾讯企业</w:t>
      </w:r>
    </w:p>
    <w:p w14:paraId="486D0440" w14:textId="77777777" w:rsidR="00BD1BD1" w:rsidRDefault="007A340D" w:rsidP="00E27BE8">
      <w:pPr>
        <w:ind w:firstLine="480"/>
      </w:pPr>
      <w:r w:rsidRPr="007641A1">
        <w:rPr>
          <w:rFonts w:hint="eastAsia"/>
        </w:rPr>
        <w:t>选择授权</w:t>
      </w:r>
      <w:r w:rsidRPr="007641A1">
        <w:rPr>
          <w:rFonts w:hint="eastAsia"/>
        </w:rPr>
        <w:t>QQ</w:t>
      </w:r>
      <w:r w:rsidRPr="007641A1">
        <w:rPr>
          <w:rFonts w:hint="eastAsia"/>
        </w:rPr>
        <w:t>用户</w:t>
      </w:r>
      <w:r w:rsidRPr="007641A1">
        <w:rPr>
          <w:rFonts w:hint="eastAsia"/>
        </w:rPr>
        <w:t>,</w:t>
      </w:r>
      <w:r w:rsidRPr="007641A1">
        <w:rPr>
          <w:rFonts w:hint="eastAsia"/>
        </w:rPr>
        <w:t>授权成功后，就会跳转到原地址</w:t>
      </w:r>
    </w:p>
    <w:p w14:paraId="3605344A" w14:textId="6FB77EF9" w:rsidR="007A340D" w:rsidRPr="007641A1" w:rsidRDefault="007A340D" w:rsidP="00E27BE8">
      <w:pPr>
        <w:ind w:firstLine="480"/>
      </w:pPr>
      <w:r w:rsidRPr="007641A1">
        <w:rPr>
          <w:rFonts w:hint="eastAsia"/>
        </w:rPr>
        <w:t>授权连接：</w:t>
      </w:r>
      <w:r w:rsidR="00192AB0">
        <w:tab/>
      </w:r>
    </w:p>
    <w:p w14:paraId="00B3D8D9" w14:textId="77777777" w:rsidR="007A340D" w:rsidRPr="007641A1" w:rsidRDefault="007A340D" w:rsidP="00E27BE8">
      <w:pPr>
        <w:ind w:firstLine="480"/>
      </w:pPr>
      <w:r w:rsidRPr="007641A1">
        <w:rPr>
          <w:rFonts w:hint="eastAsia"/>
        </w:rPr>
        <w:t>回调地址</w:t>
      </w:r>
      <w:r w:rsidRPr="007641A1">
        <w:rPr>
          <w:rFonts w:hint="eastAsia"/>
        </w:rPr>
        <w:t xml:space="preserve"> </w:t>
      </w:r>
      <w:r w:rsidRPr="007641A1">
        <w:rPr>
          <w:rFonts w:hint="eastAsia"/>
        </w:rPr>
        <w:t>：授权成功后</w:t>
      </w:r>
      <w:r w:rsidRPr="007641A1">
        <w:rPr>
          <w:rFonts w:hint="eastAsia"/>
        </w:rPr>
        <w:t>,</w:t>
      </w:r>
      <w:r w:rsidRPr="007641A1">
        <w:rPr>
          <w:rFonts w:hint="eastAsia"/>
        </w:rPr>
        <w:t>跳转到回调地址</w:t>
      </w:r>
    </w:p>
    <w:p w14:paraId="1BEE3C03" w14:textId="77777777" w:rsidR="00BD1BD1" w:rsidRDefault="007A340D" w:rsidP="00E27BE8">
      <w:pPr>
        <w:ind w:firstLine="480"/>
      </w:pPr>
      <w:r w:rsidRPr="007641A1">
        <w:rPr>
          <w:rFonts w:hint="eastAsia"/>
        </w:rPr>
        <w:t>跳转到回调地址：传一些参数</w:t>
      </w:r>
    </w:p>
    <w:p w14:paraId="47A2EA2D" w14:textId="1948E10C" w:rsidR="007A340D" w:rsidRPr="007641A1" w:rsidRDefault="007A340D" w:rsidP="00E27BE8">
      <w:pPr>
        <w:ind w:firstLine="480"/>
      </w:pPr>
      <w:r w:rsidRPr="007641A1">
        <w:rPr>
          <w:rFonts w:hint="eastAsia"/>
        </w:rPr>
        <w:t>跳转到回调地址：</w:t>
      </w:r>
    </w:p>
    <w:p w14:paraId="4FFE9E58" w14:textId="77777777" w:rsidR="007A340D" w:rsidRPr="007641A1" w:rsidRDefault="007A340D" w:rsidP="00E27BE8">
      <w:pPr>
        <w:ind w:firstLine="480"/>
      </w:pPr>
      <w:r w:rsidRPr="007641A1">
        <w:rPr>
          <w:rFonts w:hint="eastAsia"/>
        </w:rPr>
        <w:t>传一个授权</w:t>
      </w:r>
      <w:r w:rsidRPr="007641A1">
        <w:rPr>
          <w:rFonts w:hint="eastAsia"/>
        </w:rPr>
        <w:t>code</w:t>
      </w:r>
      <w:r w:rsidRPr="007641A1">
        <w:rPr>
          <w:rFonts w:hint="eastAsia"/>
        </w:rPr>
        <w:t>有效期</w:t>
      </w:r>
      <w:r w:rsidRPr="007641A1">
        <w:rPr>
          <w:rFonts w:hint="eastAsia"/>
        </w:rPr>
        <w:t xml:space="preserve"> 10</w:t>
      </w:r>
      <w:r w:rsidRPr="007641A1">
        <w:rPr>
          <w:rFonts w:hint="eastAsia"/>
        </w:rPr>
        <w:t>分钟</w:t>
      </w:r>
      <w:r w:rsidRPr="007641A1">
        <w:rPr>
          <w:rFonts w:hint="eastAsia"/>
        </w:rPr>
        <w:t xml:space="preserve">  </w:t>
      </w:r>
      <w:r w:rsidRPr="007641A1">
        <w:rPr>
          <w:rFonts w:hint="eastAsia"/>
        </w:rPr>
        <w:t>授权</w:t>
      </w:r>
      <w:r w:rsidRPr="007641A1">
        <w:rPr>
          <w:rFonts w:hint="eastAsia"/>
        </w:rPr>
        <w:t>code</w:t>
      </w:r>
      <w:r w:rsidRPr="007641A1">
        <w:rPr>
          <w:rFonts w:hint="eastAsia"/>
        </w:rPr>
        <w:t>使用完毕之后，直接删除，不能重复使用</w:t>
      </w:r>
    </w:p>
    <w:p w14:paraId="03845E1A" w14:textId="77777777" w:rsidR="006D6E8D" w:rsidRDefault="007A340D" w:rsidP="00E27BE8">
      <w:pPr>
        <w:ind w:firstLine="480"/>
      </w:pPr>
      <w:r w:rsidRPr="007641A1">
        <w:rPr>
          <w:rFonts w:hint="eastAsia"/>
        </w:rPr>
        <w:t>授权码的作用：使用授权码换取</w:t>
      </w:r>
      <w:r w:rsidRPr="007641A1">
        <w:rPr>
          <w:rFonts w:hint="eastAsia"/>
        </w:rPr>
        <w:t>aess_token</w:t>
      </w:r>
      <w:r w:rsidRPr="007641A1">
        <w:rPr>
          <w:rFonts w:hint="eastAsia"/>
        </w:rPr>
        <w:t>，使用</w:t>
      </w:r>
      <w:r w:rsidRPr="007641A1">
        <w:rPr>
          <w:rFonts w:hint="eastAsia"/>
        </w:rPr>
        <w:t>aess_token</w:t>
      </w:r>
      <w:r w:rsidRPr="007641A1">
        <w:rPr>
          <w:rFonts w:hint="eastAsia"/>
        </w:rPr>
        <w:t>换取</w:t>
      </w:r>
      <w:r w:rsidRPr="007641A1">
        <w:rPr>
          <w:rFonts w:hint="eastAsia"/>
        </w:rPr>
        <w:t>openid</w:t>
      </w:r>
    </w:p>
    <w:p w14:paraId="7B6FC219" w14:textId="77777777" w:rsidR="00BD1BD1" w:rsidRDefault="007A340D" w:rsidP="00E27BE8">
      <w:pPr>
        <w:ind w:firstLine="480"/>
      </w:pPr>
      <w:r w:rsidRPr="007641A1">
        <w:rPr>
          <w:rFonts w:hint="eastAsia"/>
        </w:rPr>
        <w:t>openid</w:t>
      </w:r>
      <w:r w:rsidRPr="007641A1">
        <w:rPr>
          <w:rFonts w:hint="eastAsia"/>
        </w:rPr>
        <w:t>作用</w:t>
      </w:r>
      <w:r w:rsidRPr="007641A1">
        <w:rPr>
          <w:rFonts w:hint="eastAsia"/>
        </w:rPr>
        <w:t xml:space="preserve">: </w:t>
      </w:r>
      <w:r w:rsidRPr="007641A1">
        <w:rPr>
          <w:rFonts w:hint="eastAsia"/>
        </w:rPr>
        <w:t>唯一用户主键（授权系统会员主键，不代码腾讯</w:t>
      </w:r>
      <w:r w:rsidRPr="007641A1">
        <w:rPr>
          <w:rFonts w:hint="eastAsia"/>
        </w:rPr>
        <w:t>userid</w:t>
      </w:r>
      <w:r w:rsidRPr="007641A1">
        <w:rPr>
          <w:rFonts w:hint="eastAsia"/>
        </w:rPr>
        <w:t>）</w:t>
      </w:r>
    </w:p>
    <w:p w14:paraId="218EB9C1" w14:textId="1D8110D7" w:rsidR="006D6E8D" w:rsidRDefault="007A340D" w:rsidP="00E27BE8">
      <w:pPr>
        <w:ind w:firstLine="480"/>
      </w:pPr>
      <w:r w:rsidRPr="007641A1">
        <w:rPr>
          <w:rFonts w:hint="eastAsia"/>
        </w:rPr>
        <w:t>openid</w:t>
      </w:r>
      <w:r w:rsidRPr="007641A1">
        <w:rPr>
          <w:rFonts w:hint="eastAsia"/>
        </w:rPr>
        <w:t>和我们用户表中存放一个</w:t>
      </w:r>
      <w:r w:rsidRPr="007641A1">
        <w:rPr>
          <w:rFonts w:hint="eastAsia"/>
        </w:rPr>
        <w:t>openid</w:t>
      </w:r>
      <w:r w:rsidRPr="007641A1">
        <w:rPr>
          <w:rFonts w:hint="eastAsia"/>
        </w:rPr>
        <w:t>进行关联</w:t>
      </w:r>
    </w:p>
    <w:p w14:paraId="397AC89B" w14:textId="2997045A" w:rsidR="007A340D" w:rsidRPr="007641A1" w:rsidRDefault="007A340D" w:rsidP="00E27BE8">
      <w:pPr>
        <w:ind w:firstLine="480"/>
      </w:pPr>
      <w:r w:rsidRPr="007641A1">
        <w:rPr>
          <w:rFonts w:hint="eastAsia"/>
        </w:rPr>
        <w:t>使用</w:t>
      </w:r>
      <w:r w:rsidRPr="007641A1">
        <w:rPr>
          <w:rFonts w:hint="eastAsia"/>
        </w:rPr>
        <w:t>openid</w:t>
      </w:r>
      <w:r w:rsidRPr="007641A1">
        <w:rPr>
          <w:rFonts w:hint="eastAsia"/>
        </w:rPr>
        <w:t>调用腾讯会员接口查询</w:t>
      </w:r>
      <w:r w:rsidRPr="007641A1">
        <w:rPr>
          <w:rFonts w:hint="eastAsia"/>
        </w:rPr>
        <w:t>QQ</w:t>
      </w:r>
      <w:r w:rsidRPr="007641A1">
        <w:rPr>
          <w:rFonts w:hint="eastAsia"/>
        </w:rPr>
        <w:t>信息</w:t>
      </w:r>
    </w:p>
    <w:p w14:paraId="66130FEE" w14:textId="77777777" w:rsidR="006D6E8D" w:rsidRDefault="007A340D" w:rsidP="00E27BE8">
      <w:pPr>
        <w:ind w:firstLine="480"/>
      </w:pPr>
      <w:r w:rsidRPr="007641A1">
        <w:rPr>
          <w:rFonts w:hint="eastAsia"/>
        </w:rPr>
        <w:t>本地回调</w:t>
      </w:r>
    </w:p>
    <w:p w14:paraId="1B94CE52" w14:textId="77777777" w:rsidR="008E546E" w:rsidRDefault="007A340D" w:rsidP="00006B0A">
      <w:pPr>
        <w:pStyle w:val="4"/>
      </w:pPr>
      <w:bookmarkStart w:id="1268" w:name="_Toc5918804"/>
      <w:r>
        <w:rPr>
          <w:rFonts w:hint="eastAsia"/>
        </w:rPr>
        <w:lastRenderedPageBreak/>
        <w:t>你们</w:t>
      </w:r>
      <w:r>
        <w:t>登录</w:t>
      </w:r>
      <w:r>
        <w:rPr>
          <w:rFonts w:hint="eastAsia"/>
        </w:rPr>
        <w:t>流程</w:t>
      </w:r>
      <w:bookmarkEnd w:id="1268"/>
    </w:p>
    <w:p w14:paraId="1A4B34C4" w14:textId="1BAB742E" w:rsidR="006D6E8D" w:rsidRDefault="007A340D" w:rsidP="00E27BE8">
      <w:pPr>
        <w:ind w:firstLine="480"/>
      </w:pPr>
      <w:r w:rsidRPr="006D6774">
        <w:rPr>
          <w:noProof/>
        </w:rPr>
        <w:drawing>
          <wp:inline distT="0" distB="0" distL="0" distR="0" wp14:anchorId="402B8E35" wp14:editId="7A82E800">
            <wp:extent cx="5257800" cy="4780542"/>
            <wp:effectExtent l="0" t="0" r="0" b="0"/>
            <wp:docPr id="86" name="图片 86"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rotWithShape="1">
                    <a:blip r:embed="rId246" cstate="print">
                      <a:extLst>
                        <a:ext uri="{28A0092B-C50C-407E-A947-70E740481C1C}">
                          <a14:useLocalDpi xmlns:a14="http://schemas.microsoft.com/office/drawing/2010/main" val="0"/>
                        </a:ext>
                      </a:extLst>
                    </a:blip>
                    <a:srcRect t="1" r="37032" b="-17123"/>
                    <a:stretch/>
                  </pic:blipFill>
                  <pic:spPr bwMode="auto">
                    <a:xfrm>
                      <a:off x="0" y="0"/>
                      <a:ext cx="5264265" cy="4786420"/>
                    </a:xfrm>
                    <a:prstGeom prst="rect">
                      <a:avLst/>
                    </a:prstGeom>
                    <a:noFill/>
                    <a:ln>
                      <a:noFill/>
                    </a:ln>
                    <a:extLst>
                      <a:ext uri="{53640926-AAD7-44D8-BBD7-CCE9431645EC}">
                        <a14:shadowObscured xmlns:a14="http://schemas.microsoft.com/office/drawing/2010/main"/>
                      </a:ext>
                    </a:extLst>
                  </pic:spPr>
                </pic:pic>
              </a:graphicData>
            </a:graphic>
          </wp:inline>
        </w:drawing>
      </w:r>
    </w:p>
    <w:p w14:paraId="417D40B1" w14:textId="04570AEF" w:rsidR="007A340D" w:rsidRDefault="007A340D" w:rsidP="00006B0A">
      <w:pPr>
        <w:pStyle w:val="4"/>
      </w:pPr>
      <w:bookmarkStart w:id="1269" w:name="_Toc5918805"/>
      <w:r>
        <w:rPr>
          <w:rFonts w:hint="eastAsia"/>
        </w:rPr>
        <w:t>你</w:t>
      </w:r>
      <w:r>
        <w:t>在开发中遇到了那些难题</w:t>
      </w:r>
      <w:r>
        <w:rPr>
          <w:rFonts w:hint="eastAsia"/>
        </w:rPr>
        <w:t>，</w:t>
      </w:r>
      <w:r>
        <w:t>是怎么解决的？</w:t>
      </w:r>
      <w:bookmarkEnd w:id="1269"/>
    </w:p>
    <w:p w14:paraId="7D27A3CF" w14:textId="77777777" w:rsidR="007A340D" w:rsidRDefault="007A340D" w:rsidP="00006B0A">
      <w:pPr>
        <w:pStyle w:val="5"/>
      </w:pPr>
      <w:bookmarkStart w:id="1270" w:name="_Toc5918806"/>
      <w:r>
        <w:rPr>
          <w:rFonts w:hint="eastAsia"/>
        </w:rPr>
        <w:t>跨域</w:t>
      </w:r>
      <w:bookmarkEnd w:id="1270"/>
    </w:p>
    <w:p w14:paraId="74C43069" w14:textId="77777777" w:rsidR="007A340D" w:rsidRPr="001D18E9" w:rsidRDefault="007A340D" w:rsidP="00006B0A">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258221DC" w14:textId="77777777" w:rsidR="007A340D" w:rsidRPr="001D18E9" w:rsidRDefault="007A340D" w:rsidP="00006B0A">
      <w:pPr>
        <w:ind w:firstLine="480"/>
      </w:pPr>
      <w:r w:rsidRPr="001D18E9">
        <w:t>XMLHttpRequest cannot load</w:t>
      </w:r>
      <w:r w:rsidRPr="001D18E9">
        <w:rPr>
          <w:rFonts w:hint="eastAsia"/>
        </w:rPr>
        <w:t xml:space="preserve"> </w:t>
      </w:r>
      <w:r w:rsidRPr="001D18E9">
        <w:rPr>
          <w:rFonts w:hint="eastAsia"/>
        </w:rPr>
        <w:t>跨域问题解决办法</w:t>
      </w:r>
    </w:p>
    <w:p w14:paraId="0C59B630" w14:textId="77777777" w:rsidR="007A340D" w:rsidRDefault="007A340D" w:rsidP="00006B0A">
      <w:pPr>
        <w:pStyle w:val="6"/>
        <w:rPr>
          <w:shd w:val="clear" w:color="auto" w:fill="FDFDFD"/>
        </w:rPr>
      </w:pPr>
      <w:bookmarkStart w:id="1271" w:name="_Toc5918807"/>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271"/>
    </w:p>
    <w:p w14:paraId="68AF0AEE" w14:textId="77777777" w:rsidR="007A340D" w:rsidRPr="001D18E9" w:rsidRDefault="007A340D" w:rsidP="00006B0A">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1E432ED8" w14:textId="77777777" w:rsidR="007A340D" w:rsidRDefault="007A340D" w:rsidP="00006B0A">
      <w:pPr>
        <w:pStyle w:val="6"/>
      </w:pPr>
      <w:bookmarkStart w:id="1272" w:name="_Toc5918808"/>
      <w:r w:rsidRPr="001D18E9">
        <w:rPr>
          <w:rFonts w:hint="eastAsia"/>
        </w:rPr>
        <w:t>使用</w:t>
      </w:r>
      <w:r w:rsidRPr="001D18E9">
        <w:rPr>
          <w:rFonts w:hint="eastAsia"/>
        </w:rPr>
        <w:t>JSONP</w:t>
      </w:r>
      <w:bookmarkEnd w:id="1272"/>
    </w:p>
    <w:p w14:paraId="1268DAE8" w14:textId="77777777" w:rsidR="007A340D" w:rsidRPr="001D18E9" w:rsidRDefault="007A340D" w:rsidP="00006B0A">
      <w:pPr>
        <w:ind w:firstLine="480"/>
      </w:pPr>
      <w:r w:rsidRPr="001D18E9">
        <w:rPr>
          <w:rFonts w:hint="eastAsia"/>
        </w:rPr>
        <w:t>JSONP</w:t>
      </w:r>
      <w:r w:rsidRPr="001D18E9">
        <w:rPr>
          <w:rFonts w:hint="eastAsia"/>
        </w:rPr>
        <w:t>的优缺点</w:t>
      </w:r>
      <w:r w:rsidRPr="001D18E9">
        <w:rPr>
          <w:rFonts w:hint="eastAsia"/>
        </w:rPr>
        <w:t>:</w:t>
      </w:r>
    </w:p>
    <w:p w14:paraId="5BA29FDD" w14:textId="77777777" w:rsidR="007A340D" w:rsidRDefault="007A340D" w:rsidP="00006B0A">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8DBDA39" w14:textId="77777777" w:rsidR="007A340D" w:rsidRPr="001D18E9" w:rsidRDefault="007A340D" w:rsidP="00006B0A">
      <w:pPr>
        <w:ind w:firstLine="480"/>
      </w:pPr>
      <w:r>
        <w:rPr>
          <w:rFonts w:hint="eastAsia"/>
        </w:rPr>
        <w:t>什么</w:t>
      </w:r>
      <w:r>
        <w:t>是</w:t>
      </w:r>
      <w:r>
        <w:rPr>
          <w:rFonts w:hint="eastAsia"/>
        </w:rPr>
        <w:t>S</w:t>
      </w:r>
      <w:r>
        <w:t>QL</w:t>
      </w:r>
      <w:r>
        <w:rPr>
          <w:rFonts w:hint="eastAsia"/>
        </w:rPr>
        <w:t>语句</w:t>
      </w:r>
      <w:r>
        <w:t>注入</w:t>
      </w:r>
    </w:p>
    <w:p w14:paraId="754F76A0" w14:textId="77777777" w:rsidR="007A340D" w:rsidRPr="001D18E9" w:rsidRDefault="007A340D" w:rsidP="00006B0A">
      <w:pPr>
        <w:pStyle w:val="6"/>
      </w:pPr>
      <w:bookmarkStart w:id="1273" w:name="_Toc5918809"/>
      <w:r w:rsidRPr="001D18E9">
        <w:rPr>
          <w:rFonts w:hint="eastAsia"/>
        </w:rPr>
        <w:t>使用接口网关</w:t>
      </w:r>
      <w:bookmarkEnd w:id="1273"/>
    </w:p>
    <w:p w14:paraId="0486C1A1" w14:textId="77777777" w:rsidR="007A340D" w:rsidRDefault="007A340D" w:rsidP="00006B0A">
      <w:pPr>
        <w:ind w:firstLine="480"/>
      </w:pPr>
      <w:r w:rsidRPr="001D18E9">
        <w:rPr>
          <w:rFonts w:hint="eastAsia"/>
        </w:rPr>
        <w:t>使用</w:t>
      </w:r>
      <w:r w:rsidRPr="001D18E9">
        <w:rPr>
          <w:rFonts w:hint="eastAsia"/>
        </w:rPr>
        <w:t>nginx</w:t>
      </w:r>
      <w:r w:rsidRPr="001D18E9">
        <w:rPr>
          <w:rFonts w:hint="eastAsia"/>
        </w:rPr>
        <w:t>转发。</w:t>
      </w:r>
    </w:p>
    <w:p w14:paraId="40BEE760" w14:textId="77777777" w:rsidR="007A340D" w:rsidRDefault="007A340D" w:rsidP="00006B0A">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7A340D" w14:paraId="7365B7EE" w14:textId="77777777" w:rsidTr="005C5877">
        <w:tc>
          <w:tcPr>
            <w:tcW w:w="8296" w:type="dxa"/>
          </w:tcPr>
          <w:p w14:paraId="14B3094B" w14:textId="77777777" w:rsidR="002824F9" w:rsidRDefault="007A340D" w:rsidP="00006B0A">
            <w:pPr>
              <w:pStyle w:val="14"/>
              <w:ind w:firstLine="360"/>
            </w:pPr>
            <w:r>
              <w:t>server {</w:t>
            </w:r>
          </w:p>
          <w:p w14:paraId="294F623D" w14:textId="77777777" w:rsidR="002824F9" w:rsidRDefault="007A340D" w:rsidP="00006B0A">
            <w:pPr>
              <w:pStyle w:val="14"/>
              <w:ind w:firstLine="360"/>
            </w:pPr>
            <w:r>
              <w:t xml:space="preserve">       listen       80;</w:t>
            </w:r>
          </w:p>
          <w:p w14:paraId="5AF6B181" w14:textId="77777777" w:rsidR="002824F9" w:rsidRDefault="007A340D" w:rsidP="00006B0A">
            <w:pPr>
              <w:pStyle w:val="14"/>
              <w:ind w:firstLine="360"/>
            </w:pPr>
            <w:r>
              <w:lastRenderedPageBreak/>
              <w:t xml:space="preserve">       server_name  www.itmayiedu.com;</w:t>
            </w:r>
          </w:p>
          <w:p w14:paraId="412199FD" w14:textId="657880EB" w:rsidR="007A340D" w:rsidRDefault="00E1777D" w:rsidP="00006B0A">
            <w:pPr>
              <w:pStyle w:val="14"/>
              <w:ind w:firstLine="360"/>
            </w:pPr>
            <w:r>
              <w:t xml:space="preserve">    </w:t>
            </w:r>
            <w:r w:rsidR="007A340D">
              <w:t>location /A {</w:t>
            </w:r>
          </w:p>
          <w:p w14:paraId="411D638A" w14:textId="77777777" w:rsidR="007A340D" w:rsidRDefault="007A340D" w:rsidP="00006B0A">
            <w:pPr>
              <w:pStyle w:val="14"/>
              <w:ind w:firstLine="360"/>
            </w:pPr>
            <w:r>
              <w:tab/>
            </w:r>
            <w:r>
              <w:tab/>
              <w:t xml:space="preserve">    proxy_pass  http://a.a.com:81/A;</w:t>
            </w:r>
          </w:p>
          <w:p w14:paraId="5877B526" w14:textId="77777777" w:rsidR="002824F9" w:rsidRDefault="007A340D" w:rsidP="00006B0A">
            <w:pPr>
              <w:pStyle w:val="14"/>
              <w:ind w:firstLine="360"/>
            </w:pPr>
            <w:r>
              <w:tab/>
            </w:r>
            <w:r>
              <w:tab/>
            </w:r>
            <w:r>
              <w:tab/>
              <w:t>index  index.html index.htm;</w:t>
            </w:r>
          </w:p>
          <w:p w14:paraId="1F408BE2" w14:textId="45047E8D" w:rsidR="007A340D" w:rsidRDefault="007A340D" w:rsidP="00006B0A">
            <w:pPr>
              <w:pStyle w:val="14"/>
              <w:ind w:firstLine="360"/>
            </w:pPr>
            <w:r>
              <w:t xml:space="preserve">       }</w:t>
            </w:r>
          </w:p>
          <w:p w14:paraId="0A43148D" w14:textId="77777777" w:rsidR="007A340D" w:rsidRDefault="007A340D" w:rsidP="00006B0A">
            <w:pPr>
              <w:pStyle w:val="14"/>
              <w:ind w:firstLine="360"/>
            </w:pPr>
            <w:r>
              <w:tab/>
            </w:r>
            <w:r>
              <w:tab/>
              <w:t>location /B {</w:t>
            </w:r>
          </w:p>
          <w:p w14:paraId="4A782895" w14:textId="77777777" w:rsidR="007A340D" w:rsidRDefault="007A340D" w:rsidP="00006B0A">
            <w:pPr>
              <w:pStyle w:val="14"/>
              <w:ind w:firstLine="360"/>
            </w:pPr>
            <w:r>
              <w:tab/>
            </w:r>
            <w:r>
              <w:tab/>
              <w:t xml:space="preserve">    proxy_pass  http://b.b.com:81/B;</w:t>
            </w:r>
          </w:p>
          <w:p w14:paraId="12982DD3" w14:textId="77777777" w:rsidR="002824F9" w:rsidRDefault="007A340D" w:rsidP="00006B0A">
            <w:pPr>
              <w:pStyle w:val="14"/>
              <w:ind w:firstLine="360"/>
            </w:pPr>
            <w:r>
              <w:tab/>
            </w:r>
            <w:r>
              <w:tab/>
            </w:r>
            <w:r>
              <w:tab/>
              <w:t>index  index.html index.htm;</w:t>
            </w:r>
          </w:p>
          <w:p w14:paraId="14E09918" w14:textId="77777777" w:rsidR="002824F9" w:rsidRDefault="007A340D" w:rsidP="00006B0A">
            <w:pPr>
              <w:pStyle w:val="14"/>
              <w:ind w:firstLine="360"/>
            </w:pPr>
            <w:r>
              <w:t xml:space="preserve">       }</w:t>
            </w:r>
          </w:p>
          <w:p w14:paraId="188CFA29" w14:textId="7322B0AC" w:rsidR="007A340D" w:rsidRDefault="007A340D" w:rsidP="00006B0A">
            <w:pPr>
              <w:pStyle w:val="14"/>
              <w:ind w:firstLine="360"/>
              <w:rPr>
                <w:rFonts w:ascii="华文楷体" w:eastAsia="华文楷体" w:hAnsi="华文楷体"/>
                <w:b/>
                <w:szCs w:val="18"/>
              </w:rPr>
            </w:pPr>
            <w:r>
              <w:t xml:space="preserve">   }</w:t>
            </w:r>
          </w:p>
        </w:tc>
      </w:tr>
    </w:tbl>
    <w:p w14:paraId="204E18C7" w14:textId="77777777" w:rsidR="007A340D" w:rsidRPr="00D927D6" w:rsidRDefault="007A340D" w:rsidP="00006B0A">
      <w:pPr>
        <w:ind w:firstLine="480"/>
      </w:pPr>
    </w:p>
    <w:p w14:paraId="6F1952BF" w14:textId="77777777" w:rsidR="007A340D" w:rsidRDefault="007A340D" w:rsidP="00006B0A">
      <w:pPr>
        <w:ind w:firstLine="480"/>
      </w:pPr>
      <w:r w:rsidRPr="00D927D6">
        <w:rPr>
          <w:rFonts w:hint="eastAsia"/>
        </w:rPr>
        <w:t>相关</w:t>
      </w:r>
      <w:r w:rsidRPr="00D927D6">
        <w:t>图</w:t>
      </w:r>
      <w:r>
        <w:rPr>
          <w:rFonts w:hint="eastAsia"/>
        </w:rPr>
        <w:t>:</w:t>
      </w:r>
    </w:p>
    <w:p w14:paraId="2DA54D3B" w14:textId="77777777" w:rsidR="006D6E8D" w:rsidRDefault="007A340D" w:rsidP="00006B0A">
      <w:pPr>
        <w:ind w:firstLine="480"/>
        <w:rPr>
          <w:rFonts w:ascii="华文楷体" w:eastAsia="华文楷体" w:hAnsi="华文楷体"/>
          <w:sz w:val="18"/>
          <w:szCs w:val="18"/>
        </w:rPr>
      </w:pPr>
      <w:r>
        <w:rPr>
          <w:noProof/>
        </w:rPr>
        <w:drawing>
          <wp:inline distT="0" distB="0" distL="0" distR="0" wp14:anchorId="0618CCC1" wp14:editId="0073B633">
            <wp:extent cx="5274310" cy="22428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242820"/>
                    </a:xfrm>
                    <a:prstGeom prst="rect">
                      <a:avLst/>
                    </a:prstGeom>
                  </pic:spPr>
                </pic:pic>
              </a:graphicData>
            </a:graphic>
          </wp:inline>
        </w:drawing>
      </w:r>
    </w:p>
    <w:p w14:paraId="37CE8A40" w14:textId="77777777" w:rsidR="002824F9" w:rsidRDefault="007A340D" w:rsidP="00006B0A">
      <w:pPr>
        <w:pStyle w:val="6"/>
      </w:pPr>
      <w:bookmarkStart w:id="1274" w:name="_Toc5918810"/>
      <w:r>
        <w:rPr>
          <w:rFonts w:hint="eastAsia"/>
        </w:rPr>
        <w:t>使用</w:t>
      </w:r>
      <w:r>
        <w:t>内部服务器转发</w:t>
      </w:r>
      <w:bookmarkEnd w:id="1274"/>
    </w:p>
    <w:p w14:paraId="1524D26D" w14:textId="075DE2B2" w:rsidR="00BD1BD1" w:rsidRDefault="007A340D" w:rsidP="00006B0A">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48CA1BBD" w14:textId="0976298E" w:rsidR="007A340D" w:rsidRDefault="007A340D" w:rsidP="00006B0A">
      <w:pPr>
        <w:pStyle w:val="5"/>
      </w:pPr>
      <w:bookmarkStart w:id="1275" w:name="_Toc5918811"/>
      <w:r>
        <w:rPr>
          <w:rFonts w:hint="eastAsia"/>
        </w:rPr>
        <w:t>同步接口</w:t>
      </w:r>
      <w:r>
        <w:t>中</w:t>
      </w:r>
      <w:r>
        <w:rPr>
          <w:rFonts w:hint="eastAsia"/>
        </w:rPr>
        <w:t>保证</w:t>
      </w:r>
      <w:r>
        <w:t>数据一致性问题</w:t>
      </w:r>
      <w:bookmarkEnd w:id="1275"/>
    </w:p>
    <w:p w14:paraId="0C96FD3A" w14:textId="77777777" w:rsidR="007A340D" w:rsidRDefault="007A340D" w:rsidP="00006B0A">
      <w:pPr>
        <w:ind w:firstLine="480"/>
      </w:pPr>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14:paraId="58EE33A6" w14:textId="77777777" w:rsidR="006D6E8D" w:rsidRDefault="007A340D" w:rsidP="00006B0A">
      <w:pPr>
        <w:ind w:firstLine="480"/>
      </w:pPr>
      <w:r>
        <w:rPr>
          <w:rFonts w:hint="eastAsia"/>
        </w:rPr>
        <w:t>日志</w:t>
      </w:r>
      <w:r>
        <w:t>记录，</w:t>
      </w:r>
      <w:r>
        <w:rPr>
          <w:rFonts w:hint="eastAsia"/>
        </w:rPr>
        <w:t>任务</w:t>
      </w:r>
      <w:r>
        <w:t>调度定时补偿，自动重试机制。</w:t>
      </w:r>
    </w:p>
    <w:p w14:paraId="1FF759C4" w14:textId="0F7D673C" w:rsidR="007A340D" w:rsidRDefault="007A340D" w:rsidP="00006B0A">
      <w:pPr>
        <w:pStyle w:val="5"/>
      </w:pPr>
      <w:bookmarkStart w:id="1276" w:name="_Toc5918812"/>
      <w:r>
        <w:rPr>
          <w:rFonts w:hint="eastAsia"/>
        </w:rPr>
        <w:t>任务</w:t>
      </w:r>
      <w:r>
        <w:t>调度幂等性问题</w:t>
      </w:r>
      <w:bookmarkEnd w:id="1276"/>
    </w:p>
    <w:p w14:paraId="6F3B7BAF" w14:textId="77777777" w:rsidR="007A340D" w:rsidRPr="00592B5F" w:rsidRDefault="007A340D" w:rsidP="00006B0A">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5804CD5A" w14:textId="77777777" w:rsidR="007A340D" w:rsidRPr="00592B5F" w:rsidRDefault="007A340D" w:rsidP="00006B0A">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4B46DB5F" w14:textId="77777777" w:rsidR="007A340D" w:rsidRPr="00592B5F" w:rsidRDefault="007A340D" w:rsidP="00006B0A">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091DF5A3" w14:textId="77777777" w:rsidR="002824F9" w:rsidRDefault="007A340D" w:rsidP="00006B0A">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4B51FF2A" w14:textId="099A8CF3" w:rsidR="007A340D" w:rsidRPr="00681650" w:rsidRDefault="007A340D" w:rsidP="00006B0A">
      <w:pPr>
        <w:ind w:firstLine="480"/>
        <w:rPr>
          <w:rFonts w:ascii="楷体" w:hAnsi="楷体"/>
        </w:rPr>
      </w:pPr>
      <w:r w:rsidRPr="00592B5F">
        <w:rPr>
          <w:rFonts w:ascii="楷体" w:hAnsi="楷体" w:hint="eastAsia"/>
        </w:rPr>
        <w:t xml:space="preserve"> XXLJOB</w:t>
      </w:r>
    </w:p>
    <w:p w14:paraId="23B6D164" w14:textId="77777777" w:rsidR="007A340D" w:rsidRDefault="007A340D" w:rsidP="00006B0A">
      <w:pPr>
        <w:pStyle w:val="5"/>
      </w:pPr>
      <w:bookmarkStart w:id="1277" w:name="_Toc5918813"/>
      <w:r>
        <w:rPr>
          <w:rFonts w:hint="eastAsia"/>
        </w:rPr>
        <w:t>MQ</w:t>
      </w:r>
      <w:r>
        <w:rPr>
          <w:rFonts w:hint="eastAsia"/>
        </w:rPr>
        <w:t>幂等</w:t>
      </w:r>
      <w:r>
        <w:t>性问题</w:t>
      </w:r>
      <w:bookmarkEnd w:id="1277"/>
    </w:p>
    <w:p w14:paraId="378BA8B8" w14:textId="2CB69552" w:rsidR="007A340D" w:rsidRDefault="007A340D" w:rsidP="00CE7EFC">
      <w:pPr>
        <w:ind w:firstLine="480"/>
      </w:pPr>
      <w:r>
        <w:rPr>
          <w:rFonts w:hint="eastAsia"/>
        </w:rPr>
        <w:t>解决</w:t>
      </w:r>
      <w:r>
        <w:t>办法</w:t>
      </w:r>
      <w:r>
        <w:rPr>
          <w:rFonts w:hint="eastAsia"/>
        </w:rPr>
        <w:t>:</w:t>
      </w:r>
      <w:r w:rsidR="006B0CA1">
        <w:tab/>
      </w:r>
    </w:p>
    <w:p w14:paraId="03D467F3" w14:textId="77777777" w:rsidR="007A340D" w:rsidRDefault="007A340D" w:rsidP="00D61AE0">
      <w:pPr>
        <w:ind w:firstLine="480"/>
      </w:pPr>
      <w:r>
        <w:rPr>
          <w:rFonts w:hint="eastAsia"/>
        </w:rPr>
        <w:t>使用</w:t>
      </w:r>
      <w:r>
        <w:t>日志</w:t>
      </w:r>
      <w:r>
        <w:rPr>
          <w:rFonts w:hint="eastAsia"/>
        </w:rPr>
        <w:t>+</w:t>
      </w:r>
      <w:r>
        <w:t>msg-id</w:t>
      </w:r>
      <w:r>
        <w:t>保存</w:t>
      </w:r>
      <w:r>
        <w:rPr>
          <w:rFonts w:hint="eastAsia"/>
        </w:rPr>
        <w:t>报文</w:t>
      </w:r>
      <w:r>
        <w:t>信息，</w:t>
      </w:r>
      <w:r>
        <w:rPr>
          <w:rFonts w:hint="eastAsia"/>
        </w:rPr>
        <w:t>作为</w:t>
      </w:r>
      <w:r>
        <w:t>去重和幂等的依据。</w:t>
      </w:r>
    </w:p>
    <w:p w14:paraId="3F150156" w14:textId="77777777" w:rsidR="00BD1BD1" w:rsidRDefault="007A340D" w:rsidP="00D61AE0">
      <w:pPr>
        <w:ind w:firstLine="480"/>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3F6DF382" w14:textId="384733BC" w:rsidR="00557F83" w:rsidRDefault="00557F83" w:rsidP="007A340D">
      <w:pPr>
        <w:pStyle w:val="2"/>
      </w:pPr>
      <w:bookmarkStart w:id="1278" w:name="_Toc5918814"/>
      <w:r>
        <w:lastRenderedPageBreak/>
        <w:t>计算机网络</w:t>
      </w:r>
      <w:bookmarkEnd w:id="1278"/>
    </w:p>
    <w:p w14:paraId="343396ED" w14:textId="5AA3D688" w:rsidR="00557F83" w:rsidRDefault="00557F83" w:rsidP="00557F83">
      <w:pPr>
        <w:ind w:firstLine="480"/>
      </w:pPr>
      <w:r>
        <w:rPr>
          <w:noProof/>
        </w:rPr>
        <w:drawing>
          <wp:inline distT="0" distB="0" distL="0" distR="0" wp14:anchorId="5A6A13B2" wp14:editId="674A1D63">
            <wp:extent cx="6188710" cy="38836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188710" cy="3883660"/>
                    </a:xfrm>
                    <a:prstGeom prst="rect">
                      <a:avLst/>
                    </a:prstGeom>
                  </pic:spPr>
                </pic:pic>
              </a:graphicData>
            </a:graphic>
          </wp:inline>
        </w:drawing>
      </w:r>
    </w:p>
    <w:p w14:paraId="5893153B" w14:textId="7E1812AD" w:rsidR="00294838" w:rsidRDefault="00294838" w:rsidP="00294838">
      <w:pPr>
        <w:pStyle w:val="3"/>
      </w:pPr>
      <w:bookmarkStart w:id="1279" w:name="_Toc5918815"/>
      <w:r w:rsidRPr="00294838">
        <w:rPr>
          <w:rFonts w:hint="eastAsia"/>
        </w:rPr>
        <w:t>TCP</w:t>
      </w:r>
      <w:r w:rsidRPr="00294838">
        <w:rPr>
          <w:rFonts w:hint="eastAsia"/>
        </w:rPr>
        <w:t>、</w:t>
      </w:r>
      <w:r w:rsidRPr="00294838">
        <w:rPr>
          <w:rFonts w:hint="eastAsia"/>
        </w:rPr>
        <w:t xml:space="preserve">UDP </w:t>
      </w:r>
      <w:r w:rsidRPr="00294838">
        <w:rPr>
          <w:rFonts w:hint="eastAsia"/>
        </w:rPr>
        <w:t>协议的区别</w:t>
      </w:r>
      <w:bookmarkEnd w:id="1279"/>
    </w:p>
    <w:p w14:paraId="7C9161C4" w14:textId="5010589F" w:rsidR="00294838" w:rsidRDefault="00294838" w:rsidP="00557F83">
      <w:pPr>
        <w:ind w:firstLine="480"/>
      </w:pPr>
      <w:r>
        <w:rPr>
          <w:noProof/>
        </w:rPr>
        <w:drawing>
          <wp:inline distT="0" distB="0" distL="0" distR="0" wp14:anchorId="1E249D70" wp14:editId="18A4C435">
            <wp:extent cx="6188710" cy="15894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188710" cy="1589405"/>
                    </a:xfrm>
                    <a:prstGeom prst="rect">
                      <a:avLst/>
                    </a:prstGeom>
                  </pic:spPr>
                </pic:pic>
              </a:graphicData>
            </a:graphic>
          </wp:inline>
        </w:drawing>
      </w:r>
    </w:p>
    <w:p w14:paraId="55EC66C3" w14:textId="149F6595" w:rsidR="00C504D8" w:rsidRDefault="00C504D8" w:rsidP="008248F6">
      <w:pPr>
        <w:ind w:firstLine="480"/>
      </w:pPr>
      <w:r>
        <w:rPr>
          <w:rFonts w:hint="eastAsia"/>
        </w:rPr>
        <w:t xml:space="preserve">UDP </w:t>
      </w:r>
      <w:r>
        <w:rPr>
          <w:rFonts w:hint="eastAsia"/>
        </w:rPr>
        <w:t>在传送数据之前不需要先建立连接，远地主机在收到</w:t>
      </w:r>
      <w:r>
        <w:rPr>
          <w:rFonts w:hint="eastAsia"/>
        </w:rPr>
        <w:t xml:space="preserve"> UDP </w:t>
      </w:r>
      <w:r>
        <w:rPr>
          <w:rFonts w:hint="eastAsia"/>
        </w:rPr>
        <w:t>报文后，不需要给出任何确认。虽然</w:t>
      </w:r>
      <w:r>
        <w:rPr>
          <w:rFonts w:hint="eastAsia"/>
        </w:rPr>
        <w:t xml:space="preserve"> UDP </w:t>
      </w:r>
      <w:r>
        <w:rPr>
          <w:rFonts w:hint="eastAsia"/>
        </w:rPr>
        <w:t>不提供可靠交付，但在某些情况下</w:t>
      </w:r>
      <w:r>
        <w:rPr>
          <w:rFonts w:hint="eastAsia"/>
        </w:rPr>
        <w:t xml:space="preserve"> UDP </w:t>
      </w:r>
      <w:r>
        <w:rPr>
          <w:rFonts w:hint="eastAsia"/>
        </w:rPr>
        <w:t>确是一种最有效的工作方式（一般用于即时通信），比如：</w:t>
      </w:r>
      <w:r>
        <w:rPr>
          <w:rFonts w:hint="eastAsia"/>
        </w:rPr>
        <w:t xml:space="preserve"> QQ </w:t>
      </w:r>
      <w:r>
        <w:rPr>
          <w:rFonts w:hint="eastAsia"/>
        </w:rPr>
        <w:t>语音、</w:t>
      </w:r>
      <w:r>
        <w:rPr>
          <w:rFonts w:hint="eastAsia"/>
        </w:rPr>
        <w:t xml:space="preserve"> QQ </w:t>
      </w:r>
      <w:r>
        <w:rPr>
          <w:rFonts w:hint="eastAsia"/>
        </w:rPr>
        <w:t>视频</w:t>
      </w:r>
      <w:r>
        <w:rPr>
          <w:rFonts w:hint="eastAsia"/>
        </w:rPr>
        <w:t xml:space="preserve"> </w:t>
      </w:r>
      <w:r>
        <w:rPr>
          <w:rFonts w:hint="eastAsia"/>
        </w:rPr>
        <w:t>、直播等等</w:t>
      </w:r>
    </w:p>
    <w:p w14:paraId="62EBD81A" w14:textId="77777777" w:rsidR="008E546E" w:rsidRDefault="00C504D8" w:rsidP="008248F6">
      <w:pPr>
        <w:ind w:firstLine="480"/>
      </w:pPr>
      <w:r>
        <w:rPr>
          <w:rFonts w:hint="eastAsia"/>
        </w:rPr>
        <w:t xml:space="preserve">TCP </w:t>
      </w:r>
      <w:r>
        <w:rPr>
          <w:rFonts w:hint="eastAsia"/>
        </w:rPr>
        <w:t>提供面向连接的服务。在传送数据之前必须先建立连接，数据传送结束后要释放连接。</w:t>
      </w:r>
      <w:r>
        <w:rPr>
          <w:rFonts w:hint="eastAsia"/>
        </w:rPr>
        <w:t xml:space="preserve"> TCP </w:t>
      </w:r>
      <w:r>
        <w:rPr>
          <w:rFonts w:hint="eastAsia"/>
        </w:rPr>
        <w:t>不提供广播或多播服务。由于</w:t>
      </w:r>
      <w:r>
        <w:rPr>
          <w:rFonts w:hint="eastAsia"/>
        </w:rPr>
        <w:t xml:space="preserve"> TCP </w:t>
      </w:r>
      <w:r>
        <w:rPr>
          <w:rFonts w:hint="eastAsia"/>
        </w:rPr>
        <w:t>要提供可靠的，面向连接的运输服务（</w:t>
      </w:r>
      <w:r>
        <w:rPr>
          <w:rFonts w:hint="eastAsia"/>
        </w:rPr>
        <w:t>TCP</w:t>
      </w:r>
      <w:r>
        <w:rPr>
          <w:rFonts w:hint="eastAsia"/>
        </w:rPr>
        <w:t>的可靠体现在</w:t>
      </w:r>
      <w:r>
        <w:rPr>
          <w:rFonts w:hint="eastAsia"/>
        </w:rPr>
        <w:t>TCP</w:t>
      </w:r>
      <w:r>
        <w:rPr>
          <w:rFonts w:hint="eastAsia"/>
        </w:rPr>
        <w:t>在传递数据之前，会有三次握手来建立连接，而且在数据传递时，有确认、窗口、重传、拥塞控制机制，在数据传完后，还会断开连接用来节约系统资源），这一难以避免增加了许多开销，如确认，流量控制，计时器以及连接管理等。这不仅使协议数据单元的首部增大很多，还要占用许多处理机资源。</w:t>
      </w:r>
      <w:r>
        <w:rPr>
          <w:rFonts w:hint="eastAsia"/>
        </w:rPr>
        <w:t xml:space="preserve">TCP </w:t>
      </w:r>
      <w:r>
        <w:rPr>
          <w:rFonts w:hint="eastAsia"/>
        </w:rPr>
        <w:t>一般用于文件传输、发送和接收邮件、远程登录等场景。</w:t>
      </w:r>
    </w:p>
    <w:p w14:paraId="4B1C1FB2" w14:textId="36BBEFD0" w:rsidR="00C504D8" w:rsidRDefault="00C504D8" w:rsidP="00C504D8">
      <w:pPr>
        <w:pStyle w:val="3"/>
      </w:pPr>
      <w:bookmarkStart w:id="1280" w:name="_Toc5918816"/>
      <w:r w:rsidRPr="00C504D8">
        <w:rPr>
          <w:rFonts w:hint="eastAsia"/>
        </w:rPr>
        <w:t>在浏览器中输入</w:t>
      </w:r>
      <w:r w:rsidRPr="00C504D8">
        <w:rPr>
          <w:rFonts w:hint="eastAsia"/>
        </w:rPr>
        <w:t>url</w:t>
      </w:r>
      <w:r w:rsidRPr="00C504D8">
        <w:rPr>
          <w:rFonts w:hint="eastAsia"/>
        </w:rPr>
        <w:t>地址</w:t>
      </w:r>
      <w:r w:rsidRPr="00C504D8">
        <w:rPr>
          <w:rFonts w:hint="eastAsia"/>
        </w:rPr>
        <w:t xml:space="preserve"> -&gt;&gt; </w:t>
      </w:r>
      <w:r w:rsidRPr="00C504D8">
        <w:rPr>
          <w:rFonts w:hint="eastAsia"/>
        </w:rPr>
        <w:t>显示主页的过程</w:t>
      </w:r>
      <w:bookmarkEnd w:id="1280"/>
    </w:p>
    <w:p w14:paraId="7A6E1695" w14:textId="77777777" w:rsidR="00C504D8" w:rsidRDefault="00C504D8" w:rsidP="00C504D8">
      <w:pPr>
        <w:ind w:firstLine="480"/>
      </w:pPr>
      <w:r>
        <w:rPr>
          <w:rFonts w:hint="eastAsia"/>
        </w:rPr>
        <w:t>百度好像最喜欢问这个问题。</w:t>
      </w:r>
    </w:p>
    <w:p w14:paraId="6C654EE2" w14:textId="77777777" w:rsidR="00C504D8" w:rsidRDefault="00C504D8" w:rsidP="00C504D8">
      <w:pPr>
        <w:ind w:firstLine="480"/>
      </w:pPr>
      <w:r>
        <w:rPr>
          <w:rFonts w:hint="eastAsia"/>
        </w:rPr>
        <w:lastRenderedPageBreak/>
        <w:t>打开一个网页，整个过程会使用哪些协议</w:t>
      </w:r>
    </w:p>
    <w:p w14:paraId="6021CC0A" w14:textId="05901E94" w:rsidR="00C504D8" w:rsidRDefault="00C504D8" w:rsidP="00C504D8">
      <w:pPr>
        <w:ind w:firstLine="480"/>
      </w:pPr>
      <w:r>
        <w:rPr>
          <w:rFonts w:hint="eastAsia"/>
        </w:rPr>
        <w:t>图片来源：《图解</w:t>
      </w:r>
      <w:r>
        <w:rPr>
          <w:rFonts w:hint="eastAsia"/>
        </w:rPr>
        <w:t>HTTP</w:t>
      </w:r>
      <w:r>
        <w:rPr>
          <w:rFonts w:hint="eastAsia"/>
        </w:rPr>
        <w:t>》</w:t>
      </w:r>
    </w:p>
    <w:p w14:paraId="671FDD1D" w14:textId="2E69D91D" w:rsidR="005E6506" w:rsidRDefault="005E6506" w:rsidP="00C504D8">
      <w:pPr>
        <w:ind w:firstLine="480"/>
      </w:pPr>
      <w:r>
        <w:rPr>
          <w:noProof/>
        </w:rPr>
        <w:drawing>
          <wp:inline distT="0" distB="0" distL="0" distR="0" wp14:anchorId="2DBB014E" wp14:editId="4E7B1DA2">
            <wp:extent cx="4366725" cy="346165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375872" cy="3468909"/>
                    </a:xfrm>
                    <a:prstGeom prst="rect">
                      <a:avLst/>
                    </a:prstGeom>
                  </pic:spPr>
                </pic:pic>
              </a:graphicData>
            </a:graphic>
          </wp:inline>
        </w:drawing>
      </w:r>
    </w:p>
    <w:p w14:paraId="721D2FBA" w14:textId="77777777" w:rsidR="00613248" w:rsidRDefault="00613248" w:rsidP="00613248">
      <w:pPr>
        <w:ind w:firstLine="480"/>
      </w:pPr>
      <w:r>
        <w:rPr>
          <w:rFonts w:hint="eastAsia"/>
        </w:rPr>
        <w:t>总体来说分为以下几个过程</w:t>
      </w:r>
      <w:r>
        <w:rPr>
          <w:rFonts w:hint="eastAsia"/>
        </w:rPr>
        <w:t>:</w:t>
      </w:r>
    </w:p>
    <w:p w14:paraId="64BCDBB2" w14:textId="77777777" w:rsidR="00613248" w:rsidRDefault="00613248" w:rsidP="00613248">
      <w:pPr>
        <w:ind w:firstLine="480"/>
      </w:pPr>
      <w:r>
        <w:rPr>
          <w:rFonts w:hint="eastAsia"/>
        </w:rPr>
        <w:t>1. DNS</w:t>
      </w:r>
      <w:r>
        <w:rPr>
          <w:rFonts w:hint="eastAsia"/>
        </w:rPr>
        <w:t>解析</w:t>
      </w:r>
    </w:p>
    <w:p w14:paraId="3C451B0C" w14:textId="77777777" w:rsidR="00613248" w:rsidRDefault="00613248" w:rsidP="00613248">
      <w:pPr>
        <w:ind w:firstLine="480"/>
      </w:pPr>
      <w:r>
        <w:rPr>
          <w:rFonts w:hint="eastAsia"/>
        </w:rPr>
        <w:t>2. TCP</w:t>
      </w:r>
      <w:r>
        <w:rPr>
          <w:rFonts w:hint="eastAsia"/>
        </w:rPr>
        <w:t>连接</w:t>
      </w:r>
    </w:p>
    <w:p w14:paraId="422B7DF7" w14:textId="77777777" w:rsidR="00613248" w:rsidRDefault="00613248" w:rsidP="00613248">
      <w:pPr>
        <w:ind w:firstLine="480"/>
      </w:pPr>
      <w:r>
        <w:rPr>
          <w:rFonts w:hint="eastAsia"/>
        </w:rPr>
        <w:t xml:space="preserve">3. </w:t>
      </w:r>
      <w:r>
        <w:rPr>
          <w:rFonts w:hint="eastAsia"/>
        </w:rPr>
        <w:t>发送</w:t>
      </w:r>
      <w:r>
        <w:rPr>
          <w:rFonts w:hint="eastAsia"/>
        </w:rPr>
        <w:t>HTTP</w:t>
      </w:r>
      <w:r>
        <w:rPr>
          <w:rFonts w:hint="eastAsia"/>
        </w:rPr>
        <w:t>请求</w:t>
      </w:r>
    </w:p>
    <w:p w14:paraId="198C4812" w14:textId="77777777" w:rsidR="00613248" w:rsidRDefault="00613248" w:rsidP="00613248">
      <w:pPr>
        <w:ind w:firstLine="480"/>
      </w:pPr>
      <w:r>
        <w:rPr>
          <w:rFonts w:hint="eastAsia"/>
        </w:rPr>
        <w:t xml:space="preserve">4. </w:t>
      </w:r>
      <w:r>
        <w:rPr>
          <w:rFonts w:hint="eastAsia"/>
        </w:rPr>
        <w:t>服务器处理请求并返回</w:t>
      </w:r>
      <w:r>
        <w:rPr>
          <w:rFonts w:hint="eastAsia"/>
        </w:rPr>
        <w:t>HTTP</w:t>
      </w:r>
      <w:r>
        <w:rPr>
          <w:rFonts w:hint="eastAsia"/>
        </w:rPr>
        <w:t>报文</w:t>
      </w:r>
    </w:p>
    <w:p w14:paraId="35B59E20" w14:textId="77777777" w:rsidR="00613248" w:rsidRDefault="00613248" w:rsidP="00613248">
      <w:pPr>
        <w:ind w:firstLine="480"/>
      </w:pPr>
      <w:r>
        <w:rPr>
          <w:rFonts w:hint="eastAsia"/>
        </w:rPr>
        <w:t xml:space="preserve">5. </w:t>
      </w:r>
      <w:r>
        <w:rPr>
          <w:rFonts w:hint="eastAsia"/>
        </w:rPr>
        <w:t>浏览器解析渲染页面</w:t>
      </w:r>
    </w:p>
    <w:p w14:paraId="13800553" w14:textId="77777777" w:rsidR="00613248" w:rsidRDefault="00613248" w:rsidP="00613248">
      <w:pPr>
        <w:ind w:firstLine="480"/>
      </w:pPr>
      <w:r>
        <w:rPr>
          <w:rFonts w:hint="eastAsia"/>
        </w:rPr>
        <w:t xml:space="preserve">6. </w:t>
      </w:r>
      <w:r>
        <w:rPr>
          <w:rFonts w:hint="eastAsia"/>
        </w:rPr>
        <w:t>连接结束</w:t>
      </w:r>
    </w:p>
    <w:p w14:paraId="3158F082" w14:textId="77777777" w:rsidR="00613248" w:rsidRDefault="00613248" w:rsidP="00613248">
      <w:pPr>
        <w:ind w:firstLine="480"/>
      </w:pPr>
      <w:r>
        <w:rPr>
          <w:rFonts w:hint="eastAsia"/>
        </w:rPr>
        <w:t>具体可以参考下面这篇文章：</w:t>
      </w:r>
    </w:p>
    <w:p w14:paraId="5E84D92E" w14:textId="77777777" w:rsidR="008E546E" w:rsidRDefault="00C80380" w:rsidP="00613248">
      <w:pPr>
        <w:ind w:firstLine="480"/>
      </w:pPr>
      <w:hyperlink r:id="rId250" w:history="1">
        <w:r w:rsidR="00613248" w:rsidRPr="00554471">
          <w:rPr>
            <w:rStyle w:val="a5"/>
          </w:rPr>
          <w:t>https://segmentfault.com/a/1190000006879700</w:t>
        </w:r>
      </w:hyperlink>
    </w:p>
    <w:p w14:paraId="557AA876" w14:textId="0CCE399C" w:rsidR="00613248" w:rsidRDefault="00613248" w:rsidP="00FD1503">
      <w:pPr>
        <w:pStyle w:val="3"/>
      </w:pPr>
      <w:bookmarkStart w:id="1281" w:name="_Toc5918817"/>
      <w:r w:rsidRPr="00613248">
        <w:rPr>
          <w:rFonts w:hint="eastAsia"/>
        </w:rPr>
        <w:t>各种协议与</w:t>
      </w:r>
      <w:r w:rsidRPr="00613248">
        <w:rPr>
          <w:rFonts w:hint="eastAsia"/>
        </w:rPr>
        <w:t>HTTP</w:t>
      </w:r>
      <w:r w:rsidRPr="00613248">
        <w:rPr>
          <w:rFonts w:hint="eastAsia"/>
        </w:rPr>
        <w:t>协议之间的关系</w:t>
      </w:r>
      <w:bookmarkEnd w:id="1281"/>
    </w:p>
    <w:p w14:paraId="54ED59E0" w14:textId="77777777" w:rsidR="00613248" w:rsidRDefault="00613248" w:rsidP="00613248">
      <w:pPr>
        <w:ind w:firstLine="480"/>
      </w:pPr>
      <w:r>
        <w:rPr>
          <w:rFonts w:hint="eastAsia"/>
        </w:rPr>
        <w:t>一般面试官会通过这样的问题来考察你对计算机网络知识体系的理解。</w:t>
      </w:r>
    </w:p>
    <w:p w14:paraId="124EEFDC" w14:textId="309DD98B" w:rsidR="00613248" w:rsidRDefault="00613248" w:rsidP="00613248">
      <w:pPr>
        <w:ind w:firstLine="480"/>
      </w:pPr>
      <w:r>
        <w:rPr>
          <w:rFonts w:hint="eastAsia"/>
        </w:rPr>
        <w:t>图片来源：《图解</w:t>
      </w:r>
      <w:r>
        <w:rPr>
          <w:rFonts w:hint="eastAsia"/>
        </w:rPr>
        <w:t>HTTP</w:t>
      </w:r>
      <w:r>
        <w:rPr>
          <w:rFonts w:hint="eastAsia"/>
        </w:rPr>
        <w:t>》</w:t>
      </w:r>
    </w:p>
    <w:p w14:paraId="32AF63F1" w14:textId="418B2AAD" w:rsidR="00613248" w:rsidRDefault="00613248" w:rsidP="00613248">
      <w:pPr>
        <w:ind w:firstLine="480"/>
      </w:pPr>
      <w:r>
        <w:rPr>
          <w:noProof/>
        </w:rPr>
        <w:lastRenderedPageBreak/>
        <w:drawing>
          <wp:inline distT="0" distB="0" distL="0" distR="0" wp14:anchorId="12F0F4E9" wp14:editId="29BD1CF9">
            <wp:extent cx="6188710" cy="877760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188710" cy="8777605"/>
                    </a:xfrm>
                    <a:prstGeom prst="rect">
                      <a:avLst/>
                    </a:prstGeom>
                  </pic:spPr>
                </pic:pic>
              </a:graphicData>
            </a:graphic>
          </wp:inline>
        </w:drawing>
      </w:r>
    </w:p>
    <w:p w14:paraId="3A94E233" w14:textId="5C7FB425" w:rsidR="00FD1503" w:rsidRDefault="00FD1503" w:rsidP="00FD1503">
      <w:pPr>
        <w:pStyle w:val="3"/>
      </w:pPr>
      <w:bookmarkStart w:id="1282" w:name="_Toc5918818"/>
      <w:r w:rsidRPr="00FD1503">
        <w:rPr>
          <w:rFonts w:hint="eastAsia"/>
        </w:rPr>
        <w:lastRenderedPageBreak/>
        <w:t>HTTP</w:t>
      </w:r>
      <w:r w:rsidRPr="00FD1503">
        <w:rPr>
          <w:rFonts w:hint="eastAsia"/>
        </w:rPr>
        <w:t>长连接、短连接</w:t>
      </w:r>
      <w:bookmarkEnd w:id="1282"/>
    </w:p>
    <w:p w14:paraId="0745F4DA" w14:textId="1FAC9727" w:rsidR="00FD1503" w:rsidRDefault="00FD1503" w:rsidP="00FD1503">
      <w:pPr>
        <w:ind w:firstLine="480"/>
      </w:pP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14:paraId="21CF1209" w14:textId="77777777" w:rsidR="00FD1503" w:rsidRDefault="00FD1503" w:rsidP="00FD1503">
      <w:pPr>
        <w:ind w:firstLine="480"/>
      </w:pP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p>
    <w:p w14:paraId="1FF397A6" w14:textId="77777777" w:rsidR="00FD1503" w:rsidRDefault="00FD1503" w:rsidP="00FD1503">
      <w:pPr>
        <w:pStyle w:val="14"/>
        <w:ind w:firstLine="360"/>
      </w:pPr>
      <w:r>
        <w:t>Connection:keep-alive</w:t>
      </w:r>
    </w:p>
    <w:p w14:paraId="1EB527C4" w14:textId="3DA4A9C4" w:rsidR="00FD1503" w:rsidRDefault="00FD1503" w:rsidP="00FD1503">
      <w:pPr>
        <w:ind w:firstLine="48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14:paraId="26C35210" w14:textId="77777777" w:rsidR="00FD1503" w:rsidRDefault="00FD1503" w:rsidP="00FD1503">
      <w:pPr>
        <w:ind w:firstLine="480"/>
      </w:pPr>
      <w:r>
        <w:rPr>
          <w:rFonts w:hint="eastAsia"/>
        </w:rPr>
        <w:t>HTTP</w:t>
      </w:r>
      <w:r>
        <w:rPr>
          <w:rFonts w:hint="eastAsia"/>
        </w:rPr>
        <w:t>协议的长连接和短连接，实质上是</w:t>
      </w:r>
      <w:r>
        <w:rPr>
          <w:rFonts w:hint="eastAsia"/>
        </w:rPr>
        <w:t>TCP</w:t>
      </w:r>
      <w:r>
        <w:rPr>
          <w:rFonts w:hint="eastAsia"/>
        </w:rPr>
        <w:t>协议的长连接和短连接。</w:t>
      </w:r>
    </w:p>
    <w:p w14:paraId="2A2EE8FA" w14:textId="23EEE857" w:rsidR="00FD1503" w:rsidRDefault="00FD1503" w:rsidP="00FD1503">
      <w:pPr>
        <w:ind w:firstLine="480"/>
      </w:pPr>
      <w:r>
        <w:rPr>
          <w:rFonts w:hint="eastAsia"/>
        </w:rPr>
        <w:t>——</w:t>
      </w:r>
      <w:r>
        <w:rPr>
          <w:rFonts w:hint="eastAsia"/>
        </w:rPr>
        <w:t xml:space="preserve"> </w:t>
      </w:r>
      <w:r>
        <w:rPr>
          <w:rFonts w:hint="eastAsia"/>
        </w:rPr>
        <w:t>《</w:t>
      </w:r>
      <w:r>
        <w:rPr>
          <w:rFonts w:hint="eastAsia"/>
        </w:rPr>
        <w:t>HTTP</w:t>
      </w:r>
      <w:r>
        <w:rPr>
          <w:rFonts w:hint="eastAsia"/>
        </w:rPr>
        <w:t>长连接、短连接究竟是什么？》</w:t>
      </w:r>
      <w:hyperlink r:id="rId252" w:history="1">
        <w:r>
          <w:rPr>
            <w:rStyle w:val="a5"/>
          </w:rPr>
          <w:t>https://www.cnblogs.com/gotodsp/p/6366163.html</w:t>
        </w:r>
      </w:hyperlink>
    </w:p>
    <w:p w14:paraId="1F541DE3" w14:textId="25FCEE62" w:rsidR="00FD1503" w:rsidRDefault="00FD1503" w:rsidP="00FD1503">
      <w:pPr>
        <w:pStyle w:val="3"/>
      </w:pPr>
      <w:bookmarkStart w:id="1283" w:name="_Toc5918819"/>
      <w:r w:rsidRPr="00FD1503">
        <w:rPr>
          <w:rFonts w:hint="eastAsia"/>
        </w:rPr>
        <w:t xml:space="preserve">TCP </w:t>
      </w:r>
      <w:r w:rsidRPr="00FD1503">
        <w:rPr>
          <w:rFonts w:hint="eastAsia"/>
        </w:rPr>
        <w:t>三次握手和四次挥手</w:t>
      </w:r>
      <w:r w:rsidRPr="00FD1503">
        <w:rPr>
          <w:rFonts w:hint="eastAsia"/>
        </w:rPr>
        <w:t>(</w:t>
      </w:r>
      <w:r w:rsidRPr="00FD1503">
        <w:rPr>
          <w:rFonts w:hint="eastAsia"/>
        </w:rPr>
        <w:t>面试常客</w:t>
      </w:r>
      <w:r w:rsidRPr="00FD1503">
        <w:rPr>
          <w:rFonts w:hint="eastAsia"/>
        </w:rPr>
        <w:t>)</w:t>
      </w:r>
      <w:bookmarkEnd w:id="1283"/>
    </w:p>
    <w:p w14:paraId="4B8C2389" w14:textId="77777777" w:rsidR="00FD1503" w:rsidRDefault="00FD1503" w:rsidP="00FD1503">
      <w:pPr>
        <w:ind w:firstLine="480"/>
      </w:pPr>
      <w:r>
        <w:rPr>
          <w:rFonts w:hint="eastAsia"/>
        </w:rPr>
        <w:t>为了准确无误地把数据送达目标处，</w:t>
      </w:r>
      <w:r>
        <w:rPr>
          <w:rFonts w:hint="eastAsia"/>
        </w:rPr>
        <w:t>TCP</w:t>
      </w:r>
      <w:r>
        <w:rPr>
          <w:rFonts w:hint="eastAsia"/>
        </w:rPr>
        <w:t>协议采用了三次握手策略。</w:t>
      </w:r>
    </w:p>
    <w:p w14:paraId="5A3C2D4A" w14:textId="77777777" w:rsidR="00FD1503" w:rsidRDefault="00FD1503" w:rsidP="00FD1503">
      <w:pPr>
        <w:ind w:firstLine="480"/>
      </w:pPr>
      <w:r>
        <w:rPr>
          <w:rFonts w:hint="eastAsia"/>
        </w:rPr>
        <w:t>漫画图解：</w:t>
      </w:r>
    </w:p>
    <w:p w14:paraId="7351E609" w14:textId="51A246A6" w:rsidR="00FD1503" w:rsidRDefault="00FD1503" w:rsidP="00FD1503">
      <w:pPr>
        <w:ind w:firstLine="480"/>
      </w:pPr>
      <w:r>
        <w:rPr>
          <w:rFonts w:hint="eastAsia"/>
        </w:rPr>
        <w:t>图片来源：《图解</w:t>
      </w:r>
      <w:r>
        <w:rPr>
          <w:rFonts w:hint="eastAsia"/>
        </w:rPr>
        <w:t>HTTP</w:t>
      </w:r>
      <w:r>
        <w:rPr>
          <w:rFonts w:hint="eastAsia"/>
        </w:rPr>
        <w:t>》</w:t>
      </w:r>
    </w:p>
    <w:p w14:paraId="14CE0E51" w14:textId="77777777" w:rsidR="008E546E" w:rsidRDefault="00FD1503" w:rsidP="00FD1503">
      <w:pPr>
        <w:ind w:firstLine="480"/>
      </w:pPr>
      <w:r>
        <w:rPr>
          <w:noProof/>
        </w:rPr>
        <w:drawing>
          <wp:inline distT="0" distB="0" distL="0" distR="0" wp14:anchorId="1458A2FE" wp14:editId="654EF8D4">
            <wp:extent cx="6188710" cy="31438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188710" cy="3143885"/>
                    </a:xfrm>
                    <a:prstGeom prst="rect">
                      <a:avLst/>
                    </a:prstGeom>
                  </pic:spPr>
                </pic:pic>
              </a:graphicData>
            </a:graphic>
          </wp:inline>
        </w:drawing>
      </w:r>
    </w:p>
    <w:p w14:paraId="21ACC1A6" w14:textId="298CACCD" w:rsidR="00FD1503" w:rsidRDefault="00FD1503" w:rsidP="007064C1">
      <w:pPr>
        <w:ind w:firstLine="480"/>
        <w:jc w:val="center"/>
      </w:pPr>
      <w:r>
        <w:rPr>
          <w:noProof/>
        </w:rPr>
        <w:lastRenderedPageBreak/>
        <w:drawing>
          <wp:inline distT="0" distB="0" distL="0" distR="0" wp14:anchorId="6795D48D" wp14:editId="7C2C5CDA">
            <wp:extent cx="2552249" cy="2013045"/>
            <wp:effectExtent l="0" t="0" r="63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556042" cy="2016037"/>
                    </a:xfrm>
                    <a:prstGeom prst="rect">
                      <a:avLst/>
                    </a:prstGeom>
                  </pic:spPr>
                </pic:pic>
              </a:graphicData>
            </a:graphic>
          </wp:inline>
        </w:drawing>
      </w:r>
    </w:p>
    <w:p w14:paraId="36EFE630" w14:textId="77777777" w:rsidR="00FD1503" w:rsidRDefault="00FD1503" w:rsidP="00FD1503">
      <w:pPr>
        <w:ind w:firstLine="480"/>
      </w:pPr>
      <w:r>
        <w:rPr>
          <w:rFonts w:hint="eastAsia"/>
        </w:rPr>
        <w:t>客户端–发送带有</w:t>
      </w:r>
      <w:r>
        <w:rPr>
          <w:rFonts w:hint="eastAsia"/>
        </w:rPr>
        <w:t xml:space="preserve"> SYN </w:t>
      </w:r>
      <w:r>
        <w:rPr>
          <w:rFonts w:hint="eastAsia"/>
        </w:rPr>
        <w:t>标志的数据包–一次握手–服务端</w:t>
      </w:r>
    </w:p>
    <w:p w14:paraId="2C5E7E27" w14:textId="77777777" w:rsidR="00FD1503" w:rsidRDefault="00FD1503" w:rsidP="00FD1503">
      <w:pPr>
        <w:ind w:firstLine="480"/>
      </w:pPr>
      <w:r>
        <w:rPr>
          <w:rFonts w:hint="eastAsia"/>
        </w:rPr>
        <w:t>服务端–发送带有</w:t>
      </w:r>
      <w:r>
        <w:rPr>
          <w:rFonts w:hint="eastAsia"/>
        </w:rPr>
        <w:t xml:space="preserve"> SYN/ACK </w:t>
      </w:r>
      <w:r>
        <w:rPr>
          <w:rFonts w:hint="eastAsia"/>
        </w:rPr>
        <w:t>标志的数据包–二次握手–客户端</w:t>
      </w:r>
    </w:p>
    <w:p w14:paraId="401A7948" w14:textId="77777777" w:rsidR="00FD1503" w:rsidRDefault="00FD1503" w:rsidP="00FD1503">
      <w:pPr>
        <w:ind w:firstLine="480"/>
      </w:pPr>
      <w:r>
        <w:rPr>
          <w:rFonts w:hint="eastAsia"/>
        </w:rPr>
        <w:t>客户端–发送带有带有</w:t>
      </w:r>
      <w:r>
        <w:rPr>
          <w:rFonts w:hint="eastAsia"/>
        </w:rPr>
        <w:t xml:space="preserve"> ACK </w:t>
      </w:r>
      <w:r>
        <w:rPr>
          <w:rFonts w:hint="eastAsia"/>
        </w:rPr>
        <w:t>标志的数据包–三次握手–服务端</w:t>
      </w:r>
    </w:p>
    <w:p w14:paraId="52AB9433" w14:textId="77777777" w:rsidR="00FD1503" w:rsidRDefault="00FD1503" w:rsidP="007064C1">
      <w:pPr>
        <w:pStyle w:val="3"/>
      </w:pPr>
      <w:r>
        <w:rPr>
          <w:rFonts w:hint="eastAsia"/>
        </w:rPr>
        <w:t>为什么要三次握手</w:t>
      </w:r>
      <w:r>
        <w:rPr>
          <w:rFonts w:hint="eastAsia"/>
        </w:rPr>
        <w:t>?</w:t>
      </w:r>
    </w:p>
    <w:p w14:paraId="1B614897" w14:textId="77777777" w:rsidR="00FD1503" w:rsidRDefault="00FD1503" w:rsidP="00FD1503">
      <w:pPr>
        <w:ind w:firstLine="480"/>
      </w:pPr>
      <w:r>
        <w:rPr>
          <w:rFonts w:hint="eastAsia"/>
        </w:rPr>
        <w:t>三次握手的目的是建立可靠的通信信道，说到通讯，简单来说就是数据的发送与接收，而三次握手最主要的目的就是</w:t>
      </w:r>
    </w:p>
    <w:p w14:paraId="7E2A7715" w14:textId="77777777" w:rsidR="00FD1503" w:rsidRDefault="00FD1503" w:rsidP="00FD1503">
      <w:pPr>
        <w:ind w:firstLine="480"/>
      </w:pPr>
      <w:r>
        <w:rPr>
          <w:rFonts w:hint="eastAsia"/>
        </w:rPr>
        <w:t>双方确认自己与对方的发送与接收是正常的。</w:t>
      </w:r>
    </w:p>
    <w:p w14:paraId="3E27639B" w14:textId="77777777" w:rsidR="00FD1503" w:rsidRDefault="00FD1503" w:rsidP="00FD1503">
      <w:pPr>
        <w:ind w:firstLine="480"/>
      </w:pPr>
      <w:r>
        <w:rPr>
          <w:rFonts w:hint="eastAsia"/>
        </w:rPr>
        <w:t>第一次握手：</w:t>
      </w:r>
      <w:r>
        <w:rPr>
          <w:rFonts w:hint="eastAsia"/>
        </w:rPr>
        <w:t xml:space="preserve">Client </w:t>
      </w:r>
      <w:r>
        <w:rPr>
          <w:rFonts w:hint="eastAsia"/>
        </w:rPr>
        <w:t>什么都不能确认；</w:t>
      </w:r>
      <w:r>
        <w:rPr>
          <w:rFonts w:hint="eastAsia"/>
        </w:rPr>
        <w:t xml:space="preserve">Server </w:t>
      </w:r>
      <w:r>
        <w:rPr>
          <w:rFonts w:hint="eastAsia"/>
        </w:rPr>
        <w:t>确认了对方发送正常</w:t>
      </w:r>
    </w:p>
    <w:p w14:paraId="0D552312" w14:textId="39CF43E1" w:rsidR="00FD1503" w:rsidRDefault="00FD1503" w:rsidP="007064C1">
      <w:pPr>
        <w:ind w:firstLine="480"/>
      </w:pPr>
      <w:r>
        <w:rPr>
          <w:rFonts w:hint="eastAsia"/>
        </w:rPr>
        <w:t>第二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接收正常，对方发送正常</w:t>
      </w:r>
    </w:p>
    <w:p w14:paraId="162F1F44" w14:textId="77777777" w:rsidR="00FD1503" w:rsidRDefault="00FD1503" w:rsidP="00FD1503">
      <w:pPr>
        <w:ind w:firstLine="480"/>
      </w:pPr>
      <w:r>
        <w:rPr>
          <w:rFonts w:hint="eastAsia"/>
        </w:rPr>
        <w:t>第三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发送、接收正常，</w:t>
      </w:r>
    </w:p>
    <w:p w14:paraId="28CF303F" w14:textId="77777777" w:rsidR="00FD1503" w:rsidRDefault="00FD1503" w:rsidP="00FD1503">
      <w:pPr>
        <w:ind w:firstLine="480"/>
      </w:pPr>
      <w:r>
        <w:rPr>
          <w:rFonts w:hint="eastAsia"/>
        </w:rPr>
        <w:t>对方发送接收正常</w:t>
      </w:r>
    </w:p>
    <w:p w14:paraId="2F7AB1BC" w14:textId="77777777" w:rsidR="00FD1503" w:rsidRDefault="00FD1503" w:rsidP="00FD1503">
      <w:pPr>
        <w:ind w:firstLine="480"/>
      </w:pPr>
      <w:r>
        <w:rPr>
          <w:rFonts w:hint="eastAsia"/>
        </w:rPr>
        <w:t>所以三次握手就能确认双发收发功能都正常，缺一不可。</w:t>
      </w:r>
    </w:p>
    <w:p w14:paraId="110152C4" w14:textId="77777777" w:rsidR="00FD1503" w:rsidRDefault="00FD1503" w:rsidP="007064C1">
      <w:pPr>
        <w:pStyle w:val="3"/>
      </w:pPr>
      <w:r>
        <w:rPr>
          <w:rFonts w:hint="eastAsia"/>
        </w:rPr>
        <w:t>为什么要传回</w:t>
      </w:r>
      <w:r>
        <w:rPr>
          <w:rFonts w:hint="eastAsia"/>
        </w:rPr>
        <w:t xml:space="preserve"> SYN</w:t>
      </w:r>
    </w:p>
    <w:p w14:paraId="7AD0D808" w14:textId="77777777" w:rsidR="00FD1503" w:rsidRDefault="00FD1503" w:rsidP="00FD1503">
      <w:pPr>
        <w:ind w:firstLine="480"/>
      </w:pPr>
      <w:r>
        <w:rPr>
          <w:rFonts w:hint="eastAsia"/>
        </w:rPr>
        <w:t>接收端传回发送端所发送的</w:t>
      </w:r>
      <w:r>
        <w:rPr>
          <w:rFonts w:hint="eastAsia"/>
        </w:rPr>
        <w:t xml:space="preserve"> SYN </w:t>
      </w:r>
      <w:r>
        <w:rPr>
          <w:rFonts w:hint="eastAsia"/>
        </w:rPr>
        <w:t>是为了告诉发送端，我接收到的信息确实就是你所发送的信号了。</w:t>
      </w:r>
    </w:p>
    <w:p w14:paraId="38FC98E7" w14:textId="77777777" w:rsidR="00FD1503" w:rsidRDefault="00FD1503" w:rsidP="00FD1503">
      <w:pPr>
        <w:ind w:firstLine="480"/>
      </w:pPr>
      <w:r>
        <w:rPr>
          <w:rFonts w:hint="eastAsia"/>
        </w:rPr>
        <w:t xml:space="preserve">SYN </w:t>
      </w:r>
      <w:r>
        <w:rPr>
          <w:rFonts w:hint="eastAsia"/>
        </w:rPr>
        <w:t>是</w:t>
      </w:r>
      <w:r>
        <w:rPr>
          <w:rFonts w:hint="eastAsia"/>
        </w:rPr>
        <w:t xml:space="preserve"> TCP/IP </w:t>
      </w:r>
      <w:r>
        <w:rPr>
          <w:rFonts w:hint="eastAsia"/>
        </w:rPr>
        <w:t>建立连接时使用的握手信号。在客户机和服务器之间建立正常的</w:t>
      </w:r>
      <w:r>
        <w:rPr>
          <w:rFonts w:hint="eastAsia"/>
        </w:rPr>
        <w:t xml:space="preserve"> TCP </w:t>
      </w:r>
      <w:r>
        <w:rPr>
          <w:rFonts w:hint="eastAsia"/>
        </w:rPr>
        <w:t>网络连接时，客户机首先</w:t>
      </w:r>
    </w:p>
    <w:p w14:paraId="4D82A245" w14:textId="77777777" w:rsidR="00FD1503" w:rsidRDefault="00FD1503" w:rsidP="00FD1503">
      <w:pPr>
        <w:ind w:firstLine="480"/>
      </w:pPr>
      <w:r>
        <w:rPr>
          <w:rFonts w:hint="eastAsia"/>
        </w:rPr>
        <w:t>发出一个</w:t>
      </w:r>
      <w:r>
        <w:rPr>
          <w:rFonts w:hint="eastAsia"/>
        </w:rPr>
        <w:t xml:space="preserve"> SYN </w:t>
      </w:r>
      <w:r>
        <w:rPr>
          <w:rFonts w:hint="eastAsia"/>
        </w:rPr>
        <w:t>消息，服务器使用</w:t>
      </w:r>
      <w:r>
        <w:rPr>
          <w:rFonts w:hint="eastAsia"/>
        </w:rPr>
        <w:t xml:space="preserve"> SYN-ACK </w:t>
      </w:r>
      <w:r>
        <w:rPr>
          <w:rFonts w:hint="eastAsia"/>
        </w:rPr>
        <w:t>应答表示接收到了这个消息，最后客户机再以</w:t>
      </w:r>
    </w:p>
    <w:p w14:paraId="27980E6E" w14:textId="77777777" w:rsidR="00FD1503" w:rsidRDefault="00FD1503" w:rsidP="00FD1503">
      <w:pPr>
        <w:ind w:firstLine="480"/>
      </w:pPr>
      <w:r>
        <w:rPr>
          <w:rFonts w:hint="eastAsia"/>
        </w:rPr>
        <w:t>ACK(Acknowledgement[</w:t>
      </w:r>
      <w:r>
        <w:rPr>
          <w:rFonts w:hint="eastAsia"/>
        </w:rPr>
        <w:t>汉译：确认字符</w:t>
      </w:r>
      <w:r>
        <w:rPr>
          <w:rFonts w:hint="eastAsia"/>
        </w:rPr>
        <w:t xml:space="preserve"> ,</w:t>
      </w:r>
      <w:r>
        <w:rPr>
          <w:rFonts w:hint="eastAsia"/>
        </w:rPr>
        <w:t>在数据通信传输中，接收站发给发送站的一种传输控制字符。它表</w:t>
      </w:r>
    </w:p>
    <w:p w14:paraId="471A3C1E" w14:textId="302CC43B" w:rsidR="00FD1503" w:rsidRDefault="00FD1503" w:rsidP="00F457DB">
      <w:pPr>
        <w:ind w:firstLine="480"/>
      </w:pPr>
      <w:r>
        <w:rPr>
          <w:rFonts w:hint="eastAsia"/>
        </w:rPr>
        <w:t>示确认发来的数据已经接受无误。</w:t>
      </w:r>
      <w:r>
        <w:rPr>
          <w:rFonts w:hint="eastAsia"/>
        </w:rPr>
        <w:t xml:space="preserve"> ]</w:t>
      </w:r>
      <w:r>
        <w:rPr>
          <w:rFonts w:hint="eastAsia"/>
        </w:rPr>
        <w:t>）消息响应。这样在客户机和服务器之间才能建立起可靠的</w:t>
      </w:r>
      <w:r>
        <w:rPr>
          <w:rFonts w:hint="eastAsia"/>
        </w:rPr>
        <w:t>TCP</w:t>
      </w:r>
      <w:r>
        <w:rPr>
          <w:rFonts w:hint="eastAsia"/>
        </w:rPr>
        <w:t>连接，数据才可以在客户机和服务器之间传递。</w:t>
      </w:r>
    </w:p>
    <w:p w14:paraId="6BE5C8F6" w14:textId="77777777" w:rsidR="00F457DB" w:rsidRDefault="00F457DB" w:rsidP="00F457DB">
      <w:pPr>
        <w:ind w:firstLine="480"/>
      </w:pPr>
      <w:r>
        <w:rPr>
          <w:rFonts w:hint="eastAsia"/>
        </w:rPr>
        <w:t>传了</w:t>
      </w:r>
      <w:r>
        <w:rPr>
          <w:rFonts w:hint="eastAsia"/>
        </w:rPr>
        <w:t xml:space="preserve"> SYN,</w:t>
      </w:r>
      <w:r>
        <w:rPr>
          <w:rFonts w:hint="eastAsia"/>
        </w:rPr>
        <w:t>为啥还要传</w:t>
      </w:r>
      <w:r>
        <w:rPr>
          <w:rFonts w:hint="eastAsia"/>
        </w:rPr>
        <w:t xml:space="preserve"> ACK</w:t>
      </w:r>
    </w:p>
    <w:p w14:paraId="2B565F9B" w14:textId="4070DC95" w:rsidR="00F457DB" w:rsidRDefault="00F457DB" w:rsidP="00F457DB">
      <w:pPr>
        <w:ind w:firstLine="480"/>
      </w:pPr>
      <w:r>
        <w:rPr>
          <w:rFonts w:hint="eastAsia"/>
        </w:rPr>
        <w:t>双方通信无误必须是两者互相发送信息都无误。传了</w:t>
      </w:r>
      <w:r>
        <w:rPr>
          <w:rFonts w:hint="eastAsia"/>
        </w:rPr>
        <w:t xml:space="preserve"> SYN</w:t>
      </w:r>
      <w:r>
        <w:rPr>
          <w:rFonts w:hint="eastAsia"/>
        </w:rPr>
        <w:t>，证明发送方到接收方的通道没有问题，但是接收方到发送方的通道还需要</w:t>
      </w:r>
      <w:r>
        <w:rPr>
          <w:rFonts w:hint="eastAsia"/>
        </w:rPr>
        <w:t xml:space="preserve"> ACK </w:t>
      </w:r>
      <w:r>
        <w:rPr>
          <w:rFonts w:hint="eastAsia"/>
        </w:rPr>
        <w:t>信号来进行验证。</w:t>
      </w:r>
    </w:p>
    <w:p w14:paraId="18127AFC" w14:textId="336D055B" w:rsidR="003B6DC6" w:rsidRDefault="003B6DC6" w:rsidP="00F457DB">
      <w:pPr>
        <w:ind w:firstLine="480"/>
      </w:pPr>
      <w:r>
        <w:rPr>
          <w:noProof/>
        </w:rPr>
        <w:lastRenderedPageBreak/>
        <w:drawing>
          <wp:inline distT="0" distB="0" distL="0" distR="0" wp14:anchorId="78733A30" wp14:editId="1F472AEC">
            <wp:extent cx="2126251" cy="1446662"/>
            <wp:effectExtent l="0" t="0" r="762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126522" cy="1446846"/>
                    </a:xfrm>
                    <a:prstGeom prst="rect">
                      <a:avLst/>
                    </a:prstGeom>
                  </pic:spPr>
                </pic:pic>
              </a:graphicData>
            </a:graphic>
          </wp:inline>
        </w:drawing>
      </w:r>
    </w:p>
    <w:p w14:paraId="0DF91F20" w14:textId="77777777" w:rsidR="003B6DC6" w:rsidRDefault="003B6DC6" w:rsidP="003B6DC6">
      <w:pPr>
        <w:ind w:firstLine="480"/>
      </w:pPr>
      <w:r>
        <w:rPr>
          <w:rFonts w:hint="eastAsia"/>
        </w:rPr>
        <w:t>断开一个</w:t>
      </w:r>
      <w:r>
        <w:rPr>
          <w:rFonts w:hint="eastAsia"/>
        </w:rPr>
        <w:t xml:space="preserve"> TCP </w:t>
      </w:r>
      <w:r>
        <w:rPr>
          <w:rFonts w:hint="eastAsia"/>
        </w:rPr>
        <w:t>连接则需要“四次挥手”：</w:t>
      </w:r>
    </w:p>
    <w:p w14:paraId="292BC1E1" w14:textId="77777777" w:rsidR="003B6DC6" w:rsidRDefault="003B6DC6" w:rsidP="003B6DC6">
      <w:pPr>
        <w:ind w:firstLine="480"/>
      </w:pPr>
      <w:r>
        <w:rPr>
          <w:rFonts w:hint="eastAsia"/>
        </w:rPr>
        <w:t>客户端</w:t>
      </w:r>
      <w:r>
        <w:rPr>
          <w:rFonts w:hint="eastAsia"/>
        </w:rPr>
        <w:t>-</w:t>
      </w:r>
      <w:r>
        <w:rPr>
          <w:rFonts w:hint="eastAsia"/>
        </w:rPr>
        <w:t>发送一个</w:t>
      </w:r>
      <w:r>
        <w:rPr>
          <w:rFonts w:hint="eastAsia"/>
        </w:rPr>
        <w:t xml:space="preserve"> FIN</w:t>
      </w:r>
      <w:r>
        <w:rPr>
          <w:rFonts w:hint="eastAsia"/>
        </w:rPr>
        <w:t>，用来关闭客户端到服务器的数据传送</w:t>
      </w:r>
    </w:p>
    <w:p w14:paraId="0EB99182" w14:textId="77777777" w:rsidR="003B6DC6" w:rsidRDefault="003B6DC6" w:rsidP="003B6DC6">
      <w:pPr>
        <w:ind w:firstLine="480"/>
      </w:pPr>
      <w:r>
        <w:rPr>
          <w:rFonts w:hint="eastAsia"/>
        </w:rPr>
        <w:t>服务器</w:t>
      </w:r>
      <w:r>
        <w:rPr>
          <w:rFonts w:hint="eastAsia"/>
        </w:rPr>
        <w:t>-</w:t>
      </w:r>
      <w:r>
        <w:rPr>
          <w:rFonts w:hint="eastAsia"/>
        </w:rPr>
        <w:t>收到这个</w:t>
      </w:r>
      <w:r>
        <w:rPr>
          <w:rFonts w:hint="eastAsia"/>
        </w:rPr>
        <w:t xml:space="preserve"> FIN</w:t>
      </w:r>
      <w:r>
        <w:rPr>
          <w:rFonts w:hint="eastAsia"/>
        </w:rPr>
        <w:t>，它发回一</w:t>
      </w:r>
      <w:r>
        <w:rPr>
          <w:rFonts w:hint="eastAsia"/>
        </w:rPr>
        <w:t xml:space="preserve"> </w:t>
      </w:r>
      <w:r>
        <w:rPr>
          <w:rFonts w:hint="eastAsia"/>
        </w:rPr>
        <w:t>个</w:t>
      </w:r>
      <w:r>
        <w:rPr>
          <w:rFonts w:hint="eastAsia"/>
        </w:rPr>
        <w:t xml:space="preserve"> ACK</w:t>
      </w:r>
      <w:r>
        <w:rPr>
          <w:rFonts w:hint="eastAsia"/>
        </w:rPr>
        <w:t>，确认序号为收到的序号加</w:t>
      </w:r>
      <w:r>
        <w:rPr>
          <w:rFonts w:hint="eastAsia"/>
        </w:rPr>
        <w:t xml:space="preserve">1 </w:t>
      </w:r>
      <w:r>
        <w:rPr>
          <w:rFonts w:hint="eastAsia"/>
        </w:rPr>
        <w:t>。和</w:t>
      </w:r>
      <w:r>
        <w:rPr>
          <w:rFonts w:hint="eastAsia"/>
        </w:rPr>
        <w:t xml:space="preserve"> SYN </w:t>
      </w:r>
      <w:r>
        <w:rPr>
          <w:rFonts w:hint="eastAsia"/>
        </w:rPr>
        <w:t>一样，一个</w:t>
      </w:r>
      <w:r>
        <w:rPr>
          <w:rFonts w:hint="eastAsia"/>
        </w:rPr>
        <w:t xml:space="preserve"> FIN </w:t>
      </w:r>
      <w:r>
        <w:rPr>
          <w:rFonts w:hint="eastAsia"/>
        </w:rPr>
        <w:t>将占用一个序号</w:t>
      </w:r>
    </w:p>
    <w:p w14:paraId="000FE79F" w14:textId="77777777" w:rsidR="003B6DC6" w:rsidRDefault="003B6DC6" w:rsidP="003B6DC6">
      <w:pPr>
        <w:ind w:firstLine="480"/>
      </w:pPr>
      <w:r>
        <w:rPr>
          <w:rFonts w:hint="eastAsia"/>
        </w:rPr>
        <w:t>服务器</w:t>
      </w:r>
      <w:r>
        <w:rPr>
          <w:rFonts w:hint="eastAsia"/>
        </w:rPr>
        <w:t>-</w:t>
      </w:r>
      <w:r>
        <w:rPr>
          <w:rFonts w:hint="eastAsia"/>
        </w:rPr>
        <w:t>关闭与客户端的连接，发送一个</w:t>
      </w:r>
      <w:r>
        <w:rPr>
          <w:rFonts w:hint="eastAsia"/>
        </w:rPr>
        <w:t>FIN</w:t>
      </w:r>
      <w:r>
        <w:rPr>
          <w:rFonts w:hint="eastAsia"/>
        </w:rPr>
        <w:t>给客户端</w:t>
      </w:r>
    </w:p>
    <w:p w14:paraId="7D35657F" w14:textId="77777777" w:rsidR="003B6DC6" w:rsidRDefault="003B6DC6" w:rsidP="003B6DC6">
      <w:pPr>
        <w:ind w:firstLine="480"/>
      </w:pPr>
      <w:r>
        <w:rPr>
          <w:rFonts w:hint="eastAsia"/>
        </w:rPr>
        <w:t>客户端</w:t>
      </w:r>
      <w:r>
        <w:rPr>
          <w:rFonts w:hint="eastAsia"/>
        </w:rPr>
        <w:t>-</w:t>
      </w:r>
      <w:r>
        <w:rPr>
          <w:rFonts w:hint="eastAsia"/>
        </w:rPr>
        <w:t>发回</w:t>
      </w:r>
      <w:r>
        <w:rPr>
          <w:rFonts w:hint="eastAsia"/>
        </w:rPr>
        <w:t xml:space="preserve"> ACK </w:t>
      </w:r>
      <w:r>
        <w:rPr>
          <w:rFonts w:hint="eastAsia"/>
        </w:rPr>
        <w:t>报文确认，并将确认序号设置为收到序号加</w:t>
      </w:r>
      <w:r>
        <w:rPr>
          <w:rFonts w:hint="eastAsia"/>
        </w:rPr>
        <w:t>1</w:t>
      </w:r>
    </w:p>
    <w:p w14:paraId="0483B5D3" w14:textId="77777777" w:rsidR="003B6DC6" w:rsidRDefault="003B6DC6" w:rsidP="00B00155">
      <w:pPr>
        <w:pStyle w:val="3"/>
      </w:pPr>
      <w:r>
        <w:rPr>
          <w:rFonts w:hint="eastAsia"/>
        </w:rPr>
        <w:t>为什么要四次挥手</w:t>
      </w:r>
    </w:p>
    <w:p w14:paraId="5F22C486" w14:textId="0F0C981C" w:rsidR="003B6DC6" w:rsidRDefault="003B6DC6" w:rsidP="00B00155">
      <w:pPr>
        <w:ind w:firstLine="480"/>
      </w:pPr>
      <w:r>
        <w:rPr>
          <w:rFonts w:hint="eastAsia"/>
        </w:rPr>
        <w:t>任何一方都可以在数据传送结束后发出连接释放的通知，待对方确认后进入半关闭状态。当另一方也没有数据再发送的时候，则发出连接释放通知，对方确认后就完全关闭了</w:t>
      </w:r>
      <w:r>
        <w:rPr>
          <w:rFonts w:hint="eastAsia"/>
        </w:rPr>
        <w:t>TCP</w:t>
      </w:r>
      <w:r>
        <w:rPr>
          <w:rFonts w:hint="eastAsia"/>
        </w:rPr>
        <w:t>连接。</w:t>
      </w:r>
    </w:p>
    <w:p w14:paraId="5060F1D7" w14:textId="713419D3" w:rsidR="003B6DC6" w:rsidRDefault="003B6DC6" w:rsidP="00B00155">
      <w:pPr>
        <w:ind w:firstLine="480"/>
      </w:pPr>
      <w:r>
        <w:rPr>
          <w:rFonts w:hint="eastAsia"/>
        </w:rPr>
        <w:t>举个例子：</w:t>
      </w:r>
      <w:r>
        <w:rPr>
          <w:rFonts w:hint="eastAsia"/>
        </w:rPr>
        <w:t xml:space="preserve">A </w:t>
      </w:r>
      <w:r>
        <w:rPr>
          <w:rFonts w:hint="eastAsia"/>
        </w:rPr>
        <w:t>和</w:t>
      </w:r>
      <w:r>
        <w:rPr>
          <w:rFonts w:hint="eastAsia"/>
        </w:rPr>
        <w:t xml:space="preserve"> B </w:t>
      </w:r>
      <w:r>
        <w:rPr>
          <w:rFonts w:hint="eastAsia"/>
        </w:rPr>
        <w:t>打电话，通话即将结束后，</w:t>
      </w:r>
      <w:r>
        <w:rPr>
          <w:rFonts w:hint="eastAsia"/>
        </w:rPr>
        <w:t xml:space="preserve">A </w:t>
      </w:r>
      <w:r>
        <w:rPr>
          <w:rFonts w:hint="eastAsia"/>
        </w:rPr>
        <w:t>说“我没啥要说的了”，</w:t>
      </w:r>
      <w:r>
        <w:rPr>
          <w:rFonts w:hint="eastAsia"/>
        </w:rPr>
        <w:t>B</w:t>
      </w:r>
      <w:r>
        <w:rPr>
          <w:rFonts w:hint="eastAsia"/>
        </w:rPr>
        <w:t>回答“我知道了”，但是</w:t>
      </w:r>
      <w:r>
        <w:rPr>
          <w:rFonts w:hint="eastAsia"/>
        </w:rPr>
        <w:t xml:space="preserve"> B </w:t>
      </w:r>
      <w:r>
        <w:rPr>
          <w:rFonts w:hint="eastAsia"/>
        </w:rPr>
        <w:t>可能还会有要说的话，</w:t>
      </w:r>
      <w:r>
        <w:rPr>
          <w:rFonts w:hint="eastAsia"/>
        </w:rPr>
        <w:t xml:space="preserve">A </w:t>
      </w:r>
      <w:r>
        <w:rPr>
          <w:rFonts w:hint="eastAsia"/>
        </w:rPr>
        <w:t>不能要求</w:t>
      </w:r>
      <w:r>
        <w:rPr>
          <w:rFonts w:hint="eastAsia"/>
        </w:rPr>
        <w:t xml:space="preserve"> B </w:t>
      </w:r>
      <w:r>
        <w:rPr>
          <w:rFonts w:hint="eastAsia"/>
        </w:rPr>
        <w:t>跟着自己的节奏结束通话，于是</w:t>
      </w:r>
      <w:r>
        <w:rPr>
          <w:rFonts w:hint="eastAsia"/>
        </w:rPr>
        <w:t xml:space="preserve"> B </w:t>
      </w:r>
      <w:r>
        <w:rPr>
          <w:rFonts w:hint="eastAsia"/>
        </w:rPr>
        <w:t>可能又巴拉巴拉说了一通，最后</w:t>
      </w:r>
      <w:r>
        <w:rPr>
          <w:rFonts w:hint="eastAsia"/>
        </w:rPr>
        <w:t xml:space="preserve"> B </w:t>
      </w:r>
      <w:r>
        <w:rPr>
          <w:rFonts w:hint="eastAsia"/>
        </w:rPr>
        <w:t>说“我说完了”，</w:t>
      </w:r>
      <w:r>
        <w:rPr>
          <w:rFonts w:hint="eastAsia"/>
        </w:rPr>
        <w:t xml:space="preserve">A </w:t>
      </w:r>
      <w:r>
        <w:rPr>
          <w:rFonts w:hint="eastAsia"/>
        </w:rPr>
        <w:t>回答“知道了”，这样通话才算结束。</w:t>
      </w:r>
    </w:p>
    <w:p w14:paraId="322AA158" w14:textId="77777777" w:rsidR="003B6DC6" w:rsidRDefault="003B6DC6" w:rsidP="003B6DC6">
      <w:pPr>
        <w:ind w:firstLine="480"/>
      </w:pPr>
      <w:r>
        <w:rPr>
          <w:rFonts w:hint="eastAsia"/>
        </w:rPr>
        <w:t>上面讲的比较概括，推荐一篇讲的比较细致的文章：</w:t>
      </w:r>
    </w:p>
    <w:p w14:paraId="7627F8A1" w14:textId="287C7773" w:rsidR="003B6DC6" w:rsidRPr="00FD1503" w:rsidRDefault="003B6DC6" w:rsidP="003B6DC6">
      <w:pPr>
        <w:ind w:firstLine="480"/>
      </w:pPr>
      <w:r>
        <w:t>https://blog.csdn.net/qzcsu/article/details/72861891</w:t>
      </w:r>
    </w:p>
    <w:p w14:paraId="2A4AF5FE" w14:textId="782385E2" w:rsidR="00CF4A1B" w:rsidRDefault="00557F83" w:rsidP="007A340D">
      <w:pPr>
        <w:pStyle w:val="2"/>
      </w:pPr>
      <w:bookmarkStart w:id="1284" w:name="_Toc5918820"/>
      <w:r>
        <w:t>操作系统</w:t>
      </w:r>
      <w:bookmarkEnd w:id="1284"/>
    </w:p>
    <w:p w14:paraId="49FF3F62" w14:textId="602F6CD0" w:rsidR="003B6DC6" w:rsidRDefault="003B6DC6" w:rsidP="003B6DC6">
      <w:pPr>
        <w:pStyle w:val="3"/>
      </w:pPr>
      <w:bookmarkStart w:id="1285" w:name="_Toc5918821"/>
      <w:r>
        <w:t>linux</w:t>
      </w:r>
      <w:bookmarkEnd w:id="1285"/>
    </w:p>
    <w:p w14:paraId="3B7182CC" w14:textId="2AD11E81" w:rsidR="003B6DC6" w:rsidRDefault="003B6DC6" w:rsidP="003B6DC6">
      <w:pPr>
        <w:pStyle w:val="4"/>
      </w:pPr>
      <w:bookmarkStart w:id="1286" w:name="_Toc5918822"/>
      <w:r w:rsidRPr="003B6DC6">
        <w:rPr>
          <w:rFonts w:hint="eastAsia"/>
        </w:rPr>
        <w:t>简单介绍一下</w:t>
      </w:r>
      <w:r w:rsidRPr="003B6DC6">
        <w:rPr>
          <w:rFonts w:hint="eastAsia"/>
        </w:rPr>
        <w:t xml:space="preserve"> Linux </w:t>
      </w:r>
      <w:r w:rsidRPr="003B6DC6">
        <w:rPr>
          <w:rFonts w:hint="eastAsia"/>
        </w:rPr>
        <w:t>文件系统？</w:t>
      </w:r>
      <w:bookmarkEnd w:id="1286"/>
    </w:p>
    <w:p w14:paraId="26012947" w14:textId="77777777" w:rsidR="003B6DC6" w:rsidRDefault="003B6DC6" w:rsidP="003B6DC6">
      <w:pPr>
        <w:ind w:firstLine="480"/>
      </w:pPr>
      <w:r>
        <w:rPr>
          <w:rFonts w:hint="eastAsia"/>
        </w:rPr>
        <w:t>Linux</w:t>
      </w:r>
      <w:r>
        <w:rPr>
          <w:rFonts w:hint="eastAsia"/>
        </w:rPr>
        <w:t>文件系统简介</w:t>
      </w:r>
    </w:p>
    <w:p w14:paraId="34C37C8E" w14:textId="08161745" w:rsidR="003B6DC6" w:rsidRDefault="003B6DC6" w:rsidP="000E06B7">
      <w:pPr>
        <w:ind w:firstLine="480"/>
      </w:pPr>
      <w:r>
        <w:rPr>
          <w:rFonts w:hint="eastAsia"/>
        </w:rPr>
        <w:t>在</w:t>
      </w:r>
      <w:r>
        <w:rPr>
          <w:rFonts w:hint="eastAsia"/>
        </w:rPr>
        <w:t>Linux</w:t>
      </w:r>
      <w:r>
        <w:rPr>
          <w:rFonts w:hint="eastAsia"/>
        </w:rPr>
        <w:t>操作系统中，所有被操作系统管理的资源，例如网络接口卡、磁盘驱动器、打印机、输入输出设备、普通文件或是目录都被看作是一个文件。</w:t>
      </w:r>
    </w:p>
    <w:p w14:paraId="644B9808" w14:textId="54B03CB7" w:rsidR="003B6DC6" w:rsidRDefault="003B6DC6" w:rsidP="000E06B7">
      <w:pPr>
        <w:ind w:firstLine="480"/>
      </w:pPr>
      <w:r>
        <w:rPr>
          <w:rFonts w:hint="eastAsia"/>
        </w:rPr>
        <w:t>也就是说在</w:t>
      </w:r>
      <w:r>
        <w:rPr>
          <w:rFonts w:hint="eastAsia"/>
        </w:rPr>
        <w:t>LINUX</w:t>
      </w:r>
      <w:r>
        <w:rPr>
          <w:rFonts w:hint="eastAsia"/>
        </w:rPr>
        <w:t>系统中有一个重要的概念：一切都是文件。其实这是</w:t>
      </w:r>
      <w:r>
        <w:rPr>
          <w:rFonts w:hint="eastAsia"/>
        </w:rPr>
        <w:t>UNIX</w:t>
      </w:r>
      <w:r>
        <w:rPr>
          <w:rFonts w:hint="eastAsia"/>
        </w:rPr>
        <w:t>哲学的一个体现，而</w:t>
      </w:r>
      <w:r>
        <w:rPr>
          <w:rFonts w:hint="eastAsia"/>
        </w:rPr>
        <w:t>Linux</w:t>
      </w:r>
      <w:r>
        <w:rPr>
          <w:rFonts w:hint="eastAsia"/>
        </w:rPr>
        <w:t>是重写</w:t>
      </w:r>
      <w:r>
        <w:rPr>
          <w:rFonts w:hint="eastAsia"/>
        </w:rPr>
        <w:t>UNIX</w:t>
      </w:r>
      <w:r>
        <w:rPr>
          <w:rFonts w:hint="eastAsia"/>
        </w:rPr>
        <w:t>而来，所以这个概念也就传承了下来。在</w:t>
      </w:r>
      <w:r>
        <w:rPr>
          <w:rFonts w:hint="eastAsia"/>
        </w:rPr>
        <w:t>UNIX</w:t>
      </w:r>
      <w:r>
        <w:rPr>
          <w:rFonts w:hint="eastAsia"/>
        </w:rPr>
        <w:t>系统中，把一切资源都看作是文件，包括硬件设备。</w:t>
      </w:r>
      <w:r>
        <w:rPr>
          <w:rFonts w:hint="eastAsia"/>
        </w:rPr>
        <w:t>UNIX</w:t>
      </w:r>
      <w:r>
        <w:rPr>
          <w:rFonts w:hint="eastAsia"/>
        </w:rPr>
        <w:t>系统把每个硬件都看成是一个文件，通常称为设备文件，这样用户就可以用读写文件的方式实现对硬件的访问。</w:t>
      </w:r>
    </w:p>
    <w:p w14:paraId="43144C63" w14:textId="77777777" w:rsidR="003B6DC6" w:rsidRDefault="003B6DC6" w:rsidP="003B6DC6">
      <w:pPr>
        <w:ind w:firstLine="480"/>
      </w:pPr>
      <w:r>
        <w:rPr>
          <w:rFonts w:hint="eastAsia"/>
        </w:rPr>
        <w:t>文件类型与目录结构</w:t>
      </w:r>
    </w:p>
    <w:p w14:paraId="769EA5F4" w14:textId="7CC357DD" w:rsidR="003B6DC6" w:rsidRDefault="003B6DC6" w:rsidP="003B6DC6">
      <w:pPr>
        <w:ind w:firstLine="480"/>
      </w:pPr>
      <w:r>
        <w:rPr>
          <w:rFonts w:hint="eastAsia"/>
        </w:rPr>
        <w:t>Linux</w:t>
      </w:r>
      <w:r>
        <w:rPr>
          <w:rFonts w:hint="eastAsia"/>
        </w:rPr>
        <w:t>支持</w:t>
      </w:r>
      <w:r>
        <w:rPr>
          <w:rFonts w:hint="eastAsia"/>
        </w:rPr>
        <w:t>5</w:t>
      </w:r>
      <w:r>
        <w:rPr>
          <w:rFonts w:hint="eastAsia"/>
        </w:rPr>
        <w:t>种文件类型</w:t>
      </w:r>
      <w:r>
        <w:rPr>
          <w:rFonts w:hint="eastAsia"/>
        </w:rPr>
        <w:t xml:space="preserve"> </w:t>
      </w:r>
      <w:r>
        <w:rPr>
          <w:rFonts w:hint="eastAsia"/>
        </w:rPr>
        <w:t>：</w:t>
      </w:r>
    </w:p>
    <w:p w14:paraId="5975D00C" w14:textId="119467A1" w:rsidR="003B6DC6" w:rsidRDefault="003B6DC6" w:rsidP="003B6DC6">
      <w:pPr>
        <w:ind w:firstLine="480"/>
      </w:pPr>
      <w:r>
        <w:rPr>
          <w:noProof/>
        </w:rPr>
        <w:lastRenderedPageBreak/>
        <w:drawing>
          <wp:inline distT="0" distB="0" distL="0" distR="0" wp14:anchorId="05583BBF" wp14:editId="6410EA8E">
            <wp:extent cx="6188710" cy="375793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88710" cy="3757930"/>
                    </a:xfrm>
                    <a:prstGeom prst="rect">
                      <a:avLst/>
                    </a:prstGeom>
                  </pic:spPr>
                </pic:pic>
              </a:graphicData>
            </a:graphic>
          </wp:inline>
        </w:drawing>
      </w:r>
    </w:p>
    <w:p w14:paraId="78034690" w14:textId="14BFA15B" w:rsidR="003B6DC6" w:rsidRDefault="003B6DC6" w:rsidP="003B6DC6">
      <w:pPr>
        <w:ind w:firstLine="480"/>
      </w:pPr>
      <w:r w:rsidRPr="003B6DC6">
        <w:rPr>
          <w:rFonts w:hint="eastAsia"/>
        </w:rPr>
        <w:t>Linux</w:t>
      </w:r>
      <w:r w:rsidRPr="003B6DC6">
        <w:rPr>
          <w:rFonts w:hint="eastAsia"/>
        </w:rPr>
        <w:t>的目录结构如下：</w:t>
      </w:r>
    </w:p>
    <w:p w14:paraId="169DD27D" w14:textId="2C440270" w:rsidR="003B6DC6" w:rsidRDefault="003B6DC6" w:rsidP="003B6DC6">
      <w:pPr>
        <w:ind w:firstLine="480"/>
      </w:pPr>
      <w:r w:rsidRPr="003B6DC6">
        <w:rPr>
          <w:rFonts w:hint="eastAsia"/>
        </w:rPr>
        <w:t>Linux</w:t>
      </w:r>
      <w:r w:rsidRPr="003B6DC6">
        <w:rPr>
          <w:rFonts w:hint="eastAsia"/>
        </w:rPr>
        <w:t>文件系统的结构层次鲜明，就像一棵倒立的树，最顶层是其根目录：</w:t>
      </w:r>
    </w:p>
    <w:p w14:paraId="481E5961" w14:textId="08ABA471" w:rsidR="003B6DC6" w:rsidRDefault="003B6DC6" w:rsidP="003B6DC6">
      <w:pPr>
        <w:ind w:firstLine="480"/>
      </w:pPr>
      <w:r>
        <w:rPr>
          <w:noProof/>
        </w:rPr>
        <w:drawing>
          <wp:inline distT="0" distB="0" distL="0" distR="0" wp14:anchorId="3BD04969" wp14:editId="7DF524E5">
            <wp:extent cx="6188710" cy="23749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188710" cy="2374900"/>
                    </a:xfrm>
                    <a:prstGeom prst="rect">
                      <a:avLst/>
                    </a:prstGeom>
                  </pic:spPr>
                </pic:pic>
              </a:graphicData>
            </a:graphic>
          </wp:inline>
        </w:drawing>
      </w:r>
    </w:p>
    <w:p w14:paraId="40957069" w14:textId="43FBDBA1" w:rsidR="003B6DC6" w:rsidRDefault="003B6DC6" w:rsidP="003B6DC6">
      <w:pPr>
        <w:ind w:firstLine="480"/>
      </w:pPr>
      <w:r w:rsidRPr="003B6DC6">
        <w:rPr>
          <w:rFonts w:hint="eastAsia"/>
        </w:rPr>
        <w:t>常见目录说明：</w:t>
      </w:r>
    </w:p>
    <w:p w14:paraId="21B6FDDA" w14:textId="77777777" w:rsidR="003B6DC6" w:rsidRDefault="003B6DC6" w:rsidP="003B6DC6">
      <w:pPr>
        <w:ind w:firstLine="480"/>
      </w:pPr>
      <w:r>
        <w:rPr>
          <w:rFonts w:hint="eastAsia"/>
        </w:rPr>
        <w:t>/bin</w:t>
      </w:r>
      <w:r>
        <w:rPr>
          <w:rFonts w:hint="eastAsia"/>
        </w:rPr>
        <w:t>：</w:t>
      </w:r>
      <w:r>
        <w:rPr>
          <w:rFonts w:hint="eastAsia"/>
        </w:rPr>
        <w:t xml:space="preserve"> </w:t>
      </w:r>
      <w:r>
        <w:rPr>
          <w:rFonts w:hint="eastAsia"/>
        </w:rPr>
        <w:t>存放二进制可执行文件</w:t>
      </w:r>
      <w:r>
        <w:rPr>
          <w:rFonts w:hint="eastAsia"/>
        </w:rPr>
        <w:t>(ls,cat,mkdir</w:t>
      </w:r>
      <w:r>
        <w:rPr>
          <w:rFonts w:hint="eastAsia"/>
        </w:rPr>
        <w:t>等</w:t>
      </w:r>
      <w:r>
        <w:rPr>
          <w:rFonts w:hint="eastAsia"/>
        </w:rPr>
        <w:t>)</w:t>
      </w:r>
      <w:r>
        <w:rPr>
          <w:rFonts w:hint="eastAsia"/>
        </w:rPr>
        <w:t>，常用命令一般都在这里；</w:t>
      </w:r>
    </w:p>
    <w:p w14:paraId="04356173" w14:textId="77777777" w:rsidR="003B6DC6" w:rsidRDefault="003B6DC6" w:rsidP="003B6DC6">
      <w:pPr>
        <w:ind w:firstLine="480"/>
      </w:pPr>
      <w:r>
        <w:rPr>
          <w:rFonts w:hint="eastAsia"/>
        </w:rPr>
        <w:t>/etc</w:t>
      </w:r>
      <w:r>
        <w:rPr>
          <w:rFonts w:hint="eastAsia"/>
        </w:rPr>
        <w:t>：</w:t>
      </w:r>
      <w:r>
        <w:rPr>
          <w:rFonts w:hint="eastAsia"/>
        </w:rPr>
        <w:t xml:space="preserve"> </w:t>
      </w:r>
      <w:r>
        <w:rPr>
          <w:rFonts w:hint="eastAsia"/>
        </w:rPr>
        <w:t>存放系统管理和配置文件；</w:t>
      </w:r>
    </w:p>
    <w:p w14:paraId="0EE836AC" w14:textId="77777777" w:rsidR="003B6DC6" w:rsidRDefault="003B6DC6" w:rsidP="003B6DC6">
      <w:pPr>
        <w:ind w:firstLine="480"/>
      </w:pPr>
      <w:r>
        <w:rPr>
          <w:rFonts w:hint="eastAsia"/>
        </w:rPr>
        <w:t>/home</w:t>
      </w:r>
      <w:r>
        <w:rPr>
          <w:rFonts w:hint="eastAsia"/>
        </w:rPr>
        <w:t>：</w:t>
      </w:r>
      <w:r>
        <w:rPr>
          <w:rFonts w:hint="eastAsia"/>
        </w:rPr>
        <w:t xml:space="preserve"> </w:t>
      </w:r>
      <w:r>
        <w:rPr>
          <w:rFonts w:hint="eastAsia"/>
        </w:rPr>
        <w:t>存放所有用户文件的根目录，是用户主目录的基点，比如用户</w:t>
      </w:r>
      <w:r>
        <w:rPr>
          <w:rFonts w:hint="eastAsia"/>
        </w:rPr>
        <w:t>user</w:t>
      </w:r>
      <w:r>
        <w:rPr>
          <w:rFonts w:hint="eastAsia"/>
        </w:rPr>
        <w:t>的主目录就是</w:t>
      </w:r>
      <w:r>
        <w:rPr>
          <w:rFonts w:hint="eastAsia"/>
        </w:rPr>
        <w:t>/home/user</w:t>
      </w:r>
      <w:r>
        <w:rPr>
          <w:rFonts w:hint="eastAsia"/>
        </w:rPr>
        <w:t>，可以</w:t>
      </w:r>
    </w:p>
    <w:p w14:paraId="7D86194E" w14:textId="77777777" w:rsidR="003B6DC6" w:rsidRDefault="003B6DC6" w:rsidP="003B6DC6">
      <w:pPr>
        <w:ind w:firstLine="480"/>
      </w:pPr>
      <w:r>
        <w:rPr>
          <w:rFonts w:hint="eastAsia"/>
        </w:rPr>
        <w:t>用</w:t>
      </w:r>
      <w:r>
        <w:rPr>
          <w:rFonts w:hint="eastAsia"/>
        </w:rPr>
        <w:t>~user</w:t>
      </w:r>
      <w:r>
        <w:rPr>
          <w:rFonts w:hint="eastAsia"/>
        </w:rPr>
        <w:t>表示；</w:t>
      </w:r>
    </w:p>
    <w:p w14:paraId="1C85C7B7" w14:textId="77777777" w:rsidR="003B6DC6" w:rsidRDefault="003B6DC6" w:rsidP="003B6DC6">
      <w:pPr>
        <w:ind w:firstLine="480"/>
      </w:pPr>
      <w:r>
        <w:rPr>
          <w:rFonts w:hint="eastAsia"/>
        </w:rPr>
        <w:t xml:space="preserve">/usr </w:t>
      </w:r>
      <w:r>
        <w:rPr>
          <w:rFonts w:hint="eastAsia"/>
        </w:rPr>
        <w:t>：</w:t>
      </w:r>
      <w:r>
        <w:rPr>
          <w:rFonts w:hint="eastAsia"/>
        </w:rPr>
        <w:t xml:space="preserve"> </w:t>
      </w:r>
      <w:r>
        <w:rPr>
          <w:rFonts w:hint="eastAsia"/>
        </w:rPr>
        <w:t>用于存放系统应用程序；</w:t>
      </w:r>
    </w:p>
    <w:p w14:paraId="534B6D0E" w14:textId="77777777" w:rsidR="003B6DC6" w:rsidRDefault="003B6DC6" w:rsidP="003B6DC6">
      <w:pPr>
        <w:ind w:firstLine="480"/>
      </w:pPr>
      <w:r>
        <w:rPr>
          <w:rFonts w:hint="eastAsia"/>
        </w:rPr>
        <w:lastRenderedPageBreak/>
        <w:t>/opt</w:t>
      </w:r>
      <w:r>
        <w:rPr>
          <w:rFonts w:hint="eastAsia"/>
        </w:rPr>
        <w:t>：</w:t>
      </w:r>
      <w:r>
        <w:rPr>
          <w:rFonts w:hint="eastAsia"/>
        </w:rPr>
        <w:t xml:space="preserve"> </w:t>
      </w:r>
      <w:r>
        <w:rPr>
          <w:rFonts w:hint="eastAsia"/>
        </w:rPr>
        <w:t>额外安装的可选应用程序包所放置的位置。一般情况下，我们可以把</w:t>
      </w:r>
      <w:r>
        <w:rPr>
          <w:rFonts w:hint="eastAsia"/>
        </w:rPr>
        <w:t>tomcat</w:t>
      </w:r>
      <w:r>
        <w:rPr>
          <w:rFonts w:hint="eastAsia"/>
        </w:rPr>
        <w:t>等都安装到这里；</w:t>
      </w:r>
    </w:p>
    <w:p w14:paraId="0FA3870F" w14:textId="77777777" w:rsidR="003B6DC6" w:rsidRDefault="003B6DC6" w:rsidP="003B6DC6">
      <w:pPr>
        <w:ind w:firstLine="480"/>
      </w:pPr>
      <w:r>
        <w:rPr>
          <w:rFonts w:hint="eastAsia"/>
        </w:rPr>
        <w:t>/proc</w:t>
      </w:r>
      <w:r>
        <w:rPr>
          <w:rFonts w:hint="eastAsia"/>
        </w:rPr>
        <w:t>：</w:t>
      </w:r>
      <w:r>
        <w:rPr>
          <w:rFonts w:hint="eastAsia"/>
        </w:rPr>
        <w:t xml:space="preserve"> </w:t>
      </w:r>
      <w:r>
        <w:rPr>
          <w:rFonts w:hint="eastAsia"/>
        </w:rPr>
        <w:t>虚拟文件系统目录，是系统内存的映射。可直接访问这个目录来获取系统信息；</w:t>
      </w:r>
    </w:p>
    <w:p w14:paraId="0F80FD2E" w14:textId="77777777" w:rsidR="003B6DC6" w:rsidRDefault="003B6DC6" w:rsidP="003B6DC6">
      <w:pPr>
        <w:ind w:firstLine="480"/>
      </w:pPr>
      <w:r>
        <w:rPr>
          <w:rFonts w:hint="eastAsia"/>
        </w:rPr>
        <w:t>/root</w:t>
      </w:r>
      <w:r>
        <w:rPr>
          <w:rFonts w:hint="eastAsia"/>
        </w:rPr>
        <w:t>：</w:t>
      </w:r>
      <w:r>
        <w:rPr>
          <w:rFonts w:hint="eastAsia"/>
        </w:rPr>
        <w:t xml:space="preserve"> </w:t>
      </w:r>
      <w:r>
        <w:rPr>
          <w:rFonts w:hint="eastAsia"/>
        </w:rPr>
        <w:t>超级用户（系统管理员）的主目录（特权阶级</w:t>
      </w:r>
      <w:r>
        <w:rPr>
          <w:rFonts w:hint="eastAsia"/>
        </w:rPr>
        <w:t>^o^</w:t>
      </w:r>
      <w:r>
        <w:rPr>
          <w:rFonts w:hint="eastAsia"/>
        </w:rPr>
        <w:t>）；</w:t>
      </w:r>
    </w:p>
    <w:p w14:paraId="627D8010" w14:textId="77777777" w:rsidR="003B6DC6" w:rsidRDefault="003B6DC6" w:rsidP="003B6DC6">
      <w:pPr>
        <w:ind w:firstLine="480"/>
      </w:pPr>
      <w:r>
        <w:rPr>
          <w:rFonts w:hint="eastAsia"/>
        </w:rPr>
        <w:t xml:space="preserve">/sbin: </w:t>
      </w:r>
      <w:r>
        <w:rPr>
          <w:rFonts w:hint="eastAsia"/>
        </w:rPr>
        <w:t>存放二进制可执行文件，只有</w:t>
      </w:r>
      <w:r>
        <w:rPr>
          <w:rFonts w:hint="eastAsia"/>
        </w:rPr>
        <w:t>root</w:t>
      </w:r>
      <w:r>
        <w:rPr>
          <w:rFonts w:hint="eastAsia"/>
        </w:rPr>
        <w:t>才能访问。这里存放的是系统管理员使用的系统级别的管理命令和程</w:t>
      </w:r>
    </w:p>
    <w:p w14:paraId="03A6C20E" w14:textId="77777777" w:rsidR="003B6DC6" w:rsidRDefault="003B6DC6" w:rsidP="003B6DC6">
      <w:pPr>
        <w:ind w:firstLine="480"/>
      </w:pPr>
      <w:r>
        <w:rPr>
          <w:rFonts w:hint="eastAsia"/>
        </w:rPr>
        <w:t>序。如</w:t>
      </w:r>
      <w:r>
        <w:rPr>
          <w:rFonts w:hint="eastAsia"/>
        </w:rPr>
        <w:t>ifconfig</w:t>
      </w:r>
      <w:r>
        <w:rPr>
          <w:rFonts w:hint="eastAsia"/>
        </w:rPr>
        <w:t>等；</w:t>
      </w:r>
    </w:p>
    <w:p w14:paraId="2F6F3734" w14:textId="77777777" w:rsidR="003B6DC6" w:rsidRDefault="003B6DC6" w:rsidP="003B6DC6">
      <w:pPr>
        <w:ind w:firstLine="480"/>
      </w:pPr>
      <w:r>
        <w:rPr>
          <w:rFonts w:hint="eastAsia"/>
        </w:rPr>
        <w:t>/dev</w:t>
      </w:r>
      <w:r>
        <w:rPr>
          <w:rFonts w:hint="eastAsia"/>
        </w:rPr>
        <w:t>：</w:t>
      </w:r>
      <w:r>
        <w:rPr>
          <w:rFonts w:hint="eastAsia"/>
        </w:rPr>
        <w:t xml:space="preserve"> </w:t>
      </w:r>
      <w:r>
        <w:rPr>
          <w:rFonts w:hint="eastAsia"/>
        </w:rPr>
        <w:t>用于存放设备文件；</w:t>
      </w:r>
    </w:p>
    <w:p w14:paraId="58A58E7F" w14:textId="77777777" w:rsidR="003B6DC6" w:rsidRDefault="003B6DC6" w:rsidP="003B6DC6">
      <w:pPr>
        <w:ind w:firstLine="480"/>
      </w:pPr>
      <w:r>
        <w:rPr>
          <w:rFonts w:hint="eastAsia"/>
        </w:rPr>
        <w:t>/mnt</w:t>
      </w:r>
      <w:r>
        <w:rPr>
          <w:rFonts w:hint="eastAsia"/>
        </w:rPr>
        <w:t>：</w:t>
      </w:r>
      <w:r>
        <w:rPr>
          <w:rFonts w:hint="eastAsia"/>
        </w:rPr>
        <w:t xml:space="preserve"> </w:t>
      </w:r>
      <w:r>
        <w:rPr>
          <w:rFonts w:hint="eastAsia"/>
        </w:rPr>
        <w:t>系统管理员安装临时文件系统的安装点，系统提供这个目录是让用户临时挂载其他的文件系统；</w:t>
      </w:r>
    </w:p>
    <w:p w14:paraId="62587859" w14:textId="77777777" w:rsidR="003B6DC6" w:rsidRDefault="003B6DC6" w:rsidP="003B6DC6">
      <w:pPr>
        <w:ind w:firstLine="480"/>
      </w:pPr>
      <w:r>
        <w:rPr>
          <w:rFonts w:hint="eastAsia"/>
        </w:rPr>
        <w:t>/boot</w:t>
      </w:r>
      <w:r>
        <w:rPr>
          <w:rFonts w:hint="eastAsia"/>
        </w:rPr>
        <w:t>：</w:t>
      </w:r>
      <w:r>
        <w:rPr>
          <w:rFonts w:hint="eastAsia"/>
        </w:rPr>
        <w:t xml:space="preserve"> </w:t>
      </w:r>
      <w:r>
        <w:rPr>
          <w:rFonts w:hint="eastAsia"/>
        </w:rPr>
        <w:t>存放用于系统引导时使用的各种文件；</w:t>
      </w:r>
    </w:p>
    <w:p w14:paraId="770DE2D8" w14:textId="77777777" w:rsidR="003B6DC6" w:rsidRDefault="003B6DC6" w:rsidP="003B6DC6">
      <w:pPr>
        <w:ind w:firstLine="480"/>
      </w:pPr>
      <w:r>
        <w:rPr>
          <w:rFonts w:hint="eastAsia"/>
        </w:rPr>
        <w:t xml:space="preserve">/lib </w:t>
      </w:r>
      <w:r>
        <w:rPr>
          <w:rFonts w:hint="eastAsia"/>
        </w:rPr>
        <w:t>：</w:t>
      </w:r>
      <w:r>
        <w:rPr>
          <w:rFonts w:hint="eastAsia"/>
        </w:rPr>
        <w:t xml:space="preserve"> </w:t>
      </w:r>
      <w:r>
        <w:rPr>
          <w:rFonts w:hint="eastAsia"/>
        </w:rPr>
        <w:t>存放着和系统运行相关的库文件</w:t>
      </w:r>
      <w:r>
        <w:rPr>
          <w:rFonts w:hint="eastAsia"/>
        </w:rPr>
        <w:t xml:space="preserve"> </w:t>
      </w:r>
      <w:r>
        <w:rPr>
          <w:rFonts w:hint="eastAsia"/>
        </w:rPr>
        <w:t>；</w:t>
      </w:r>
    </w:p>
    <w:p w14:paraId="6AC4639D" w14:textId="77777777" w:rsidR="003B6DC6" w:rsidRDefault="003B6DC6" w:rsidP="003B6DC6">
      <w:pPr>
        <w:ind w:firstLine="480"/>
      </w:pPr>
      <w:r>
        <w:rPr>
          <w:rFonts w:hint="eastAsia"/>
        </w:rPr>
        <w:t>/tmp</w:t>
      </w:r>
      <w:r>
        <w:rPr>
          <w:rFonts w:hint="eastAsia"/>
        </w:rPr>
        <w:t>：</w:t>
      </w:r>
      <w:r>
        <w:rPr>
          <w:rFonts w:hint="eastAsia"/>
        </w:rPr>
        <w:t xml:space="preserve"> </w:t>
      </w:r>
      <w:r>
        <w:rPr>
          <w:rFonts w:hint="eastAsia"/>
        </w:rPr>
        <w:t>用于存放各种临时文件，是公用的临时文件存储点；</w:t>
      </w:r>
    </w:p>
    <w:p w14:paraId="0B2E74A6" w14:textId="77777777" w:rsidR="003B6DC6" w:rsidRDefault="003B6DC6" w:rsidP="003B6DC6">
      <w:pPr>
        <w:ind w:firstLine="480"/>
      </w:pPr>
      <w:r>
        <w:rPr>
          <w:rFonts w:hint="eastAsia"/>
        </w:rPr>
        <w:t>/var</w:t>
      </w:r>
      <w:r>
        <w:rPr>
          <w:rFonts w:hint="eastAsia"/>
        </w:rPr>
        <w:t>：</w:t>
      </w:r>
      <w:r>
        <w:rPr>
          <w:rFonts w:hint="eastAsia"/>
        </w:rPr>
        <w:t xml:space="preserve"> </w:t>
      </w:r>
      <w:r>
        <w:rPr>
          <w:rFonts w:hint="eastAsia"/>
        </w:rPr>
        <w:t>用于存放运行时需要改变数据的文件，也是某些大文件的溢出区，比方说各种服务的日志文件（系统启</w:t>
      </w:r>
    </w:p>
    <w:p w14:paraId="103DCC77" w14:textId="77777777" w:rsidR="003B6DC6" w:rsidRDefault="003B6DC6" w:rsidP="003B6DC6">
      <w:pPr>
        <w:ind w:firstLine="480"/>
      </w:pPr>
      <w:r>
        <w:rPr>
          <w:rFonts w:hint="eastAsia"/>
        </w:rPr>
        <w:t>动日志等。）等；</w:t>
      </w:r>
    </w:p>
    <w:p w14:paraId="2DD9A1A3" w14:textId="77777777" w:rsidR="003B6DC6" w:rsidRDefault="003B6DC6" w:rsidP="003B6DC6">
      <w:pPr>
        <w:ind w:firstLine="480"/>
      </w:pPr>
      <w:r>
        <w:rPr>
          <w:rFonts w:hint="eastAsia"/>
        </w:rPr>
        <w:t>/lost+found</w:t>
      </w:r>
      <w:r>
        <w:rPr>
          <w:rFonts w:hint="eastAsia"/>
        </w:rPr>
        <w:t>：</w:t>
      </w:r>
      <w:r>
        <w:rPr>
          <w:rFonts w:hint="eastAsia"/>
        </w:rPr>
        <w:t xml:space="preserve"> </w:t>
      </w:r>
      <w:r>
        <w:rPr>
          <w:rFonts w:hint="eastAsia"/>
        </w:rPr>
        <w:t>这个目录平时是空的，系统非正常关机而留下“无家可归”的文件（</w:t>
      </w:r>
      <w:r>
        <w:rPr>
          <w:rFonts w:hint="eastAsia"/>
        </w:rPr>
        <w:t>windows</w:t>
      </w:r>
      <w:r>
        <w:rPr>
          <w:rFonts w:hint="eastAsia"/>
        </w:rPr>
        <w:t>下叫什么</w:t>
      </w:r>
      <w:r>
        <w:rPr>
          <w:rFonts w:hint="eastAsia"/>
        </w:rPr>
        <w:t>.chk</w:t>
      </w:r>
      <w:r>
        <w:rPr>
          <w:rFonts w:hint="eastAsia"/>
        </w:rPr>
        <w:t>）就在</w:t>
      </w:r>
    </w:p>
    <w:p w14:paraId="302575B3" w14:textId="111AAABB" w:rsidR="003B6DC6" w:rsidRDefault="003B6DC6" w:rsidP="003B6DC6">
      <w:pPr>
        <w:ind w:firstLine="480"/>
      </w:pPr>
      <w:r>
        <w:rPr>
          <w:rFonts w:hint="eastAsia"/>
        </w:rPr>
        <w:t>这里。</w:t>
      </w:r>
    </w:p>
    <w:p w14:paraId="7473A58E" w14:textId="22D22EB7" w:rsidR="003B6DC6" w:rsidRDefault="003B6DC6" w:rsidP="003B6DC6">
      <w:pPr>
        <w:pStyle w:val="4"/>
      </w:pPr>
      <w:bookmarkStart w:id="1287" w:name="_Toc5918823"/>
      <w:r w:rsidRPr="003B6DC6">
        <w:rPr>
          <w:rFonts w:hint="eastAsia"/>
        </w:rPr>
        <w:t>一些常见的</w:t>
      </w:r>
      <w:r w:rsidRPr="003B6DC6">
        <w:rPr>
          <w:rFonts w:hint="eastAsia"/>
        </w:rPr>
        <w:t xml:space="preserve"> Linux </w:t>
      </w:r>
      <w:r w:rsidRPr="003B6DC6">
        <w:rPr>
          <w:rFonts w:hint="eastAsia"/>
        </w:rPr>
        <w:t>命令了解吗？</w:t>
      </w:r>
      <w:bookmarkEnd w:id="1287"/>
    </w:p>
    <w:p w14:paraId="72103330" w14:textId="4D50A5CE" w:rsidR="003B6DC6" w:rsidRDefault="003B6DC6" w:rsidP="003B6DC6">
      <w:pPr>
        <w:ind w:firstLine="480"/>
      </w:pPr>
      <w:r w:rsidRPr="003B6DC6">
        <w:rPr>
          <w:rFonts w:hint="eastAsia"/>
        </w:rPr>
        <w:t>目录切换命令</w:t>
      </w:r>
    </w:p>
    <w:p w14:paraId="030F21C9" w14:textId="77777777" w:rsidR="003B6DC6" w:rsidRDefault="003B6DC6" w:rsidP="003B6DC6">
      <w:pPr>
        <w:ind w:firstLine="480"/>
      </w:pPr>
      <w:r>
        <w:rPr>
          <w:rFonts w:hint="eastAsia"/>
        </w:rPr>
        <w:t xml:space="preserve">cd usr </w:t>
      </w:r>
      <w:r>
        <w:rPr>
          <w:rFonts w:hint="eastAsia"/>
        </w:rPr>
        <w:t>：</w:t>
      </w:r>
      <w:r>
        <w:rPr>
          <w:rFonts w:hint="eastAsia"/>
        </w:rPr>
        <w:t xml:space="preserve"> </w:t>
      </w:r>
      <w:r>
        <w:rPr>
          <w:rFonts w:hint="eastAsia"/>
        </w:rPr>
        <w:t>切换到该目录下</w:t>
      </w:r>
      <w:r>
        <w:rPr>
          <w:rFonts w:hint="eastAsia"/>
        </w:rPr>
        <w:t>usr</w:t>
      </w:r>
      <w:r>
        <w:rPr>
          <w:rFonts w:hint="eastAsia"/>
        </w:rPr>
        <w:t>目录</w:t>
      </w:r>
    </w:p>
    <w:p w14:paraId="768FD14A" w14:textId="77777777" w:rsidR="003B6DC6" w:rsidRDefault="003B6DC6" w:rsidP="003B6DC6">
      <w:pPr>
        <w:ind w:firstLine="480"/>
      </w:pPr>
      <w:r>
        <w:rPr>
          <w:rFonts w:hint="eastAsia"/>
        </w:rPr>
        <w:t>cd ..</w:t>
      </w:r>
      <w:r>
        <w:rPr>
          <w:rFonts w:hint="eastAsia"/>
        </w:rPr>
        <w:t>（或</w:t>
      </w:r>
      <w:r>
        <w:rPr>
          <w:rFonts w:hint="eastAsia"/>
        </w:rPr>
        <w:t>cd../</w:t>
      </w:r>
      <w:r>
        <w:rPr>
          <w:rFonts w:hint="eastAsia"/>
        </w:rPr>
        <w:t>）</w:t>
      </w:r>
      <w:r>
        <w:rPr>
          <w:rFonts w:hint="eastAsia"/>
        </w:rPr>
        <w:t xml:space="preserve"> </w:t>
      </w:r>
      <w:r>
        <w:rPr>
          <w:rFonts w:hint="eastAsia"/>
        </w:rPr>
        <w:t>：</w:t>
      </w:r>
      <w:r>
        <w:rPr>
          <w:rFonts w:hint="eastAsia"/>
        </w:rPr>
        <w:t xml:space="preserve"> </w:t>
      </w:r>
      <w:r>
        <w:rPr>
          <w:rFonts w:hint="eastAsia"/>
        </w:rPr>
        <w:t>切换到上一层目录</w:t>
      </w:r>
    </w:p>
    <w:p w14:paraId="065D09B6"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系统根目录</w:t>
      </w:r>
    </w:p>
    <w:p w14:paraId="3A4A3F0B"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用户主目录</w:t>
      </w:r>
    </w:p>
    <w:p w14:paraId="29F5A02A" w14:textId="4D615E1D"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上一个所在目录</w:t>
      </w:r>
    </w:p>
    <w:p w14:paraId="2FC5192A" w14:textId="7891C4CD" w:rsidR="003B6DC6" w:rsidRDefault="003B6DC6" w:rsidP="003B6DC6">
      <w:pPr>
        <w:ind w:firstLine="480"/>
      </w:pPr>
      <w:r w:rsidRPr="003B6DC6">
        <w:rPr>
          <w:rFonts w:hint="eastAsia"/>
        </w:rPr>
        <w:t>目录的操作命令（增删改查）</w:t>
      </w:r>
    </w:p>
    <w:p w14:paraId="0B37EFD3" w14:textId="668E9562" w:rsidR="003B6DC6" w:rsidRDefault="003B6DC6" w:rsidP="003B6DC6">
      <w:pPr>
        <w:ind w:firstLine="480"/>
      </w:pPr>
      <w:r w:rsidRPr="003B6DC6">
        <w:rPr>
          <w:rFonts w:hint="eastAsia"/>
        </w:rPr>
        <w:t xml:space="preserve">mkdir </w:t>
      </w:r>
      <w:r w:rsidRPr="003B6DC6">
        <w:rPr>
          <w:rFonts w:hint="eastAsia"/>
        </w:rPr>
        <w:t>目录名称</w:t>
      </w:r>
      <w:r w:rsidRPr="003B6DC6">
        <w:rPr>
          <w:rFonts w:hint="eastAsia"/>
        </w:rPr>
        <w:t xml:space="preserve"> </w:t>
      </w:r>
      <w:r w:rsidRPr="003B6DC6">
        <w:rPr>
          <w:rFonts w:hint="eastAsia"/>
        </w:rPr>
        <w:t>：</w:t>
      </w:r>
      <w:r w:rsidRPr="003B6DC6">
        <w:rPr>
          <w:rFonts w:hint="eastAsia"/>
        </w:rPr>
        <w:t xml:space="preserve"> </w:t>
      </w:r>
      <w:r w:rsidRPr="003B6DC6">
        <w:rPr>
          <w:rFonts w:hint="eastAsia"/>
        </w:rPr>
        <w:t>增加目录</w:t>
      </w:r>
    </w:p>
    <w:p w14:paraId="42919A44" w14:textId="77777777" w:rsidR="00A90B3D" w:rsidRDefault="00A90B3D" w:rsidP="00A90B3D">
      <w:pPr>
        <w:ind w:firstLine="480"/>
      </w:pPr>
      <w:r>
        <w:rPr>
          <w:rFonts w:hint="eastAsia"/>
        </w:rPr>
        <w:t>ls</w:t>
      </w:r>
      <w:r>
        <w:rPr>
          <w:rFonts w:hint="eastAsia"/>
        </w:rPr>
        <w:t>或者</w:t>
      </w:r>
      <w:r>
        <w:rPr>
          <w:rFonts w:hint="eastAsia"/>
        </w:rPr>
        <w:t xml:space="preserve">ll </w:t>
      </w:r>
      <w:r>
        <w:rPr>
          <w:rFonts w:hint="eastAsia"/>
        </w:rPr>
        <w:t>（</w:t>
      </w:r>
      <w:r>
        <w:rPr>
          <w:rFonts w:hint="eastAsia"/>
        </w:rPr>
        <w:t>ll</w:t>
      </w:r>
      <w:r>
        <w:rPr>
          <w:rFonts w:hint="eastAsia"/>
        </w:rPr>
        <w:t>是</w:t>
      </w:r>
      <w:r>
        <w:rPr>
          <w:rFonts w:hint="eastAsia"/>
        </w:rPr>
        <w:t>ls -l</w:t>
      </w:r>
      <w:r>
        <w:rPr>
          <w:rFonts w:hint="eastAsia"/>
        </w:rPr>
        <w:t>的缩写，</w:t>
      </w:r>
      <w:r>
        <w:rPr>
          <w:rFonts w:hint="eastAsia"/>
        </w:rPr>
        <w:t>ll</w:t>
      </w:r>
      <w:r>
        <w:rPr>
          <w:rFonts w:hint="eastAsia"/>
        </w:rPr>
        <w:t>命令以看到该目录下的所有目录和文件的详细信息）：查看目录信息</w:t>
      </w:r>
    </w:p>
    <w:p w14:paraId="66D7F8F2" w14:textId="77777777" w:rsidR="00A90B3D" w:rsidRDefault="00A90B3D" w:rsidP="00A90B3D">
      <w:pPr>
        <w:ind w:firstLine="480"/>
      </w:pPr>
      <w:r>
        <w:rPr>
          <w:rFonts w:hint="eastAsia"/>
        </w:rPr>
        <w:t xml:space="preserve">3.  find </w:t>
      </w:r>
      <w:r>
        <w:rPr>
          <w:rFonts w:hint="eastAsia"/>
        </w:rPr>
        <w:t>目录</w:t>
      </w:r>
      <w:r>
        <w:rPr>
          <w:rFonts w:hint="eastAsia"/>
        </w:rPr>
        <w:t xml:space="preserve"> </w:t>
      </w:r>
      <w:r>
        <w:rPr>
          <w:rFonts w:hint="eastAsia"/>
        </w:rPr>
        <w:t>参数</w:t>
      </w:r>
      <w:r>
        <w:rPr>
          <w:rFonts w:hint="eastAsia"/>
        </w:rPr>
        <w:t xml:space="preserve"> </w:t>
      </w:r>
      <w:r>
        <w:rPr>
          <w:rFonts w:hint="eastAsia"/>
        </w:rPr>
        <w:t>：</w:t>
      </w:r>
      <w:r>
        <w:rPr>
          <w:rFonts w:hint="eastAsia"/>
        </w:rPr>
        <w:t xml:space="preserve"> </w:t>
      </w:r>
      <w:r>
        <w:rPr>
          <w:rFonts w:hint="eastAsia"/>
        </w:rPr>
        <w:t>寻找目录（查）</w:t>
      </w:r>
    </w:p>
    <w:p w14:paraId="06763861" w14:textId="77777777" w:rsidR="00A90B3D" w:rsidRDefault="00A90B3D" w:rsidP="00A90B3D">
      <w:pPr>
        <w:ind w:firstLine="480"/>
      </w:pPr>
      <w:r>
        <w:rPr>
          <w:rFonts w:hint="eastAsia"/>
        </w:rPr>
        <w:t xml:space="preserve">4.  mv </w:t>
      </w:r>
      <w:r>
        <w:rPr>
          <w:rFonts w:hint="eastAsia"/>
        </w:rPr>
        <w:t>目录名称</w:t>
      </w:r>
      <w:r>
        <w:rPr>
          <w:rFonts w:hint="eastAsia"/>
        </w:rPr>
        <w:t xml:space="preserve"> </w:t>
      </w:r>
      <w:r>
        <w:rPr>
          <w:rFonts w:hint="eastAsia"/>
        </w:rPr>
        <w:t>新目录名称</w:t>
      </w:r>
      <w:r>
        <w:rPr>
          <w:rFonts w:hint="eastAsia"/>
        </w:rPr>
        <w:t xml:space="preserve"> </w:t>
      </w:r>
      <w:r>
        <w:rPr>
          <w:rFonts w:hint="eastAsia"/>
        </w:rPr>
        <w:t>：</w:t>
      </w:r>
      <w:r>
        <w:rPr>
          <w:rFonts w:hint="eastAsia"/>
        </w:rPr>
        <w:t xml:space="preserve"> </w:t>
      </w:r>
      <w:r>
        <w:rPr>
          <w:rFonts w:hint="eastAsia"/>
        </w:rPr>
        <w:t>修改目录的名称（改）</w:t>
      </w:r>
    </w:p>
    <w:p w14:paraId="005D9A43" w14:textId="77777777" w:rsidR="00A90B3D" w:rsidRDefault="00A90B3D" w:rsidP="00A90B3D">
      <w:pPr>
        <w:ind w:firstLine="480"/>
      </w:pPr>
      <w:r>
        <w:rPr>
          <w:rFonts w:hint="eastAsia"/>
        </w:rPr>
        <w:t>注意：</w:t>
      </w:r>
      <w:r>
        <w:rPr>
          <w:rFonts w:hint="eastAsia"/>
        </w:rPr>
        <w:t>mv</w:t>
      </w:r>
      <w:r>
        <w:rPr>
          <w:rFonts w:hint="eastAsia"/>
        </w:rPr>
        <w:t>的语法不仅可以对目录进行重命名而且也可以对各种文件，压缩包等进行</w:t>
      </w:r>
      <w:r>
        <w:rPr>
          <w:rFonts w:hint="eastAsia"/>
        </w:rPr>
        <w:t xml:space="preserve"> </w:t>
      </w:r>
      <w:r>
        <w:rPr>
          <w:rFonts w:hint="eastAsia"/>
        </w:rPr>
        <w:t>重命名的操作。</w:t>
      </w:r>
      <w:r>
        <w:rPr>
          <w:rFonts w:hint="eastAsia"/>
        </w:rPr>
        <w:t>mv</w:t>
      </w:r>
      <w:r>
        <w:rPr>
          <w:rFonts w:hint="eastAsia"/>
        </w:rPr>
        <w:t>命令用</w:t>
      </w:r>
    </w:p>
    <w:p w14:paraId="21F3B896" w14:textId="77777777" w:rsidR="00A90B3D" w:rsidRDefault="00A90B3D" w:rsidP="00A90B3D">
      <w:pPr>
        <w:ind w:firstLine="480"/>
      </w:pPr>
      <w:r>
        <w:rPr>
          <w:rFonts w:hint="eastAsia"/>
        </w:rPr>
        <w:t>来对文件或目录重新命名，或者将文件从一个目录移到另一个目录中。后面会介绍到</w:t>
      </w:r>
      <w:r>
        <w:rPr>
          <w:rFonts w:hint="eastAsia"/>
        </w:rPr>
        <w:t>mv</w:t>
      </w:r>
      <w:r>
        <w:rPr>
          <w:rFonts w:hint="eastAsia"/>
        </w:rPr>
        <w:t>命令的另一个用法。</w:t>
      </w:r>
    </w:p>
    <w:p w14:paraId="1DFD0778" w14:textId="77777777" w:rsidR="00A90B3D" w:rsidRDefault="00A90B3D" w:rsidP="00A90B3D">
      <w:pPr>
        <w:ind w:firstLine="480"/>
      </w:pPr>
      <w:r>
        <w:rPr>
          <w:rFonts w:hint="eastAsia"/>
        </w:rPr>
        <w:lastRenderedPageBreak/>
        <w:t xml:space="preserve">5.  mv </w:t>
      </w:r>
      <w:r>
        <w:rPr>
          <w:rFonts w:hint="eastAsia"/>
        </w:rPr>
        <w:t>目录名称</w:t>
      </w:r>
      <w:r>
        <w:rPr>
          <w:rFonts w:hint="eastAsia"/>
        </w:rPr>
        <w:t xml:space="preserve"> </w:t>
      </w:r>
      <w:r>
        <w:rPr>
          <w:rFonts w:hint="eastAsia"/>
        </w:rPr>
        <w:t>目录的新位置</w:t>
      </w:r>
      <w:r>
        <w:rPr>
          <w:rFonts w:hint="eastAsia"/>
        </w:rPr>
        <w:t xml:space="preserve"> </w:t>
      </w:r>
      <w:r>
        <w:rPr>
          <w:rFonts w:hint="eastAsia"/>
        </w:rPr>
        <w:t>：</w:t>
      </w:r>
      <w:r>
        <w:rPr>
          <w:rFonts w:hint="eastAsia"/>
        </w:rPr>
        <w:t xml:space="preserve"> </w:t>
      </w:r>
      <w:r>
        <w:rPr>
          <w:rFonts w:hint="eastAsia"/>
        </w:rPr>
        <w:t>移动目录的位置</w:t>
      </w:r>
      <w:r>
        <w:rPr>
          <w:rFonts w:hint="eastAsia"/>
        </w:rPr>
        <w:t>---</w:t>
      </w:r>
      <w:r>
        <w:rPr>
          <w:rFonts w:hint="eastAsia"/>
        </w:rPr>
        <w:t>剪切（改）</w:t>
      </w:r>
    </w:p>
    <w:p w14:paraId="0F145892" w14:textId="77777777" w:rsidR="00A90B3D" w:rsidRDefault="00A90B3D" w:rsidP="00A90B3D">
      <w:pPr>
        <w:ind w:firstLine="480"/>
      </w:pPr>
      <w:r>
        <w:rPr>
          <w:rFonts w:hint="eastAsia"/>
        </w:rPr>
        <w:t>注意：</w:t>
      </w:r>
      <w:r>
        <w:rPr>
          <w:rFonts w:hint="eastAsia"/>
        </w:rPr>
        <w:t>mv</w:t>
      </w:r>
      <w:r>
        <w:rPr>
          <w:rFonts w:hint="eastAsia"/>
        </w:rPr>
        <w:t>语法不仅可以对目录进行剪切操作，对文件和压缩包等都可执行剪切操作。另外</w:t>
      </w:r>
      <w:r>
        <w:rPr>
          <w:rFonts w:hint="eastAsia"/>
        </w:rPr>
        <w:t>mv</w:t>
      </w:r>
      <w:r>
        <w:rPr>
          <w:rFonts w:hint="eastAsia"/>
        </w:rPr>
        <w:t>与</w:t>
      </w:r>
      <w:r>
        <w:rPr>
          <w:rFonts w:hint="eastAsia"/>
        </w:rPr>
        <w:t>cp</w:t>
      </w:r>
      <w:r>
        <w:rPr>
          <w:rFonts w:hint="eastAsia"/>
        </w:rPr>
        <w:t>的结果不</w:t>
      </w:r>
    </w:p>
    <w:p w14:paraId="1A968194" w14:textId="77777777" w:rsidR="00A90B3D" w:rsidRDefault="00A90B3D" w:rsidP="00A90B3D">
      <w:pPr>
        <w:ind w:firstLine="480"/>
      </w:pPr>
      <w:r>
        <w:rPr>
          <w:rFonts w:hint="eastAsia"/>
        </w:rPr>
        <w:t>同，</w:t>
      </w:r>
      <w:r>
        <w:rPr>
          <w:rFonts w:hint="eastAsia"/>
        </w:rPr>
        <w:t>mv</w:t>
      </w:r>
      <w:r>
        <w:rPr>
          <w:rFonts w:hint="eastAsia"/>
        </w:rPr>
        <w:t>好像文件“搬家”，文件个数并未增加。而</w:t>
      </w:r>
      <w:r>
        <w:rPr>
          <w:rFonts w:hint="eastAsia"/>
        </w:rPr>
        <w:t>cp</w:t>
      </w:r>
      <w:r>
        <w:rPr>
          <w:rFonts w:hint="eastAsia"/>
        </w:rPr>
        <w:t>对文件进行复制，文件个数增加了。</w:t>
      </w:r>
    </w:p>
    <w:p w14:paraId="1AF5C882" w14:textId="77777777" w:rsidR="00A90B3D" w:rsidRDefault="00A90B3D" w:rsidP="00A90B3D">
      <w:pPr>
        <w:ind w:firstLine="480"/>
      </w:pPr>
      <w:r>
        <w:rPr>
          <w:rFonts w:hint="eastAsia"/>
        </w:rPr>
        <w:t xml:space="preserve">6.  cp -r </w:t>
      </w:r>
      <w:r>
        <w:rPr>
          <w:rFonts w:hint="eastAsia"/>
        </w:rPr>
        <w:t>目录名称</w:t>
      </w:r>
      <w:r>
        <w:rPr>
          <w:rFonts w:hint="eastAsia"/>
        </w:rPr>
        <w:t xml:space="preserve"> </w:t>
      </w:r>
      <w:r>
        <w:rPr>
          <w:rFonts w:hint="eastAsia"/>
        </w:rPr>
        <w:t>目录拷贝的目标位置</w:t>
      </w:r>
      <w:r>
        <w:rPr>
          <w:rFonts w:hint="eastAsia"/>
        </w:rPr>
        <w:t xml:space="preserve"> </w:t>
      </w:r>
      <w:r>
        <w:rPr>
          <w:rFonts w:hint="eastAsia"/>
        </w:rPr>
        <w:t>：</w:t>
      </w:r>
      <w:r>
        <w:rPr>
          <w:rFonts w:hint="eastAsia"/>
        </w:rPr>
        <w:t xml:space="preserve"> </w:t>
      </w:r>
      <w:r>
        <w:rPr>
          <w:rFonts w:hint="eastAsia"/>
        </w:rPr>
        <w:t>拷贝目录（改），</w:t>
      </w:r>
      <w:r>
        <w:rPr>
          <w:rFonts w:hint="eastAsia"/>
        </w:rPr>
        <w:t>-r</w:t>
      </w:r>
      <w:r>
        <w:rPr>
          <w:rFonts w:hint="eastAsia"/>
        </w:rPr>
        <w:t>代表递归拷贝</w:t>
      </w:r>
    </w:p>
    <w:p w14:paraId="6219F07A" w14:textId="77777777" w:rsidR="00A90B3D" w:rsidRDefault="00A90B3D" w:rsidP="00A90B3D">
      <w:pPr>
        <w:ind w:firstLine="480"/>
      </w:pPr>
      <w:r>
        <w:rPr>
          <w:rFonts w:hint="eastAsia"/>
        </w:rPr>
        <w:t>注意：</w:t>
      </w:r>
      <w:r>
        <w:rPr>
          <w:rFonts w:hint="eastAsia"/>
        </w:rPr>
        <w:t>cp</w:t>
      </w:r>
      <w:r>
        <w:rPr>
          <w:rFonts w:hint="eastAsia"/>
        </w:rPr>
        <w:t>命令不仅可以拷贝目录还可以拷贝文件，压缩包等，拷贝文件和压缩包时不</w:t>
      </w:r>
      <w:r>
        <w:rPr>
          <w:rFonts w:hint="eastAsia"/>
        </w:rPr>
        <w:t xml:space="preserve"> </w:t>
      </w:r>
      <w:r>
        <w:rPr>
          <w:rFonts w:hint="eastAsia"/>
        </w:rPr>
        <w:t>用写</w:t>
      </w:r>
      <w:r>
        <w:rPr>
          <w:rFonts w:hint="eastAsia"/>
        </w:rPr>
        <w:t>-r</w:t>
      </w:r>
      <w:r>
        <w:rPr>
          <w:rFonts w:hint="eastAsia"/>
        </w:rPr>
        <w:t>递归</w:t>
      </w:r>
    </w:p>
    <w:p w14:paraId="182B5C94" w14:textId="77777777" w:rsidR="00A90B3D" w:rsidRDefault="00A90B3D" w:rsidP="00A90B3D">
      <w:pPr>
        <w:ind w:firstLine="480"/>
      </w:pPr>
      <w:r>
        <w:rPr>
          <w:rFonts w:hint="eastAsia"/>
        </w:rPr>
        <w:t xml:space="preserve">7.  rm [-rf] </w:t>
      </w:r>
      <w:r>
        <w:rPr>
          <w:rFonts w:hint="eastAsia"/>
        </w:rPr>
        <w:t>目录</w:t>
      </w:r>
      <w:r>
        <w:rPr>
          <w:rFonts w:hint="eastAsia"/>
        </w:rPr>
        <w:t xml:space="preserve"> : </w:t>
      </w:r>
      <w:r>
        <w:rPr>
          <w:rFonts w:hint="eastAsia"/>
        </w:rPr>
        <w:t>删除目录（删）</w:t>
      </w:r>
    </w:p>
    <w:p w14:paraId="528B4E97" w14:textId="77777777" w:rsidR="00A90B3D" w:rsidRDefault="00A90B3D" w:rsidP="00A90B3D">
      <w:pPr>
        <w:ind w:firstLine="480"/>
      </w:pPr>
      <w:r>
        <w:rPr>
          <w:rFonts w:hint="eastAsia"/>
        </w:rPr>
        <w:t>注意：</w:t>
      </w:r>
      <w:r>
        <w:rPr>
          <w:rFonts w:hint="eastAsia"/>
        </w:rPr>
        <w:t>rm</w:t>
      </w:r>
      <w:r>
        <w:rPr>
          <w:rFonts w:hint="eastAsia"/>
        </w:rPr>
        <w:t>不仅可以删除目录，也可以删除其他文件或压缩包，为了增强大家的记忆，</w:t>
      </w:r>
      <w:r>
        <w:rPr>
          <w:rFonts w:hint="eastAsia"/>
        </w:rPr>
        <w:t xml:space="preserve"> </w:t>
      </w:r>
      <w:r>
        <w:rPr>
          <w:rFonts w:hint="eastAsia"/>
        </w:rPr>
        <w:t>无论删除任何目录或文</w:t>
      </w:r>
    </w:p>
    <w:p w14:paraId="61C50EBE" w14:textId="4552D2DE" w:rsidR="00A90B3D" w:rsidRDefault="00A90B3D" w:rsidP="00A90B3D">
      <w:pPr>
        <w:ind w:firstLine="480"/>
      </w:pPr>
      <w:r>
        <w:rPr>
          <w:rFonts w:hint="eastAsia"/>
        </w:rPr>
        <w:t>件，都直接使用</w:t>
      </w:r>
      <w:r>
        <w:rPr>
          <w:rFonts w:hint="eastAsia"/>
        </w:rPr>
        <w:t xml:space="preserve"> rm -rf </w:t>
      </w:r>
      <w:r>
        <w:rPr>
          <w:rFonts w:hint="eastAsia"/>
        </w:rPr>
        <w:t>目录</w:t>
      </w:r>
      <w:r>
        <w:rPr>
          <w:rFonts w:hint="eastAsia"/>
        </w:rPr>
        <w:t>/</w:t>
      </w:r>
      <w:r>
        <w:rPr>
          <w:rFonts w:hint="eastAsia"/>
        </w:rPr>
        <w:t>文件</w:t>
      </w:r>
      <w:r>
        <w:rPr>
          <w:rFonts w:hint="eastAsia"/>
        </w:rPr>
        <w:t>/</w:t>
      </w:r>
      <w:r>
        <w:rPr>
          <w:rFonts w:hint="eastAsia"/>
        </w:rPr>
        <w:t>压缩包</w:t>
      </w:r>
    </w:p>
    <w:p w14:paraId="6A60B3B7" w14:textId="73E8D0C6" w:rsidR="00A90B3D" w:rsidRDefault="00A90B3D" w:rsidP="00A90B3D">
      <w:pPr>
        <w:ind w:firstLine="480"/>
      </w:pPr>
      <w:r w:rsidRPr="00A90B3D">
        <w:rPr>
          <w:rFonts w:hint="eastAsia"/>
        </w:rPr>
        <w:t>文件的操作命令（增删改查）</w:t>
      </w:r>
    </w:p>
    <w:p w14:paraId="3F1BFE0C" w14:textId="77777777" w:rsidR="00A90B3D" w:rsidRDefault="00A90B3D" w:rsidP="00A90B3D">
      <w:pPr>
        <w:ind w:firstLine="480"/>
      </w:pPr>
      <w:r>
        <w:rPr>
          <w:rFonts w:hint="eastAsia"/>
        </w:rPr>
        <w:t xml:space="preserve">touch </w:t>
      </w:r>
      <w:r>
        <w:rPr>
          <w:rFonts w:hint="eastAsia"/>
        </w:rPr>
        <w:t>文件名称</w:t>
      </w:r>
      <w:r>
        <w:rPr>
          <w:rFonts w:hint="eastAsia"/>
        </w:rPr>
        <w:t xml:space="preserve"> : </w:t>
      </w:r>
      <w:r>
        <w:rPr>
          <w:rFonts w:hint="eastAsia"/>
        </w:rPr>
        <w:t>文件的创建（增）</w:t>
      </w:r>
    </w:p>
    <w:p w14:paraId="2FEDEAED" w14:textId="77777777" w:rsidR="00A90B3D" w:rsidRDefault="00A90B3D" w:rsidP="00A90B3D">
      <w:pPr>
        <w:ind w:firstLine="480"/>
      </w:pPr>
      <w:r>
        <w:rPr>
          <w:rFonts w:hint="eastAsia"/>
        </w:rPr>
        <w:t xml:space="preserve">2.  cat/more/less/tail </w:t>
      </w:r>
      <w:r>
        <w:rPr>
          <w:rFonts w:hint="eastAsia"/>
        </w:rPr>
        <w:t>文件名称</w:t>
      </w:r>
      <w:r>
        <w:rPr>
          <w:rFonts w:hint="eastAsia"/>
        </w:rPr>
        <w:t xml:space="preserve"> </w:t>
      </w:r>
      <w:r>
        <w:rPr>
          <w:rFonts w:hint="eastAsia"/>
        </w:rPr>
        <w:t>文件的查看（查）</w:t>
      </w:r>
    </w:p>
    <w:p w14:paraId="555A5466" w14:textId="77777777" w:rsidR="00A90B3D" w:rsidRDefault="00A90B3D" w:rsidP="00A90B3D">
      <w:pPr>
        <w:ind w:firstLine="480"/>
      </w:pPr>
      <w:r>
        <w:rPr>
          <w:rFonts w:hint="eastAsia"/>
        </w:rPr>
        <w:t xml:space="preserve">cat </w:t>
      </w:r>
      <w:r>
        <w:rPr>
          <w:rFonts w:hint="eastAsia"/>
        </w:rPr>
        <w:t>：</w:t>
      </w:r>
      <w:r>
        <w:rPr>
          <w:rFonts w:hint="eastAsia"/>
        </w:rPr>
        <w:t xml:space="preserve"> </w:t>
      </w:r>
      <w:r>
        <w:rPr>
          <w:rFonts w:hint="eastAsia"/>
        </w:rPr>
        <w:t>只能显示最后一屏内容</w:t>
      </w:r>
    </w:p>
    <w:p w14:paraId="05649FC8" w14:textId="77777777" w:rsidR="00A90B3D" w:rsidRDefault="00A90B3D" w:rsidP="00A90B3D">
      <w:pPr>
        <w:ind w:firstLine="480"/>
      </w:pPr>
      <w:r>
        <w:rPr>
          <w:rFonts w:hint="eastAsia"/>
        </w:rPr>
        <w:t xml:space="preserve">more </w:t>
      </w:r>
      <w:r>
        <w:rPr>
          <w:rFonts w:hint="eastAsia"/>
        </w:rPr>
        <w:t>：</w:t>
      </w:r>
      <w:r>
        <w:rPr>
          <w:rFonts w:hint="eastAsia"/>
        </w:rPr>
        <w:t xml:space="preserve"> </w:t>
      </w:r>
      <w:r>
        <w:rPr>
          <w:rFonts w:hint="eastAsia"/>
        </w:rPr>
        <w:t>可以显示百分比，回车可以向下一行，</w:t>
      </w:r>
      <w:r>
        <w:rPr>
          <w:rFonts w:hint="eastAsia"/>
        </w:rPr>
        <w:t xml:space="preserve"> </w:t>
      </w:r>
      <w:r>
        <w:rPr>
          <w:rFonts w:hint="eastAsia"/>
        </w:rPr>
        <w:t>空格可以向下一页，</w:t>
      </w:r>
      <w:r>
        <w:rPr>
          <w:rFonts w:hint="eastAsia"/>
        </w:rPr>
        <w:t>q</w:t>
      </w:r>
      <w:r>
        <w:rPr>
          <w:rFonts w:hint="eastAsia"/>
        </w:rPr>
        <w:t>可以退出查看</w:t>
      </w:r>
    </w:p>
    <w:p w14:paraId="00525D27" w14:textId="77777777" w:rsidR="00A90B3D" w:rsidRDefault="00A90B3D" w:rsidP="00A90B3D">
      <w:pPr>
        <w:ind w:firstLine="480"/>
      </w:pPr>
      <w:r>
        <w:rPr>
          <w:rFonts w:hint="eastAsia"/>
        </w:rPr>
        <w:t xml:space="preserve">less </w:t>
      </w:r>
      <w:r>
        <w:rPr>
          <w:rFonts w:hint="eastAsia"/>
        </w:rPr>
        <w:t>：</w:t>
      </w:r>
      <w:r>
        <w:rPr>
          <w:rFonts w:hint="eastAsia"/>
        </w:rPr>
        <w:t xml:space="preserve"> </w:t>
      </w:r>
      <w:r>
        <w:rPr>
          <w:rFonts w:hint="eastAsia"/>
        </w:rPr>
        <w:t>可以使用键盘上的</w:t>
      </w:r>
      <w:r>
        <w:rPr>
          <w:rFonts w:hint="eastAsia"/>
        </w:rPr>
        <w:t>PgUp</w:t>
      </w:r>
      <w:r>
        <w:rPr>
          <w:rFonts w:hint="eastAsia"/>
        </w:rPr>
        <w:t>和</w:t>
      </w:r>
      <w:r>
        <w:rPr>
          <w:rFonts w:hint="eastAsia"/>
        </w:rPr>
        <w:t>PgDn</w:t>
      </w:r>
      <w:r>
        <w:rPr>
          <w:rFonts w:hint="eastAsia"/>
        </w:rPr>
        <w:t>向上</w:t>
      </w:r>
      <w:r>
        <w:rPr>
          <w:rFonts w:hint="eastAsia"/>
        </w:rPr>
        <w:t xml:space="preserve"> </w:t>
      </w:r>
      <w:r>
        <w:rPr>
          <w:rFonts w:hint="eastAsia"/>
        </w:rPr>
        <w:t>和向下翻页，</w:t>
      </w:r>
      <w:r>
        <w:rPr>
          <w:rFonts w:hint="eastAsia"/>
        </w:rPr>
        <w:t>q</w:t>
      </w:r>
      <w:r>
        <w:rPr>
          <w:rFonts w:hint="eastAsia"/>
        </w:rPr>
        <w:t>结束查看</w:t>
      </w:r>
    </w:p>
    <w:p w14:paraId="72CC5C0F" w14:textId="77777777" w:rsidR="00A90B3D" w:rsidRDefault="00A90B3D" w:rsidP="00A90B3D">
      <w:pPr>
        <w:ind w:firstLine="480"/>
      </w:pPr>
      <w:r>
        <w:rPr>
          <w:rFonts w:hint="eastAsia"/>
        </w:rPr>
        <w:t xml:space="preserve">tail-10 </w:t>
      </w:r>
      <w:r>
        <w:rPr>
          <w:rFonts w:hint="eastAsia"/>
        </w:rPr>
        <w:t>：</w:t>
      </w:r>
      <w:r>
        <w:rPr>
          <w:rFonts w:hint="eastAsia"/>
        </w:rPr>
        <w:t xml:space="preserve"> </w:t>
      </w:r>
      <w:r>
        <w:rPr>
          <w:rFonts w:hint="eastAsia"/>
        </w:rPr>
        <w:t>查看文件的后</w:t>
      </w:r>
      <w:r>
        <w:rPr>
          <w:rFonts w:hint="eastAsia"/>
        </w:rPr>
        <w:t>10</w:t>
      </w:r>
      <w:r>
        <w:rPr>
          <w:rFonts w:hint="eastAsia"/>
        </w:rPr>
        <w:t>行，</w:t>
      </w:r>
      <w:r>
        <w:rPr>
          <w:rFonts w:hint="eastAsia"/>
        </w:rPr>
        <w:t>Ctrl+C</w:t>
      </w:r>
      <w:r>
        <w:rPr>
          <w:rFonts w:hint="eastAsia"/>
        </w:rPr>
        <w:t>结束</w:t>
      </w:r>
    </w:p>
    <w:p w14:paraId="24F4A2D0" w14:textId="77777777" w:rsidR="00A90B3D" w:rsidRDefault="00A90B3D" w:rsidP="00A90B3D">
      <w:pPr>
        <w:ind w:firstLine="480"/>
      </w:pPr>
      <w:r>
        <w:rPr>
          <w:rFonts w:hint="eastAsia"/>
        </w:rPr>
        <w:t>注意：命令</w:t>
      </w:r>
      <w:r>
        <w:rPr>
          <w:rFonts w:hint="eastAsia"/>
        </w:rPr>
        <w:t xml:space="preserve"> tail -f </w:t>
      </w:r>
      <w:r>
        <w:rPr>
          <w:rFonts w:hint="eastAsia"/>
        </w:rPr>
        <w:t>文件</w:t>
      </w:r>
      <w:r>
        <w:rPr>
          <w:rFonts w:hint="eastAsia"/>
        </w:rPr>
        <w:t xml:space="preserve"> </w:t>
      </w:r>
      <w:r>
        <w:rPr>
          <w:rFonts w:hint="eastAsia"/>
        </w:rPr>
        <w:t>可以对某个文件进行动态监控，例如</w:t>
      </w:r>
      <w:r>
        <w:rPr>
          <w:rFonts w:hint="eastAsia"/>
        </w:rPr>
        <w:t>tomcat</w:t>
      </w:r>
      <w:r>
        <w:rPr>
          <w:rFonts w:hint="eastAsia"/>
        </w:rPr>
        <w:t>的日志文件，</w:t>
      </w:r>
      <w:r>
        <w:rPr>
          <w:rFonts w:hint="eastAsia"/>
        </w:rPr>
        <w:t xml:space="preserve"> </w:t>
      </w:r>
      <w:r>
        <w:rPr>
          <w:rFonts w:hint="eastAsia"/>
        </w:rPr>
        <w:t>会随着程序的运行，日志会变</w:t>
      </w:r>
    </w:p>
    <w:p w14:paraId="5816D50F" w14:textId="77777777" w:rsidR="00A90B3D" w:rsidRDefault="00A90B3D" w:rsidP="00A90B3D">
      <w:pPr>
        <w:ind w:firstLine="480"/>
      </w:pPr>
      <w:r>
        <w:rPr>
          <w:rFonts w:hint="eastAsia"/>
        </w:rPr>
        <w:t>化，可以使用</w:t>
      </w:r>
      <w:r>
        <w:rPr>
          <w:rFonts w:hint="eastAsia"/>
        </w:rPr>
        <w:t xml:space="preserve">tail -f catalina-2016-11-11.log </w:t>
      </w:r>
      <w:r>
        <w:rPr>
          <w:rFonts w:hint="eastAsia"/>
        </w:rPr>
        <w:t>监控</w:t>
      </w:r>
      <w:r>
        <w:rPr>
          <w:rFonts w:hint="eastAsia"/>
        </w:rPr>
        <w:t xml:space="preserve"> </w:t>
      </w:r>
      <w:r>
        <w:rPr>
          <w:rFonts w:hint="eastAsia"/>
        </w:rPr>
        <w:t>文</w:t>
      </w:r>
      <w:r>
        <w:rPr>
          <w:rFonts w:hint="eastAsia"/>
        </w:rPr>
        <w:t xml:space="preserve"> </w:t>
      </w:r>
      <w:r>
        <w:rPr>
          <w:rFonts w:hint="eastAsia"/>
        </w:rPr>
        <w:t>件的变化</w:t>
      </w:r>
    </w:p>
    <w:p w14:paraId="7EF895EF" w14:textId="77777777" w:rsidR="00A90B3D" w:rsidRDefault="00A90B3D" w:rsidP="00A90B3D">
      <w:pPr>
        <w:ind w:firstLine="480"/>
      </w:pPr>
      <w:r>
        <w:rPr>
          <w:rFonts w:hint="eastAsia"/>
        </w:rPr>
        <w:t xml:space="preserve">3.  vim </w:t>
      </w:r>
      <w:r>
        <w:rPr>
          <w:rFonts w:hint="eastAsia"/>
        </w:rPr>
        <w:t>文件</w:t>
      </w:r>
      <w:r>
        <w:rPr>
          <w:rFonts w:hint="eastAsia"/>
        </w:rPr>
        <w:t xml:space="preserve"> </w:t>
      </w:r>
      <w:r>
        <w:rPr>
          <w:rFonts w:hint="eastAsia"/>
        </w:rPr>
        <w:t>：</w:t>
      </w:r>
      <w:r>
        <w:rPr>
          <w:rFonts w:hint="eastAsia"/>
        </w:rPr>
        <w:t xml:space="preserve"> </w:t>
      </w:r>
      <w:r>
        <w:rPr>
          <w:rFonts w:hint="eastAsia"/>
        </w:rPr>
        <w:t>修改文件的内容（改）</w:t>
      </w:r>
    </w:p>
    <w:p w14:paraId="219CEAD6" w14:textId="77777777" w:rsidR="00A90B3D" w:rsidRDefault="00A90B3D" w:rsidP="00A90B3D">
      <w:pPr>
        <w:ind w:firstLine="480"/>
      </w:pPr>
      <w:r>
        <w:rPr>
          <w:rFonts w:hint="eastAsia"/>
        </w:rPr>
        <w:t>vim</w:t>
      </w:r>
      <w:r>
        <w:rPr>
          <w:rFonts w:hint="eastAsia"/>
        </w:rPr>
        <w:t>编辑器是</w:t>
      </w:r>
      <w:r>
        <w:rPr>
          <w:rFonts w:hint="eastAsia"/>
        </w:rPr>
        <w:t>Linux</w:t>
      </w:r>
      <w:r>
        <w:rPr>
          <w:rFonts w:hint="eastAsia"/>
        </w:rPr>
        <w:t>中的强大组件，是</w:t>
      </w:r>
      <w:r>
        <w:rPr>
          <w:rFonts w:hint="eastAsia"/>
        </w:rPr>
        <w:t>vi</w:t>
      </w:r>
      <w:r>
        <w:rPr>
          <w:rFonts w:hint="eastAsia"/>
        </w:rPr>
        <w:t>编辑器的加强版，</w:t>
      </w:r>
      <w:r>
        <w:rPr>
          <w:rFonts w:hint="eastAsia"/>
        </w:rPr>
        <w:t>vim</w:t>
      </w:r>
      <w:r>
        <w:rPr>
          <w:rFonts w:hint="eastAsia"/>
        </w:rPr>
        <w:t>编辑器的命令和快捷方式有很多，但此处不一一阐</w:t>
      </w:r>
    </w:p>
    <w:p w14:paraId="1BE9D4B5" w14:textId="77777777" w:rsidR="00A90B3D" w:rsidRDefault="00A90B3D" w:rsidP="00A90B3D">
      <w:pPr>
        <w:ind w:firstLine="480"/>
      </w:pPr>
      <w:r>
        <w:rPr>
          <w:rFonts w:hint="eastAsia"/>
        </w:rPr>
        <w:t>述，大家也无需研究的很透彻，使用</w:t>
      </w:r>
      <w:r>
        <w:rPr>
          <w:rFonts w:hint="eastAsia"/>
        </w:rPr>
        <w:t>vim</w:t>
      </w:r>
      <w:r>
        <w:rPr>
          <w:rFonts w:hint="eastAsia"/>
        </w:rPr>
        <w:t>编辑修改文件的方式基本会使用就可以了。</w:t>
      </w:r>
    </w:p>
    <w:p w14:paraId="7491E9BC" w14:textId="77777777" w:rsidR="00A90B3D" w:rsidRDefault="00A90B3D" w:rsidP="00A90B3D">
      <w:pPr>
        <w:ind w:firstLine="480"/>
      </w:pPr>
      <w:r>
        <w:rPr>
          <w:rFonts w:hint="eastAsia"/>
        </w:rPr>
        <w:t>在实际开发中，使用</w:t>
      </w:r>
      <w:r>
        <w:rPr>
          <w:rFonts w:hint="eastAsia"/>
        </w:rPr>
        <w:t>vim</w:t>
      </w:r>
      <w:r>
        <w:rPr>
          <w:rFonts w:hint="eastAsia"/>
        </w:rPr>
        <w:t>编辑器主要作用就是修改配置文件，下面是一般步骤：</w:t>
      </w:r>
    </w:p>
    <w:p w14:paraId="1CC0C42A" w14:textId="77777777" w:rsidR="00A90B3D" w:rsidRDefault="00A90B3D" w:rsidP="00A90B3D">
      <w:pPr>
        <w:ind w:firstLine="480"/>
      </w:pPr>
      <w:r>
        <w:rPr>
          <w:rFonts w:hint="eastAsia"/>
        </w:rPr>
        <w:t xml:space="preserve">vim </w:t>
      </w:r>
      <w:r>
        <w:rPr>
          <w:rFonts w:hint="eastAsia"/>
        </w:rPr>
        <w:t>文件</w:t>
      </w:r>
      <w:r>
        <w:rPr>
          <w:rFonts w:hint="eastAsia"/>
        </w:rPr>
        <w:t>------&gt;</w:t>
      </w:r>
      <w:r>
        <w:rPr>
          <w:rFonts w:hint="eastAsia"/>
        </w:rPr>
        <w:t>进入文件</w:t>
      </w:r>
      <w:r>
        <w:rPr>
          <w:rFonts w:hint="eastAsia"/>
        </w:rPr>
        <w:t>-----&gt;</w:t>
      </w:r>
      <w:r>
        <w:rPr>
          <w:rFonts w:hint="eastAsia"/>
        </w:rPr>
        <w:t>命令模式</w:t>
      </w:r>
      <w:r>
        <w:rPr>
          <w:rFonts w:hint="eastAsia"/>
        </w:rPr>
        <w:t>------&gt;</w:t>
      </w:r>
      <w:r>
        <w:rPr>
          <w:rFonts w:hint="eastAsia"/>
        </w:rPr>
        <w:t>按</w:t>
      </w:r>
      <w:r>
        <w:rPr>
          <w:rFonts w:hint="eastAsia"/>
        </w:rPr>
        <w:t>i</w:t>
      </w:r>
      <w:r>
        <w:rPr>
          <w:rFonts w:hint="eastAsia"/>
        </w:rPr>
        <w:t>进入编辑模式</w:t>
      </w:r>
      <w:r>
        <w:rPr>
          <w:rFonts w:hint="eastAsia"/>
        </w:rPr>
        <w:t>-----&gt;</w:t>
      </w:r>
      <w:r>
        <w:rPr>
          <w:rFonts w:hint="eastAsia"/>
        </w:rPr>
        <w:t>编辑文件</w:t>
      </w:r>
      <w:r>
        <w:rPr>
          <w:rFonts w:hint="eastAsia"/>
        </w:rPr>
        <w:t xml:space="preserve"> -------&gt;</w:t>
      </w:r>
      <w:r>
        <w:rPr>
          <w:rFonts w:hint="eastAsia"/>
        </w:rPr>
        <w:t>按</w:t>
      </w:r>
      <w:r>
        <w:rPr>
          <w:rFonts w:hint="eastAsia"/>
        </w:rPr>
        <w:t>Esc</w:t>
      </w:r>
      <w:r>
        <w:rPr>
          <w:rFonts w:hint="eastAsia"/>
        </w:rPr>
        <w:t>进入底行模式</w:t>
      </w:r>
      <w:r>
        <w:rPr>
          <w:rFonts w:hint="eastAsia"/>
        </w:rPr>
        <w:t>-----&gt;</w:t>
      </w:r>
      <w:r>
        <w:rPr>
          <w:rFonts w:hint="eastAsia"/>
        </w:rPr>
        <w:t>输</w:t>
      </w:r>
    </w:p>
    <w:p w14:paraId="2A324445" w14:textId="77777777" w:rsidR="00A90B3D" w:rsidRDefault="00A90B3D" w:rsidP="00A90B3D">
      <w:pPr>
        <w:ind w:firstLine="480"/>
      </w:pPr>
      <w:r>
        <w:rPr>
          <w:rFonts w:hint="eastAsia"/>
        </w:rPr>
        <w:t>入</w:t>
      </w:r>
      <w:r>
        <w:rPr>
          <w:rFonts w:hint="eastAsia"/>
        </w:rPr>
        <w:t xml:space="preserve">:wq/q! </w:t>
      </w:r>
      <w:r>
        <w:rPr>
          <w:rFonts w:hint="eastAsia"/>
        </w:rPr>
        <w:t>（输入</w:t>
      </w:r>
      <w:r>
        <w:rPr>
          <w:rFonts w:hint="eastAsia"/>
        </w:rPr>
        <w:t>wq</w:t>
      </w:r>
      <w:r>
        <w:rPr>
          <w:rFonts w:hint="eastAsia"/>
        </w:rPr>
        <w:t>代表写入内容并退出，即保存；输入</w:t>
      </w:r>
      <w:r>
        <w:rPr>
          <w:rFonts w:hint="eastAsia"/>
        </w:rPr>
        <w:t>q!</w:t>
      </w:r>
      <w:r>
        <w:rPr>
          <w:rFonts w:hint="eastAsia"/>
        </w:rPr>
        <w:t>代表强制退出不保存。）</w:t>
      </w:r>
    </w:p>
    <w:p w14:paraId="6571C9B4" w14:textId="77777777" w:rsidR="00A90B3D" w:rsidRDefault="00A90B3D" w:rsidP="00A90B3D">
      <w:pPr>
        <w:ind w:firstLine="480"/>
      </w:pPr>
      <w:r>
        <w:rPr>
          <w:rFonts w:hint="eastAsia"/>
        </w:rPr>
        <w:t xml:space="preserve">4.  rm -rf </w:t>
      </w:r>
      <w:r>
        <w:rPr>
          <w:rFonts w:hint="eastAsia"/>
        </w:rPr>
        <w:t>文件</w:t>
      </w:r>
      <w:r>
        <w:rPr>
          <w:rFonts w:hint="eastAsia"/>
        </w:rPr>
        <w:t xml:space="preserve"> </w:t>
      </w:r>
      <w:r>
        <w:rPr>
          <w:rFonts w:hint="eastAsia"/>
        </w:rPr>
        <w:t>：</w:t>
      </w:r>
      <w:r>
        <w:rPr>
          <w:rFonts w:hint="eastAsia"/>
        </w:rPr>
        <w:t xml:space="preserve"> </w:t>
      </w:r>
      <w:r>
        <w:rPr>
          <w:rFonts w:hint="eastAsia"/>
        </w:rPr>
        <w:t>删除文件（删）</w:t>
      </w:r>
    </w:p>
    <w:p w14:paraId="459E3C95" w14:textId="5953F8E6" w:rsidR="00A90B3D" w:rsidRDefault="00A90B3D" w:rsidP="00A90B3D">
      <w:pPr>
        <w:ind w:firstLine="480"/>
      </w:pPr>
      <w:r>
        <w:rPr>
          <w:rFonts w:hint="eastAsia"/>
        </w:rPr>
        <w:t>同目录删除：熟记</w:t>
      </w:r>
      <w:r>
        <w:rPr>
          <w:rFonts w:hint="eastAsia"/>
        </w:rPr>
        <w:t xml:space="preserve">  rm -rf </w:t>
      </w:r>
      <w:r>
        <w:rPr>
          <w:rFonts w:hint="eastAsia"/>
        </w:rPr>
        <w:t>文件</w:t>
      </w:r>
      <w:r>
        <w:rPr>
          <w:rFonts w:hint="eastAsia"/>
        </w:rPr>
        <w:t xml:space="preserve"> </w:t>
      </w:r>
      <w:r>
        <w:rPr>
          <w:rFonts w:hint="eastAsia"/>
        </w:rPr>
        <w:t>即可</w:t>
      </w:r>
    </w:p>
    <w:p w14:paraId="409660C0" w14:textId="74BDA1B7" w:rsidR="00A90B3D" w:rsidRDefault="00A90B3D" w:rsidP="00A90B3D">
      <w:pPr>
        <w:ind w:firstLine="480"/>
      </w:pPr>
      <w:r w:rsidRPr="00A90B3D">
        <w:rPr>
          <w:rFonts w:hint="eastAsia"/>
        </w:rPr>
        <w:t>压缩文件的操作命令</w:t>
      </w:r>
    </w:p>
    <w:p w14:paraId="44CD9035" w14:textId="77777777" w:rsidR="00A90B3D" w:rsidRDefault="00A90B3D" w:rsidP="00A90B3D">
      <w:pPr>
        <w:ind w:firstLine="480"/>
      </w:pPr>
      <w:r>
        <w:rPr>
          <w:rFonts w:hint="eastAsia"/>
        </w:rPr>
        <w:t>1</w:t>
      </w:r>
      <w:r>
        <w:rPr>
          <w:rFonts w:hint="eastAsia"/>
        </w:rPr>
        <w:t>）打包并压缩文件：</w:t>
      </w:r>
    </w:p>
    <w:p w14:paraId="1D222759" w14:textId="77777777" w:rsidR="00A90B3D" w:rsidRDefault="00A90B3D" w:rsidP="00A90B3D">
      <w:pPr>
        <w:ind w:firstLine="480"/>
      </w:pPr>
      <w:r>
        <w:rPr>
          <w:rFonts w:hint="eastAsia"/>
        </w:rPr>
        <w:t>Linux</w:t>
      </w:r>
      <w:r>
        <w:rPr>
          <w:rFonts w:hint="eastAsia"/>
        </w:rPr>
        <w:t>中的打包文件一般是以</w:t>
      </w:r>
      <w:r>
        <w:rPr>
          <w:rFonts w:hint="eastAsia"/>
        </w:rPr>
        <w:t>.tar</w:t>
      </w:r>
      <w:r>
        <w:rPr>
          <w:rFonts w:hint="eastAsia"/>
        </w:rPr>
        <w:t>结尾的，压缩的命令一般是以</w:t>
      </w:r>
      <w:r>
        <w:rPr>
          <w:rFonts w:hint="eastAsia"/>
        </w:rPr>
        <w:t>.gz</w:t>
      </w:r>
      <w:r>
        <w:rPr>
          <w:rFonts w:hint="eastAsia"/>
        </w:rPr>
        <w:t>结尾的。</w:t>
      </w:r>
    </w:p>
    <w:p w14:paraId="424C3449" w14:textId="77777777" w:rsidR="00A90B3D" w:rsidRDefault="00A90B3D" w:rsidP="00A90B3D">
      <w:pPr>
        <w:ind w:firstLine="480"/>
      </w:pPr>
      <w:r>
        <w:rPr>
          <w:rFonts w:hint="eastAsia"/>
        </w:rPr>
        <w:t>而一般情况下打包和压缩是一起进行的，打包并压缩后的文件的后缀名一般</w:t>
      </w:r>
      <w:r>
        <w:rPr>
          <w:rFonts w:hint="eastAsia"/>
        </w:rPr>
        <w:t>.tar.gz</w:t>
      </w:r>
      <w:r>
        <w:rPr>
          <w:rFonts w:hint="eastAsia"/>
        </w:rPr>
        <w:t>。</w:t>
      </w:r>
      <w:r>
        <w:rPr>
          <w:rFonts w:hint="eastAsia"/>
        </w:rPr>
        <w:t xml:space="preserve"> </w:t>
      </w:r>
      <w:r>
        <w:rPr>
          <w:rFonts w:hint="eastAsia"/>
        </w:rPr>
        <w:t>命令：</w:t>
      </w:r>
      <w:r>
        <w:rPr>
          <w:rFonts w:hint="eastAsia"/>
        </w:rPr>
        <w:t xml:space="preserve"> tar -zcvf </w:t>
      </w:r>
      <w:r>
        <w:rPr>
          <w:rFonts w:hint="eastAsia"/>
        </w:rPr>
        <w:t>打包压缩后的</w:t>
      </w:r>
    </w:p>
    <w:p w14:paraId="007E9BC8" w14:textId="77777777" w:rsidR="00A90B3D" w:rsidRDefault="00A90B3D" w:rsidP="00A90B3D">
      <w:pPr>
        <w:ind w:firstLine="480"/>
      </w:pPr>
      <w:r>
        <w:rPr>
          <w:rFonts w:hint="eastAsia"/>
        </w:rPr>
        <w:lastRenderedPageBreak/>
        <w:t>文件名</w:t>
      </w:r>
      <w:r>
        <w:rPr>
          <w:rFonts w:hint="eastAsia"/>
        </w:rPr>
        <w:t xml:space="preserve"> </w:t>
      </w:r>
      <w:r>
        <w:rPr>
          <w:rFonts w:hint="eastAsia"/>
        </w:rPr>
        <w:t>要打包压缩的文件</w:t>
      </w:r>
      <w:r>
        <w:rPr>
          <w:rFonts w:hint="eastAsia"/>
        </w:rPr>
        <w:t xml:space="preserve"> </w:t>
      </w:r>
      <w:r>
        <w:rPr>
          <w:rFonts w:hint="eastAsia"/>
        </w:rPr>
        <w:t>其中：</w:t>
      </w:r>
    </w:p>
    <w:p w14:paraId="142AF12B" w14:textId="77777777" w:rsidR="00A90B3D" w:rsidRDefault="00A90B3D" w:rsidP="00A90B3D">
      <w:pPr>
        <w:ind w:firstLine="480"/>
      </w:pPr>
      <w:r>
        <w:rPr>
          <w:rFonts w:hint="eastAsia"/>
        </w:rPr>
        <w:t>z</w:t>
      </w:r>
      <w:r>
        <w:rPr>
          <w:rFonts w:hint="eastAsia"/>
        </w:rPr>
        <w:t>：调用</w:t>
      </w:r>
      <w:r>
        <w:rPr>
          <w:rFonts w:hint="eastAsia"/>
        </w:rPr>
        <w:t>gzip</w:t>
      </w:r>
      <w:r>
        <w:rPr>
          <w:rFonts w:hint="eastAsia"/>
        </w:rPr>
        <w:t>压缩命令进行压缩</w:t>
      </w:r>
    </w:p>
    <w:p w14:paraId="29F1E962" w14:textId="4E72CA39" w:rsidR="00A90B3D" w:rsidRDefault="00A90B3D" w:rsidP="00A90B3D">
      <w:pPr>
        <w:ind w:firstLine="480"/>
      </w:pPr>
      <w:r>
        <w:rPr>
          <w:rFonts w:hint="eastAsia"/>
        </w:rPr>
        <w:t>c</w:t>
      </w:r>
      <w:r>
        <w:rPr>
          <w:rFonts w:hint="eastAsia"/>
        </w:rPr>
        <w:t>：打包文件</w:t>
      </w:r>
    </w:p>
    <w:p w14:paraId="6E4A1891" w14:textId="77777777" w:rsidR="00A90B3D" w:rsidRDefault="00A90B3D" w:rsidP="00A90B3D">
      <w:pPr>
        <w:ind w:firstLine="480"/>
      </w:pPr>
      <w:r>
        <w:rPr>
          <w:rFonts w:hint="eastAsia"/>
        </w:rPr>
        <w:t>v</w:t>
      </w:r>
      <w:r>
        <w:rPr>
          <w:rFonts w:hint="eastAsia"/>
        </w:rPr>
        <w:t>：显示运行过程</w:t>
      </w:r>
    </w:p>
    <w:p w14:paraId="2B9D5908" w14:textId="77777777" w:rsidR="00A90B3D" w:rsidRDefault="00A90B3D" w:rsidP="00A90B3D">
      <w:pPr>
        <w:ind w:firstLine="480"/>
      </w:pPr>
      <w:r>
        <w:rPr>
          <w:rFonts w:hint="eastAsia"/>
        </w:rPr>
        <w:t>f</w:t>
      </w:r>
      <w:r>
        <w:rPr>
          <w:rFonts w:hint="eastAsia"/>
        </w:rPr>
        <w:t>：指定文件名</w:t>
      </w:r>
    </w:p>
    <w:p w14:paraId="4E6D402D" w14:textId="77777777" w:rsidR="00A90B3D" w:rsidRDefault="00A90B3D" w:rsidP="00A90B3D">
      <w:pPr>
        <w:ind w:firstLine="480"/>
      </w:pPr>
      <w:r>
        <w:rPr>
          <w:rFonts w:hint="eastAsia"/>
        </w:rPr>
        <w:t>比如：加入</w:t>
      </w:r>
      <w:r>
        <w:rPr>
          <w:rFonts w:hint="eastAsia"/>
        </w:rPr>
        <w:t>test</w:t>
      </w:r>
      <w:r>
        <w:rPr>
          <w:rFonts w:hint="eastAsia"/>
        </w:rPr>
        <w:t>目录下有三个文件分别是</w:t>
      </w:r>
      <w:r>
        <w:rPr>
          <w:rFonts w:hint="eastAsia"/>
        </w:rPr>
        <w:t xml:space="preserve"> :aaa.txt bbb.txt ccc.txt,</w:t>
      </w:r>
      <w:r>
        <w:rPr>
          <w:rFonts w:hint="eastAsia"/>
        </w:rPr>
        <w:t>如果我们要打包</w:t>
      </w:r>
      <w:r>
        <w:rPr>
          <w:rFonts w:hint="eastAsia"/>
        </w:rPr>
        <w:t>test</w:t>
      </w:r>
      <w:r>
        <w:rPr>
          <w:rFonts w:hint="eastAsia"/>
        </w:rPr>
        <w:t>目录并指定压缩后的压缩包名</w:t>
      </w:r>
    </w:p>
    <w:p w14:paraId="5043E7FF" w14:textId="77777777" w:rsidR="00A90B3D" w:rsidRDefault="00A90B3D" w:rsidP="00A90B3D">
      <w:pPr>
        <w:ind w:firstLine="480"/>
      </w:pPr>
      <w:r>
        <w:rPr>
          <w:rFonts w:hint="eastAsia"/>
        </w:rPr>
        <w:t>称为</w:t>
      </w:r>
      <w:r>
        <w:rPr>
          <w:rFonts w:hint="eastAsia"/>
        </w:rPr>
        <w:t>test.tar.gz</w:t>
      </w:r>
      <w:r>
        <w:rPr>
          <w:rFonts w:hint="eastAsia"/>
        </w:rPr>
        <w:t>可以使用命令：</w:t>
      </w:r>
      <w:r>
        <w:rPr>
          <w:rFonts w:hint="eastAsia"/>
        </w:rPr>
        <w:t xml:space="preserve"> tar -zcvf test.tar.gz aaa.txt bbb.txt ccc.txt </w:t>
      </w:r>
      <w:r>
        <w:rPr>
          <w:rFonts w:hint="eastAsia"/>
        </w:rPr>
        <w:t>或：</w:t>
      </w:r>
      <w:r>
        <w:rPr>
          <w:rFonts w:hint="eastAsia"/>
        </w:rPr>
        <w:t xml:space="preserve"> tar -zcvf</w:t>
      </w:r>
    </w:p>
    <w:p w14:paraId="5827FFD2" w14:textId="77777777" w:rsidR="00A90B3D" w:rsidRDefault="00A90B3D" w:rsidP="00A90B3D">
      <w:pPr>
        <w:ind w:firstLine="480"/>
      </w:pPr>
      <w:r>
        <w:t>test.tar.gz /test/</w:t>
      </w:r>
    </w:p>
    <w:p w14:paraId="118E017F" w14:textId="77777777" w:rsidR="00A90B3D" w:rsidRDefault="00A90B3D" w:rsidP="00A90B3D">
      <w:pPr>
        <w:ind w:firstLine="480"/>
      </w:pPr>
      <w:r>
        <w:rPr>
          <w:rFonts w:hint="eastAsia"/>
        </w:rPr>
        <w:t>2</w:t>
      </w:r>
      <w:r>
        <w:rPr>
          <w:rFonts w:hint="eastAsia"/>
        </w:rPr>
        <w:t>）解压压缩包：</w:t>
      </w:r>
    </w:p>
    <w:p w14:paraId="0FDC0F53" w14:textId="77777777" w:rsidR="00A90B3D" w:rsidRDefault="00A90B3D" w:rsidP="00A90B3D">
      <w:pPr>
        <w:ind w:firstLine="480"/>
      </w:pPr>
      <w:r>
        <w:rPr>
          <w:rFonts w:hint="eastAsia"/>
        </w:rPr>
        <w:t>命令：</w:t>
      </w:r>
      <w:r>
        <w:rPr>
          <w:rFonts w:hint="eastAsia"/>
        </w:rPr>
        <w:t xml:space="preserve">tar [-xvf] </w:t>
      </w:r>
      <w:r>
        <w:rPr>
          <w:rFonts w:hint="eastAsia"/>
        </w:rPr>
        <w:t>压缩文件</w:t>
      </w:r>
    </w:p>
    <w:p w14:paraId="0844A0BF" w14:textId="77777777" w:rsidR="00A90B3D" w:rsidRDefault="00A90B3D" w:rsidP="00A90B3D">
      <w:pPr>
        <w:ind w:firstLine="480"/>
      </w:pPr>
      <w:r>
        <w:rPr>
          <w:rFonts w:hint="eastAsia"/>
        </w:rPr>
        <w:t>其中：</w:t>
      </w:r>
      <w:r>
        <w:rPr>
          <w:rFonts w:hint="eastAsia"/>
        </w:rPr>
        <w:t>x</w:t>
      </w:r>
      <w:r>
        <w:rPr>
          <w:rFonts w:hint="eastAsia"/>
        </w:rPr>
        <w:t>：代表解压</w:t>
      </w:r>
    </w:p>
    <w:p w14:paraId="4BD77EB3" w14:textId="77777777" w:rsidR="00A90B3D" w:rsidRDefault="00A90B3D" w:rsidP="00A90B3D">
      <w:pPr>
        <w:ind w:firstLine="480"/>
      </w:pPr>
      <w:r>
        <w:rPr>
          <w:rFonts w:hint="eastAsia"/>
        </w:rPr>
        <w:t>示例：</w:t>
      </w:r>
    </w:p>
    <w:p w14:paraId="25248587" w14:textId="77777777" w:rsidR="00A90B3D" w:rsidRDefault="00A90B3D" w:rsidP="00A90B3D">
      <w:pPr>
        <w:ind w:firstLine="480"/>
      </w:pPr>
      <w:r>
        <w:rPr>
          <w:rFonts w:hint="eastAsia"/>
        </w:rPr>
        <w:t xml:space="preserve">1 </w:t>
      </w:r>
      <w:r>
        <w:rPr>
          <w:rFonts w:hint="eastAsia"/>
        </w:rPr>
        <w:t>将</w:t>
      </w:r>
      <w:r>
        <w:rPr>
          <w:rFonts w:hint="eastAsia"/>
        </w:rPr>
        <w:t>/test</w:t>
      </w:r>
      <w:r>
        <w:rPr>
          <w:rFonts w:hint="eastAsia"/>
        </w:rPr>
        <w:t>下的</w:t>
      </w:r>
      <w:r>
        <w:rPr>
          <w:rFonts w:hint="eastAsia"/>
        </w:rPr>
        <w:t>test.tar.gz</w:t>
      </w:r>
      <w:r>
        <w:rPr>
          <w:rFonts w:hint="eastAsia"/>
        </w:rPr>
        <w:t>解压到当前目录下可以使用命令：</w:t>
      </w:r>
      <w:r>
        <w:rPr>
          <w:rFonts w:hint="eastAsia"/>
        </w:rPr>
        <w:t xml:space="preserve"> tar -xvf test.tar.gz</w:t>
      </w:r>
    </w:p>
    <w:p w14:paraId="0523401F" w14:textId="77777777" w:rsidR="00A90B3D" w:rsidRDefault="00A90B3D" w:rsidP="00A90B3D">
      <w:pPr>
        <w:ind w:firstLine="480"/>
      </w:pPr>
      <w:r>
        <w:rPr>
          <w:rFonts w:hint="eastAsia"/>
        </w:rPr>
        <w:t xml:space="preserve">2 </w:t>
      </w:r>
      <w:r>
        <w:rPr>
          <w:rFonts w:hint="eastAsia"/>
        </w:rPr>
        <w:t>将</w:t>
      </w:r>
      <w:r>
        <w:rPr>
          <w:rFonts w:hint="eastAsia"/>
        </w:rPr>
        <w:t>/test</w:t>
      </w:r>
      <w:r>
        <w:rPr>
          <w:rFonts w:hint="eastAsia"/>
        </w:rPr>
        <w:t>下的</w:t>
      </w:r>
      <w:r>
        <w:rPr>
          <w:rFonts w:hint="eastAsia"/>
        </w:rPr>
        <w:t>test.tar.gz</w:t>
      </w:r>
      <w:r>
        <w:rPr>
          <w:rFonts w:hint="eastAsia"/>
        </w:rPr>
        <w:t>解压到根目录</w:t>
      </w:r>
      <w:r>
        <w:rPr>
          <w:rFonts w:hint="eastAsia"/>
        </w:rPr>
        <w:t>/usr</w:t>
      </w:r>
      <w:r>
        <w:rPr>
          <w:rFonts w:hint="eastAsia"/>
        </w:rPr>
        <w:t>下</w:t>
      </w:r>
      <w:r>
        <w:rPr>
          <w:rFonts w:hint="eastAsia"/>
        </w:rPr>
        <w:t xml:space="preserve">: tar -xvf xxx.tar.gz -C /usr </w:t>
      </w:r>
      <w:r>
        <w:rPr>
          <w:rFonts w:hint="eastAsia"/>
        </w:rPr>
        <w:t>（</w:t>
      </w:r>
      <w:r>
        <w:rPr>
          <w:rFonts w:hint="eastAsia"/>
        </w:rPr>
        <w:t>- C</w:t>
      </w:r>
      <w:r>
        <w:rPr>
          <w:rFonts w:hint="eastAsia"/>
        </w:rPr>
        <w:t>代表指定解压的位置）</w:t>
      </w:r>
    </w:p>
    <w:p w14:paraId="345FA1F4" w14:textId="77777777" w:rsidR="00A90B3D" w:rsidRDefault="00A90B3D" w:rsidP="00A90B3D">
      <w:pPr>
        <w:ind w:firstLine="480"/>
      </w:pPr>
      <w:r>
        <w:rPr>
          <w:rFonts w:hint="eastAsia"/>
        </w:rPr>
        <w:t>其他常用命令</w:t>
      </w:r>
    </w:p>
    <w:p w14:paraId="53D4EC6D" w14:textId="77777777" w:rsidR="00A90B3D" w:rsidRDefault="00A90B3D" w:rsidP="00A90B3D">
      <w:pPr>
        <w:ind w:firstLine="480"/>
      </w:pPr>
      <w:r>
        <w:rPr>
          <w:rFonts w:hint="eastAsia"/>
        </w:rPr>
        <w:t xml:space="preserve">pwd </w:t>
      </w:r>
      <w:r>
        <w:rPr>
          <w:rFonts w:hint="eastAsia"/>
        </w:rPr>
        <w:t>：</w:t>
      </w:r>
      <w:r>
        <w:rPr>
          <w:rFonts w:hint="eastAsia"/>
        </w:rPr>
        <w:t xml:space="preserve"> </w:t>
      </w:r>
      <w:r>
        <w:rPr>
          <w:rFonts w:hint="eastAsia"/>
        </w:rPr>
        <w:t>显示当前所在位置</w:t>
      </w:r>
    </w:p>
    <w:p w14:paraId="2A7EE2D2" w14:textId="77777777" w:rsidR="00A90B3D" w:rsidRDefault="00A90B3D" w:rsidP="00A90B3D">
      <w:pPr>
        <w:ind w:firstLine="480"/>
      </w:pPr>
      <w:r>
        <w:rPr>
          <w:rFonts w:hint="eastAsia"/>
        </w:rPr>
        <w:t xml:space="preserve">grep </w:t>
      </w:r>
      <w:r>
        <w:rPr>
          <w:rFonts w:hint="eastAsia"/>
        </w:rPr>
        <w:t>要搜索的字符串</w:t>
      </w:r>
      <w:r>
        <w:rPr>
          <w:rFonts w:hint="eastAsia"/>
        </w:rPr>
        <w:t xml:space="preserve"> </w:t>
      </w:r>
      <w:r>
        <w:rPr>
          <w:rFonts w:hint="eastAsia"/>
        </w:rPr>
        <w:t>要搜索的文件</w:t>
      </w:r>
      <w:r>
        <w:rPr>
          <w:rFonts w:hint="eastAsia"/>
        </w:rPr>
        <w:t xml:space="preserve"> --color </w:t>
      </w:r>
      <w:r>
        <w:rPr>
          <w:rFonts w:hint="eastAsia"/>
        </w:rPr>
        <w:t>：</w:t>
      </w:r>
      <w:r>
        <w:rPr>
          <w:rFonts w:hint="eastAsia"/>
        </w:rPr>
        <w:t xml:space="preserve"> </w:t>
      </w:r>
      <w:r>
        <w:rPr>
          <w:rFonts w:hint="eastAsia"/>
        </w:rPr>
        <w:t>搜索命令，</w:t>
      </w:r>
      <w:r>
        <w:rPr>
          <w:rFonts w:hint="eastAsia"/>
        </w:rPr>
        <w:t>--color</w:t>
      </w:r>
      <w:r>
        <w:rPr>
          <w:rFonts w:hint="eastAsia"/>
        </w:rPr>
        <w:t>代表高亮显示</w:t>
      </w:r>
    </w:p>
    <w:p w14:paraId="60D0683B" w14:textId="77777777" w:rsidR="00A90B3D" w:rsidRDefault="00A90B3D" w:rsidP="00A90B3D">
      <w:pPr>
        <w:ind w:firstLine="480"/>
      </w:pPr>
      <w:r>
        <w:rPr>
          <w:rFonts w:hint="eastAsia"/>
        </w:rPr>
        <w:t xml:space="preserve">ps -ef / ps aux </w:t>
      </w:r>
      <w:r>
        <w:rPr>
          <w:rFonts w:hint="eastAsia"/>
        </w:rPr>
        <w:t>：</w:t>
      </w:r>
      <w:r>
        <w:rPr>
          <w:rFonts w:hint="eastAsia"/>
        </w:rPr>
        <w:t xml:space="preserve"> </w:t>
      </w:r>
      <w:r>
        <w:rPr>
          <w:rFonts w:hint="eastAsia"/>
        </w:rPr>
        <w:t>这两个命令都是查看当前系统正在运行进程，两者的区别是展示格式不同。如果想要查看</w:t>
      </w:r>
    </w:p>
    <w:p w14:paraId="363B8663" w14:textId="77777777" w:rsidR="00A90B3D" w:rsidRDefault="00A90B3D" w:rsidP="00A90B3D">
      <w:pPr>
        <w:ind w:firstLine="480"/>
      </w:pPr>
      <w:r>
        <w:rPr>
          <w:rFonts w:hint="eastAsia"/>
        </w:rPr>
        <w:t>特定的进程可以使用这样的格式：</w:t>
      </w:r>
      <w:r>
        <w:rPr>
          <w:rFonts w:hint="eastAsia"/>
        </w:rPr>
        <w:t xml:space="preserve"> ps aux|grep redis </w:t>
      </w:r>
      <w:r>
        <w:rPr>
          <w:rFonts w:hint="eastAsia"/>
        </w:rPr>
        <w:t>（查看包括</w:t>
      </w:r>
      <w:r>
        <w:rPr>
          <w:rFonts w:hint="eastAsia"/>
        </w:rPr>
        <w:t>redis</w:t>
      </w:r>
      <w:r>
        <w:rPr>
          <w:rFonts w:hint="eastAsia"/>
        </w:rPr>
        <w:t>字符串的进程）</w:t>
      </w:r>
    </w:p>
    <w:p w14:paraId="249F4D79" w14:textId="77777777" w:rsidR="00A90B3D" w:rsidRDefault="00A90B3D" w:rsidP="00A90B3D">
      <w:pPr>
        <w:ind w:firstLine="480"/>
      </w:pPr>
      <w:r>
        <w:rPr>
          <w:rFonts w:hint="eastAsia"/>
        </w:rPr>
        <w:t>注意：如果直接用</w:t>
      </w:r>
      <w:r>
        <w:rPr>
          <w:rFonts w:hint="eastAsia"/>
        </w:rPr>
        <w:t>ps</w:t>
      </w:r>
      <w:r>
        <w:rPr>
          <w:rFonts w:hint="eastAsia"/>
        </w:rPr>
        <w:t>（（</w:t>
      </w:r>
      <w:r>
        <w:rPr>
          <w:rFonts w:hint="eastAsia"/>
        </w:rPr>
        <w:t>Process Status</w:t>
      </w:r>
      <w:r>
        <w:rPr>
          <w:rFonts w:hint="eastAsia"/>
        </w:rPr>
        <w:t>））命令，会显示所有进程的状态，通常结合</w:t>
      </w:r>
      <w:r>
        <w:rPr>
          <w:rFonts w:hint="eastAsia"/>
        </w:rPr>
        <w:t>grep</w:t>
      </w:r>
      <w:r>
        <w:rPr>
          <w:rFonts w:hint="eastAsia"/>
        </w:rPr>
        <w:t>命令查看某进程的</w:t>
      </w:r>
    </w:p>
    <w:p w14:paraId="0E6BD5B4" w14:textId="77777777" w:rsidR="00A90B3D" w:rsidRDefault="00A90B3D" w:rsidP="00A90B3D">
      <w:pPr>
        <w:ind w:firstLine="480"/>
      </w:pPr>
      <w:r>
        <w:rPr>
          <w:rFonts w:hint="eastAsia"/>
        </w:rPr>
        <w:t>状态。</w:t>
      </w:r>
    </w:p>
    <w:p w14:paraId="59F21D73" w14:textId="77777777" w:rsidR="00A90B3D" w:rsidRDefault="00A90B3D" w:rsidP="00A90B3D">
      <w:pPr>
        <w:ind w:firstLine="480"/>
      </w:pPr>
      <w:r>
        <w:rPr>
          <w:rFonts w:hint="eastAsia"/>
        </w:rPr>
        <w:t xml:space="preserve">kill -9 </w:t>
      </w:r>
      <w:r>
        <w:rPr>
          <w:rFonts w:hint="eastAsia"/>
        </w:rPr>
        <w:t>进程的</w:t>
      </w:r>
      <w:r>
        <w:rPr>
          <w:rFonts w:hint="eastAsia"/>
        </w:rPr>
        <w:t xml:space="preserve">pid </w:t>
      </w:r>
      <w:r>
        <w:rPr>
          <w:rFonts w:hint="eastAsia"/>
        </w:rPr>
        <w:t>：</w:t>
      </w:r>
      <w:r>
        <w:rPr>
          <w:rFonts w:hint="eastAsia"/>
        </w:rPr>
        <w:t xml:space="preserve"> </w:t>
      </w:r>
      <w:r>
        <w:rPr>
          <w:rFonts w:hint="eastAsia"/>
        </w:rPr>
        <w:t>杀死进程（</w:t>
      </w:r>
      <w:r>
        <w:rPr>
          <w:rFonts w:hint="eastAsia"/>
        </w:rPr>
        <w:t xml:space="preserve">-9 </w:t>
      </w:r>
      <w:r>
        <w:rPr>
          <w:rFonts w:hint="eastAsia"/>
        </w:rPr>
        <w:t>表示强制终止。）</w:t>
      </w:r>
    </w:p>
    <w:p w14:paraId="3860B46C" w14:textId="77777777" w:rsidR="00A90B3D" w:rsidRDefault="00A90B3D" w:rsidP="00A90B3D">
      <w:pPr>
        <w:ind w:firstLine="480"/>
      </w:pPr>
      <w:r>
        <w:rPr>
          <w:rFonts w:hint="eastAsia"/>
        </w:rPr>
        <w:t>先用</w:t>
      </w:r>
      <w:r>
        <w:rPr>
          <w:rFonts w:hint="eastAsia"/>
        </w:rPr>
        <w:t>ps</w:t>
      </w:r>
      <w:r>
        <w:rPr>
          <w:rFonts w:hint="eastAsia"/>
        </w:rPr>
        <w:t>查找进程，然后用</w:t>
      </w:r>
      <w:r>
        <w:rPr>
          <w:rFonts w:hint="eastAsia"/>
        </w:rPr>
        <w:t>kill</w:t>
      </w:r>
      <w:r>
        <w:rPr>
          <w:rFonts w:hint="eastAsia"/>
        </w:rPr>
        <w:t>杀掉</w:t>
      </w:r>
    </w:p>
    <w:p w14:paraId="70F65F6F" w14:textId="77777777" w:rsidR="00A90B3D" w:rsidRDefault="00A90B3D" w:rsidP="00A90B3D">
      <w:pPr>
        <w:ind w:firstLine="480"/>
      </w:pPr>
      <w:r>
        <w:rPr>
          <w:rFonts w:hint="eastAsia"/>
        </w:rPr>
        <w:t>网络通信命令：</w:t>
      </w:r>
    </w:p>
    <w:p w14:paraId="36B81B1D" w14:textId="77777777" w:rsidR="00A90B3D" w:rsidRDefault="00A90B3D" w:rsidP="00A90B3D">
      <w:pPr>
        <w:ind w:firstLine="480"/>
      </w:pPr>
      <w:r>
        <w:rPr>
          <w:rFonts w:hint="eastAsia"/>
        </w:rPr>
        <w:t>查看当前系统的网卡信息：</w:t>
      </w:r>
      <w:r>
        <w:rPr>
          <w:rFonts w:hint="eastAsia"/>
        </w:rPr>
        <w:t>ifconfig</w:t>
      </w:r>
    </w:p>
    <w:p w14:paraId="4FF4EFB1" w14:textId="77777777" w:rsidR="00A90B3D" w:rsidRDefault="00A90B3D" w:rsidP="00A90B3D">
      <w:pPr>
        <w:ind w:firstLine="480"/>
      </w:pPr>
      <w:r>
        <w:rPr>
          <w:rFonts w:hint="eastAsia"/>
        </w:rPr>
        <w:t>查看与某台机器的连接情况：</w:t>
      </w:r>
      <w:r>
        <w:rPr>
          <w:rFonts w:hint="eastAsia"/>
        </w:rPr>
        <w:t>ping</w:t>
      </w:r>
    </w:p>
    <w:p w14:paraId="029C3012" w14:textId="77777777" w:rsidR="00A90B3D" w:rsidRDefault="00A90B3D" w:rsidP="00A90B3D">
      <w:pPr>
        <w:ind w:firstLine="480"/>
      </w:pPr>
      <w:r>
        <w:rPr>
          <w:rFonts w:hint="eastAsia"/>
        </w:rPr>
        <w:t>查看当前系统的端口使用：</w:t>
      </w:r>
      <w:r>
        <w:rPr>
          <w:rFonts w:hint="eastAsia"/>
        </w:rPr>
        <w:t>netstat -an</w:t>
      </w:r>
    </w:p>
    <w:p w14:paraId="3CECE30E" w14:textId="77777777" w:rsidR="00A90B3D" w:rsidRDefault="00A90B3D" w:rsidP="00A90B3D">
      <w:pPr>
        <w:ind w:firstLine="480"/>
      </w:pPr>
      <w:r>
        <w:rPr>
          <w:rFonts w:hint="eastAsia"/>
        </w:rPr>
        <w:t xml:space="preserve">shutdown </w:t>
      </w:r>
      <w:r>
        <w:rPr>
          <w:rFonts w:hint="eastAsia"/>
        </w:rPr>
        <w:t>：</w:t>
      </w:r>
      <w:r>
        <w:rPr>
          <w:rFonts w:hint="eastAsia"/>
        </w:rPr>
        <w:t xml:space="preserve">  shutdown -h now </w:t>
      </w:r>
      <w:r>
        <w:rPr>
          <w:rFonts w:hint="eastAsia"/>
        </w:rPr>
        <w:t>：</w:t>
      </w:r>
      <w:r>
        <w:rPr>
          <w:rFonts w:hint="eastAsia"/>
        </w:rPr>
        <w:t xml:space="preserve"> </w:t>
      </w:r>
      <w:r>
        <w:rPr>
          <w:rFonts w:hint="eastAsia"/>
        </w:rPr>
        <w:t>指定现在立即关机；</w:t>
      </w:r>
      <w:r>
        <w:rPr>
          <w:rFonts w:hint="eastAsia"/>
        </w:rPr>
        <w:t xml:space="preserve"> shutdown +5 "System will shutdown after 5</w:t>
      </w:r>
    </w:p>
    <w:p w14:paraId="66CF529F" w14:textId="77777777" w:rsidR="00A90B3D" w:rsidRDefault="00A90B3D" w:rsidP="00A90B3D">
      <w:pPr>
        <w:ind w:firstLine="480"/>
      </w:pPr>
      <w:r>
        <w:rPr>
          <w:rFonts w:hint="eastAsia"/>
        </w:rPr>
        <w:t>minutes" :</w:t>
      </w:r>
      <w:r>
        <w:rPr>
          <w:rFonts w:hint="eastAsia"/>
        </w:rPr>
        <w:t>指定</w:t>
      </w:r>
      <w:r>
        <w:rPr>
          <w:rFonts w:hint="eastAsia"/>
        </w:rPr>
        <w:t>5</w:t>
      </w:r>
      <w:r>
        <w:rPr>
          <w:rFonts w:hint="eastAsia"/>
        </w:rPr>
        <w:t>分钟后关机，同时送出警告信息给登入用户。</w:t>
      </w:r>
    </w:p>
    <w:p w14:paraId="52AD8B1A" w14:textId="3AA199FE" w:rsidR="00A90B3D" w:rsidRPr="003B6DC6" w:rsidRDefault="00A90B3D" w:rsidP="00A90B3D">
      <w:pPr>
        <w:ind w:firstLine="480"/>
      </w:pPr>
      <w:r>
        <w:rPr>
          <w:rFonts w:hint="eastAsia"/>
        </w:rPr>
        <w:lastRenderedPageBreak/>
        <w:t xml:space="preserve">reboot </w:t>
      </w:r>
      <w:r>
        <w:rPr>
          <w:rFonts w:hint="eastAsia"/>
        </w:rPr>
        <w:t>：</w:t>
      </w:r>
      <w:r>
        <w:rPr>
          <w:rFonts w:hint="eastAsia"/>
        </w:rPr>
        <w:t xml:space="preserve">  reboot </w:t>
      </w:r>
      <w:r>
        <w:rPr>
          <w:rFonts w:hint="eastAsia"/>
        </w:rPr>
        <w:t>：</w:t>
      </w:r>
      <w:r>
        <w:rPr>
          <w:rFonts w:hint="eastAsia"/>
        </w:rPr>
        <w:t xml:space="preserve"> </w:t>
      </w:r>
      <w:r>
        <w:rPr>
          <w:rFonts w:hint="eastAsia"/>
        </w:rPr>
        <w:t>重开机。</w:t>
      </w:r>
      <w:r>
        <w:rPr>
          <w:rFonts w:hint="eastAsia"/>
        </w:rPr>
        <w:t xml:space="preserve"> reboot -w </w:t>
      </w:r>
      <w:r>
        <w:rPr>
          <w:rFonts w:hint="eastAsia"/>
        </w:rPr>
        <w:t>：</w:t>
      </w:r>
      <w:r>
        <w:rPr>
          <w:rFonts w:hint="eastAsia"/>
        </w:rPr>
        <w:t xml:space="preserve"> </w:t>
      </w:r>
      <w:r>
        <w:rPr>
          <w:rFonts w:hint="eastAsia"/>
        </w:rPr>
        <w:t>做个重开机的模拟（只有纪录并不会真的重开机）。</w:t>
      </w:r>
    </w:p>
    <w:p w14:paraId="18CBD0AA" w14:textId="77777777" w:rsidR="00ED5D09" w:rsidRDefault="005151F1" w:rsidP="00937375">
      <w:pPr>
        <w:pStyle w:val="2"/>
      </w:pPr>
      <w:bookmarkStart w:id="1288" w:name="_Toc5918824"/>
      <w:r>
        <w:t>数据结构和算法</w:t>
      </w:r>
      <w:bookmarkEnd w:id="1288"/>
    </w:p>
    <w:p w14:paraId="5E10D6DC" w14:textId="77777777" w:rsidR="00ED5D09" w:rsidRDefault="00ED5D09" w:rsidP="00937375">
      <w:pPr>
        <w:pStyle w:val="3"/>
      </w:pPr>
      <w:bookmarkStart w:id="1289" w:name="_Toc5918825"/>
      <w:r>
        <w:t>数据结构</w:t>
      </w:r>
      <w:bookmarkEnd w:id="1289"/>
    </w:p>
    <w:p w14:paraId="470F8C3D" w14:textId="77777777" w:rsidR="00ED5D09" w:rsidRPr="00ED5D09" w:rsidRDefault="00ED5D09" w:rsidP="00937375">
      <w:pPr>
        <w:pStyle w:val="3"/>
      </w:pPr>
      <w:bookmarkStart w:id="1290" w:name="_Toc5918826"/>
      <w:r>
        <w:t>算法</w:t>
      </w:r>
      <w:bookmarkEnd w:id="1290"/>
    </w:p>
    <w:p w14:paraId="1E852B1B" w14:textId="77777777" w:rsidR="00A02B91" w:rsidRDefault="00A02B91" w:rsidP="00A02B91">
      <w:pPr>
        <w:pStyle w:val="2"/>
      </w:pPr>
      <w:bookmarkStart w:id="1291" w:name="_Toc5918827"/>
      <w:bookmarkEnd w:id="1106"/>
      <w:r>
        <w:t>有待整理</w:t>
      </w:r>
    </w:p>
    <w:p w14:paraId="788967BA" w14:textId="65961B47" w:rsidR="00DC729D" w:rsidRDefault="00DC729D" w:rsidP="00DC729D">
      <w:pPr>
        <w:ind w:firstLine="480"/>
      </w:pPr>
      <w:r w:rsidRPr="00DC729D">
        <w:rPr>
          <w:noProof/>
        </w:rPr>
        <w:drawing>
          <wp:inline distT="0" distB="0" distL="0" distR="0" wp14:anchorId="09F489B0" wp14:editId="2D104E3C">
            <wp:extent cx="5175250" cy="1574800"/>
            <wp:effectExtent l="0" t="0" r="6350" b="6350"/>
            <wp:docPr id="119" name="图片 119" descr="C:\Users\YAOSIY~1\AppData\Local\Temp\WeChat Files\04dd29c142bf565df5df28580a2e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OSIY~1\AppData\Local\Temp\WeChat Files\04dd29c142bf565df5df28580a2efea.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175250" cy="1574800"/>
                    </a:xfrm>
                    <a:prstGeom prst="rect">
                      <a:avLst/>
                    </a:prstGeom>
                    <a:noFill/>
                    <a:ln>
                      <a:noFill/>
                    </a:ln>
                  </pic:spPr>
                </pic:pic>
              </a:graphicData>
            </a:graphic>
          </wp:inline>
        </w:drawing>
      </w:r>
    </w:p>
    <w:p w14:paraId="66AE9A19" w14:textId="380980B7" w:rsidR="00CB7536" w:rsidRDefault="00C80380" w:rsidP="00DC729D">
      <w:pPr>
        <w:pStyle w:val="3"/>
      </w:pPr>
      <w:r>
        <w:t xml:space="preserve">try catch </w:t>
      </w:r>
      <w:r>
        <w:t>里面</w:t>
      </w:r>
      <w:r>
        <w:t>io</w:t>
      </w:r>
      <w:r>
        <w:t>炒作的时候可以</w:t>
      </w:r>
      <w:r>
        <w:rPr>
          <w:rFonts w:hint="eastAsia"/>
        </w:rPr>
        <w:t>采用什么方法，可以不用</w:t>
      </w:r>
      <w:r>
        <w:rPr>
          <w:rFonts w:hint="eastAsia"/>
        </w:rPr>
        <w:t>finally</w:t>
      </w:r>
      <w:r>
        <w:rPr>
          <w:rFonts w:hint="eastAsia"/>
        </w:rPr>
        <w:t>来关闭。</w:t>
      </w:r>
    </w:p>
    <w:p w14:paraId="6268819A" w14:textId="34606895" w:rsidR="00CB7536" w:rsidRPr="00CB7536" w:rsidRDefault="00C80380" w:rsidP="00DC729D">
      <w:pPr>
        <w:ind w:firstLine="480"/>
        <w:rPr>
          <w:rFonts w:hint="eastAsia"/>
        </w:rPr>
      </w:pPr>
      <w:r>
        <w:t>try</w:t>
      </w:r>
      <w:r>
        <w:rPr>
          <w:rFonts w:hint="eastAsia"/>
        </w:rPr>
        <w:t>（流声明）</w:t>
      </w:r>
      <w:r>
        <w:rPr>
          <w:rFonts w:hint="eastAsia"/>
        </w:rPr>
        <w:t xml:space="preserve"> catch</w:t>
      </w:r>
      <w:r>
        <w:rPr>
          <w:rFonts w:hint="eastAsia"/>
        </w:rPr>
        <w:t>（）</w:t>
      </w:r>
      <w:r>
        <w:rPr>
          <w:rFonts w:hint="eastAsia"/>
        </w:rPr>
        <w:t>{}</w:t>
      </w:r>
      <w:r>
        <w:t>实现</w:t>
      </w:r>
      <w:r>
        <w:t>closedable</w:t>
      </w:r>
      <w:r>
        <w:t>接口</w:t>
      </w:r>
      <w:r>
        <w:rPr>
          <w:rFonts w:hint="eastAsia"/>
        </w:rPr>
        <w:t>，</w:t>
      </w:r>
    </w:p>
    <w:p w14:paraId="49BADDD8" w14:textId="3AF4A29A" w:rsidR="00A02B91" w:rsidRDefault="00A02B91" w:rsidP="00644E07">
      <w:pPr>
        <w:pStyle w:val="3"/>
      </w:pPr>
      <w:r>
        <w:t>当数据表中的</w:t>
      </w:r>
      <w:r>
        <w:rPr>
          <w:rFonts w:hint="eastAsia"/>
        </w:rPr>
        <w:t>A</w:t>
      </w:r>
      <w:r>
        <w:rPr>
          <w:rFonts w:hint="eastAsia"/>
        </w:rPr>
        <w:t>、</w:t>
      </w:r>
      <w:r>
        <w:rPr>
          <w:rFonts w:hint="eastAsia"/>
        </w:rPr>
        <w:t>B</w:t>
      </w:r>
      <w:r>
        <w:rPr>
          <w:rFonts w:hint="eastAsia"/>
        </w:rPr>
        <w:t>字段做了组合索引，那么单独的使用</w:t>
      </w:r>
      <w:r>
        <w:rPr>
          <w:rFonts w:hint="eastAsia"/>
        </w:rPr>
        <w:t>A</w:t>
      </w:r>
      <w:r>
        <w:rPr>
          <w:rFonts w:hint="eastAsia"/>
        </w:rPr>
        <w:t>或者单独使用</w:t>
      </w:r>
      <w:r>
        <w:rPr>
          <w:rFonts w:hint="eastAsia"/>
        </w:rPr>
        <w:t>B</w:t>
      </w:r>
      <w:r>
        <w:rPr>
          <w:rFonts w:hint="eastAsia"/>
        </w:rPr>
        <w:t>会有</w:t>
      </w:r>
      <w:r w:rsidR="00EC6786">
        <w:rPr>
          <w:rFonts w:hint="eastAsia"/>
        </w:rPr>
        <w:t>索引效果吗</w:t>
      </w:r>
      <w:r w:rsidR="00644E07">
        <w:rPr>
          <w:rFonts w:hint="eastAsia"/>
        </w:rPr>
        <w:t>。</w:t>
      </w:r>
    </w:p>
    <w:p w14:paraId="7870FF97" w14:textId="184A5285" w:rsidR="00644E07" w:rsidRPr="00A02B91" w:rsidRDefault="00644E07" w:rsidP="00B35683">
      <w:pPr>
        <w:ind w:firstLine="480"/>
      </w:pPr>
      <w:r w:rsidRPr="00644E07">
        <w:rPr>
          <w:rFonts w:hint="eastAsia"/>
        </w:rPr>
        <w:t>看</w:t>
      </w:r>
      <w:r w:rsidRPr="00644E07">
        <w:rPr>
          <w:rFonts w:hint="eastAsia"/>
        </w:rPr>
        <w:t>A</w:t>
      </w:r>
      <w:r w:rsidRPr="00644E07">
        <w:rPr>
          <w:rFonts w:hint="eastAsia"/>
        </w:rPr>
        <w:t>、</w:t>
      </w:r>
      <w:r w:rsidRPr="00644E07">
        <w:rPr>
          <w:rFonts w:hint="eastAsia"/>
        </w:rPr>
        <w:t>B</w:t>
      </w:r>
      <w:r w:rsidRPr="00644E07">
        <w:rPr>
          <w:rFonts w:hint="eastAsia"/>
        </w:rPr>
        <w:t>两字段做组合索引的时候，谁在前面，谁在后面，如果</w:t>
      </w:r>
      <w:r w:rsidRPr="00644E07">
        <w:rPr>
          <w:rFonts w:hint="eastAsia"/>
        </w:rPr>
        <w:t>A</w:t>
      </w:r>
      <w:r w:rsidRPr="00644E07">
        <w:rPr>
          <w:rFonts w:hint="eastAsia"/>
        </w:rPr>
        <w:t>在前，那么单独使用</w:t>
      </w:r>
      <w:r w:rsidRPr="00644E07">
        <w:rPr>
          <w:rFonts w:hint="eastAsia"/>
        </w:rPr>
        <w:t>A</w:t>
      </w:r>
      <w:r w:rsidRPr="00644E07">
        <w:rPr>
          <w:rFonts w:hint="eastAsia"/>
        </w:rPr>
        <w:t>会有索引效果，单独使用</w:t>
      </w:r>
      <w:r w:rsidRPr="00644E07">
        <w:rPr>
          <w:rFonts w:hint="eastAsia"/>
        </w:rPr>
        <w:t>B</w:t>
      </w:r>
      <w:r w:rsidRPr="00644E07">
        <w:rPr>
          <w:rFonts w:hint="eastAsia"/>
        </w:rPr>
        <w:t>则没有，反之亦然。同理，使用</w:t>
      </w:r>
      <w:r w:rsidRPr="00644E07">
        <w:rPr>
          <w:rFonts w:hint="eastAsia"/>
        </w:rPr>
        <w:t>like</w:t>
      </w:r>
      <w:r w:rsidRPr="00644E07">
        <w:rPr>
          <w:rFonts w:hint="eastAsia"/>
        </w:rPr>
        <w:t>模糊查询时，如果只是使用前面</w:t>
      </w:r>
      <w:r w:rsidRPr="00644E07">
        <w:rPr>
          <w:rFonts w:hint="eastAsia"/>
        </w:rPr>
        <w:t>%</w:t>
      </w:r>
      <w:r w:rsidRPr="00644E07">
        <w:rPr>
          <w:rFonts w:hint="eastAsia"/>
        </w:rPr>
        <w:t>，那么有索引效果，如果使用双</w:t>
      </w:r>
      <w:r w:rsidRPr="00644E07">
        <w:rPr>
          <w:rFonts w:hint="eastAsia"/>
        </w:rPr>
        <w:t>%</w:t>
      </w:r>
      <w:r w:rsidRPr="00644E07">
        <w:rPr>
          <w:rFonts w:hint="eastAsia"/>
        </w:rPr>
        <w:t>号匹配，那么则无索引效果</w:t>
      </w:r>
      <w:r w:rsidR="00B35683">
        <w:rPr>
          <w:rFonts w:hint="eastAsia"/>
        </w:rPr>
        <w:t>。</w:t>
      </w:r>
    </w:p>
    <w:p w14:paraId="3A83E397" w14:textId="75D36447" w:rsidR="00694571" w:rsidRDefault="00A02B91" w:rsidP="00694571">
      <w:pPr>
        <w:pStyle w:val="1"/>
        <w:ind w:firstLine="640"/>
      </w:pPr>
      <w:r>
        <w:rPr>
          <w:rFonts w:hint="eastAsia"/>
        </w:rPr>
        <w:t>职场与软件工程</w:t>
      </w:r>
      <w:bookmarkEnd w:id="1291"/>
    </w:p>
    <w:p w14:paraId="70BEF31E" w14:textId="77777777" w:rsidR="00694571" w:rsidRDefault="00694571" w:rsidP="00E27BE8">
      <w:pPr>
        <w:ind w:firstLine="480"/>
      </w:pPr>
      <w:r>
        <w:rPr>
          <w:rFonts w:hint="eastAsia"/>
        </w:rPr>
        <w:t>人在求职或学习生活过程中，很多知识和信息是通过环境给我们传达的，下面我们随着这些问题来学习一下工作环境中的学问，请回答以下题目：</w:t>
      </w:r>
    </w:p>
    <w:p w14:paraId="6881A8E0" w14:textId="77777777" w:rsidR="00694571" w:rsidRDefault="00694571" w:rsidP="00694571">
      <w:pPr>
        <w:pStyle w:val="2"/>
      </w:pPr>
      <w:bookmarkStart w:id="1292" w:name="_Toc5918828"/>
      <w:r>
        <w:rPr>
          <w:rFonts w:hint="eastAsia"/>
        </w:rPr>
        <w:t>学习教育、培训相关</w:t>
      </w:r>
      <w:bookmarkEnd w:id="1292"/>
    </w:p>
    <w:p w14:paraId="513897A1" w14:textId="77777777" w:rsidR="00694571" w:rsidRDefault="00694571" w:rsidP="00E5690C">
      <w:pPr>
        <w:numPr>
          <w:ilvl w:val="0"/>
          <w:numId w:val="5"/>
        </w:numPr>
        <w:ind w:firstLine="480"/>
      </w:pPr>
      <w:r>
        <w:rPr>
          <w:rFonts w:hint="eastAsia"/>
        </w:rPr>
        <w:t>你们学校是属于几本？</w:t>
      </w:r>
    </w:p>
    <w:p w14:paraId="031DD7CE" w14:textId="77777777" w:rsidR="00694571" w:rsidRDefault="00694571" w:rsidP="00E5690C">
      <w:pPr>
        <w:numPr>
          <w:ilvl w:val="0"/>
          <w:numId w:val="5"/>
        </w:numPr>
        <w:ind w:firstLine="480"/>
      </w:pPr>
      <w:r>
        <w:rPr>
          <w:rFonts w:hint="eastAsia"/>
        </w:rPr>
        <w:t>你的学历是全日制，还是非全日制？</w:t>
      </w:r>
    </w:p>
    <w:p w14:paraId="2AECA4EC" w14:textId="77777777" w:rsidR="00694571" w:rsidRDefault="00694571" w:rsidP="00694571">
      <w:pPr>
        <w:ind w:left="400" w:firstLine="482"/>
        <w:rPr>
          <w:b/>
          <w:bCs/>
          <w:color w:val="FF0000"/>
          <w:highlight w:val="lightGray"/>
        </w:rPr>
      </w:pPr>
      <w:r>
        <w:rPr>
          <w:rFonts w:hint="eastAsia"/>
          <w:b/>
          <w:bCs/>
          <w:color w:val="FF0000"/>
          <w:highlight w:val="lightGray"/>
        </w:rPr>
        <w:t>全日制</w:t>
      </w:r>
    </w:p>
    <w:p w14:paraId="537FB638" w14:textId="77777777" w:rsidR="00694571" w:rsidRDefault="00694571" w:rsidP="00E5690C">
      <w:pPr>
        <w:numPr>
          <w:ilvl w:val="0"/>
          <w:numId w:val="5"/>
        </w:numPr>
        <w:ind w:firstLine="480"/>
      </w:pPr>
      <w:r>
        <w:rPr>
          <w:rFonts w:hint="eastAsia"/>
        </w:rPr>
        <w:t>你为什么选择你所学的专业？有什么原因？</w:t>
      </w:r>
    </w:p>
    <w:p w14:paraId="657E73EF" w14:textId="77777777" w:rsidR="00694571" w:rsidRDefault="00694571" w:rsidP="00E5690C">
      <w:pPr>
        <w:numPr>
          <w:ilvl w:val="0"/>
          <w:numId w:val="5"/>
        </w:numPr>
        <w:ind w:firstLine="480"/>
      </w:pPr>
      <w:r>
        <w:rPr>
          <w:rFonts w:hint="eastAsia"/>
        </w:rPr>
        <w:t>你能列举一下：大一、大二、大三、大四分别学了哪些课程？你比较喜欢哪门课程？为什么喜欢？</w:t>
      </w:r>
    </w:p>
    <w:p w14:paraId="3F327FC0" w14:textId="77777777" w:rsidR="00694571" w:rsidRDefault="00694571" w:rsidP="00694571">
      <w:pPr>
        <w:ind w:left="400" w:firstLine="480"/>
        <w:rPr>
          <w:color w:val="FF0000"/>
        </w:rPr>
      </w:pPr>
      <w:r>
        <w:rPr>
          <w:rFonts w:hint="eastAsia"/>
          <w:color w:val="FF0000"/>
        </w:rPr>
        <w:t>大一：</w:t>
      </w:r>
      <w:r>
        <w:rPr>
          <w:rFonts w:hint="eastAsia"/>
          <w:color w:val="FF0000"/>
        </w:rPr>
        <w:t>C</w:t>
      </w:r>
      <w:r>
        <w:rPr>
          <w:rFonts w:hint="eastAsia"/>
          <w:color w:val="FF0000"/>
        </w:rPr>
        <w:t>语言程序设计毛邓三计算机科学导论法律基础大学英语</w:t>
      </w:r>
    </w:p>
    <w:p w14:paraId="0F5BC01F" w14:textId="77777777" w:rsidR="00694571" w:rsidRDefault="00694571" w:rsidP="00694571">
      <w:pPr>
        <w:ind w:left="400" w:firstLine="480"/>
        <w:rPr>
          <w:color w:val="FF0000"/>
        </w:rPr>
      </w:pPr>
      <w:r>
        <w:rPr>
          <w:rFonts w:hint="eastAsia"/>
          <w:color w:val="FF0000"/>
        </w:rPr>
        <w:t>大二：数据结构计算机原理面向对象程序设计语言</w:t>
      </w:r>
    </w:p>
    <w:p w14:paraId="4DE610CB" w14:textId="77777777" w:rsidR="00694571" w:rsidRDefault="00694571" w:rsidP="00694571">
      <w:pPr>
        <w:ind w:left="400" w:firstLine="480"/>
        <w:rPr>
          <w:color w:val="FF0000"/>
        </w:rPr>
      </w:pPr>
      <w:r>
        <w:rPr>
          <w:rFonts w:hint="eastAsia"/>
          <w:color w:val="FF0000"/>
        </w:rPr>
        <w:t>大三：数据库理论操作系统计算机网络</w:t>
      </w:r>
    </w:p>
    <w:p w14:paraId="0E1F2A0B" w14:textId="77777777" w:rsidR="00694571" w:rsidRDefault="00694571" w:rsidP="00694571">
      <w:pPr>
        <w:ind w:left="400" w:firstLine="480"/>
        <w:rPr>
          <w:color w:val="FF0000"/>
        </w:rPr>
      </w:pPr>
      <w:r>
        <w:rPr>
          <w:rFonts w:hint="eastAsia"/>
          <w:color w:val="FF0000"/>
        </w:rPr>
        <w:t>大四主要是一些实习和毕业论文</w:t>
      </w:r>
    </w:p>
    <w:p w14:paraId="5C9CA9DB" w14:textId="77777777" w:rsidR="00694571" w:rsidRDefault="00694571" w:rsidP="00E5690C">
      <w:pPr>
        <w:numPr>
          <w:ilvl w:val="0"/>
          <w:numId w:val="5"/>
        </w:numPr>
        <w:ind w:firstLine="480"/>
      </w:pPr>
      <w:r>
        <w:rPr>
          <w:rFonts w:hint="eastAsia"/>
        </w:rPr>
        <w:lastRenderedPageBreak/>
        <w:t>你毕业的毕业论文是什么题目？主要内容是什么？花了多长时间？是否有答辨，你的导师是怎么评论你的论文的？</w:t>
      </w:r>
    </w:p>
    <w:p w14:paraId="012D29CD" w14:textId="77777777" w:rsidR="00694571" w:rsidRDefault="00694571" w:rsidP="00694571">
      <w:pPr>
        <w:ind w:left="400" w:firstLine="480"/>
        <w:rPr>
          <w:color w:val="FF0000"/>
        </w:rPr>
      </w:pPr>
      <w:r>
        <w:rPr>
          <w:rFonts w:hint="eastAsia"/>
          <w:color w:val="FF0000"/>
        </w:rPr>
        <w:t>浅谈超市收银系统</w:t>
      </w:r>
    </w:p>
    <w:p w14:paraId="3CA95EE3" w14:textId="77777777" w:rsidR="00694571" w:rsidRDefault="00694571" w:rsidP="00694571">
      <w:pPr>
        <w:ind w:left="400" w:firstLine="480"/>
        <w:rPr>
          <w:color w:val="FF0000"/>
        </w:rPr>
      </w:pPr>
      <w:r>
        <w:rPr>
          <w:rFonts w:hint="eastAsia"/>
          <w:color w:val="FF0000"/>
        </w:rPr>
        <w:t>2-3</w:t>
      </w:r>
      <w:r>
        <w:rPr>
          <w:rFonts w:hint="eastAsia"/>
          <w:color w:val="FF0000"/>
        </w:rPr>
        <w:t>个月有答辩</w:t>
      </w:r>
    </w:p>
    <w:p w14:paraId="48A9F3E5" w14:textId="77777777" w:rsidR="00694571" w:rsidRDefault="00694571" w:rsidP="00694571">
      <w:pPr>
        <w:ind w:left="400" w:firstLine="480"/>
        <w:rPr>
          <w:color w:val="FF0000"/>
        </w:rPr>
      </w:pPr>
      <w:r>
        <w:rPr>
          <w:rFonts w:hint="eastAsia"/>
          <w:color w:val="FF0000"/>
        </w:rPr>
        <w:t>毕业论文满分</w:t>
      </w:r>
      <w:r>
        <w:rPr>
          <w:rFonts w:hint="eastAsia"/>
          <w:color w:val="FF0000"/>
        </w:rPr>
        <w:t>20</w:t>
      </w:r>
      <w:r>
        <w:rPr>
          <w:rFonts w:hint="eastAsia"/>
          <w:color w:val="FF0000"/>
        </w:rPr>
        <w:t>分我得了</w:t>
      </w:r>
      <w:r>
        <w:rPr>
          <w:rFonts w:hint="eastAsia"/>
          <w:color w:val="FF0000"/>
        </w:rPr>
        <w:t>20</w:t>
      </w:r>
      <w:r>
        <w:rPr>
          <w:rFonts w:hint="eastAsia"/>
          <w:color w:val="FF0000"/>
        </w:rPr>
        <w:t>分</w:t>
      </w:r>
    </w:p>
    <w:p w14:paraId="3AFE7DCB" w14:textId="77777777" w:rsidR="00694571" w:rsidRDefault="00694571" w:rsidP="00E5690C">
      <w:pPr>
        <w:numPr>
          <w:ilvl w:val="0"/>
          <w:numId w:val="5"/>
        </w:numPr>
        <w:ind w:firstLine="480"/>
      </w:pPr>
      <w:r>
        <w:rPr>
          <w:rFonts w:hint="eastAsia"/>
        </w:rPr>
        <w:t>你毕业时修了多少学分？毕业时取得了哪些证书？是否有学位证？</w:t>
      </w:r>
    </w:p>
    <w:p w14:paraId="502CBA46" w14:textId="77777777" w:rsidR="00694571" w:rsidRDefault="00694571" w:rsidP="00694571">
      <w:pPr>
        <w:ind w:left="400" w:firstLine="480"/>
        <w:rPr>
          <w:color w:val="FF0000"/>
        </w:rPr>
      </w:pPr>
      <w:r>
        <w:rPr>
          <w:rFonts w:hint="eastAsia"/>
          <w:color w:val="FF0000"/>
        </w:rPr>
        <w:t>180</w:t>
      </w:r>
      <w:r>
        <w:rPr>
          <w:rFonts w:hint="eastAsia"/>
          <w:color w:val="FF0000"/>
        </w:rPr>
        <w:t>个学分大学英语四级有</w:t>
      </w:r>
    </w:p>
    <w:p w14:paraId="5EF2EDFD" w14:textId="77777777" w:rsidR="00694571" w:rsidRDefault="00694571" w:rsidP="00E5690C">
      <w:pPr>
        <w:numPr>
          <w:ilvl w:val="0"/>
          <w:numId w:val="5"/>
        </w:numPr>
        <w:ind w:firstLine="480"/>
      </w:pPr>
      <w:r>
        <w:rPr>
          <w:rFonts w:hint="eastAsia"/>
        </w:rPr>
        <w:t>你的英语过了几级？英语的成绩是多少？</w:t>
      </w:r>
    </w:p>
    <w:p w14:paraId="28A0E598" w14:textId="77777777" w:rsidR="00694571" w:rsidRDefault="00694571" w:rsidP="00694571">
      <w:pPr>
        <w:ind w:left="400" w:firstLine="480"/>
        <w:rPr>
          <w:color w:val="FF0000"/>
        </w:rPr>
      </w:pPr>
      <w:r>
        <w:rPr>
          <w:rFonts w:hint="eastAsia"/>
          <w:color w:val="FF0000"/>
        </w:rPr>
        <w:t>过了四级（英语四级简称</w:t>
      </w:r>
      <w:r>
        <w:rPr>
          <w:rFonts w:hint="eastAsia"/>
          <w:color w:val="FF0000"/>
        </w:rPr>
        <w:t>CET4</w:t>
      </w:r>
      <w:r>
        <w:rPr>
          <w:rFonts w:hint="eastAsia"/>
          <w:color w:val="FF0000"/>
        </w:rPr>
        <w:t>）（英语满分</w:t>
      </w:r>
      <w:r>
        <w:rPr>
          <w:rFonts w:hint="eastAsia"/>
          <w:color w:val="FF0000"/>
        </w:rPr>
        <w:t>710</w:t>
      </w:r>
      <w:r>
        <w:rPr>
          <w:rFonts w:hint="eastAsia"/>
          <w:color w:val="FF0000"/>
        </w:rPr>
        <w:t>分</w:t>
      </w:r>
      <w:r>
        <w:rPr>
          <w:rFonts w:hint="eastAsia"/>
          <w:color w:val="FF0000"/>
        </w:rPr>
        <w:t>425</w:t>
      </w:r>
      <w:r>
        <w:rPr>
          <w:rFonts w:hint="eastAsia"/>
          <w:color w:val="FF0000"/>
        </w:rPr>
        <w:t>及格分数）</w:t>
      </w:r>
    </w:p>
    <w:p w14:paraId="3F94B429" w14:textId="77777777" w:rsidR="00694571" w:rsidRDefault="00694571" w:rsidP="00E5690C">
      <w:pPr>
        <w:numPr>
          <w:ilvl w:val="0"/>
          <w:numId w:val="5"/>
        </w:numPr>
        <w:ind w:firstLine="480"/>
      </w:pPr>
      <w:r>
        <w:rPr>
          <w:rFonts w:hint="eastAsia"/>
        </w:rPr>
        <w:t>说说你的大学生活？让你印象最深的是什么？</w:t>
      </w:r>
    </w:p>
    <w:p w14:paraId="46D06EB9" w14:textId="77777777" w:rsidR="00694571" w:rsidRDefault="00694571" w:rsidP="00E5690C">
      <w:pPr>
        <w:numPr>
          <w:ilvl w:val="0"/>
          <w:numId w:val="5"/>
        </w:numPr>
        <w:ind w:firstLine="480"/>
      </w:pPr>
      <w:r>
        <w:rPr>
          <w:rFonts w:hint="eastAsia"/>
        </w:rPr>
        <w:t>你们学校有几个校区？每个校区有什么特点？你在哪个校区？附近有什么标志性的建筑？怎么到你们学校？</w:t>
      </w:r>
    </w:p>
    <w:p w14:paraId="45348347" w14:textId="77777777" w:rsidR="00694571" w:rsidRDefault="00694571" w:rsidP="00E5690C">
      <w:pPr>
        <w:numPr>
          <w:ilvl w:val="0"/>
          <w:numId w:val="5"/>
        </w:numPr>
        <w:ind w:firstLine="480"/>
      </w:pPr>
      <w:r>
        <w:rPr>
          <w:rFonts w:hint="eastAsia"/>
        </w:rPr>
        <w:t>你目前的档案在哪里？可以转到我们公司吗？</w:t>
      </w:r>
    </w:p>
    <w:p w14:paraId="5423A6F1" w14:textId="61AAB479" w:rsidR="007510B7" w:rsidRPr="007510B7" w:rsidRDefault="00694571" w:rsidP="004C1775">
      <w:pPr>
        <w:pStyle w:val="2"/>
      </w:pPr>
      <w:bookmarkStart w:id="1293" w:name="_Toc5918829"/>
      <w:r>
        <w:rPr>
          <w:rFonts w:hint="eastAsia"/>
        </w:rPr>
        <w:t>职场相关</w:t>
      </w:r>
      <w:bookmarkEnd w:id="1293"/>
    </w:p>
    <w:p w14:paraId="460829B7" w14:textId="77777777" w:rsidR="00694571" w:rsidRDefault="00694571" w:rsidP="00E5690C">
      <w:pPr>
        <w:numPr>
          <w:ilvl w:val="0"/>
          <w:numId w:val="6"/>
        </w:numPr>
        <w:ind w:firstLine="480"/>
      </w:pPr>
      <w:r>
        <w:rPr>
          <w:rFonts w:hint="eastAsia"/>
        </w:rPr>
        <w:t>你们公司在</w:t>
      </w:r>
      <w:r>
        <w:rPr>
          <w:rFonts w:hint="eastAsia"/>
        </w:rPr>
        <w:t>XX</w:t>
      </w:r>
      <w:r>
        <w:rPr>
          <w:rFonts w:hint="eastAsia"/>
        </w:rPr>
        <w:t>（市）的什么地方？公司有多少人？有多少个部门？</w:t>
      </w:r>
    </w:p>
    <w:p w14:paraId="42352939" w14:textId="77777777" w:rsidR="00694571" w:rsidRDefault="00694571" w:rsidP="00E5690C">
      <w:pPr>
        <w:numPr>
          <w:ilvl w:val="0"/>
          <w:numId w:val="6"/>
        </w:numPr>
        <w:ind w:firstLine="480"/>
      </w:pPr>
      <w:r>
        <w:rPr>
          <w:rFonts w:hint="eastAsia"/>
        </w:rPr>
        <w:t>你们公司的网址是什么？联系电话是多少？</w:t>
      </w:r>
    </w:p>
    <w:p w14:paraId="0C7B3E16" w14:textId="77777777" w:rsidR="00694571" w:rsidRDefault="00694571" w:rsidP="00E5690C">
      <w:pPr>
        <w:numPr>
          <w:ilvl w:val="0"/>
          <w:numId w:val="6"/>
        </w:numPr>
        <w:ind w:firstLine="480"/>
      </w:pPr>
      <w:r>
        <w:rPr>
          <w:rFonts w:hint="eastAsia"/>
        </w:rPr>
        <w:t>你们公司的大致的组织机构是怎么构成的？你属于哪个部门，你们部门在职责的是什么？你在公司的职位？是的直接汇报对象哪个职位？</w:t>
      </w:r>
    </w:p>
    <w:p w14:paraId="6F098551" w14:textId="77777777" w:rsidR="00694571" w:rsidRDefault="00694571" w:rsidP="00E5690C">
      <w:pPr>
        <w:numPr>
          <w:ilvl w:val="0"/>
          <w:numId w:val="6"/>
        </w:numPr>
        <w:ind w:firstLine="480"/>
      </w:pPr>
      <w:r>
        <w:rPr>
          <w:rFonts w:hint="eastAsia"/>
        </w:rPr>
        <w:t>你们公司主要面向哪些行业的？有哪些客户，列举一下？主要有做过哪些系统？</w:t>
      </w:r>
    </w:p>
    <w:p w14:paraId="5B4C5E86" w14:textId="77777777" w:rsidR="00694571" w:rsidRDefault="00694571" w:rsidP="00E5690C">
      <w:pPr>
        <w:numPr>
          <w:ilvl w:val="0"/>
          <w:numId w:val="6"/>
        </w:numPr>
        <w:ind w:firstLine="480"/>
      </w:pPr>
      <w:r>
        <w:rPr>
          <w:rFonts w:hint="eastAsia"/>
        </w:rPr>
        <w:t>你的项目经理叫什么名字，能介绍一下你对他的了解和看法吗？</w:t>
      </w:r>
    </w:p>
    <w:p w14:paraId="1BD31C50" w14:textId="77777777" w:rsidR="00694571" w:rsidRDefault="00694571" w:rsidP="00E5690C">
      <w:pPr>
        <w:numPr>
          <w:ilvl w:val="0"/>
          <w:numId w:val="6"/>
        </w:numPr>
        <w:ind w:firstLine="480"/>
      </w:pPr>
      <w:r>
        <w:rPr>
          <w:rFonts w:hint="eastAsia"/>
        </w:rPr>
        <w:t>你在公司参与过哪些项目？你们公司跟哪些其它的公司有过合过？</w:t>
      </w:r>
    </w:p>
    <w:p w14:paraId="0CF1F68B" w14:textId="77777777" w:rsidR="00694571" w:rsidRDefault="00694571" w:rsidP="00E5690C">
      <w:pPr>
        <w:numPr>
          <w:ilvl w:val="0"/>
          <w:numId w:val="6"/>
        </w:numPr>
        <w:ind w:firstLine="480"/>
      </w:pPr>
      <w:r>
        <w:rPr>
          <w:rFonts w:hint="eastAsia"/>
        </w:rPr>
        <w:t>为什么离职？你有离职证明吗？</w:t>
      </w:r>
    </w:p>
    <w:p w14:paraId="398BDEEE" w14:textId="77777777" w:rsidR="00694571" w:rsidRDefault="00694571" w:rsidP="00E5690C">
      <w:pPr>
        <w:numPr>
          <w:ilvl w:val="0"/>
          <w:numId w:val="6"/>
        </w:numPr>
        <w:ind w:firstLine="480"/>
      </w:pPr>
      <w:r>
        <w:rPr>
          <w:rFonts w:hint="eastAsia"/>
        </w:rPr>
        <w:t>你在公司做项目时，遇到困难怎么克服的？举例说明。</w:t>
      </w:r>
    </w:p>
    <w:p w14:paraId="45F41F49" w14:textId="77777777" w:rsidR="00694571" w:rsidRDefault="00694571" w:rsidP="00E5690C">
      <w:pPr>
        <w:numPr>
          <w:ilvl w:val="0"/>
          <w:numId w:val="6"/>
        </w:numPr>
        <w:ind w:firstLine="480"/>
      </w:pPr>
      <w:r>
        <w:rPr>
          <w:rFonts w:hint="eastAsia"/>
        </w:rPr>
        <w:t>你对加班怎么看？</w:t>
      </w:r>
    </w:p>
    <w:p w14:paraId="416110A8" w14:textId="77777777" w:rsidR="00694571" w:rsidRDefault="00694571" w:rsidP="00E5690C">
      <w:pPr>
        <w:numPr>
          <w:ilvl w:val="0"/>
          <w:numId w:val="6"/>
        </w:numPr>
        <w:ind w:firstLine="480"/>
      </w:pPr>
      <w:r>
        <w:rPr>
          <w:rFonts w:hint="eastAsia"/>
        </w:rPr>
        <w:t>你和同事之间的关系怎么样？你怎么看待同事间相处关系？</w:t>
      </w:r>
    </w:p>
    <w:p w14:paraId="43C8CE67" w14:textId="77777777" w:rsidR="00694571" w:rsidRDefault="00694571" w:rsidP="00E5690C">
      <w:pPr>
        <w:numPr>
          <w:ilvl w:val="0"/>
          <w:numId w:val="6"/>
        </w:numPr>
        <w:ind w:firstLine="480"/>
      </w:pPr>
      <w:r>
        <w:rPr>
          <w:rFonts w:hint="eastAsia"/>
        </w:rPr>
        <w:t>你所工作的城市有什么特色？城市有什么特产可以向我们介绍的？有什么好玩的景点可以推荐一下吗？</w:t>
      </w:r>
    </w:p>
    <w:p w14:paraId="09A3294D" w14:textId="77777777" w:rsidR="00694571" w:rsidRDefault="00694571" w:rsidP="00E5690C">
      <w:pPr>
        <w:numPr>
          <w:ilvl w:val="0"/>
          <w:numId w:val="6"/>
        </w:numPr>
        <w:ind w:firstLine="480"/>
      </w:pPr>
      <w:r>
        <w:rPr>
          <w:rFonts w:hint="eastAsia"/>
        </w:rPr>
        <w:t>平时下班后做些什么？周末在家主要做什么？</w:t>
      </w:r>
    </w:p>
    <w:p w14:paraId="53742751" w14:textId="77777777" w:rsidR="00694571" w:rsidRDefault="00694571" w:rsidP="00E5690C">
      <w:pPr>
        <w:numPr>
          <w:ilvl w:val="0"/>
          <w:numId w:val="6"/>
        </w:numPr>
        <w:ind w:firstLine="480"/>
      </w:pPr>
      <w:r>
        <w:rPr>
          <w:rFonts w:hint="eastAsia"/>
        </w:rPr>
        <w:t>你的项目代码可以拿来我们看看吗？</w:t>
      </w:r>
    </w:p>
    <w:p w14:paraId="2A153F0B" w14:textId="77777777" w:rsidR="00694571" w:rsidRDefault="00694571" w:rsidP="00E5690C">
      <w:pPr>
        <w:numPr>
          <w:ilvl w:val="0"/>
          <w:numId w:val="6"/>
        </w:numPr>
        <w:ind w:firstLine="480"/>
      </w:pPr>
      <w:r>
        <w:rPr>
          <w:rFonts w:hint="eastAsia"/>
        </w:rPr>
        <w:t>谈谈你对工资的要求？</w:t>
      </w:r>
    </w:p>
    <w:p w14:paraId="0C206310" w14:textId="77777777" w:rsidR="00694571" w:rsidRDefault="00694571" w:rsidP="00E5690C">
      <w:pPr>
        <w:numPr>
          <w:ilvl w:val="0"/>
          <w:numId w:val="6"/>
        </w:numPr>
        <w:ind w:firstLine="480"/>
      </w:pPr>
      <w:r>
        <w:rPr>
          <w:rFonts w:hint="eastAsia"/>
        </w:rPr>
        <w:t>你以前的工资构成？</w:t>
      </w:r>
    </w:p>
    <w:p w14:paraId="51851D06" w14:textId="77777777" w:rsidR="00694571" w:rsidRDefault="00694571" w:rsidP="00E5690C">
      <w:pPr>
        <w:numPr>
          <w:ilvl w:val="0"/>
          <w:numId w:val="6"/>
        </w:numPr>
        <w:ind w:firstLine="480"/>
      </w:pPr>
      <w:r>
        <w:rPr>
          <w:rFonts w:hint="eastAsia"/>
        </w:rPr>
        <w:t>你的工资扣税吗？是怎么扣的？</w:t>
      </w:r>
    </w:p>
    <w:p w14:paraId="7AB76291" w14:textId="77777777" w:rsidR="00694571" w:rsidRDefault="00694571" w:rsidP="00E5690C">
      <w:pPr>
        <w:numPr>
          <w:ilvl w:val="0"/>
          <w:numId w:val="6"/>
        </w:numPr>
        <w:ind w:firstLine="480"/>
      </w:pPr>
      <w:r>
        <w:rPr>
          <w:rFonts w:hint="eastAsia"/>
        </w:rPr>
        <w:t>你原来有保险吗？保险号是多少？你原来的公司还有什么福利？</w:t>
      </w:r>
    </w:p>
    <w:p w14:paraId="684D4A63" w14:textId="77777777" w:rsidR="00694571" w:rsidRDefault="00694571" w:rsidP="00E5690C">
      <w:pPr>
        <w:numPr>
          <w:ilvl w:val="0"/>
          <w:numId w:val="6"/>
        </w:numPr>
        <w:ind w:firstLine="480"/>
      </w:pPr>
      <w:r>
        <w:rPr>
          <w:rFonts w:hint="eastAsia"/>
        </w:rPr>
        <w:t>你来来的工作是向谁汇报，一般会汇报一些什么内容？</w:t>
      </w:r>
    </w:p>
    <w:p w14:paraId="782B9F96" w14:textId="77777777" w:rsidR="00694571" w:rsidRDefault="00694571" w:rsidP="00E5690C">
      <w:pPr>
        <w:numPr>
          <w:ilvl w:val="0"/>
          <w:numId w:val="6"/>
        </w:numPr>
        <w:ind w:firstLine="480"/>
      </w:pPr>
      <w:r>
        <w:rPr>
          <w:rFonts w:hint="eastAsia"/>
        </w:rPr>
        <w:t>你平时一般会访问哪些技术网站？</w:t>
      </w:r>
    </w:p>
    <w:p w14:paraId="1D47C9C9" w14:textId="77777777" w:rsidR="008E546E" w:rsidRDefault="00E820DE" w:rsidP="004C1775">
      <w:pPr>
        <w:pStyle w:val="2"/>
      </w:pPr>
      <w:bookmarkStart w:id="1294" w:name="1.4_面试官问你的优点是什么，应该如何回答?"/>
      <w:bookmarkEnd w:id="1294"/>
      <w:r w:rsidRPr="004C1775">
        <w:lastRenderedPageBreak/>
        <w:t>你的优点是什么</w:t>
      </w:r>
    </w:p>
    <w:p w14:paraId="4D848F32" w14:textId="4F236E35" w:rsidR="00E820DE" w:rsidRPr="004C1775" w:rsidRDefault="00E820DE" w:rsidP="006B0B99">
      <w:pPr>
        <w:ind w:firstLine="480"/>
        <w:rPr>
          <w:rFonts w:ascii="Open Sans" w:eastAsiaTheme="minorEastAsia" w:hAnsi="Open Sans" w:cs="Open Sans"/>
          <w:sz w:val="2"/>
          <w:szCs w:val="2"/>
        </w:rPr>
      </w:pPr>
      <w:r>
        <w:t>回答这样的问题，最好能够结合你要应聘的职位来做针对性回答。一般面试官问这个问题的时候，很可能会只让你说</w:t>
      </w:r>
      <w:r>
        <w:rPr>
          <w:spacing w:val="34"/>
        </w:rPr>
        <w:t xml:space="preserve"> </w:t>
      </w:r>
      <w:r>
        <w:t>几个你觉得最能体现你能力的优点，为了避免自己在面试过程中不知道该说自己的那些优点，你可以在面试之前好好</w:t>
      </w:r>
      <w:r>
        <w:rPr>
          <w:spacing w:val="34"/>
        </w:rPr>
        <w:t xml:space="preserve"> </w:t>
      </w:r>
      <w:r>
        <w:t>准备一下。</w:t>
      </w:r>
      <w:r>
        <w:t xml:space="preserve"> </w:t>
      </w:r>
      <w:r>
        <w:t>面试的时候最好可以说几个你要应聘的职位所做的事情需要的优点或者说你要应聘的公司比较看重的优</w:t>
      </w:r>
      <w:r>
        <w:rPr>
          <w:spacing w:val="23"/>
        </w:rPr>
        <w:t xml:space="preserve"> </w:t>
      </w:r>
      <w:r>
        <w:rPr>
          <w:w w:val="105"/>
        </w:rPr>
        <w:t>点</w:t>
      </w:r>
      <w:r>
        <w:rPr>
          <w:rFonts w:ascii="Open Sans" w:eastAsia="Open Sans" w:hAnsi="Open Sans" w:cs="Open Sans"/>
          <w:w w:val="105"/>
        </w:rPr>
        <w:t>(</w:t>
      </w:r>
      <w:r>
        <w:rPr>
          <w:w w:val="105"/>
        </w:rPr>
        <w:t>企业文化</w:t>
      </w:r>
      <w:r>
        <w:rPr>
          <w:rFonts w:ascii="Open Sans" w:eastAsia="Open Sans" w:hAnsi="Open Sans" w:cs="Open Sans"/>
          <w:w w:val="105"/>
        </w:rPr>
        <w:t>)</w:t>
      </w:r>
      <w:r>
        <w:rPr>
          <w:w w:val="105"/>
        </w:rPr>
        <w:t>。</w:t>
      </w:r>
    </w:p>
    <w:p w14:paraId="212E1EBF" w14:textId="5720F1A9" w:rsidR="00E820DE" w:rsidRPr="004C1775" w:rsidRDefault="00E820DE" w:rsidP="004C1775">
      <w:pPr>
        <w:pStyle w:val="2"/>
      </w:pPr>
      <w:r w:rsidRPr="004C1775">
        <w:rPr>
          <w:rStyle w:val="2Char"/>
          <w:rFonts w:hint="eastAsia"/>
        </w:rPr>
        <w:t>你</w:t>
      </w:r>
      <w:r w:rsidRPr="004C1775">
        <w:rPr>
          <w:rFonts w:hint="eastAsia"/>
        </w:rPr>
        <w:t>的缺点</w:t>
      </w:r>
    </w:p>
    <w:p w14:paraId="7176466E" w14:textId="77777777" w:rsidR="00E820DE" w:rsidRDefault="00E820DE" w:rsidP="004C1775">
      <w:pPr>
        <w:ind w:firstLine="503"/>
      </w:pPr>
      <w:r>
        <w:rPr>
          <w:w w:val="105"/>
        </w:rPr>
        <w:t>缺点肯定不能是目标岗位需要的关键能力！！！</w:t>
      </w:r>
    </w:p>
    <w:p w14:paraId="4A1A338C" w14:textId="4A06EA16" w:rsidR="00E820DE" w:rsidRPr="00E820DE" w:rsidRDefault="00E820DE" w:rsidP="00B717A2">
      <w:pPr>
        <w:ind w:firstLine="480"/>
      </w:pPr>
      <w:r>
        <w:t>总之，记住一点，面试官问你这个问题的话，你可以说一些不影响你这个职位工作需要的一些缺点。比如你面试后端</w:t>
      </w:r>
      <w:r>
        <w:rPr>
          <w:spacing w:val="34"/>
        </w:rPr>
        <w:t xml:space="preserve"> </w:t>
      </w:r>
      <w:r>
        <w:t>工程师，面试官问你的缺点是什么的话，你可以这样说：自己比较内向，平时不太爱与人交流，但是考虑到以后可能</w:t>
      </w:r>
      <w:r>
        <w:rPr>
          <w:spacing w:val="34"/>
        </w:rPr>
        <w:t xml:space="preserve"> </w:t>
      </w:r>
      <w:r>
        <w:rPr>
          <w:w w:val="105"/>
        </w:rPr>
        <w:t>要和客户沟通，自己正在努力改。</w:t>
      </w:r>
    </w:p>
    <w:p w14:paraId="503AA911" w14:textId="77777777" w:rsidR="007510B7" w:rsidRDefault="007510B7" w:rsidP="007510B7">
      <w:pPr>
        <w:pStyle w:val="2"/>
      </w:pPr>
      <w:bookmarkStart w:id="1295" w:name="_Toc5917608"/>
      <w:r>
        <w:rPr>
          <w:rFonts w:hint="eastAsia"/>
        </w:rPr>
        <w:t>你有什么问题问我吗？</w:t>
      </w:r>
      <w:bookmarkEnd w:id="1295"/>
    </w:p>
    <w:p w14:paraId="57842518" w14:textId="5240C8BC" w:rsidR="007510B7" w:rsidRDefault="007510B7" w:rsidP="00E820DE">
      <w:pPr>
        <w:pStyle w:val="3"/>
      </w:pPr>
      <w:r>
        <w:rPr>
          <w:rFonts w:hint="eastAsia"/>
        </w:rPr>
        <w:t>有哪些有价值的问题值得问</w:t>
      </w:r>
      <w:r>
        <w:rPr>
          <w:rFonts w:hint="eastAsia"/>
        </w:rPr>
        <w:t>?</w:t>
      </w:r>
    </w:p>
    <w:p w14:paraId="038FEF53" w14:textId="77777777" w:rsidR="007510B7" w:rsidRDefault="007510B7" w:rsidP="00E820DE">
      <w:pPr>
        <w:ind w:firstLine="480"/>
      </w:pPr>
      <w:r>
        <w:rPr>
          <w:rFonts w:hint="eastAsia"/>
        </w:rPr>
        <w:t>针对这个问题。笔主专门找了几个专门做</w:t>
      </w:r>
      <w:r>
        <w:rPr>
          <w:rFonts w:hint="eastAsia"/>
        </w:rPr>
        <w:t>HR</w:t>
      </w:r>
      <w:r>
        <w:rPr>
          <w:rFonts w:hint="eastAsia"/>
        </w:rPr>
        <w:t>工作的小哥哥小姐姐们询问并且查阅了挺多前辈们的回答，然后结合自己的实际经历，我概括了下面几个比较适合问的问题。</w:t>
      </w:r>
    </w:p>
    <w:p w14:paraId="43DD0251" w14:textId="77777777" w:rsidR="007510B7" w:rsidRPr="007510B7" w:rsidRDefault="007510B7" w:rsidP="00E820DE">
      <w:pPr>
        <w:pStyle w:val="4"/>
      </w:pPr>
      <w:r w:rsidRPr="007510B7">
        <w:rPr>
          <w:rFonts w:hint="eastAsia"/>
        </w:rPr>
        <w:t>面对</w:t>
      </w:r>
      <w:r w:rsidRPr="007510B7">
        <w:rPr>
          <w:rFonts w:hint="eastAsia"/>
        </w:rPr>
        <w:t>HR</w:t>
      </w:r>
      <w:r w:rsidRPr="007510B7">
        <w:rPr>
          <w:rFonts w:hint="eastAsia"/>
        </w:rPr>
        <w:t>或者其他</w:t>
      </w:r>
      <w:r w:rsidRPr="007510B7">
        <w:rPr>
          <w:rFonts w:hint="eastAsia"/>
        </w:rPr>
        <w:t>Level</w:t>
      </w:r>
      <w:r w:rsidRPr="007510B7">
        <w:rPr>
          <w:rFonts w:hint="eastAsia"/>
        </w:rPr>
        <w:t>比较低的面试官时</w:t>
      </w:r>
    </w:p>
    <w:p w14:paraId="10AEBBFD" w14:textId="77777777" w:rsidR="007510B7" w:rsidRDefault="007510B7" w:rsidP="00E820DE">
      <w:pPr>
        <w:ind w:firstLine="480"/>
      </w:pPr>
      <w:r>
        <w:rPr>
          <w:rFonts w:hint="eastAsia"/>
        </w:rPr>
        <w:t xml:space="preserve">1. </w:t>
      </w:r>
      <w:r>
        <w:rPr>
          <w:rFonts w:hint="eastAsia"/>
        </w:rPr>
        <w:t>能不能谈谈你作为一个公司老员工对公司的感受</w:t>
      </w:r>
      <w:r>
        <w:rPr>
          <w:rFonts w:hint="eastAsia"/>
        </w:rPr>
        <w:t>? (</w:t>
      </w:r>
      <w:r>
        <w:rPr>
          <w:rFonts w:hint="eastAsia"/>
        </w:rPr>
        <w:t>这个问题比较容易回答，不会让面试官陷入无话可说的尴尬境地。另外，从面试官的回答中你可以加深对这个公司的了解，让你更加清楚这个公司到底是不是你想的那样或者说你是否能适应这个公司的文化。除此之外，这样的问题在某种程度上还可以拉进你与面试官的距离。</w:t>
      </w:r>
      <w:r>
        <w:rPr>
          <w:rFonts w:hint="eastAsia"/>
        </w:rPr>
        <w:t>)</w:t>
      </w:r>
    </w:p>
    <w:p w14:paraId="1A6E953B" w14:textId="77777777" w:rsidR="007510B7" w:rsidRDefault="007510B7" w:rsidP="00E820DE">
      <w:pPr>
        <w:ind w:firstLine="480"/>
      </w:pPr>
      <w:r>
        <w:rPr>
          <w:rFonts w:hint="eastAsia"/>
        </w:rPr>
        <w:t xml:space="preserve">2. </w:t>
      </w:r>
      <w:r>
        <w:rPr>
          <w:rFonts w:hint="eastAsia"/>
        </w:rPr>
        <w:t>能不能问一下，你当时因为什么原因选择加入这家公司的呢或者说这家公司有哪些地方吸引你</w:t>
      </w:r>
      <w:r>
        <w:rPr>
          <w:rFonts w:hint="eastAsia"/>
        </w:rPr>
        <w:t>?</w:t>
      </w:r>
      <w:r>
        <w:rPr>
          <w:rFonts w:hint="eastAsia"/>
        </w:rPr>
        <w:t>有什么地方你觉得还不太好或者可以继续完善吗？</w:t>
      </w:r>
      <w:r>
        <w:rPr>
          <w:rFonts w:hint="eastAsia"/>
        </w:rPr>
        <w:t xml:space="preserve"> </w:t>
      </w:r>
      <w:r>
        <w:rPr>
          <w:rFonts w:hint="eastAsia"/>
        </w:rPr>
        <w:t>（类似第一个问题，都是问面试官个人对于公司的看法，）</w:t>
      </w:r>
    </w:p>
    <w:p w14:paraId="1F5FB461" w14:textId="77777777" w:rsidR="007510B7" w:rsidRDefault="007510B7" w:rsidP="00E820DE">
      <w:pPr>
        <w:ind w:firstLine="480"/>
      </w:pPr>
      <w:r>
        <w:rPr>
          <w:rFonts w:hint="eastAsia"/>
        </w:rPr>
        <w:t xml:space="preserve">3. </w:t>
      </w:r>
      <w:r>
        <w:rPr>
          <w:rFonts w:hint="eastAsia"/>
        </w:rPr>
        <w:t>我觉得我这次表现的不是太好，你有什么建议或者评价给我吗？</w:t>
      </w:r>
      <w:r>
        <w:rPr>
          <w:rFonts w:hint="eastAsia"/>
        </w:rPr>
        <w:t>(</w:t>
      </w:r>
      <w:r>
        <w:rPr>
          <w:rFonts w:hint="eastAsia"/>
        </w:rPr>
        <w:t>这个是我常问的。我觉得说自己表现不好只是这个语境需要这样来说，这样可以显的你比较谦虚好学上进。</w:t>
      </w:r>
      <w:r>
        <w:rPr>
          <w:rFonts w:hint="eastAsia"/>
        </w:rPr>
        <w:t>)</w:t>
      </w:r>
    </w:p>
    <w:p w14:paraId="3597ACB4" w14:textId="77777777" w:rsidR="007510B7" w:rsidRDefault="007510B7" w:rsidP="00E820DE">
      <w:pPr>
        <w:ind w:firstLine="480"/>
      </w:pPr>
      <w:r>
        <w:rPr>
          <w:rFonts w:hint="eastAsia"/>
        </w:rPr>
        <w:t xml:space="preserve">4. </w:t>
      </w:r>
      <w:r>
        <w:rPr>
          <w:rFonts w:hint="eastAsia"/>
        </w:rPr>
        <w:t>接下来我会有一段空档期，有什么值得注意或者建议学习的吗？</w:t>
      </w:r>
      <w:r>
        <w:rPr>
          <w:rFonts w:hint="eastAsia"/>
        </w:rPr>
        <w:t xml:space="preserve"> </w:t>
      </w:r>
      <w:r>
        <w:rPr>
          <w:rFonts w:hint="eastAsia"/>
        </w:rPr>
        <w:t>（体现出你对工作比较上心，自助学习意识比较强。）</w:t>
      </w:r>
    </w:p>
    <w:p w14:paraId="16C94977" w14:textId="77777777" w:rsidR="007510B7" w:rsidRDefault="007510B7" w:rsidP="00E820DE">
      <w:pPr>
        <w:ind w:firstLine="480"/>
      </w:pPr>
      <w:r>
        <w:rPr>
          <w:rFonts w:hint="eastAsia"/>
        </w:rPr>
        <w:t xml:space="preserve">5. </w:t>
      </w:r>
      <w:r>
        <w:rPr>
          <w:rFonts w:hint="eastAsia"/>
        </w:rPr>
        <w:t>这个岗位为什么还在招人？</w:t>
      </w:r>
      <w:r>
        <w:rPr>
          <w:rFonts w:hint="eastAsia"/>
        </w:rPr>
        <w:t xml:space="preserve"> (</w:t>
      </w:r>
      <w:r>
        <w:rPr>
          <w:rFonts w:hint="eastAsia"/>
        </w:rPr>
        <w:t>岗位真实性和价值咨询</w:t>
      </w:r>
      <w:r>
        <w:rPr>
          <w:rFonts w:hint="eastAsia"/>
        </w:rPr>
        <w:t>)</w:t>
      </w:r>
    </w:p>
    <w:p w14:paraId="43140610" w14:textId="77777777" w:rsidR="007510B7" w:rsidRDefault="007510B7" w:rsidP="00E820DE">
      <w:pPr>
        <w:ind w:firstLine="480"/>
      </w:pPr>
      <w:r>
        <w:rPr>
          <w:rFonts w:hint="eastAsia"/>
        </w:rPr>
        <w:t xml:space="preserve">6. </w:t>
      </w:r>
      <w:r>
        <w:rPr>
          <w:rFonts w:hint="eastAsia"/>
        </w:rPr>
        <w:t>大概什么时候能给我回复呢？</w:t>
      </w:r>
      <w:r>
        <w:rPr>
          <w:rFonts w:hint="eastAsia"/>
        </w:rPr>
        <w:t xml:space="preserve"> (</w:t>
      </w:r>
      <w:r>
        <w:rPr>
          <w:rFonts w:hint="eastAsia"/>
        </w:rPr>
        <w:t>终面的时候，如果面试官没有说的话，可以问一下</w:t>
      </w:r>
      <w:r>
        <w:rPr>
          <w:rFonts w:hint="eastAsia"/>
        </w:rPr>
        <w:t>)</w:t>
      </w:r>
    </w:p>
    <w:p w14:paraId="7239779D" w14:textId="77777777" w:rsidR="007510B7" w:rsidRDefault="007510B7" w:rsidP="00E820DE">
      <w:pPr>
        <w:ind w:firstLine="480"/>
      </w:pPr>
      <w:r>
        <w:t>7. ......</w:t>
      </w:r>
    </w:p>
    <w:p w14:paraId="21AEC024" w14:textId="77777777" w:rsidR="007510B7" w:rsidRDefault="007510B7" w:rsidP="00E820DE">
      <w:pPr>
        <w:pStyle w:val="4"/>
      </w:pPr>
      <w:r>
        <w:rPr>
          <w:rFonts w:hint="eastAsia"/>
        </w:rPr>
        <w:t>面对部门领导</w:t>
      </w:r>
    </w:p>
    <w:p w14:paraId="480DF387" w14:textId="77777777" w:rsidR="007510B7" w:rsidRDefault="007510B7" w:rsidP="00E820DE">
      <w:pPr>
        <w:ind w:firstLine="480"/>
      </w:pPr>
      <w:r>
        <w:rPr>
          <w:rFonts w:hint="eastAsia"/>
        </w:rPr>
        <w:t xml:space="preserve">1. </w:t>
      </w:r>
      <w:r>
        <w:rPr>
          <w:rFonts w:hint="eastAsia"/>
        </w:rPr>
        <w:t>部门的主要人员分配以及对应的主要工作能简单介绍一下吗？</w:t>
      </w:r>
    </w:p>
    <w:p w14:paraId="5A4462B3" w14:textId="77777777" w:rsidR="007510B7" w:rsidRDefault="007510B7" w:rsidP="00E820DE">
      <w:pPr>
        <w:ind w:firstLine="480"/>
      </w:pPr>
      <w:r>
        <w:rPr>
          <w:rFonts w:hint="eastAsia"/>
        </w:rPr>
        <w:lastRenderedPageBreak/>
        <w:t xml:space="preserve">2. </w:t>
      </w:r>
      <w:r>
        <w:rPr>
          <w:rFonts w:hint="eastAsia"/>
        </w:rPr>
        <w:t>未来如果我要加入这个团队，你对我的期望是什么？</w:t>
      </w:r>
      <w:r>
        <w:rPr>
          <w:rFonts w:hint="eastAsia"/>
        </w:rPr>
        <w:t xml:space="preserve"> </w:t>
      </w:r>
      <w:r>
        <w:rPr>
          <w:rFonts w:hint="eastAsia"/>
        </w:rPr>
        <w:t>（部门领导一般情况下是你的直属上级了，你以后和他打交道的机会应该是最多的。你问这个问题，会让他感觉你是一个对他的部门比较上心，比较有团体意识，并且愿意倾听的候选人。）</w:t>
      </w:r>
    </w:p>
    <w:p w14:paraId="0C8B5302" w14:textId="77777777" w:rsidR="007510B7" w:rsidRDefault="007510B7" w:rsidP="00E820DE">
      <w:pPr>
        <w:ind w:firstLine="480"/>
      </w:pPr>
      <w:r>
        <w:rPr>
          <w:rFonts w:hint="eastAsia"/>
        </w:rPr>
        <w:t xml:space="preserve">3. </w:t>
      </w:r>
      <w:r>
        <w:rPr>
          <w:rFonts w:hint="eastAsia"/>
        </w:rPr>
        <w:t>公司对新入职的员工的培养机制是什么样的呢？</w:t>
      </w:r>
      <w:r>
        <w:rPr>
          <w:rFonts w:hint="eastAsia"/>
        </w:rPr>
        <w:t xml:space="preserve"> </w:t>
      </w:r>
      <w:r>
        <w:rPr>
          <w:rFonts w:hint="eastAsia"/>
        </w:rPr>
        <w:t>（正规的公司一般都有培养机制，提前问一下是对你自己的负责也会显的你比较上心）</w:t>
      </w:r>
    </w:p>
    <w:p w14:paraId="57FC2F5E" w14:textId="77777777" w:rsidR="007510B7" w:rsidRDefault="007510B7" w:rsidP="00E820DE">
      <w:pPr>
        <w:ind w:firstLine="480"/>
      </w:pPr>
      <w:r>
        <w:rPr>
          <w:rFonts w:hint="eastAsia"/>
        </w:rPr>
        <w:t xml:space="preserve">4. </w:t>
      </w:r>
      <w:r>
        <w:rPr>
          <w:rFonts w:hint="eastAsia"/>
        </w:rPr>
        <w:t>以您来看，这个岗位未来在公司内部的发展如何？</w:t>
      </w:r>
      <w:r>
        <w:rPr>
          <w:rFonts w:hint="eastAsia"/>
        </w:rPr>
        <w:t xml:space="preserve"> (</w:t>
      </w:r>
      <w:r>
        <w:rPr>
          <w:rFonts w:hint="eastAsia"/>
        </w:rPr>
        <w:t>在我看来，问这个问题也是对你自己的负责吧，谁不想发展前景更好的岗位呢？</w:t>
      </w:r>
      <w:r>
        <w:rPr>
          <w:rFonts w:hint="eastAsia"/>
        </w:rPr>
        <w:t>)</w:t>
      </w:r>
    </w:p>
    <w:p w14:paraId="00B21978" w14:textId="77777777" w:rsidR="007510B7" w:rsidRDefault="007510B7" w:rsidP="00E820DE">
      <w:pPr>
        <w:ind w:firstLine="480"/>
      </w:pPr>
      <w:r>
        <w:rPr>
          <w:rFonts w:hint="eastAsia"/>
        </w:rPr>
        <w:t xml:space="preserve">5. </w:t>
      </w:r>
      <w:r>
        <w:rPr>
          <w:rFonts w:hint="eastAsia"/>
        </w:rPr>
        <w:t>团队现在面临的最大挑战是什么？</w:t>
      </w:r>
      <w:r>
        <w:rPr>
          <w:rFonts w:hint="eastAsia"/>
        </w:rPr>
        <w:t xml:space="preserve"> (</w:t>
      </w:r>
      <w:r>
        <w:rPr>
          <w:rFonts w:hint="eastAsia"/>
        </w:rPr>
        <w:t>这样的问题不会暴露你对公司的不了解，并且也能让你对未来工作的挑战或困难有一个提前的预期。</w:t>
      </w:r>
      <w:r>
        <w:rPr>
          <w:rFonts w:hint="eastAsia"/>
        </w:rPr>
        <w:t>)</w:t>
      </w:r>
    </w:p>
    <w:p w14:paraId="4B87CEC9" w14:textId="77777777" w:rsidR="007510B7" w:rsidRDefault="007510B7" w:rsidP="00E820DE">
      <w:pPr>
        <w:pStyle w:val="4"/>
      </w:pPr>
      <w:r>
        <w:rPr>
          <w:rFonts w:hint="eastAsia"/>
        </w:rPr>
        <w:t>面对</w:t>
      </w:r>
      <w:r>
        <w:rPr>
          <w:rFonts w:hint="eastAsia"/>
        </w:rPr>
        <w:t>Level</w:t>
      </w:r>
      <w:r>
        <w:rPr>
          <w:rFonts w:hint="eastAsia"/>
        </w:rPr>
        <w:t>比较高的</w:t>
      </w:r>
      <w:r>
        <w:rPr>
          <w:rFonts w:hint="eastAsia"/>
        </w:rPr>
        <w:t>(</w:t>
      </w:r>
      <w:r>
        <w:rPr>
          <w:rFonts w:hint="eastAsia"/>
        </w:rPr>
        <w:t>比如总裁</w:t>
      </w:r>
      <w:r>
        <w:rPr>
          <w:rFonts w:hint="eastAsia"/>
        </w:rPr>
        <w:t>,</w:t>
      </w:r>
      <w:r>
        <w:rPr>
          <w:rFonts w:hint="eastAsia"/>
        </w:rPr>
        <w:t>老板</w:t>
      </w:r>
      <w:r>
        <w:rPr>
          <w:rFonts w:hint="eastAsia"/>
        </w:rPr>
        <w:t>)</w:t>
      </w:r>
    </w:p>
    <w:p w14:paraId="3414C5B8" w14:textId="77777777" w:rsidR="007510B7" w:rsidRDefault="007510B7" w:rsidP="007510B7">
      <w:pPr>
        <w:ind w:firstLine="480"/>
      </w:pPr>
      <w:r>
        <w:rPr>
          <w:rFonts w:hint="eastAsia"/>
        </w:rPr>
        <w:t xml:space="preserve">1. </w:t>
      </w:r>
      <w:r>
        <w:rPr>
          <w:rFonts w:hint="eastAsia"/>
        </w:rPr>
        <w:t>贵公司的发展目标和方向是什么？</w:t>
      </w:r>
      <w:r>
        <w:rPr>
          <w:rFonts w:hint="eastAsia"/>
        </w:rPr>
        <w:t xml:space="preserve"> </w:t>
      </w:r>
      <w:r>
        <w:rPr>
          <w:rFonts w:hint="eastAsia"/>
        </w:rPr>
        <w:t>（看下公司的发展是否满足自己的期望）</w:t>
      </w:r>
    </w:p>
    <w:p w14:paraId="1BF1FAD7" w14:textId="77777777" w:rsidR="007510B7" w:rsidRDefault="007510B7" w:rsidP="007510B7">
      <w:pPr>
        <w:ind w:firstLine="480"/>
      </w:pPr>
      <w:r>
        <w:rPr>
          <w:rFonts w:hint="eastAsia"/>
        </w:rPr>
        <w:t xml:space="preserve">2. </w:t>
      </w:r>
      <w:r>
        <w:rPr>
          <w:rFonts w:hint="eastAsia"/>
        </w:rPr>
        <w:t>与同行业的竞争者相比，贵公司的核心竞争优势在什么地方？</w:t>
      </w:r>
      <w:r>
        <w:rPr>
          <w:rFonts w:hint="eastAsia"/>
        </w:rPr>
        <w:t xml:space="preserve"> </w:t>
      </w:r>
      <w:r>
        <w:rPr>
          <w:rFonts w:hint="eastAsia"/>
        </w:rPr>
        <w:t>（充分了解自己的优势和劣势）</w:t>
      </w:r>
    </w:p>
    <w:p w14:paraId="4D89DC09" w14:textId="77777777" w:rsidR="008E546E" w:rsidRDefault="007510B7" w:rsidP="007510B7">
      <w:pPr>
        <w:ind w:firstLine="480"/>
      </w:pPr>
      <w:r>
        <w:rPr>
          <w:rFonts w:hint="eastAsia"/>
        </w:rPr>
        <w:t xml:space="preserve">3. </w:t>
      </w:r>
      <w:r>
        <w:rPr>
          <w:rFonts w:hint="eastAsia"/>
        </w:rPr>
        <w:t>公司现在面临的最大挑战是什么？</w:t>
      </w:r>
    </w:p>
    <w:p w14:paraId="3C9645B6" w14:textId="6614F863" w:rsidR="00386016" w:rsidRPr="00397E2F" w:rsidRDefault="00386016" w:rsidP="00694571">
      <w:pPr>
        <w:pStyle w:val="2"/>
      </w:pPr>
      <w:bookmarkStart w:id="1296" w:name="_Toc5918830"/>
      <w:r w:rsidRPr="00397E2F">
        <w:t>工程篇</w:t>
      </w:r>
      <w:bookmarkEnd w:id="1296"/>
    </w:p>
    <w:p w14:paraId="6BFD39A5" w14:textId="77777777" w:rsidR="00386016" w:rsidRPr="00CF3BC8" w:rsidRDefault="00386016" w:rsidP="00CF3BC8">
      <w:pPr>
        <w:pStyle w:val="3"/>
        <w:ind w:firstLine="480"/>
      </w:pPr>
      <w:bookmarkStart w:id="1297" w:name="t19"/>
      <w:bookmarkStart w:id="1298" w:name="_Toc5918831"/>
      <w:bookmarkEnd w:id="1297"/>
      <w:r w:rsidRPr="00CF3BC8">
        <w:t>需求分析</w:t>
      </w:r>
      <w:bookmarkEnd w:id="1298"/>
    </w:p>
    <w:p w14:paraId="6C9969AC" w14:textId="77777777" w:rsidR="00386016" w:rsidRPr="00397E2F" w:rsidRDefault="00386016" w:rsidP="00CF3BC8">
      <w:pPr>
        <w:pStyle w:val="ad"/>
      </w:pPr>
      <w:r w:rsidRPr="00397E2F">
        <w:t>你如何对需求原型进行理解和拆分</w:t>
      </w:r>
    </w:p>
    <w:p w14:paraId="5477D9B4" w14:textId="77777777" w:rsidR="00386016" w:rsidRPr="00397E2F" w:rsidRDefault="00386016" w:rsidP="00CF3BC8">
      <w:pPr>
        <w:pStyle w:val="ad"/>
      </w:pPr>
      <w:r w:rsidRPr="00397E2F">
        <w:t>说说你对功能性需求的理解</w:t>
      </w:r>
    </w:p>
    <w:p w14:paraId="14E7AFBA" w14:textId="77777777" w:rsidR="00386016" w:rsidRPr="00397E2F" w:rsidRDefault="00386016" w:rsidP="00CF3BC8">
      <w:pPr>
        <w:pStyle w:val="ad"/>
      </w:pPr>
      <w:r w:rsidRPr="00397E2F">
        <w:t>说说你对非功能性需求的理解</w:t>
      </w:r>
    </w:p>
    <w:p w14:paraId="174D242D" w14:textId="77777777" w:rsidR="00386016" w:rsidRPr="00397E2F" w:rsidRDefault="00386016" w:rsidP="00CF3BC8">
      <w:pPr>
        <w:pStyle w:val="ad"/>
      </w:pPr>
      <w:r w:rsidRPr="00397E2F">
        <w:t>你针对产品提出哪些交互和改进意见</w:t>
      </w:r>
    </w:p>
    <w:p w14:paraId="05718F45" w14:textId="77777777" w:rsidR="00386016" w:rsidRPr="00397E2F" w:rsidRDefault="00386016" w:rsidP="00CF3BC8">
      <w:pPr>
        <w:pStyle w:val="ad"/>
      </w:pPr>
      <w:r w:rsidRPr="00397E2F">
        <w:t>你如何理解用户痛点</w:t>
      </w:r>
    </w:p>
    <w:p w14:paraId="7091F107" w14:textId="77777777" w:rsidR="00386016" w:rsidRPr="00CF3BC8" w:rsidRDefault="00386016" w:rsidP="00CF3BC8">
      <w:pPr>
        <w:pStyle w:val="3"/>
        <w:ind w:firstLine="480"/>
      </w:pPr>
      <w:bookmarkStart w:id="1299" w:name="t20"/>
      <w:bookmarkStart w:id="1300" w:name="_Toc5918832"/>
      <w:bookmarkEnd w:id="1299"/>
      <w:r w:rsidRPr="00CF3BC8">
        <w:t>设计能力</w:t>
      </w:r>
      <w:bookmarkEnd w:id="1300"/>
    </w:p>
    <w:p w14:paraId="29D884C4" w14:textId="77777777" w:rsidR="00386016" w:rsidRPr="00397E2F" w:rsidRDefault="00386016" w:rsidP="00CF3BC8">
      <w:pPr>
        <w:pStyle w:val="ad"/>
      </w:pPr>
      <w:r w:rsidRPr="00397E2F">
        <w:t>说说你在项目中使用过的</w:t>
      </w:r>
      <w:r w:rsidRPr="00397E2F">
        <w:t>UML</w:t>
      </w:r>
      <w:r w:rsidRPr="00397E2F">
        <w:t>图</w:t>
      </w:r>
    </w:p>
    <w:p w14:paraId="726A2A58" w14:textId="77777777" w:rsidR="00386016" w:rsidRPr="00397E2F" w:rsidRDefault="00386016" w:rsidP="00CF3BC8">
      <w:pPr>
        <w:pStyle w:val="ad"/>
      </w:pPr>
      <w:r w:rsidRPr="00397E2F">
        <w:t>你如何考虑组件化</w:t>
      </w:r>
    </w:p>
    <w:p w14:paraId="6DE75552" w14:textId="77777777" w:rsidR="00386016" w:rsidRPr="00397E2F" w:rsidRDefault="00386016" w:rsidP="00CF3BC8">
      <w:pPr>
        <w:pStyle w:val="ad"/>
      </w:pPr>
      <w:r w:rsidRPr="00397E2F">
        <w:t>你如何考虑服务化</w:t>
      </w:r>
    </w:p>
    <w:p w14:paraId="5EC12598" w14:textId="77777777" w:rsidR="00386016" w:rsidRPr="00397E2F" w:rsidRDefault="00386016" w:rsidP="00CF3BC8">
      <w:pPr>
        <w:pStyle w:val="ad"/>
      </w:pPr>
      <w:r w:rsidRPr="00397E2F">
        <w:t>你如何进行领域建模</w:t>
      </w:r>
    </w:p>
    <w:p w14:paraId="32CC2D55" w14:textId="77777777" w:rsidR="00386016" w:rsidRPr="00397E2F" w:rsidRDefault="00386016" w:rsidP="00CF3BC8">
      <w:pPr>
        <w:pStyle w:val="ad"/>
      </w:pPr>
      <w:r w:rsidRPr="00397E2F">
        <w:t>你如何划分领域边界</w:t>
      </w:r>
    </w:p>
    <w:p w14:paraId="5DF3EC0C" w14:textId="77777777" w:rsidR="00386016" w:rsidRPr="00397E2F" w:rsidRDefault="00386016" w:rsidP="00CF3BC8">
      <w:pPr>
        <w:pStyle w:val="ad"/>
      </w:pPr>
      <w:r w:rsidRPr="00397E2F">
        <w:t>说说你项目中的领域建模</w:t>
      </w:r>
    </w:p>
    <w:p w14:paraId="71B35DDA" w14:textId="77777777" w:rsidR="00386016" w:rsidRPr="00397E2F" w:rsidRDefault="00386016" w:rsidP="00CF3BC8">
      <w:pPr>
        <w:pStyle w:val="ad"/>
      </w:pPr>
      <w:r w:rsidRPr="00397E2F">
        <w:t>说说概要设计</w:t>
      </w:r>
    </w:p>
    <w:p w14:paraId="4EA83C01" w14:textId="77777777" w:rsidR="00386016" w:rsidRPr="00CF3BC8" w:rsidRDefault="00386016" w:rsidP="00CF3BC8">
      <w:pPr>
        <w:pStyle w:val="3"/>
        <w:ind w:firstLine="480"/>
      </w:pPr>
      <w:bookmarkStart w:id="1301" w:name="t21"/>
      <w:bookmarkStart w:id="1302" w:name="t22"/>
      <w:bookmarkStart w:id="1303" w:name="_Toc5918834"/>
      <w:bookmarkEnd w:id="1301"/>
      <w:bookmarkEnd w:id="1302"/>
      <w:r w:rsidRPr="00CF3BC8">
        <w:t>业务工程</w:t>
      </w:r>
      <w:bookmarkEnd w:id="1303"/>
    </w:p>
    <w:p w14:paraId="2712D066" w14:textId="77777777" w:rsidR="00386016" w:rsidRPr="00397E2F" w:rsidRDefault="00386016" w:rsidP="00CF3BC8">
      <w:pPr>
        <w:pStyle w:val="ad"/>
      </w:pPr>
      <w:r w:rsidRPr="00397E2F">
        <w:t>你系统中的前后端分离是如何做的</w:t>
      </w:r>
    </w:p>
    <w:p w14:paraId="17D1B153" w14:textId="77777777" w:rsidR="00386016" w:rsidRPr="00397E2F" w:rsidRDefault="00386016" w:rsidP="00CF3BC8">
      <w:pPr>
        <w:pStyle w:val="ad"/>
      </w:pPr>
      <w:r w:rsidRPr="00397E2F">
        <w:t>说说你的开发流程</w:t>
      </w:r>
    </w:p>
    <w:p w14:paraId="628C6F94" w14:textId="77777777" w:rsidR="00386016" w:rsidRPr="00397E2F" w:rsidRDefault="00386016" w:rsidP="00CF3BC8">
      <w:pPr>
        <w:pStyle w:val="ad"/>
      </w:pPr>
      <w:r w:rsidRPr="00397E2F">
        <w:t>你和团队是如何沟通的</w:t>
      </w:r>
    </w:p>
    <w:p w14:paraId="40A163F9" w14:textId="77777777" w:rsidR="00386016" w:rsidRPr="00397E2F" w:rsidRDefault="00386016" w:rsidP="00CF3BC8">
      <w:pPr>
        <w:pStyle w:val="ad"/>
      </w:pPr>
      <w:r w:rsidRPr="00397E2F">
        <w:t>你如何进行代码评审</w:t>
      </w:r>
    </w:p>
    <w:p w14:paraId="0A850DD1" w14:textId="77777777" w:rsidR="00386016" w:rsidRPr="00397E2F" w:rsidRDefault="00386016" w:rsidP="00CF3BC8">
      <w:pPr>
        <w:pStyle w:val="ad"/>
      </w:pPr>
      <w:r w:rsidRPr="00397E2F">
        <w:t>说说你对技术与业务的理解</w:t>
      </w:r>
    </w:p>
    <w:p w14:paraId="2D6FD3E8" w14:textId="77777777" w:rsidR="00386016" w:rsidRPr="00397E2F" w:rsidRDefault="00386016" w:rsidP="00CF3BC8">
      <w:pPr>
        <w:pStyle w:val="ad"/>
      </w:pPr>
      <w:r w:rsidRPr="00397E2F">
        <w:t>说说你在项目中经常遇到的</w:t>
      </w:r>
      <w:r w:rsidRPr="00397E2F">
        <w:t>Exception</w:t>
      </w:r>
    </w:p>
    <w:p w14:paraId="362141F9" w14:textId="77777777" w:rsidR="00386016" w:rsidRPr="00397E2F" w:rsidRDefault="00386016" w:rsidP="00CF3BC8">
      <w:pPr>
        <w:pStyle w:val="ad"/>
      </w:pPr>
      <w:r w:rsidRPr="00397E2F">
        <w:t>说说你在项目中遇到感觉最难</w:t>
      </w:r>
      <w:r w:rsidRPr="00397E2F">
        <w:t>Bug</w:t>
      </w:r>
      <w:r w:rsidRPr="00397E2F">
        <w:t>，怎么解决的</w:t>
      </w:r>
    </w:p>
    <w:p w14:paraId="34ECCD5E" w14:textId="77777777" w:rsidR="00386016" w:rsidRPr="00397E2F" w:rsidRDefault="00386016" w:rsidP="00CF3BC8">
      <w:pPr>
        <w:pStyle w:val="ad"/>
      </w:pPr>
      <w:r w:rsidRPr="00397E2F">
        <w:t>说说你在项目中遇到印象最深困难，怎么解决的</w:t>
      </w:r>
    </w:p>
    <w:p w14:paraId="7B8F55CD" w14:textId="77777777" w:rsidR="00386016" w:rsidRPr="00397E2F" w:rsidRDefault="00386016" w:rsidP="00CF3BC8">
      <w:pPr>
        <w:pStyle w:val="ad"/>
      </w:pPr>
      <w:r w:rsidRPr="00397E2F">
        <w:t>你觉得你们项目还有哪些不足的地方</w:t>
      </w:r>
    </w:p>
    <w:p w14:paraId="44DBA4B1" w14:textId="77777777" w:rsidR="00386016" w:rsidRPr="00397E2F" w:rsidRDefault="00386016" w:rsidP="00CF3BC8">
      <w:pPr>
        <w:pStyle w:val="ad"/>
      </w:pPr>
      <w:r w:rsidRPr="00397E2F">
        <w:t>你是否遇到过</w:t>
      </w:r>
      <w:r w:rsidRPr="00397E2F">
        <w:t>CPU100%</w:t>
      </w:r>
      <w:r w:rsidRPr="00397E2F">
        <w:t>，如何排查与解决</w:t>
      </w:r>
    </w:p>
    <w:p w14:paraId="3949E0A9" w14:textId="77777777" w:rsidR="00386016" w:rsidRPr="00397E2F" w:rsidRDefault="00386016" w:rsidP="00CF3BC8">
      <w:pPr>
        <w:pStyle w:val="ad"/>
      </w:pPr>
      <w:r w:rsidRPr="00397E2F">
        <w:lastRenderedPageBreak/>
        <w:t>你是否遇到过内存</w:t>
      </w:r>
      <w:r w:rsidRPr="00397E2F">
        <w:t>OOM</w:t>
      </w:r>
      <w:r w:rsidRPr="00397E2F">
        <w:t>，如何排查与解决</w:t>
      </w:r>
    </w:p>
    <w:p w14:paraId="623C7C5F" w14:textId="77777777" w:rsidR="00386016" w:rsidRPr="00397E2F" w:rsidRDefault="00386016" w:rsidP="00CF3BC8">
      <w:pPr>
        <w:pStyle w:val="ad"/>
      </w:pPr>
      <w:r w:rsidRPr="00397E2F">
        <w:t>说说你对敏捷开发的实践</w:t>
      </w:r>
    </w:p>
    <w:p w14:paraId="457C4591" w14:textId="77777777" w:rsidR="00386016" w:rsidRPr="00397E2F" w:rsidRDefault="00386016" w:rsidP="00CF3BC8">
      <w:pPr>
        <w:pStyle w:val="ad"/>
      </w:pPr>
      <w:r w:rsidRPr="00397E2F">
        <w:t>说说你对开发运维的实践</w:t>
      </w:r>
    </w:p>
    <w:p w14:paraId="4B85AB95" w14:textId="77777777" w:rsidR="00386016" w:rsidRPr="00397E2F" w:rsidRDefault="00386016" w:rsidP="00CF3BC8">
      <w:pPr>
        <w:pStyle w:val="ad"/>
      </w:pPr>
      <w:r w:rsidRPr="00397E2F">
        <w:t>介绍下工作中的一个对自己最有价值的项目，以及在这个过程中的角色</w:t>
      </w:r>
    </w:p>
    <w:p w14:paraId="62146026" w14:textId="77777777" w:rsidR="00386016" w:rsidRPr="00CF3BC8" w:rsidRDefault="00386016" w:rsidP="00CF3BC8">
      <w:pPr>
        <w:pStyle w:val="3"/>
        <w:ind w:firstLine="480"/>
      </w:pPr>
      <w:bookmarkStart w:id="1304" w:name="t23"/>
      <w:bookmarkStart w:id="1305" w:name="_Toc5918835"/>
      <w:bookmarkEnd w:id="1304"/>
      <w:r w:rsidRPr="00CF3BC8">
        <w:t>软实力</w:t>
      </w:r>
      <w:bookmarkEnd w:id="1305"/>
    </w:p>
    <w:p w14:paraId="42B976A9" w14:textId="77777777" w:rsidR="00386016" w:rsidRPr="00397E2F" w:rsidRDefault="00386016" w:rsidP="00CF3BC8">
      <w:pPr>
        <w:pStyle w:val="ad"/>
      </w:pPr>
      <w:r w:rsidRPr="00397E2F">
        <w:t>说说你的亮点</w:t>
      </w:r>
    </w:p>
    <w:p w14:paraId="6009F79A" w14:textId="77777777" w:rsidR="00386016" w:rsidRPr="00397E2F" w:rsidRDefault="00386016" w:rsidP="00CF3BC8">
      <w:pPr>
        <w:pStyle w:val="ad"/>
      </w:pPr>
      <w:r w:rsidRPr="00397E2F">
        <w:t>说说你最近在看什么书</w:t>
      </w:r>
    </w:p>
    <w:p w14:paraId="796CB059" w14:textId="77777777" w:rsidR="00386016" w:rsidRPr="00397E2F" w:rsidRDefault="00386016" w:rsidP="00CF3BC8">
      <w:pPr>
        <w:pStyle w:val="ad"/>
      </w:pPr>
      <w:r w:rsidRPr="00397E2F">
        <w:t>说说你觉得最有意义的技术书籍</w:t>
      </w:r>
    </w:p>
    <w:p w14:paraId="59B64BA1" w14:textId="77777777" w:rsidR="00386016" w:rsidRPr="00397E2F" w:rsidRDefault="00386016" w:rsidP="00CF3BC8">
      <w:pPr>
        <w:pStyle w:val="ad"/>
      </w:pPr>
      <w:r w:rsidRPr="00397E2F">
        <w:t>工作之余做什么事情</w:t>
      </w:r>
    </w:p>
    <w:p w14:paraId="41803EB9" w14:textId="77777777" w:rsidR="00386016" w:rsidRPr="00397E2F" w:rsidRDefault="00386016" w:rsidP="00CF3BC8">
      <w:pPr>
        <w:pStyle w:val="ad"/>
      </w:pPr>
      <w:r w:rsidRPr="00397E2F">
        <w:t>说说个人发展方向方面的思考</w:t>
      </w:r>
    </w:p>
    <w:p w14:paraId="6FF313E0" w14:textId="77777777" w:rsidR="00386016" w:rsidRPr="00397E2F" w:rsidRDefault="00386016" w:rsidP="00CF3BC8">
      <w:pPr>
        <w:pStyle w:val="ad"/>
      </w:pPr>
      <w:r w:rsidRPr="00397E2F">
        <w:t>说说你认为的服务端开发工程师应该具备哪些能力</w:t>
      </w:r>
    </w:p>
    <w:p w14:paraId="5B4E5BF4" w14:textId="77777777" w:rsidR="00386016" w:rsidRPr="00397E2F" w:rsidRDefault="00386016" w:rsidP="00CF3BC8">
      <w:pPr>
        <w:pStyle w:val="ad"/>
      </w:pPr>
      <w:r w:rsidRPr="00397E2F">
        <w:t>说说你认为的架构师是什么样的，架构师主要做什么</w:t>
      </w:r>
    </w:p>
    <w:p w14:paraId="682A88EA" w14:textId="77777777" w:rsidR="00230F14" w:rsidRDefault="00386016" w:rsidP="00CF3BC8">
      <w:pPr>
        <w:pStyle w:val="ad"/>
      </w:pPr>
      <w:r w:rsidRPr="00397E2F">
        <w:t>说说你所理解的技术专家</w:t>
      </w:r>
    </w:p>
    <w:p w14:paraId="42D35AB7" w14:textId="77777777" w:rsidR="00386016" w:rsidRDefault="00386016" w:rsidP="00386016">
      <w:pPr>
        <w:pStyle w:val="1"/>
        <w:ind w:firstLine="640"/>
      </w:pPr>
      <w:bookmarkStart w:id="1306" w:name="_Toc5918836"/>
      <w:r>
        <w:rPr>
          <w:rFonts w:hint="eastAsia"/>
        </w:rPr>
        <w:t>程序题</w:t>
      </w:r>
      <w:bookmarkEnd w:id="1306"/>
    </w:p>
    <w:p w14:paraId="414BF2ED" w14:textId="77777777" w:rsidR="008A7944" w:rsidRDefault="00E522BB" w:rsidP="008A7944">
      <w:pPr>
        <w:pStyle w:val="3"/>
        <w:ind w:firstLine="480"/>
        <w:rPr>
          <w:lang w:val="pt-PT"/>
        </w:rPr>
      </w:pPr>
      <w:bookmarkStart w:id="1307" w:name="_Toc5918837"/>
      <w:r>
        <w:rPr>
          <w:rFonts w:hint="eastAsia"/>
          <w:lang w:val="pt-PT"/>
        </w:rPr>
        <w:t>★★★★★</w:t>
      </w:r>
      <w:r w:rsidR="008A7944">
        <w:rPr>
          <w:rFonts w:hint="eastAsia"/>
          <w:lang w:val="pt-PT"/>
        </w:rPr>
        <w:t>Singleton</w:t>
      </w:r>
      <w:bookmarkEnd w:id="1307"/>
      <w:r>
        <w:rPr>
          <w:lang w:val="pt-PT"/>
        </w:rPr>
        <w:t xml:space="preserve"> </w:t>
      </w:r>
    </w:p>
    <w:p w14:paraId="19B33CC6" w14:textId="77777777" w:rsidR="008A7944" w:rsidRDefault="008A7944" w:rsidP="00E27BE8">
      <w:pPr>
        <w:ind w:firstLine="480"/>
      </w:pPr>
      <w:r>
        <w:rPr>
          <w:rFonts w:hint="eastAsia"/>
        </w:rPr>
        <w:t>第一种：饱汉模式</w:t>
      </w:r>
    </w:p>
    <w:p w14:paraId="0C2F4722" w14:textId="77777777" w:rsidR="00345775" w:rsidRDefault="008A7944" w:rsidP="000C7666">
      <w:pPr>
        <w:pStyle w:val="14"/>
        <w:ind w:firstLine="360"/>
      </w:pPr>
      <w:r>
        <w:rPr>
          <w:rFonts w:hint="eastAsia"/>
        </w:rPr>
        <w:t>publicclassSingleTon{</w:t>
      </w:r>
    </w:p>
    <w:p w14:paraId="0CC8969B" w14:textId="77777777" w:rsidR="008A7944" w:rsidRDefault="008A7944" w:rsidP="000C7666">
      <w:pPr>
        <w:pStyle w:val="14"/>
        <w:ind w:firstLine="360"/>
      </w:pPr>
      <w:r>
        <w:rPr>
          <w:rFonts w:hint="eastAsia"/>
        </w:rPr>
        <w:t>privateSingleTon(){</w:t>
      </w:r>
    </w:p>
    <w:p w14:paraId="06467514" w14:textId="77777777" w:rsidR="00345775" w:rsidRDefault="008A7944" w:rsidP="000C7666">
      <w:pPr>
        <w:pStyle w:val="14"/>
        <w:ind w:firstLine="360"/>
      </w:pPr>
      <w:r>
        <w:rPr>
          <w:rFonts w:hint="eastAsia"/>
        </w:rPr>
        <w:t>}</w:t>
      </w:r>
    </w:p>
    <w:p w14:paraId="58063FA7" w14:textId="77777777" w:rsidR="00345775" w:rsidRDefault="008A7944" w:rsidP="000C7666">
      <w:pPr>
        <w:pStyle w:val="14"/>
        <w:ind w:firstLine="360"/>
        <w:rPr>
          <w:rFonts w:cs="Courier New"/>
          <w:szCs w:val="20"/>
        </w:rPr>
      </w:pPr>
      <w:r>
        <w:rPr>
          <w:rFonts w:cs="Courier New" w:hint="eastAsia"/>
          <w:szCs w:val="20"/>
        </w:rPr>
        <w:t>//</w:t>
      </w:r>
      <w:r>
        <w:rPr>
          <w:rFonts w:hint="eastAsia"/>
          <w:lang w:val="zh-CN"/>
        </w:rPr>
        <w:t>实例化放在静态代码块里可提高程序的执行效率</w:t>
      </w:r>
      <w:r>
        <w:rPr>
          <w:rFonts w:hint="eastAsia"/>
        </w:rPr>
        <w:t>，</w:t>
      </w:r>
      <w:r>
        <w:rPr>
          <w:rFonts w:hint="eastAsia"/>
          <w:lang w:val="zh-CN"/>
        </w:rPr>
        <w:t>但也可能更占用空间</w:t>
      </w:r>
    </w:p>
    <w:p w14:paraId="02C4DD23" w14:textId="77777777" w:rsidR="00345775" w:rsidRDefault="008A7944" w:rsidP="000C7666">
      <w:pPr>
        <w:pStyle w:val="14"/>
        <w:ind w:firstLine="360"/>
      </w:pPr>
      <w:r>
        <w:rPr>
          <w:rFonts w:hint="eastAsia"/>
        </w:rPr>
        <w:t>privatefinalstaticSingleToninstance=newSingleTon();</w:t>
      </w:r>
    </w:p>
    <w:p w14:paraId="556437AB" w14:textId="77777777" w:rsidR="008A7944" w:rsidRDefault="008A7944" w:rsidP="000C7666">
      <w:pPr>
        <w:pStyle w:val="14"/>
        <w:ind w:firstLine="360"/>
      </w:pPr>
      <w:r>
        <w:rPr>
          <w:rFonts w:hint="eastAsia"/>
        </w:rPr>
        <w:t>publicstaticSingleTongetInstance(){</w:t>
      </w:r>
    </w:p>
    <w:p w14:paraId="00B87E8F" w14:textId="77777777" w:rsidR="00345775" w:rsidRDefault="008A7944" w:rsidP="000C7666">
      <w:pPr>
        <w:pStyle w:val="14"/>
        <w:ind w:firstLine="360"/>
      </w:pPr>
      <w:r>
        <w:rPr>
          <w:rFonts w:hint="eastAsia"/>
        </w:rPr>
        <w:t>returninstance;</w:t>
      </w:r>
    </w:p>
    <w:p w14:paraId="40DBD97D" w14:textId="77777777" w:rsidR="008A7944" w:rsidRDefault="008A7944" w:rsidP="000C7666">
      <w:pPr>
        <w:pStyle w:val="14"/>
        <w:ind w:firstLine="360"/>
      </w:pPr>
      <w:r>
        <w:rPr>
          <w:rFonts w:hint="eastAsia"/>
        </w:rPr>
        <w:t>}</w:t>
      </w:r>
    </w:p>
    <w:p w14:paraId="4D336A53" w14:textId="77777777" w:rsidR="008A7944" w:rsidRDefault="008A7944" w:rsidP="000C7666">
      <w:pPr>
        <w:pStyle w:val="14"/>
        <w:ind w:firstLine="360"/>
      </w:pPr>
      <w:r>
        <w:rPr>
          <w:rFonts w:hint="eastAsia"/>
        </w:rPr>
        <w:t>}</w:t>
      </w:r>
    </w:p>
    <w:p w14:paraId="4882D642" w14:textId="77777777" w:rsidR="008A7944" w:rsidRDefault="008A7944" w:rsidP="00E27BE8">
      <w:pPr>
        <w:ind w:firstLine="480"/>
      </w:pPr>
      <w:r>
        <w:rPr>
          <w:rFonts w:hint="eastAsia"/>
        </w:rPr>
        <w:t>第二种：饥汉模式</w:t>
      </w:r>
    </w:p>
    <w:p w14:paraId="5E626F3A" w14:textId="77777777" w:rsidR="00345775" w:rsidRDefault="008A7944" w:rsidP="000C7666">
      <w:pPr>
        <w:pStyle w:val="14"/>
        <w:ind w:firstLine="360"/>
      </w:pPr>
      <w:r>
        <w:rPr>
          <w:rFonts w:hint="eastAsia"/>
        </w:rPr>
        <w:t>publicclassSingleTon{</w:t>
      </w:r>
    </w:p>
    <w:p w14:paraId="0151E854" w14:textId="77777777" w:rsidR="00345775" w:rsidRDefault="008A7944" w:rsidP="000C7666">
      <w:pPr>
        <w:pStyle w:val="14"/>
        <w:ind w:firstLine="360"/>
      </w:pPr>
      <w:r>
        <w:rPr>
          <w:rFonts w:hint="eastAsia"/>
        </w:rPr>
        <w:t>privateSingleTon(){}</w:t>
      </w:r>
    </w:p>
    <w:p w14:paraId="3E4A9357" w14:textId="77777777" w:rsidR="00345775" w:rsidRDefault="008A7944" w:rsidP="000C7666">
      <w:pPr>
        <w:pStyle w:val="14"/>
        <w:ind w:firstLine="360"/>
      </w:pPr>
      <w:r>
        <w:rPr>
          <w:rFonts w:hint="eastAsia"/>
        </w:rPr>
        <w:t>privatestaticinstance=null;//newSingleTon();</w:t>
      </w:r>
    </w:p>
    <w:p w14:paraId="4E034C9E" w14:textId="77777777" w:rsidR="008A7944" w:rsidRDefault="008A7944" w:rsidP="000C7666">
      <w:pPr>
        <w:pStyle w:val="14"/>
        <w:ind w:firstLine="360"/>
      </w:pPr>
      <w:r>
        <w:rPr>
          <w:rFonts w:hint="eastAsia"/>
        </w:rPr>
        <w:t>publicstaticsynchronizedSingleTongetInstance(){</w:t>
      </w:r>
    </w:p>
    <w:p w14:paraId="6F9F30CC" w14:textId="77777777" w:rsidR="00345775" w:rsidRDefault="008A7944" w:rsidP="000C7666">
      <w:pPr>
        <w:pStyle w:val="14"/>
        <w:ind w:firstLine="360"/>
      </w:pPr>
      <w:r>
        <w:rPr>
          <w:rFonts w:hint="eastAsia"/>
        </w:rPr>
        <w:t>if(instance==null)</w:t>
      </w:r>
    </w:p>
    <w:p w14:paraId="491FF56C" w14:textId="77777777" w:rsidR="008A7944" w:rsidRDefault="008A7944" w:rsidP="000C7666">
      <w:pPr>
        <w:pStyle w:val="14"/>
        <w:ind w:firstLine="360"/>
      </w:pPr>
      <w:r>
        <w:rPr>
          <w:rFonts w:hint="eastAsia"/>
        </w:rPr>
        <w:t>instance=newSingleTon();</w:t>
      </w:r>
    </w:p>
    <w:p w14:paraId="6A171F0D" w14:textId="77777777" w:rsidR="00345775" w:rsidRDefault="008A7944" w:rsidP="000C7666">
      <w:pPr>
        <w:pStyle w:val="14"/>
        <w:ind w:firstLine="360"/>
      </w:pPr>
      <w:r>
        <w:rPr>
          <w:rFonts w:hint="eastAsia"/>
        </w:rPr>
        <w:t>returninstance;</w:t>
      </w:r>
    </w:p>
    <w:p w14:paraId="140F285E" w14:textId="77777777" w:rsidR="008A7944" w:rsidRDefault="008A7944" w:rsidP="000C7666">
      <w:pPr>
        <w:pStyle w:val="14"/>
        <w:ind w:firstLine="360"/>
      </w:pPr>
      <w:r>
        <w:rPr>
          <w:rFonts w:hint="eastAsia"/>
        </w:rPr>
        <w:t>}</w:t>
      </w:r>
    </w:p>
    <w:p w14:paraId="248C4E2E" w14:textId="77777777" w:rsidR="008A7944" w:rsidRDefault="008A7944" w:rsidP="000C7666">
      <w:pPr>
        <w:pStyle w:val="14"/>
        <w:ind w:firstLine="360"/>
      </w:pPr>
      <w:r>
        <w:rPr>
          <w:rFonts w:hint="eastAsia"/>
        </w:rPr>
        <w:t>}</w:t>
      </w:r>
    </w:p>
    <w:p w14:paraId="359FFEBF" w14:textId="77777777" w:rsidR="00345775" w:rsidRDefault="008A7944" w:rsidP="00E27BE8">
      <w:pPr>
        <w:ind w:firstLine="480"/>
      </w:pPr>
      <w:r>
        <w:rPr>
          <w:rFonts w:hint="eastAsia"/>
        </w:rPr>
        <w:t>第三种：用枚举</w:t>
      </w:r>
    </w:p>
    <w:p w14:paraId="55FCBC87" w14:textId="77777777" w:rsidR="008A7944" w:rsidRDefault="008A7944" w:rsidP="000C7666">
      <w:pPr>
        <w:pStyle w:val="14"/>
        <w:ind w:firstLine="360"/>
      </w:pPr>
      <w:r>
        <w:rPr>
          <w:rFonts w:hint="eastAsia"/>
        </w:rPr>
        <w:t>publicenumSingleTon{</w:t>
      </w:r>
    </w:p>
    <w:p w14:paraId="5BD96A66" w14:textId="77777777" w:rsidR="00345775" w:rsidRDefault="008A7944" w:rsidP="000C7666">
      <w:pPr>
        <w:pStyle w:val="14"/>
        <w:ind w:firstLine="360"/>
      </w:pPr>
      <w:r>
        <w:rPr>
          <w:rFonts w:hint="eastAsia"/>
        </w:rPr>
        <w:t>ONE;</w:t>
      </w:r>
    </w:p>
    <w:p w14:paraId="3ED39F59" w14:textId="77777777" w:rsidR="008A7944" w:rsidRDefault="008A7944" w:rsidP="000C7666">
      <w:pPr>
        <w:pStyle w:val="14"/>
        <w:ind w:firstLine="360"/>
      </w:pPr>
      <w:r>
        <w:rPr>
          <w:rFonts w:hint="eastAsia"/>
        </w:rPr>
        <w:t>}</w:t>
      </w:r>
    </w:p>
    <w:p w14:paraId="5795006F" w14:textId="77777777" w:rsidR="008A7944" w:rsidRDefault="008A7944" w:rsidP="00E27BE8">
      <w:pPr>
        <w:ind w:firstLine="480"/>
      </w:pPr>
      <w:r>
        <w:rPr>
          <w:rFonts w:hint="eastAsia"/>
        </w:rPr>
        <w:t>第三：更实际的应用（在什么情况用单例）</w:t>
      </w:r>
    </w:p>
    <w:p w14:paraId="0A3E79C5" w14:textId="77777777" w:rsidR="00345775" w:rsidRDefault="008A7944" w:rsidP="000C7666">
      <w:pPr>
        <w:pStyle w:val="14"/>
        <w:ind w:firstLine="360"/>
      </w:pPr>
      <w:r>
        <w:rPr>
          <w:rFonts w:hint="eastAsia"/>
        </w:rPr>
        <w:t>publicclassSequenceGenerator{</w:t>
      </w:r>
    </w:p>
    <w:p w14:paraId="19D22D12" w14:textId="77777777" w:rsidR="00345775" w:rsidRDefault="008A7944" w:rsidP="000C7666">
      <w:pPr>
        <w:pStyle w:val="14"/>
        <w:ind w:firstLine="360"/>
      </w:pPr>
      <w:r>
        <w:rPr>
          <w:rFonts w:hint="eastAsia"/>
        </w:rPr>
        <w:t>//</w:t>
      </w:r>
      <w:r>
        <w:rPr>
          <w:rFonts w:hint="eastAsia"/>
        </w:rPr>
        <w:t>下面是该类自身的业务功能代码</w:t>
      </w:r>
    </w:p>
    <w:p w14:paraId="2F17CF5A" w14:textId="77777777" w:rsidR="00345775" w:rsidRDefault="008A7944" w:rsidP="000C7666">
      <w:pPr>
        <w:pStyle w:val="14"/>
        <w:ind w:firstLine="360"/>
      </w:pPr>
      <w:r>
        <w:rPr>
          <w:rFonts w:hint="eastAsia"/>
        </w:rPr>
        <w:t>privateintcount=0;</w:t>
      </w:r>
    </w:p>
    <w:p w14:paraId="3F7A71EF" w14:textId="77777777" w:rsidR="008A7944" w:rsidRDefault="008A7944" w:rsidP="000C7666">
      <w:pPr>
        <w:pStyle w:val="14"/>
        <w:ind w:firstLine="360"/>
      </w:pPr>
      <w:r>
        <w:rPr>
          <w:rFonts w:hint="eastAsia"/>
        </w:rPr>
        <w:t>publicsynchronizedintgetSequence(){</w:t>
      </w:r>
    </w:p>
    <w:p w14:paraId="5771A72E" w14:textId="77777777" w:rsidR="00345775" w:rsidRDefault="008A7944" w:rsidP="000C7666">
      <w:pPr>
        <w:pStyle w:val="14"/>
        <w:ind w:firstLine="360"/>
      </w:pPr>
      <w:r>
        <w:rPr>
          <w:rFonts w:hint="eastAsia"/>
        </w:rPr>
        <w:t>++count;</w:t>
      </w:r>
    </w:p>
    <w:p w14:paraId="3E2762E2" w14:textId="77777777" w:rsidR="00345775" w:rsidRDefault="008A7944" w:rsidP="000C7666">
      <w:pPr>
        <w:pStyle w:val="14"/>
        <w:ind w:firstLine="360"/>
      </w:pPr>
      <w:r>
        <w:rPr>
          <w:rFonts w:hint="eastAsia"/>
        </w:rPr>
        <w:t>}</w:t>
      </w:r>
    </w:p>
    <w:p w14:paraId="08094369" w14:textId="77777777" w:rsidR="00345775" w:rsidRDefault="008A7944" w:rsidP="000C7666">
      <w:pPr>
        <w:pStyle w:val="14"/>
        <w:ind w:firstLine="360"/>
      </w:pPr>
      <w:r>
        <w:rPr>
          <w:rFonts w:hint="eastAsia"/>
        </w:rPr>
        <w:t>//</w:t>
      </w:r>
      <w:r>
        <w:rPr>
          <w:rFonts w:hint="eastAsia"/>
        </w:rPr>
        <w:t>下面是把该类变成单例的代码</w:t>
      </w:r>
    </w:p>
    <w:p w14:paraId="666BB54F" w14:textId="77777777" w:rsidR="00345775" w:rsidRDefault="008A7944" w:rsidP="000C7666">
      <w:pPr>
        <w:pStyle w:val="14"/>
        <w:ind w:firstLine="360"/>
      </w:pPr>
      <w:r>
        <w:rPr>
          <w:rFonts w:hint="eastAsia"/>
        </w:rPr>
        <w:t>privateSequenceGenerator(){}</w:t>
      </w:r>
    </w:p>
    <w:p w14:paraId="4D17914F" w14:textId="77777777" w:rsidR="00345775" w:rsidRDefault="008A7944" w:rsidP="000C7666">
      <w:pPr>
        <w:pStyle w:val="14"/>
        <w:ind w:firstLine="360"/>
      </w:pPr>
      <w:r>
        <w:rPr>
          <w:rFonts w:hint="eastAsia"/>
        </w:rPr>
        <w:t>privatefinalstaticinstance=newSequenceGenerator();</w:t>
      </w:r>
    </w:p>
    <w:p w14:paraId="1C2E55F9" w14:textId="77777777" w:rsidR="008A7944" w:rsidRDefault="008A7944" w:rsidP="000C7666">
      <w:pPr>
        <w:pStyle w:val="14"/>
        <w:ind w:firstLine="360"/>
      </w:pPr>
      <w:r>
        <w:rPr>
          <w:rFonts w:hint="eastAsia"/>
        </w:rPr>
        <w:t>publicstaticSingleTongetInstance(){</w:t>
      </w:r>
    </w:p>
    <w:p w14:paraId="38A4F5DE" w14:textId="77777777" w:rsidR="00345775" w:rsidRDefault="008A7944" w:rsidP="000C7666">
      <w:pPr>
        <w:pStyle w:val="14"/>
        <w:ind w:firstLine="360"/>
      </w:pPr>
      <w:r>
        <w:rPr>
          <w:rFonts w:hint="eastAsia"/>
        </w:rPr>
        <w:lastRenderedPageBreak/>
        <w:t>returninstance;</w:t>
      </w:r>
    </w:p>
    <w:p w14:paraId="2B791945" w14:textId="77777777" w:rsidR="00345775" w:rsidRDefault="008A7944" w:rsidP="000C7666">
      <w:pPr>
        <w:pStyle w:val="14"/>
        <w:ind w:firstLine="360"/>
      </w:pPr>
      <w:r>
        <w:rPr>
          <w:rFonts w:hint="eastAsia"/>
        </w:rPr>
        <w:t>}</w:t>
      </w:r>
    </w:p>
    <w:p w14:paraId="5FCB3AD0" w14:textId="77777777" w:rsidR="008A7944" w:rsidRDefault="008A7944" w:rsidP="000C7666">
      <w:pPr>
        <w:pStyle w:val="14"/>
        <w:ind w:firstLine="360"/>
      </w:pPr>
      <w:r>
        <w:rPr>
          <w:rFonts w:hint="eastAsia"/>
        </w:rPr>
        <w:t>}</w:t>
      </w:r>
    </w:p>
    <w:p w14:paraId="129C3A19" w14:textId="77777777" w:rsidR="00345775" w:rsidRDefault="008A7944" w:rsidP="00E27BE8">
      <w:pPr>
        <w:ind w:firstLine="480"/>
      </w:pPr>
      <w:r>
        <w:rPr>
          <w:rFonts w:hint="eastAsia"/>
        </w:rPr>
        <w:t>第四：</w:t>
      </w:r>
    </w:p>
    <w:p w14:paraId="0E6D8037" w14:textId="77777777" w:rsidR="00345775" w:rsidRDefault="008A7944" w:rsidP="000C7666">
      <w:pPr>
        <w:pStyle w:val="14"/>
        <w:ind w:firstLine="360"/>
      </w:pPr>
      <w:r>
        <w:rPr>
          <w:rFonts w:hint="eastAsia"/>
        </w:rPr>
        <w:t>publicclassMemoryDao</w:t>
      </w:r>
    </w:p>
    <w:p w14:paraId="19DC7B20" w14:textId="77777777" w:rsidR="008A7944" w:rsidRDefault="008A7944" w:rsidP="000C7666">
      <w:pPr>
        <w:pStyle w:val="14"/>
        <w:ind w:firstLine="360"/>
      </w:pPr>
      <w:r>
        <w:rPr>
          <w:rFonts w:hint="eastAsia"/>
        </w:rPr>
        <w:t>{</w:t>
      </w:r>
    </w:p>
    <w:p w14:paraId="3A6C367E" w14:textId="77777777" w:rsidR="00345775" w:rsidRDefault="008A7944" w:rsidP="000C7666">
      <w:pPr>
        <w:pStyle w:val="14"/>
        <w:ind w:firstLine="360"/>
      </w:pPr>
      <w:r>
        <w:rPr>
          <w:rFonts w:hint="eastAsia"/>
        </w:rPr>
        <w:t>privateHashMapmap=newHashMap();</w:t>
      </w:r>
    </w:p>
    <w:p w14:paraId="64735EA1" w14:textId="77777777" w:rsidR="008A7944" w:rsidRDefault="008A7944" w:rsidP="000C7666">
      <w:pPr>
        <w:pStyle w:val="14"/>
        <w:ind w:firstLine="360"/>
      </w:pPr>
      <w:r>
        <w:rPr>
          <w:rFonts w:hint="eastAsia"/>
        </w:rPr>
        <w:t>publicvoidadd(Studentstu1){</w:t>
      </w:r>
    </w:p>
    <w:p w14:paraId="3902450B" w14:textId="77777777" w:rsidR="008A7944" w:rsidRDefault="008A7944" w:rsidP="000C7666">
      <w:pPr>
        <w:pStyle w:val="14"/>
        <w:ind w:firstLine="360"/>
      </w:pPr>
      <w:r>
        <w:rPr>
          <w:rFonts w:hint="eastAsia"/>
        </w:rPr>
        <w:t>map.put(SequenceGenerator.getInstance().getSequence(),stu1);</w:t>
      </w:r>
    </w:p>
    <w:p w14:paraId="271F88D2" w14:textId="77777777" w:rsidR="008A7944" w:rsidRDefault="008A7944" w:rsidP="000C7666">
      <w:pPr>
        <w:pStyle w:val="14"/>
        <w:ind w:firstLine="360"/>
      </w:pPr>
      <w:r>
        <w:rPr>
          <w:rFonts w:hint="eastAsia"/>
        </w:rPr>
        <w:t>}</w:t>
      </w:r>
    </w:p>
    <w:p w14:paraId="7FD0A140" w14:textId="77777777" w:rsidR="008A7944" w:rsidRDefault="008A7944" w:rsidP="000C7666">
      <w:pPr>
        <w:pStyle w:val="14"/>
        <w:ind w:firstLine="360"/>
      </w:pPr>
      <w:r>
        <w:rPr>
          <w:rFonts w:hint="eastAsia"/>
        </w:rPr>
        <w:t>//</w:t>
      </w:r>
      <w:r>
        <w:rPr>
          <w:rFonts w:hint="eastAsia"/>
        </w:rPr>
        <w:t>把</w:t>
      </w:r>
      <w:r>
        <w:rPr>
          <w:rFonts w:hint="eastAsia"/>
        </w:rPr>
        <w:t>MemoryDao</w:t>
      </w:r>
      <w:r>
        <w:rPr>
          <w:rFonts w:hint="eastAsia"/>
        </w:rPr>
        <w:t>变成单例</w:t>
      </w:r>
    </w:p>
    <w:p w14:paraId="01C7009A" w14:textId="77777777" w:rsidR="008A7944" w:rsidRDefault="008A7944" w:rsidP="000C7666">
      <w:pPr>
        <w:pStyle w:val="14"/>
        <w:ind w:firstLine="360"/>
      </w:pPr>
      <w:r>
        <w:rPr>
          <w:rFonts w:hint="eastAsia"/>
        </w:rPr>
        <w:t>}</w:t>
      </w:r>
    </w:p>
    <w:p w14:paraId="4A6EBA3C" w14:textId="77777777" w:rsidR="008A7944" w:rsidRDefault="008A7944" w:rsidP="008A7944">
      <w:pPr>
        <w:ind w:leftChars="170" w:left="408" w:firstLine="480"/>
        <w:rPr>
          <w:rFonts w:ascii="宋体" w:hAnsi="宋体"/>
          <w:bCs/>
        </w:rPr>
      </w:pPr>
      <w:r>
        <w:rPr>
          <w:rFonts w:ascii="宋体" w:hAnsi="宋体" w:hint="eastAsia"/>
          <w:bCs/>
        </w:rPr>
        <w:t>Singleton</w:t>
      </w:r>
      <w:r>
        <w:rPr>
          <w:rFonts w:ascii="宋体" w:hAnsi="宋体" w:hint="eastAsia"/>
          <w:bCs/>
        </w:rPr>
        <w:t>模式主要作用是保证在</w:t>
      </w:r>
      <w:r>
        <w:rPr>
          <w:rFonts w:ascii="宋体" w:hAnsi="宋体" w:hint="eastAsia"/>
          <w:bCs/>
        </w:rPr>
        <w:t>Java</w:t>
      </w:r>
      <w:r>
        <w:rPr>
          <w:rFonts w:ascii="宋体" w:hAnsi="宋体" w:hint="eastAsia"/>
          <w:bCs/>
        </w:rPr>
        <w:t>应用程序中，一个类</w:t>
      </w:r>
      <w:r>
        <w:rPr>
          <w:rFonts w:ascii="宋体" w:hAnsi="宋体" w:hint="eastAsia"/>
          <w:bCs/>
        </w:rPr>
        <w:t>Class</w:t>
      </w:r>
      <w:r>
        <w:rPr>
          <w:rFonts w:ascii="宋体" w:hAnsi="宋体" w:hint="eastAsia"/>
          <w:bCs/>
        </w:rPr>
        <w:t>只有一个实例存在。</w:t>
      </w:r>
    </w:p>
    <w:p w14:paraId="14EB62AC" w14:textId="77777777" w:rsidR="008A7944" w:rsidRDefault="008A7944" w:rsidP="008A7944">
      <w:pPr>
        <w:ind w:leftChars="170" w:left="408" w:firstLine="480"/>
        <w:rPr>
          <w:rFonts w:ascii="宋体" w:hAnsi="宋体"/>
          <w:bCs/>
        </w:rPr>
      </w:pPr>
      <w:r>
        <w:rPr>
          <w:rFonts w:ascii="宋体" w:hAnsi="宋体" w:hint="eastAsia"/>
          <w:bCs/>
        </w:rPr>
        <w:t>一般</w:t>
      </w:r>
      <w:r>
        <w:rPr>
          <w:rFonts w:ascii="宋体" w:hAnsi="宋体" w:hint="eastAsia"/>
          <w:bCs/>
        </w:rPr>
        <w:t>Singleton</w:t>
      </w:r>
      <w:r>
        <w:rPr>
          <w:rFonts w:ascii="宋体" w:hAnsi="宋体" w:hint="eastAsia"/>
          <w:bCs/>
        </w:rPr>
        <w:t>模式通常有几种种形式</w:t>
      </w:r>
      <w:r>
        <w:rPr>
          <w:rFonts w:ascii="宋体" w:hAnsi="宋体" w:hint="eastAsia"/>
          <w:bCs/>
        </w:rPr>
        <w:t>:</w:t>
      </w:r>
    </w:p>
    <w:p w14:paraId="253526EB" w14:textId="77777777" w:rsidR="008A7944" w:rsidRDefault="008A7944" w:rsidP="008A7944">
      <w:pPr>
        <w:ind w:leftChars="170" w:left="408" w:firstLine="480"/>
        <w:rPr>
          <w:rFonts w:ascii="宋体" w:hAnsi="宋体"/>
          <w:bCs/>
        </w:rPr>
      </w:pPr>
      <w:r>
        <w:rPr>
          <w:rFonts w:ascii="宋体" w:hAnsi="宋体" w:hint="eastAsia"/>
          <w:bCs/>
        </w:rPr>
        <w:t>第一种形式</w:t>
      </w:r>
      <w:r>
        <w:rPr>
          <w:rFonts w:ascii="宋体" w:hAnsi="宋体" w:hint="eastAsia"/>
          <w:bCs/>
        </w:rPr>
        <w:t>:</w:t>
      </w:r>
      <w:r>
        <w:rPr>
          <w:rFonts w:ascii="宋体" w:hAnsi="宋体" w:hint="eastAsia"/>
          <w:bCs/>
        </w:rPr>
        <w:t>定义一个类，它的构造函数为</w:t>
      </w:r>
      <w:r>
        <w:rPr>
          <w:rFonts w:ascii="宋体" w:hAnsi="宋体" w:hint="eastAsia"/>
          <w:bCs/>
        </w:rPr>
        <w:t>private</w:t>
      </w:r>
      <w:r>
        <w:rPr>
          <w:rFonts w:ascii="宋体" w:hAnsi="宋体" w:hint="eastAsia"/>
          <w:bCs/>
        </w:rPr>
        <w:t>的，它有一个</w:t>
      </w:r>
      <w:r>
        <w:rPr>
          <w:rFonts w:ascii="宋体" w:hAnsi="宋体" w:hint="eastAsia"/>
          <w:bCs/>
        </w:rPr>
        <w:t>static</w:t>
      </w:r>
      <w:r>
        <w:rPr>
          <w:rFonts w:ascii="宋体" w:hAnsi="宋体" w:hint="eastAsia"/>
          <w:bCs/>
        </w:rPr>
        <w:t>的</w:t>
      </w:r>
      <w:r>
        <w:rPr>
          <w:rFonts w:ascii="宋体" w:hAnsi="宋体" w:hint="eastAsia"/>
          <w:bCs/>
        </w:rPr>
        <w:t>private</w:t>
      </w:r>
      <w:r>
        <w:rPr>
          <w:rFonts w:ascii="宋体" w:hAnsi="宋体" w:hint="eastAsia"/>
          <w:bCs/>
        </w:rPr>
        <w:t>的该类变量，在类初始化时实例话，通过一个</w:t>
      </w:r>
      <w:r>
        <w:rPr>
          <w:rFonts w:ascii="宋体" w:hAnsi="宋体" w:hint="eastAsia"/>
          <w:bCs/>
        </w:rPr>
        <w:t>public</w:t>
      </w:r>
      <w:r>
        <w:rPr>
          <w:rFonts w:ascii="宋体" w:hAnsi="宋体" w:hint="eastAsia"/>
          <w:bCs/>
        </w:rPr>
        <w:t>的</w:t>
      </w:r>
      <w:r>
        <w:rPr>
          <w:rFonts w:ascii="宋体" w:hAnsi="宋体" w:hint="eastAsia"/>
          <w:bCs/>
        </w:rPr>
        <w:t>getInstance</w:t>
      </w:r>
      <w:r>
        <w:rPr>
          <w:rFonts w:ascii="宋体" w:hAnsi="宋体" w:hint="eastAsia"/>
          <w:bCs/>
        </w:rPr>
        <w:t>方法获取对它的引用</w:t>
      </w:r>
      <w:r>
        <w:rPr>
          <w:rFonts w:ascii="宋体" w:hAnsi="宋体" w:hint="eastAsia"/>
          <w:bCs/>
        </w:rPr>
        <w:t>,</w:t>
      </w:r>
      <w:r>
        <w:rPr>
          <w:rFonts w:ascii="宋体" w:hAnsi="宋体" w:hint="eastAsia"/>
          <w:bCs/>
        </w:rPr>
        <w:t>继而调用其中的方法。</w:t>
      </w:r>
    </w:p>
    <w:p w14:paraId="0322D553" w14:textId="77777777" w:rsidR="008A7944" w:rsidRDefault="008A7944" w:rsidP="000C7666">
      <w:pPr>
        <w:pStyle w:val="14"/>
        <w:ind w:firstLine="360"/>
      </w:pPr>
      <w:r>
        <w:rPr>
          <w:rFonts w:hint="eastAsia"/>
        </w:rPr>
        <w:t>publicclassSingleton{</w:t>
      </w:r>
    </w:p>
    <w:p w14:paraId="6A5E7D5C" w14:textId="77777777" w:rsidR="008A7944" w:rsidRDefault="008A7944" w:rsidP="000C7666">
      <w:pPr>
        <w:pStyle w:val="14"/>
        <w:ind w:firstLine="360"/>
      </w:pPr>
      <w:r>
        <w:rPr>
          <w:rFonts w:hint="eastAsia"/>
        </w:rPr>
        <w:t>privateSingleton(){}</w:t>
      </w:r>
    </w:p>
    <w:p w14:paraId="45FC12B5" w14:textId="1BF64E59" w:rsidR="008A7944" w:rsidRDefault="008A7944" w:rsidP="000C7666">
      <w:pPr>
        <w:pStyle w:val="14"/>
        <w:ind w:firstLine="360"/>
      </w:pPr>
      <w:r>
        <w:rPr>
          <w:rFonts w:hint="eastAsia"/>
        </w:rPr>
        <w:t>//</w:t>
      </w:r>
      <w:r>
        <w:rPr>
          <w:rFonts w:hint="eastAsia"/>
        </w:rPr>
        <w:t>在自己内部定义自己一个实例，是不是很奇怪？</w:t>
      </w:r>
    </w:p>
    <w:p w14:paraId="726683E4" w14:textId="53286AF9" w:rsidR="008A7944" w:rsidRDefault="008A7944" w:rsidP="000C7666">
      <w:pPr>
        <w:pStyle w:val="14"/>
        <w:ind w:firstLine="360"/>
      </w:pPr>
      <w:r>
        <w:rPr>
          <w:rFonts w:hint="eastAsia"/>
        </w:rPr>
        <w:t>//</w:t>
      </w:r>
      <w:r>
        <w:rPr>
          <w:rFonts w:hint="eastAsia"/>
        </w:rPr>
        <w:t>注意这是</w:t>
      </w:r>
      <w:r>
        <w:rPr>
          <w:rFonts w:hint="eastAsia"/>
        </w:rPr>
        <w:t>private</w:t>
      </w:r>
      <w:r>
        <w:rPr>
          <w:rFonts w:hint="eastAsia"/>
        </w:rPr>
        <w:t>只供内部调用</w:t>
      </w:r>
    </w:p>
    <w:p w14:paraId="61DEAF5F" w14:textId="509CA69A" w:rsidR="008A7944" w:rsidRDefault="008A7944" w:rsidP="000C7666">
      <w:pPr>
        <w:pStyle w:val="14"/>
        <w:ind w:firstLine="360"/>
      </w:pPr>
      <w:r>
        <w:rPr>
          <w:rFonts w:hint="eastAsia"/>
        </w:rPr>
        <w:t>privatestaticSingletoninstance=newSingleton();</w:t>
      </w:r>
    </w:p>
    <w:p w14:paraId="36FABEEE" w14:textId="17D880DC" w:rsidR="008A7944" w:rsidRDefault="008A7944" w:rsidP="000C7666">
      <w:pPr>
        <w:pStyle w:val="14"/>
        <w:ind w:firstLine="360"/>
      </w:pPr>
      <w:r>
        <w:rPr>
          <w:rFonts w:hint="eastAsia"/>
        </w:rPr>
        <w:t>//</w:t>
      </w:r>
      <w:r>
        <w:rPr>
          <w:rFonts w:hint="eastAsia"/>
        </w:rPr>
        <w:t>这里提供了一个供外部访问本</w:t>
      </w:r>
      <w:r>
        <w:rPr>
          <w:rFonts w:hint="eastAsia"/>
        </w:rPr>
        <w:t>class</w:t>
      </w:r>
      <w:r>
        <w:rPr>
          <w:rFonts w:hint="eastAsia"/>
        </w:rPr>
        <w:t>的静态方法，可以直接访问</w:t>
      </w:r>
    </w:p>
    <w:p w14:paraId="4C7B8E1F" w14:textId="67D429AC" w:rsidR="008A7944" w:rsidRDefault="008A7944" w:rsidP="000C7666">
      <w:pPr>
        <w:pStyle w:val="14"/>
        <w:ind w:firstLine="360"/>
      </w:pPr>
      <w:r>
        <w:rPr>
          <w:rFonts w:hint="eastAsia"/>
        </w:rPr>
        <w:t>publicstaticSingletongetInstance(){</w:t>
      </w:r>
    </w:p>
    <w:p w14:paraId="3B08170D" w14:textId="60708FED" w:rsidR="008A7944" w:rsidRDefault="008A7944" w:rsidP="000C7666">
      <w:pPr>
        <w:pStyle w:val="14"/>
        <w:ind w:firstLine="360"/>
      </w:pPr>
      <w:r>
        <w:rPr>
          <w:rFonts w:hint="eastAsia"/>
        </w:rPr>
        <w:t>returninstance;</w:t>
      </w:r>
    </w:p>
    <w:p w14:paraId="406914C1" w14:textId="594E6D8F" w:rsidR="008A7944" w:rsidRDefault="008A7944" w:rsidP="000C7666">
      <w:pPr>
        <w:pStyle w:val="14"/>
        <w:ind w:firstLine="360"/>
      </w:pPr>
      <w:r>
        <w:rPr>
          <w:rFonts w:hint="eastAsia"/>
        </w:rPr>
        <w:t>}</w:t>
      </w:r>
    </w:p>
    <w:p w14:paraId="1A4E1173" w14:textId="77777777" w:rsidR="008A7944" w:rsidRDefault="008A7944" w:rsidP="000C7666">
      <w:pPr>
        <w:pStyle w:val="14"/>
        <w:ind w:firstLine="360"/>
      </w:pPr>
      <w:r>
        <w:rPr>
          <w:rFonts w:hint="eastAsia"/>
        </w:rPr>
        <w:t>}</w:t>
      </w:r>
    </w:p>
    <w:p w14:paraId="40001A61" w14:textId="77777777" w:rsidR="008A7944" w:rsidRDefault="008A7944" w:rsidP="008A7944">
      <w:pPr>
        <w:ind w:leftChars="170" w:left="408" w:firstLine="480"/>
        <w:rPr>
          <w:rFonts w:ascii="宋体" w:hAnsi="宋体"/>
          <w:bCs/>
        </w:rPr>
      </w:pPr>
      <w:r>
        <w:rPr>
          <w:rFonts w:ascii="宋体" w:hAnsi="宋体" w:hint="eastAsia"/>
          <w:bCs/>
        </w:rPr>
        <w:t>第二种形式</w:t>
      </w:r>
      <w:r>
        <w:rPr>
          <w:rFonts w:ascii="宋体" w:hAnsi="宋体" w:hint="eastAsia"/>
          <w:bCs/>
        </w:rPr>
        <w:t>:</w:t>
      </w:r>
    </w:p>
    <w:p w14:paraId="5F00DE84" w14:textId="77777777" w:rsidR="008A7944" w:rsidRDefault="008A7944" w:rsidP="000D5490">
      <w:pPr>
        <w:pStyle w:val="14"/>
        <w:ind w:firstLine="360"/>
      </w:pPr>
      <w:r>
        <w:rPr>
          <w:rFonts w:hint="eastAsia"/>
        </w:rPr>
        <w:t>publicclassSingleton{</w:t>
      </w:r>
    </w:p>
    <w:p w14:paraId="3F6561A5" w14:textId="30CDE775" w:rsidR="008A7944" w:rsidRDefault="008A7944" w:rsidP="000D5490">
      <w:pPr>
        <w:pStyle w:val="14"/>
        <w:ind w:firstLine="360"/>
      </w:pPr>
      <w:r>
        <w:rPr>
          <w:rFonts w:hint="eastAsia"/>
        </w:rPr>
        <w:t>privatestaticSingletoninstance=null;</w:t>
      </w:r>
    </w:p>
    <w:p w14:paraId="2F5FBBCD" w14:textId="66354B8B" w:rsidR="008A7944" w:rsidRDefault="008A7944" w:rsidP="000D5490">
      <w:pPr>
        <w:pStyle w:val="14"/>
        <w:ind w:firstLine="360"/>
      </w:pPr>
      <w:r>
        <w:rPr>
          <w:rFonts w:hint="eastAsia"/>
        </w:rPr>
        <w:t>publicstaticsynchronizedSingletongetInstance(){</w:t>
      </w:r>
    </w:p>
    <w:p w14:paraId="06B47E8B" w14:textId="0A04F975" w:rsidR="008A7944" w:rsidRDefault="008A7944" w:rsidP="000D5490">
      <w:pPr>
        <w:pStyle w:val="14"/>
        <w:ind w:firstLine="360"/>
      </w:pPr>
      <w:r>
        <w:rPr>
          <w:rFonts w:hint="eastAsia"/>
        </w:rPr>
        <w:t>//</w:t>
      </w:r>
      <w:r>
        <w:rPr>
          <w:rFonts w:hint="eastAsia"/>
        </w:rPr>
        <w:t>这个方法比上面有所改进，不用每次都进行生成对象，只是第一次</w:t>
      </w:r>
    </w:p>
    <w:p w14:paraId="55675085" w14:textId="7BE2AAAF" w:rsidR="008A7944" w:rsidRDefault="008A7944" w:rsidP="000D5490">
      <w:pPr>
        <w:pStyle w:val="14"/>
        <w:ind w:firstLine="360"/>
      </w:pPr>
      <w:r>
        <w:rPr>
          <w:rFonts w:hint="eastAsia"/>
        </w:rPr>
        <w:t>//</w:t>
      </w:r>
      <w:r>
        <w:rPr>
          <w:rFonts w:hint="eastAsia"/>
        </w:rPr>
        <w:t>使用时生成实例，提高了效率！</w:t>
      </w:r>
    </w:p>
    <w:p w14:paraId="7788D6BB" w14:textId="41BAE9B8" w:rsidR="008A7944" w:rsidRDefault="008A7944" w:rsidP="000D5490">
      <w:pPr>
        <w:pStyle w:val="14"/>
        <w:ind w:firstLine="360"/>
      </w:pPr>
      <w:r>
        <w:rPr>
          <w:rFonts w:hint="eastAsia"/>
        </w:rPr>
        <w:t>if(instance==null)</w:t>
      </w:r>
    </w:p>
    <w:p w14:paraId="57A2AAA9" w14:textId="69BB3736" w:rsidR="00345775" w:rsidRDefault="008A7944" w:rsidP="000D5490">
      <w:pPr>
        <w:pStyle w:val="14"/>
        <w:ind w:firstLine="360"/>
      </w:pPr>
      <w:r>
        <w:rPr>
          <w:rFonts w:hint="eastAsia"/>
        </w:rPr>
        <w:t>instance</w:t>
      </w:r>
      <w:r>
        <w:rPr>
          <w:rFonts w:hint="eastAsia"/>
        </w:rPr>
        <w:t>＝</w:t>
      </w:r>
      <w:r>
        <w:rPr>
          <w:rFonts w:hint="eastAsia"/>
        </w:rPr>
        <w:t>newSingleton();</w:t>
      </w:r>
    </w:p>
    <w:p w14:paraId="1679F06F" w14:textId="4E41F167" w:rsidR="00345775" w:rsidRDefault="008A7944" w:rsidP="000D5490">
      <w:pPr>
        <w:pStyle w:val="14"/>
        <w:ind w:firstLine="360"/>
      </w:pPr>
      <w:r>
        <w:rPr>
          <w:rFonts w:hint="eastAsia"/>
        </w:rPr>
        <w:t>returninstance;</w:t>
      </w:r>
    </w:p>
    <w:p w14:paraId="5F09A066" w14:textId="77777777" w:rsidR="008A7944" w:rsidRDefault="008A7944" w:rsidP="000D5490">
      <w:pPr>
        <w:pStyle w:val="14"/>
        <w:ind w:firstLine="360"/>
      </w:pPr>
      <w:r>
        <w:rPr>
          <w:rFonts w:hint="eastAsia"/>
        </w:rPr>
        <w:t>}</w:t>
      </w:r>
    </w:p>
    <w:p w14:paraId="0F5B4D3D" w14:textId="77777777" w:rsidR="008A7944" w:rsidRDefault="008A7944" w:rsidP="000D5490">
      <w:pPr>
        <w:pStyle w:val="14"/>
        <w:ind w:firstLine="360"/>
      </w:pPr>
      <w:r>
        <w:rPr>
          <w:rFonts w:hint="eastAsia"/>
        </w:rPr>
        <w:t>}</w:t>
      </w:r>
    </w:p>
    <w:p w14:paraId="3CAECB04" w14:textId="77777777" w:rsidR="008A7944" w:rsidRDefault="008A7944" w:rsidP="008A7944">
      <w:pPr>
        <w:ind w:leftChars="170" w:left="408" w:firstLine="480"/>
        <w:rPr>
          <w:rFonts w:ascii="宋体" w:hAnsi="宋体"/>
          <w:bCs/>
        </w:rPr>
      </w:pPr>
      <w:r>
        <w:rPr>
          <w:rFonts w:ascii="宋体" w:hAnsi="宋体" w:hint="eastAsia"/>
          <w:bCs/>
        </w:rPr>
        <w:t>其他形式</w:t>
      </w:r>
      <w:r>
        <w:rPr>
          <w:rFonts w:ascii="宋体" w:hAnsi="宋体" w:hint="eastAsia"/>
          <w:bCs/>
        </w:rPr>
        <w:t>:</w:t>
      </w:r>
    </w:p>
    <w:p w14:paraId="18AF3897" w14:textId="77777777" w:rsidR="008A7944" w:rsidRDefault="008A7944" w:rsidP="008A7944">
      <w:pPr>
        <w:ind w:leftChars="170" w:left="408" w:firstLine="480"/>
        <w:rPr>
          <w:rFonts w:ascii="宋体" w:hAnsi="宋体"/>
          <w:bCs/>
        </w:rPr>
      </w:pPr>
      <w:r>
        <w:rPr>
          <w:rFonts w:ascii="宋体" w:hAnsi="宋体" w:hint="eastAsia"/>
          <w:bCs/>
        </w:rPr>
        <w:t>定义一个类，它的构造函数为</w:t>
      </w:r>
      <w:r>
        <w:rPr>
          <w:rFonts w:ascii="宋体" w:hAnsi="宋体" w:hint="eastAsia"/>
          <w:bCs/>
        </w:rPr>
        <w:t>private</w:t>
      </w:r>
      <w:r>
        <w:rPr>
          <w:rFonts w:ascii="宋体" w:hAnsi="宋体" w:hint="eastAsia"/>
          <w:bCs/>
        </w:rPr>
        <w:t>的，所有方法为</w:t>
      </w:r>
      <w:r>
        <w:rPr>
          <w:rFonts w:ascii="宋体" w:hAnsi="宋体" w:hint="eastAsia"/>
          <w:bCs/>
        </w:rPr>
        <w:t>static</w:t>
      </w:r>
      <w:r>
        <w:rPr>
          <w:rFonts w:ascii="宋体" w:hAnsi="宋体" w:hint="eastAsia"/>
          <w:bCs/>
        </w:rPr>
        <w:t>的。</w:t>
      </w:r>
    </w:p>
    <w:p w14:paraId="151AAE0F" w14:textId="77777777" w:rsidR="008A7944" w:rsidRDefault="008A7944" w:rsidP="008A7944">
      <w:pPr>
        <w:ind w:leftChars="170" w:left="408" w:firstLine="480"/>
        <w:rPr>
          <w:rFonts w:ascii="宋体" w:hAnsi="宋体"/>
          <w:bCs/>
        </w:rPr>
      </w:pPr>
      <w:r>
        <w:rPr>
          <w:rFonts w:ascii="宋体" w:hAnsi="宋体" w:hint="eastAsia"/>
          <w:bCs/>
        </w:rPr>
        <w:t>一般认为第一种形式要更加安全些</w:t>
      </w:r>
    </w:p>
    <w:p w14:paraId="3B942794" w14:textId="77777777" w:rsidR="00905CF3" w:rsidRDefault="00386016" w:rsidP="008A7944">
      <w:pPr>
        <w:pStyle w:val="3"/>
        <w:ind w:firstLine="480"/>
        <w:rPr>
          <w:lang w:val="fr-FR"/>
        </w:rPr>
      </w:pPr>
      <w:bookmarkStart w:id="1308" w:name="_Toc5918838"/>
      <w:r>
        <w:rPr>
          <w:rFonts w:hint="eastAsia"/>
          <w:lang w:val="fr-FR"/>
        </w:rPr>
        <w:t>请用</w:t>
      </w:r>
      <w:r>
        <w:rPr>
          <w:rFonts w:hint="eastAsia"/>
        </w:rPr>
        <w:t>Java</w:t>
      </w:r>
      <w:r>
        <w:rPr>
          <w:rFonts w:hint="eastAsia"/>
          <w:lang w:val="fr-FR"/>
        </w:rPr>
        <w:t>写一个冒泡排序方法</w:t>
      </w:r>
      <w:bookmarkEnd w:id="1308"/>
    </w:p>
    <w:p w14:paraId="3DBF2019" w14:textId="1559134B" w:rsidR="00386016" w:rsidRPr="00020EDA" w:rsidRDefault="00386016" w:rsidP="002A0C21">
      <w:pPr>
        <w:pStyle w:val="14"/>
        <w:ind w:firstLine="360"/>
        <w:rPr>
          <w:lang w:val="fr-FR"/>
        </w:rPr>
      </w:pPr>
      <w:r w:rsidRPr="00020EDA">
        <w:rPr>
          <w:lang w:val="fr-FR"/>
        </w:rPr>
        <w:t>public</w:t>
      </w:r>
      <w:r w:rsidR="002A0C21">
        <w:rPr>
          <w:lang w:val="fr-FR"/>
        </w:rPr>
        <w:t xml:space="preserve"> </w:t>
      </w:r>
      <w:r w:rsidRPr="00020EDA">
        <w:rPr>
          <w:lang w:val="fr-FR"/>
        </w:rPr>
        <w:t>static</w:t>
      </w:r>
      <w:r w:rsidR="002A0C21">
        <w:rPr>
          <w:lang w:val="fr-FR"/>
        </w:rPr>
        <w:t xml:space="preserve"> </w:t>
      </w:r>
      <w:r w:rsidRPr="00020EDA">
        <w:rPr>
          <w:lang w:val="fr-FR"/>
        </w:rPr>
        <w:t>void</w:t>
      </w:r>
      <w:r w:rsidR="002A0C21">
        <w:rPr>
          <w:lang w:val="fr-FR"/>
        </w:rPr>
        <w:t xml:space="preserve"> </w:t>
      </w:r>
      <w:r w:rsidRPr="00020EDA">
        <w:rPr>
          <w:lang w:val="fr-FR"/>
        </w:rPr>
        <w:t>Bubble(inta[]){</w:t>
      </w:r>
    </w:p>
    <w:p w14:paraId="683F35EC" w14:textId="77777777" w:rsidR="00345775" w:rsidRDefault="00386016" w:rsidP="002A0C21">
      <w:pPr>
        <w:pStyle w:val="14"/>
        <w:ind w:firstLine="360"/>
        <w:rPr>
          <w:lang w:val="fr-FR"/>
        </w:rPr>
      </w:pPr>
      <w:r w:rsidRPr="00020EDA">
        <w:rPr>
          <w:lang w:val="fr-FR"/>
        </w:rPr>
        <w:t>for(inti=0;i&lt;a.length-1;i++){</w:t>
      </w:r>
    </w:p>
    <w:p w14:paraId="5C048C94" w14:textId="77777777" w:rsidR="00386016" w:rsidRPr="00020EDA" w:rsidRDefault="00386016" w:rsidP="002A0C21">
      <w:pPr>
        <w:pStyle w:val="14"/>
        <w:ind w:firstLine="360"/>
        <w:rPr>
          <w:lang w:val="fr-FR"/>
        </w:rPr>
      </w:pPr>
      <w:r w:rsidRPr="00020EDA">
        <w:rPr>
          <w:lang w:val="fr-FR"/>
        </w:rPr>
        <w:t>for(intj=a.length-1;j&gt;i;j--){</w:t>
      </w:r>
    </w:p>
    <w:p w14:paraId="3591EE8C" w14:textId="77777777" w:rsidR="00345775" w:rsidRDefault="00386016" w:rsidP="002A0C21">
      <w:pPr>
        <w:pStyle w:val="14"/>
        <w:ind w:firstLine="360"/>
        <w:rPr>
          <w:lang w:val="fr-FR"/>
        </w:rPr>
      </w:pPr>
      <w:r w:rsidRPr="00055EF8">
        <w:rPr>
          <w:lang w:val="fr-FR"/>
        </w:rPr>
        <w:t>if(a[j]&lt;a[j-1]){</w:t>
      </w:r>
    </w:p>
    <w:p w14:paraId="3A793019" w14:textId="77777777" w:rsidR="00345775" w:rsidRDefault="00386016" w:rsidP="002A0C21">
      <w:pPr>
        <w:pStyle w:val="14"/>
        <w:ind w:firstLine="360"/>
      </w:pPr>
      <w:r>
        <w:t>a[j]=a[j]+a[j-1];</w:t>
      </w:r>
    </w:p>
    <w:p w14:paraId="5637149C" w14:textId="77777777" w:rsidR="00345775" w:rsidRDefault="00386016" w:rsidP="002A0C21">
      <w:pPr>
        <w:pStyle w:val="14"/>
        <w:ind w:firstLine="360"/>
      </w:pPr>
      <w:r>
        <w:t>a[j-1]=a[j]-a[j-1];</w:t>
      </w:r>
    </w:p>
    <w:p w14:paraId="1A1E833C" w14:textId="77777777" w:rsidR="00386016" w:rsidRDefault="00386016" w:rsidP="002A0C21">
      <w:pPr>
        <w:pStyle w:val="14"/>
        <w:ind w:firstLine="360"/>
      </w:pPr>
      <w:r>
        <w:t>a[j]=a[j]-a[j-1];</w:t>
      </w:r>
    </w:p>
    <w:p w14:paraId="1F9D511E" w14:textId="77777777" w:rsidR="00345775" w:rsidRDefault="00386016" w:rsidP="002A0C21">
      <w:pPr>
        <w:pStyle w:val="14"/>
        <w:ind w:firstLine="360"/>
      </w:pPr>
      <w:r>
        <w:t>}</w:t>
      </w:r>
    </w:p>
    <w:p w14:paraId="713DA7D7" w14:textId="77777777" w:rsidR="00386016" w:rsidRDefault="00386016" w:rsidP="002A0C21">
      <w:pPr>
        <w:pStyle w:val="14"/>
        <w:ind w:firstLine="360"/>
      </w:pPr>
      <w:r>
        <w:t>}</w:t>
      </w:r>
    </w:p>
    <w:p w14:paraId="655CC8EE" w14:textId="77777777" w:rsidR="00345775" w:rsidRDefault="00386016" w:rsidP="002A0C21">
      <w:pPr>
        <w:pStyle w:val="14"/>
        <w:ind w:firstLine="360"/>
      </w:pPr>
      <w:r>
        <w:t>}</w:t>
      </w:r>
    </w:p>
    <w:p w14:paraId="33954CF8" w14:textId="77777777" w:rsidR="00C16FA2" w:rsidRDefault="00386016" w:rsidP="002A0C21">
      <w:pPr>
        <w:pStyle w:val="14"/>
        <w:ind w:firstLine="360"/>
        <w:rPr>
          <w:lang w:val="pt-PT"/>
        </w:rPr>
      </w:pPr>
      <w:r>
        <w:t>}</w:t>
      </w:r>
    </w:p>
    <w:p w14:paraId="01B69F43" w14:textId="77777777" w:rsidR="00905CF3" w:rsidRDefault="00386016" w:rsidP="008A7944">
      <w:pPr>
        <w:pStyle w:val="3"/>
        <w:ind w:firstLine="480"/>
        <w:rPr>
          <w:lang w:val="fr-FR"/>
        </w:rPr>
      </w:pPr>
      <w:bookmarkStart w:id="1309" w:name="_Toc5918839"/>
      <w:r>
        <w:rPr>
          <w:rFonts w:hint="eastAsia"/>
          <w:lang w:val="fr-FR"/>
        </w:rPr>
        <w:lastRenderedPageBreak/>
        <w:t>子线程循环</w:t>
      </w:r>
      <w:r>
        <w:rPr>
          <w:rFonts w:hint="eastAsia"/>
          <w:lang w:val="fr-FR"/>
        </w:rPr>
        <w:t>10</w:t>
      </w:r>
      <w:r>
        <w:rPr>
          <w:rFonts w:hint="eastAsia"/>
          <w:lang w:val="fr-FR"/>
        </w:rPr>
        <w:t>次，接着主线程循环</w:t>
      </w:r>
      <w:r>
        <w:rPr>
          <w:rFonts w:hint="eastAsia"/>
          <w:lang w:val="fr-FR"/>
        </w:rPr>
        <w:t>100</w:t>
      </w:r>
      <w:r>
        <w:rPr>
          <w:rFonts w:hint="eastAsia"/>
          <w:lang w:val="fr-FR"/>
        </w:rPr>
        <w:t>，接着又回到子线程循环</w:t>
      </w:r>
      <w:r>
        <w:rPr>
          <w:rFonts w:hint="eastAsia"/>
          <w:lang w:val="fr-FR"/>
        </w:rPr>
        <w:t>10</w:t>
      </w:r>
      <w:r>
        <w:rPr>
          <w:rFonts w:hint="eastAsia"/>
          <w:lang w:val="fr-FR"/>
        </w:rPr>
        <w:t>次，接着再回到主线程又循环</w:t>
      </w:r>
      <w:r>
        <w:rPr>
          <w:rFonts w:hint="eastAsia"/>
          <w:lang w:val="fr-FR"/>
        </w:rPr>
        <w:t>100</w:t>
      </w:r>
      <w:r>
        <w:rPr>
          <w:rFonts w:hint="eastAsia"/>
          <w:lang w:val="fr-FR"/>
        </w:rPr>
        <w:t>，如此循环</w:t>
      </w:r>
      <w:r>
        <w:rPr>
          <w:rFonts w:hint="eastAsia"/>
          <w:lang w:val="fr-FR"/>
        </w:rPr>
        <w:t>50</w:t>
      </w:r>
      <w:r>
        <w:rPr>
          <w:rFonts w:hint="eastAsia"/>
          <w:lang w:val="fr-FR"/>
        </w:rPr>
        <w:t>次，请写出程序。</w:t>
      </w:r>
      <w:bookmarkEnd w:id="1309"/>
    </w:p>
    <w:p w14:paraId="560886A9" w14:textId="77777777" w:rsidR="00386016" w:rsidRPr="00905CF3" w:rsidRDefault="00386016" w:rsidP="00E27BE8">
      <w:pPr>
        <w:ind w:firstLine="480"/>
        <w:rPr>
          <w:lang w:val="fr-FR"/>
        </w:rPr>
      </w:pPr>
      <w:r>
        <w:rPr>
          <w:rFonts w:hint="eastAsia"/>
        </w:rPr>
        <w:t>最终的程序代码如下</w:t>
      </w:r>
      <w:r w:rsidRPr="00905CF3">
        <w:rPr>
          <w:rFonts w:hint="eastAsia"/>
          <w:lang w:val="fr-FR"/>
        </w:rPr>
        <w:t>：</w:t>
      </w:r>
    </w:p>
    <w:p w14:paraId="2022D984" w14:textId="77777777" w:rsidR="00345775" w:rsidRDefault="00386016" w:rsidP="00E27BE8">
      <w:pPr>
        <w:ind w:firstLine="480"/>
        <w:rPr>
          <w:lang w:val="fr-FR"/>
        </w:rPr>
      </w:pPr>
      <w:r w:rsidRPr="00905CF3">
        <w:rPr>
          <w:rFonts w:hint="eastAsia"/>
          <w:lang w:val="fr-FR"/>
        </w:rPr>
        <w:t>publicclassThreadTest{</w:t>
      </w:r>
    </w:p>
    <w:p w14:paraId="73FF5871" w14:textId="77777777" w:rsidR="00345775" w:rsidRDefault="00386016" w:rsidP="00E27BE8">
      <w:pPr>
        <w:ind w:firstLine="480"/>
        <w:rPr>
          <w:lang w:val="fr-FR"/>
        </w:rPr>
      </w:pPr>
      <w:r w:rsidRPr="00905CF3">
        <w:rPr>
          <w:rFonts w:hint="eastAsia"/>
          <w:lang w:val="fr-FR"/>
        </w:rPr>
        <w:t>/**</w:t>
      </w:r>
    </w:p>
    <w:p w14:paraId="25F0EFCC" w14:textId="77777777" w:rsidR="00345775" w:rsidRDefault="00386016" w:rsidP="00E27BE8">
      <w:pPr>
        <w:ind w:firstLine="480"/>
        <w:rPr>
          <w:lang w:val="fr-FR"/>
        </w:rPr>
      </w:pPr>
      <w:r w:rsidRPr="00905CF3">
        <w:rPr>
          <w:rFonts w:hint="eastAsia"/>
          <w:lang w:val="fr-FR"/>
        </w:rPr>
        <w:t>*@paramargs</w:t>
      </w:r>
    </w:p>
    <w:p w14:paraId="272C2B9E" w14:textId="77777777" w:rsidR="00345775" w:rsidRDefault="00386016" w:rsidP="00E27BE8">
      <w:pPr>
        <w:ind w:firstLine="480"/>
      </w:pPr>
      <w:r>
        <w:rPr>
          <w:rFonts w:hint="eastAsia"/>
        </w:rPr>
        <w:t>*/</w:t>
      </w:r>
    </w:p>
    <w:p w14:paraId="64922350" w14:textId="77777777" w:rsidR="00386016" w:rsidRDefault="00386016" w:rsidP="00E27BE8">
      <w:pPr>
        <w:ind w:firstLine="480"/>
      </w:pPr>
      <w:r>
        <w:rPr>
          <w:rFonts w:hint="eastAsia"/>
        </w:rPr>
        <w:t>publicstaticvoidmain(String[]args){</w:t>
      </w:r>
    </w:p>
    <w:p w14:paraId="5561A8E0" w14:textId="77777777" w:rsidR="00386016" w:rsidRDefault="00386016" w:rsidP="00E27BE8">
      <w:pPr>
        <w:ind w:firstLine="480"/>
      </w:pPr>
      <w:r>
        <w:rPr>
          <w:rFonts w:hint="eastAsia"/>
        </w:rPr>
        <w:t>//TODOAuto-generatedmethodstub</w:t>
      </w:r>
    </w:p>
    <w:p w14:paraId="1E987A09" w14:textId="77777777" w:rsidR="00345775" w:rsidRDefault="00386016" w:rsidP="00E27BE8">
      <w:pPr>
        <w:ind w:firstLine="480"/>
      </w:pPr>
      <w:r>
        <w:rPr>
          <w:rFonts w:hint="eastAsia"/>
        </w:rPr>
        <w:t>newThreadTest().init();</w:t>
      </w:r>
    </w:p>
    <w:p w14:paraId="5A8E6AE2" w14:textId="77777777" w:rsidR="00345775" w:rsidRDefault="00386016" w:rsidP="00E27BE8">
      <w:pPr>
        <w:ind w:firstLine="480"/>
      </w:pPr>
      <w:r>
        <w:rPr>
          <w:rFonts w:hint="eastAsia"/>
        </w:rPr>
        <w:t>}</w:t>
      </w:r>
    </w:p>
    <w:p w14:paraId="24A7421C" w14:textId="77777777" w:rsidR="00345775" w:rsidRDefault="00386016" w:rsidP="00E27BE8">
      <w:pPr>
        <w:ind w:firstLine="480"/>
      </w:pPr>
      <w:r>
        <w:rPr>
          <w:rFonts w:hint="eastAsia"/>
        </w:rPr>
        <w:t>publicvoidinit()</w:t>
      </w:r>
    </w:p>
    <w:p w14:paraId="3F9FF620" w14:textId="77777777" w:rsidR="00386016" w:rsidRDefault="00386016" w:rsidP="00E27BE8">
      <w:pPr>
        <w:ind w:firstLine="480"/>
      </w:pPr>
      <w:r>
        <w:rPr>
          <w:rFonts w:hint="eastAsia"/>
        </w:rPr>
        <w:t>{</w:t>
      </w:r>
    </w:p>
    <w:p w14:paraId="76B20E2D" w14:textId="77777777" w:rsidR="00386016" w:rsidRDefault="00386016" w:rsidP="00E27BE8">
      <w:pPr>
        <w:ind w:firstLine="480"/>
      </w:pPr>
      <w:r>
        <w:rPr>
          <w:rFonts w:hint="eastAsia"/>
        </w:rPr>
        <w:t>finalBusinessbusiness=newBusiness();</w:t>
      </w:r>
    </w:p>
    <w:p w14:paraId="27D6CB69" w14:textId="77777777" w:rsidR="00386016" w:rsidRDefault="00386016" w:rsidP="00E27BE8">
      <w:pPr>
        <w:ind w:firstLine="480"/>
      </w:pPr>
      <w:r>
        <w:rPr>
          <w:rFonts w:hint="eastAsia"/>
        </w:rPr>
        <w:t>newThread(</w:t>
      </w:r>
    </w:p>
    <w:p w14:paraId="764646BF" w14:textId="77777777" w:rsidR="00386016" w:rsidRDefault="00386016" w:rsidP="00E27BE8">
      <w:pPr>
        <w:ind w:firstLine="480"/>
      </w:pPr>
      <w:r>
        <w:rPr>
          <w:rFonts w:hint="eastAsia"/>
        </w:rPr>
        <w:t>newRunnable()</w:t>
      </w:r>
    </w:p>
    <w:p w14:paraId="0114F1CB" w14:textId="77777777" w:rsidR="00345775" w:rsidRDefault="00386016" w:rsidP="00E27BE8">
      <w:pPr>
        <w:ind w:firstLine="480"/>
      </w:pPr>
      <w:r>
        <w:rPr>
          <w:rFonts w:hint="eastAsia"/>
        </w:rPr>
        <w:t>{</w:t>
      </w:r>
    </w:p>
    <w:p w14:paraId="1B8CBB82" w14:textId="77777777" w:rsidR="00386016" w:rsidRDefault="00386016" w:rsidP="00E27BE8">
      <w:pPr>
        <w:ind w:firstLine="480"/>
      </w:pPr>
      <w:r>
        <w:rPr>
          <w:rFonts w:hint="eastAsia"/>
        </w:rPr>
        <w:t>publicvoidrun(){</w:t>
      </w:r>
    </w:p>
    <w:p w14:paraId="01023E00" w14:textId="77777777" w:rsidR="00386016" w:rsidRDefault="00386016" w:rsidP="00E27BE8">
      <w:pPr>
        <w:ind w:firstLine="480"/>
      </w:pPr>
      <w:r>
        <w:rPr>
          <w:rFonts w:hint="eastAsia"/>
        </w:rPr>
        <w:t>for(inti=0;i&lt;50;i++)</w:t>
      </w:r>
    </w:p>
    <w:p w14:paraId="4E1147D3" w14:textId="77777777" w:rsidR="00345775" w:rsidRDefault="00386016" w:rsidP="00E27BE8">
      <w:pPr>
        <w:ind w:firstLine="480"/>
      </w:pPr>
      <w:r>
        <w:rPr>
          <w:rFonts w:hint="eastAsia"/>
        </w:rPr>
        <w:t>{</w:t>
      </w:r>
    </w:p>
    <w:p w14:paraId="07FD463B" w14:textId="77777777" w:rsidR="00386016" w:rsidRDefault="00386016" w:rsidP="00E27BE8">
      <w:pPr>
        <w:ind w:firstLine="480"/>
      </w:pPr>
      <w:r>
        <w:rPr>
          <w:rFonts w:hint="eastAsia"/>
        </w:rPr>
        <w:t>business.SubThread(i);</w:t>
      </w:r>
    </w:p>
    <w:p w14:paraId="1A7C013B" w14:textId="77777777" w:rsidR="00345775" w:rsidRDefault="00386016" w:rsidP="00E27BE8">
      <w:pPr>
        <w:ind w:firstLine="480"/>
      </w:pPr>
      <w:r>
        <w:rPr>
          <w:rFonts w:hint="eastAsia"/>
        </w:rPr>
        <w:t>}</w:t>
      </w:r>
    </w:p>
    <w:p w14:paraId="2247E5F7" w14:textId="77777777" w:rsidR="00345775" w:rsidRDefault="00386016" w:rsidP="00E27BE8">
      <w:pPr>
        <w:ind w:firstLine="480"/>
      </w:pPr>
      <w:r>
        <w:rPr>
          <w:rFonts w:hint="eastAsia"/>
        </w:rPr>
        <w:t>}</w:t>
      </w:r>
    </w:p>
    <w:p w14:paraId="3B4DEAAE" w14:textId="77777777" w:rsidR="00345775" w:rsidRDefault="00386016" w:rsidP="00E27BE8">
      <w:pPr>
        <w:ind w:firstLine="480"/>
      </w:pPr>
      <w:r>
        <w:rPr>
          <w:rFonts w:hint="eastAsia"/>
        </w:rPr>
        <w:t>}</w:t>
      </w:r>
    </w:p>
    <w:p w14:paraId="3730E6A9" w14:textId="77777777" w:rsidR="00345775" w:rsidRDefault="00386016" w:rsidP="00E27BE8">
      <w:pPr>
        <w:ind w:firstLine="480"/>
      </w:pPr>
      <w:r>
        <w:rPr>
          <w:rFonts w:hint="eastAsia"/>
        </w:rPr>
        <w:t>).start();</w:t>
      </w:r>
    </w:p>
    <w:p w14:paraId="6A0DA5E0" w14:textId="77777777" w:rsidR="00386016" w:rsidRDefault="00386016" w:rsidP="00E27BE8">
      <w:pPr>
        <w:ind w:firstLine="480"/>
      </w:pPr>
      <w:r>
        <w:rPr>
          <w:rFonts w:hint="eastAsia"/>
        </w:rPr>
        <w:t>for(inti=0;i&lt;50;i++)</w:t>
      </w:r>
    </w:p>
    <w:p w14:paraId="28A18354" w14:textId="77777777" w:rsidR="00345775" w:rsidRDefault="00386016" w:rsidP="00E27BE8">
      <w:pPr>
        <w:ind w:firstLine="480"/>
      </w:pPr>
      <w:r>
        <w:rPr>
          <w:rFonts w:hint="eastAsia"/>
        </w:rPr>
        <w:t>{</w:t>
      </w:r>
    </w:p>
    <w:p w14:paraId="5737F825" w14:textId="77777777" w:rsidR="00386016" w:rsidRDefault="00386016" w:rsidP="00E27BE8">
      <w:pPr>
        <w:ind w:firstLine="480"/>
      </w:pPr>
      <w:r>
        <w:rPr>
          <w:rFonts w:hint="eastAsia"/>
        </w:rPr>
        <w:t>business.MainThread(i);</w:t>
      </w:r>
    </w:p>
    <w:p w14:paraId="193779FC" w14:textId="77777777" w:rsidR="00345775" w:rsidRDefault="00386016" w:rsidP="00E27BE8">
      <w:pPr>
        <w:ind w:firstLine="480"/>
      </w:pPr>
      <w:r>
        <w:rPr>
          <w:rFonts w:hint="eastAsia"/>
        </w:rPr>
        <w:t>}</w:t>
      </w:r>
    </w:p>
    <w:p w14:paraId="004F8A86" w14:textId="77777777" w:rsidR="00345775" w:rsidRDefault="00386016" w:rsidP="00E27BE8">
      <w:pPr>
        <w:ind w:firstLine="480"/>
      </w:pPr>
      <w:r>
        <w:rPr>
          <w:rFonts w:hint="eastAsia"/>
        </w:rPr>
        <w:t>}</w:t>
      </w:r>
    </w:p>
    <w:p w14:paraId="0681DF38" w14:textId="77777777" w:rsidR="00345775" w:rsidRDefault="00386016" w:rsidP="00E27BE8">
      <w:pPr>
        <w:ind w:firstLine="480"/>
      </w:pPr>
      <w:r>
        <w:rPr>
          <w:rFonts w:hint="eastAsia"/>
        </w:rPr>
        <w:t>privateclassBusiness</w:t>
      </w:r>
    </w:p>
    <w:p w14:paraId="3F5D2516" w14:textId="77777777" w:rsidR="00386016" w:rsidRDefault="00386016" w:rsidP="00E27BE8">
      <w:pPr>
        <w:ind w:firstLine="480"/>
      </w:pPr>
      <w:r>
        <w:rPr>
          <w:rFonts w:hint="eastAsia"/>
        </w:rPr>
        <w:t>{</w:t>
      </w:r>
    </w:p>
    <w:p w14:paraId="7364989D" w14:textId="77777777" w:rsidR="00386016" w:rsidRDefault="00386016" w:rsidP="00E27BE8">
      <w:pPr>
        <w:ind w:firstLine="480"/>
      </w:pPr>
      <w:r>
        <w:rPr>
          <w:rFonts w:hint="eastAsia"/>
        </w:rPr>
        <w:t>booleanbShouldSub=true;//</w:t>
      </w:r>
      <w:r>
        <w:rPr>
          <w:rFonts w:hint="eastAsia"/>
        </w:rPr>
        <w:t>这里相当于定义了控制该谁执行的一个信号灯</w:t>
      </w:r>
    </w:p>
    <w:p w14:paraId="753FAE00" w14:textId="77777777" w:rsidR="00386016" w:rsidRDefault="00386016" w:rsidP="00E27BE8">
      <w:pPr>
        <w:ind w:firstLine="480"/>
      </w:pPr>
      <w:r>
        <w:rPr>
          <w:rFonts w:hint="eastAsia"/>
        </w:rPr>
        <w:t>publicsynchronizedvoidMainThread(inti)</w:t>
      </w:r>
    </w:p>
    <w:p w14:paraId="270336A7" w14:textId="77777777" w:rsidR="00345775" w:rsidRDefault="00386016" w:rsidP="00E27BE8">
      <w:pPr>
        <w:ind w:firstLine="480"/>
      </w:pPr>
      <w:r>
        <w:rPr>
          <w:rFonts w:hint="eastAsia"/>
        </w:rPr>
        <w:t>{</w:t>
      </w:r>
    </w:p>
    <w:p w14:paraId="415479DD" w14:textId="77777777" w:rsidR="00386016" w:rsidRDefault="00386016" w:rsidP="00E27BE8">
      <w:pPr>
        <w:ind w:firstLine="480"/>
      </w:pPr>
      <w:r>
        <w:rPr>
          <w:rFonts w:hint="eastAsia"/>
        </w:rPr>
        <w:t>if(bShouldSub)</w:t>
      </w:r>
    </w:p>
    <w:p w14:paraId="60D3DAEA" w14:textId="77777777" w:rsidR="00345775" w:rsidRDefault="00386016" w:rsidP="00E27BE8">
      <w:pPr>
        <w:ind w:firstLine="480"/>
      </w:pPr>
      <w:r>
        <w:rPr>
          <w:rFonts w:hint="eastAsia"/>
        </w:rPr>
        <w:lastRenderedPageBreak/>
        <w:t>try{</w:t>
      </w:r>
    </w:p>
    <w:p w14:paraId="3A8235B9" w14:textId="77777777" w:rsidR="00386016" w:rsidRDefault="00386016" w:rsidP="00E27BE8">
      <w:pPr>
        <w:ind w:firstLine="480"/>
      </w:pPr>
      <w:r>
        <w:rPr>
          <w:rFonts w:hint="eastAsia"/>
        </w:rPr>
        <w:t>this.wait();</w:t>
      </w:r>
    </w:p>
    <w:p w14:paraId="3053D792" w14:textId="77777777" w:rsidR="00345775" w:rsidRDefault="00386016" w:rsidP="00E27BE8">
      <w:pPr>
        <w:ind w:firstLine="480"/>
      </w:pPr>
      <w:r>
        <w:rPr>
          <w:rFonts w:hint="eastAsia"/>
        </w:rPr>
        <w:t>}catch(InterruptedExceptione){</w:t>
      </w:r>
    </w:p>
    <w:p w14:paraId="1B81BBF5" w14:textId="77777777" w:rsidR="00345775" w:rsidRDefault="00386016" w:rsidP="00E27BE8">
      <w:pPr>
        <w:ind w:firstLine="480"/>
      </w:pPr>
      <w:r>
        <w:rPr>
          <w:rFonts w:hint="eastAsia"/>
        </w:rPr>
        <w:t>//TODOAuto-generatedcatchblock</w:t>
      </w:r>
    </w:p>
    <w:p w14:paraId="5B145728" w14:textId="77777777" w:rsidR="00386016" w:rsidRDefault="00386016" w:rsidP="00E27BE8">
      <w:pPr>
        <w:ind w:firstLine="480"/>
      </w:pPr>
      <w:r>
        <w:rPr>
          <w:rFonts w:hint="eastAsia"/>
        </w:rPr>
        <w:t>e.printStackTrace();</w:t>
      </w:r>
    </w:p>
    <w:p w14:paraId="3660795E" w14:textId="77777777" w:rsidR="00345775" w:rsidRDefault="00386016" w:rsidP="00E27BE8">
      <w:pPr>
        <w:ind w:firstLine="480"/>
      </w:pPr>
      <w:r>
        <w:rPr>
          <w:rFonts w:hint="eastAsia"/>
        </w:rPr>
        <w:t>}</w:t>
      </w:r>
    </w:p>
    <w:p w14:paraId="2E1CCAD7" w14:textId="77777777" w:rsidR="00345775" w:rsidRDefault="00386016" w:rsidP="00E27BE8">
      <w:pPr>
        <w:ind w:firstLine="480"/>
      </w:pPr>
      <w:r>
        <w:rPr>
          <w:rFonts w:hint="eastAsia"/>
        </w:rPr>
        <w:t>for(intj=0;j&lt;5;j++)</w:t>
      </w:r>
    </w:p>
    <w:p w14:paraId="219E5CB8" w14:textId="77777777" w:rsidR="00386016" w:rsidRDefault="00386016" w:rsidP="00E27BE8">
      <w:pPr>
        <w:ind w:firstLine="480"/>
      </w:pPr>
      <w:r>
        <w:rPr>
          <w:rFonts w:hint="eastAsia"/>
        </w:rPr>
        <w:t>{</w:t>
      </w:r>
    </w:p>
    <w:p w14:paraId="5357C4AD"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692105C6" w14:textId="77777777" w:rsidR="00345775" w:rsidRDefault="00386016" w:rsidP="00E27BE8">
      <w:pPr>
        <w:ind w:firstLine="480"/>
      </w:pPr>
      <w:r>
        <w:rPr>
          <w:rFonts w:hint="eastAsia"/>
        </w:rPr>
        <w:t>}</w:t>
      </w:r>
    </w:p>
    <w:p w14:paraId="32E77078" w14:textId="77777777" w:rsidR="00345775" w:rsidRDefault="00386016" w:rsidP="00E27BE8">
      <w:pPr>
        <w:ind w:firstLine="480"/>
      </w:pPr>
      <w:r>
        <w:rPr>
          <w:rFonts w:hint="eastAsia"/>
        </w:rPr>
        <w:t>bShouldSub=true;</w:t>
      </w:r>
    </w:p>
    <w:p w14:paraId="73D288E0" w14:textId="77777777" w:rsidR="00345775" w:rsidRDefault="00386016" w:rsidP="00E27BE8">
      <w:pPr>
        <w:ind w:firstLine="480"/>
      </w:pPr>
      <w:r>
        <w:rPr>
          <w:rFonts w:hint="eastAsia"/>
        </w:rPr>
        <w:t>this.notify();</w:t>
      </w:r>
    </w:p>
    <w:p w14:paraId="6ED9FF0B" w14:textId="77777777" w:rsidR="00345775" w:rsidRDefault="00386016" w:rsidP="00E27BE8">
      <w:pPr>
        <w:ind w:firstLine="480"/>
      </w:pPr>
      <w:r>
        <w:rPr>
          <w:rFonts w:hint="eastAsia"/>
        </w:rPr>
        <w:t>}</w:t>
      </w:r>
    </w:p>
    <w:p w14:paraId="3C1A4AFF" w14:textId="77777777" w:rsidR="00386016" w:rsidRDefault="00386016" w:rsidP="00E27BE8">
      <w:pPr>
        <w:ind w:firstLine="480"/>
      </w:pPr>
      <w:r>
        <w:rPr>
          <w:rFonts w:hint="eastAsia"/>
        </w:rPr>
        <w:t>publicsynchronizedvoidSubThread(inti)</w:t>
      </w:r>
    </w:p>
    <w:p w14:paraId="57BBF82B" w14:textId="77777777" w:rsidR="00345775" w:rsidRDefault="00386016" w:rsidP="00E27BE8">
      <w:pPr>
        <w:ind w:firstLine="480"/>
      </w:pPr>
      <w:r>
        <w:rPr>
          <w:rFonts w:hint="eastAsia"/>
        </w:rPr>
        <w:t>{</w:t>
      </w:r>
    </w:p>
    <w:p w14:paraId="612C7A29" w14:textId="77777777" w:rsidR="00386016" w:rsidRDefault="00386016" w:rsidP="00E27BE8">
      <w:pPr>
        <w:ind w:firstLine="480"/>
      </w:pPr>
      <w:r>
        <w:rPr>
          <w:rFonts w:hint="eastAsia"/>
        </w:rPr>
        <w:t>if(!bShouldSub)</w:t>
      </w:r>
    </w:p>
    <w:p w14:paraId="0257705B" w14:textId="77777777" w:rsidR="00345775" w:rsidRDefault="00386016" w:rsidP="00E27BE8">
      <w:pPr>
        <w:ind w:firstLine="480"/>
      </w:pPr>
      <w:r>
        <w:rPr>
          <w:rFonts w:hint="eastAsia"/>
        </w:rPr>
        <w:t>try{</w:t>
      </w:r>
    </w:p>
    <w:p w14:paraId="6F7E1764" w14:textId="77777777" w:rsidR="00386016" w:rsidRDefault="00386016" w:rsidP="00E27BE8">
      <w:pPr>
        <w:ind w:firstLine="480"/>
      </w:pPr>
      <w:r>
        <w:rPr>
          <w:rFonts w:hint="eastAsia"/>
        </w:rPr>
        <w:t>this.wait();</w:t>
      </w:r>
    </w:p>
    <w:p w14:paraId="53544A58" w14:textId="77777777" w:rsidR="00345775" w:rsidRDefault="00386016" w:rsidP="00E27BE8">
      <w:pPr>
        <w:ind w:firstLine="480"/>
      </w:pPr>
      <w:r>
        <w:rPr>
          <w:rFonts w:hint="eastAsia"/>
        </w:rPr>
        <w:t>}catch(InterruptedExceptione){</w:t>
      </w:r>
    </w:p>
    <w:p w14:paraId="63B4FBD7" w14:textId="77777777" w:rsidR="00345775" w:rsidRDefault="00386016" w:rsidP="00E27BE8">
      <w:pPr>
        <w:ind w:firstLine="480"/>
      </w:pPr>
      <w:r>
        <w:rPr>
          <w:rFonts w:hint="eastAsia"/>
        </w:rPr>
        <w:t>//TODOAuto-generatedcatchblock</w:t>
      </w:r>
    </w:p>
    <w:p w14:paraId="312E5A32" w14:textId="77777777" w:rsidR="00386016" w:rsidRDefault="00386016" w:rsidP="00E27BE8">
      <w:pPr>
        <w:ind w:firstLine="480"/>
      </w:pPr>
      <w:r>
        <w:rPr>
          <w:rFonts w:hint="eastAsia"/>
        </w:rPr>
        <w:t>e.printStackTrace();</w:t>
      </w:r>
    </w:p>
    <w:p w14:paraId="5A470A00" w14:textId="77777777" w:rsidR="00345775" w:rsidRDefault="00386016" w:rsidP="00E27BE8">
      <w:pPr>
        <w:ind w:firstLine="480"/>
      </w:pPr>
      <w:r>
        <w:rPr>
          <w:rFonts w:hint="eastAsia"/>
        </w:rPr>
        <w:t>}</w:t>
      </w:r>
    </w:p>
    <w:p w14:paraId="72579A08" w14:textId="77777777" w:rsidR="00345775" w:rsidRDefault="00386016" w:rsidP="00E27BE8">
      <w:pPr>
        <w:ind w:firstLine="480"/>
      </w:pPr>
      <w:r>
        <w:rPr>
          <w:rFonts w:hint="eastAsia"/>
        </w:rPr>
        <w:t>for(intj=0;j&lt;10;j++)</w:t>
      </w:r>
    </w:p>
    <w:p w14:paraId="25BD24A9" w14:textId="77777777" w:rsidR="00386016" w:rsidRDefault="00386016" w:rsidP="00E27BE8">
      <w:pPr>
        <w:ind w:firstLine="480"/>
      </w:pPr>
      <w:r>
        <w:rPr>
          <w:rFonts w:hint="eastAsia"/>
        </w:rPr>
        <w:t>{</w:t>
      </w:r>
    </w:p>
    <w:p w14:paraId="643435B1"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41FCC063" w14:textId="77777777" w:rsidR="00345775" w:rsidRDefault="00386016" w:rsidP="00E27BE8">
      <w:pPr>
        <w:ind w:firstLine="480"/>
      </w:pPr>
      <w:r>
        <w:rPr>
          <w:rFonts w:hint="eastAsia"/>
        </w:rPr>
        <w:t>}</w:t>
      </w:r>
    </w:p>
    <w:p w14:paraId="186D5DD3" w14:textId="77777777" w:rsidR="00345775" w:rsidRDefault="00386016" w:rsidP="00E27BE8">
      <w:pPr>
        <w:ind w:firstLine="480"/>
      </w:pPr>
      <w:r>
        <w:rPr>
          <w:rFonts w:hint="eastAsia"/>
        </w:rPr>
        <w:t>bShouldSub=false;</w:t>
      </w:r>
    </w:p>
    <w:p w14:paraId="36B5228C" w14:textId="77777777" w:rsidR="00345775" w:rsidRDefault="00386016" w:rsidP="00E27BE8">
      <w:pPr>
        <w:ind w:firstLine="480"/>
      </w:pPr>
      <w:r>
        <w:rPr>
          <w:rFonts w:hint="eastAsia"/>
        </w:rPr>
        <w:t>this.notify();</w:t>
      </w:r>
    </w:p>
    <w:p w14:paraId="5DFB25DB" w14:textId="77777777" w:rsidR="00345775" w:rsidRDefault="00386016" w:rsidP="00E27BE8">
      <w:pPr>
        <w:ind w:firstLine="480"/>
      </w:pPr>
      <w:r>
        <w:rPr>
          <w:rFonts w:hint="eastAsia"/>
        </w:rPr>
        <w:t>}</w:t>
      </w:r>
    </w:p>
    <w:p w14:paraId="06E829F7" w14:textId="77777777" w:rsidR="00386016" w:rsidRDefault="00386016" w:rsidP="00E27BE8">
      <w:pPr>
        <w:ind w:firstLine="480"/>
      </w:pPr>
      <w:r>
        <w:rPr>
          <w:rFonts w:hint="eastAsia"/>
        </w:rPr>
        <w:t>}</w:t>
      </w:r>
    </w:p>
    <w:p w14:paraId="139E8F52" w14:textId="77777777" w:rsidR="00C16FA2" w:rsidRDefault="00386016" w:rsidP="00322EEA">
      <w:pPr>
        <w:ind w:firstLine="480"/>
      </w:pPr>
      <w:r>
        <w:rPr>
          <w:rFonts w:hint="eastAsia"/>
        </w:rPr>
        <w:t>}</w:t>
      </w:r>
    </w:p>
    <w:p w14:paraId="44ED052B" w14:textId="77777777" w:rsidR="00C16FA2" w:rsidRDefault="00386016" w:rsidP="00322EEA">
      <w:pPr>
        <w:ind w:firstLine="480"/>
      </w:pPr>
      <w:r>
        <w:rPr>
          <w:rFonts w:hint="eastAsia"/>
        </w:rPr>
        <w:t>备注：不可能一上来就写出上面的完整代码，最初写出来的代码如下，问题在于两个线程的代码要参照同一个变量，即这两个线程的代码要共享数据，所以，把这两个线程的执行代码搬到同一个类中去：</w:t>
      </w:r>
    </w:p>
    <w:p w14:paraId="53EC2E4B" w14:textId="77777777" w:rsidR="00C16FA2" w:rsidRDefault="00386016" w:rsidP="00E27BE8">
      <w:pPr>
        <w:ind w:firstLine="480"/>
      </w:pPr>
      <w:r>
        <w:rPr>
          <w:rFonts w:hint="eastAsia"/>
        </w:rPr>
        <w:t>packagecom.huawei.interview.lym;</w:t>
      </w:r>
    </w:p>
    <w:p w14:paraId="26B8CDC3" w14:textId="77777777" w:rsidR="00345775" w:rsidRDefault="00386016" w:rsidP="00E27BE8">
      <w:pPr>
        <w:ind w:firstLine="480"/>
      </w:pPr>
      <w:r>
        <w:rPr>
          <w:rFonts w:hint="eastAsia"/>
        </w:rPr>
        <w:t>publicclassThreadTest{</w:t>
      </w:r>
    </w:p>
    <w:p w14:paraId="1ABA7581" w14:textId="77777777" w:rsidR="00345775" w:rsidRDefault="00386016" w:rsidP="00E27BE8">
      <w:pPr>
        <w:ind w:firstLine="480"/>
      </w:pPr>
      <w:r>
        <w:rPr>
          <w:rFonts w:hint="eastAsia"/>
        </w:rPr>
        <w:lastRenderedPageBreak/>
        <w:t>privatestaticboolean</w:t>
      </w:r>
      <w:r>
        <w:rPr>
          <w:rFonts w:hint="eastAsia"/>
          <w:i/>
          <w:iCs/>
        </w:rPr>
        <w:t>bShouldMain</w:t>
      </w:r>
      <w:r>
        <w:rPr>
          <w:rFonts w:hint="eastAsia"/>
        </w:rPr>
        <w:t>=false;</w:t>
      </w:r>
    </w:p>
    <w:p w14:paraId="7E3A8A29" w14:textId="77777777" w:rsidR="00386016" w:rsidRDefault="00386016" w:rsidP="00E27BE8">
      <w:pPr>
        <w:ind w:firstLine="480"/>
      </w:pPr>
      <w:r>
        <w:rPr>
          <w:rFonts w:hint="eastAsia"/>
        </w:rPr>
        <w:t>publicstaticvoidmain(String[]args){</w:t>
      </w:r>
    </w:p>
    <w:p w14:paraId="26D33EDB" w14:textId="77777777" w:rsidR="00386016" w:rsidRDefault="00386016" w:rsidP="00E27BE8">
      <w:pPr>
        <w:ind w:firstLine="480"/>
      </w:pPr>
      <w:r>
        <w:rPr>
          <w:rFonts w:hint="eastAsia"/>
        </w:rPr>
        <w:t>//TODOAuto-generatedmethodstub</w:t>
      </w:r>
    </w:p>
    <w:p w14:paraId="111F2A0F" w14:textId="77777777" w:rsidR="00386016" w:rsidRDefault="00386016" w:rsidP="00E27BE8">
      <w:pPr>
        <w:ind w:firstLine="480"/>
      </w:pPr>
      <w:r>
        <w:rPr>
          <w:rFonts w:hint="eastAsia"/>
        </w:rPr>
        <w:t>/*newThread(){</w:t>
      </w:r>
    </w:p>
    <w:p w14:paraId="739D3466" w14:textId="77777777" w:rsidR="00386016" w:rsidRDefault="00386016" w:rsidP="00E27BE8">
      <w:pPr>
        <w:ind w:firstLine="480"/>
      </w:pPr>
      <w:r>
        <w:rPr>
          <w:rFonts w:hint="eastAsia"/>
        </w:rPr>
        <w:t>publicvoidrun()</w:t>
      </w:r>
    </w:p>
    <w:p w14:paraId="70F01AAC" w14:textId="77777777" w:rsidR="00345775" w:rsidRDefault="00386016" w:rsidP="00E27BE8">
      <w:pPr>
        <w:ind w:firstLine="480"/>
      </w:pPr>
      <w:r>
        <w:rPr>
          <w:rFonts w:hint="eastAsia"/>
        </w:rPr>
        <w:t>{</w:t>
      </w:r>
    </w:p>
    <w:p w14:paraId="463C2ECC" w14:textId="77777777" w:rsidR="00345775" w:rsidRDefault="00386016" w:rsidP="00E27BE8">
      <w:pPr>
        <w:ind w:firstLine="480"/>
      </w:pPr>
      <w:r>
        <w:rPr>
          <w:rFonts w:hint="eastAsia"/>
        </w:rPr>
        <w:t>for(inti=0;i&lt;50;i++)</w:t>
      </w:r>
    </w:p>
    <w:p w14:paraId="0DDC1AC2" w14:textId="77777777" w:rsidR="00386016" w:rsidRDefault="00386016" w:rsidP="00E27BE8">
      <w:pPr>
        <w:ind w:firstLine="480"/>
      </w:pPr>
      <w:r>
        <w:rPr>
          <w:rFonts w:hint="eastAsia"/>
        </w:rPr>
        <w:t>{</w:t>
      </w:r>
    </w:p>
    <w:p w14:paraId="4FFB455D" w14:textId="77777777" w:rsidR="00386016" w:rsidRDefault="00386016" w:rsidP="00E27BE8">
      <w:pPr>
        <w:ind w:firstLine="480"/>
      </w:pPr>
      <w:r>
        <w:rPr>
          <w:rFonts w:hint="eastAsia"/>
        </w:rPr>
        <w:t>for(intj=0;j&lt;10;j++)</w:t>
      </w:r>
    </w:p>
    <w:p w14:paraId="75A0E629" w14:textId="77777777" w:rsidR="00345775" w:rsidRDefault="00386016" w:rsidP="00E27BE8">
      <w:pPr>
        <w:ind w:firstLine="480"/>
      </w:pPr>
      <w:r>
        <w:rPr>
          <w:rFonts w:hint="eastAsia"/>
        </w:rPr>
        <w:t>{</w:t>
      </w:r>
    </w:p>
    <w:p w14:paraId="38AAA9E2" w14:textId="77777777" w:rsidR="00386016" w:rsidRDefault="00386016" w:rsidP="00E27BE8">
      <w:pPr>
        <w:ind w:firstLine="480"/>
      </w:pPr>
      <w:r>
        <w:rPr>
          <w:rFonts w:hint="eastAsia"/>
        </w:rPr>
        <w:t>System.out.println("i="+i+",j="+j);</w:t>
      </w:r>
    </w:p>
    <w:p w14:paraId="064407AA" w14:textId="77777777" w:rsidR="00345775" w:rsidRDefault="00386016" w:rsidP="00E27BE8">
      <w:pPr>
        <w:ind w:firstLine="480"/>
      </w:pPr>
      <w:r>
        <w:rPr>
          <w:rFonts w:hint="eastAsia"/>
        </w:rPr>
        <w:t>}</w:t>
      </w:r>
    </w:p>
    <w:p w14:paraId="7AE6BFF3" w14:textId="77777777" w:rsidR="00386016" w:rsidRDefault="00386016" w:rsidP="00E27BE8">
      <w:pPr>
        <w:ind w:firstLine="480"/>
      </w:pPr>
      <w:r>
        <w:rPr>
          <w:rFonts w:hint="eastAsia"/>
        </w:rPr>
        <w:t>}</w:t>
      </w:r>
    </w:p>
    <w:p w14:paraId="015EBA27" w14:textId="77777777" w:rsidR="00345775" w:rsidRDefault="00386016" w:rsidP="00E27BE8">
      <w:pPr>
        <w:ind w:firstLine="480"/>
      </w:pPr>
      <w:r>
        <w:rPr>
          <w:rFonts w:hint="eastAsia"/>
        </w:rPr>
        <w:t>}</w:t>
      </w:r>
    </w:p>
    <w:p w14:paraId="2A181ACC" w14:textId="77777777" w:rsidR="00345775" w:rsidRDefault="00386016" w:rsidP="00E27BE8">
      <w:pPr>
        <w:ind w:firstLine="480"/>
      </w:pPr>
      <w:r>
        <w:rPr>
          <w:rFonts w:hint="eastAsia"/>
        </w:rPr>
        <w:t>}.start();*/</w:t>
      </w:r>
    </w:p>
    <w:p w14:paraId="79C8D987" w14:textId="77777777" w:rsidR="00C16FA2" w:rsidRDefault="00386016" w:rsidP="00E27BE8">
      <w:pPr>
        <w:ind w:firstLine="480"/>
      </w:pPr>
      <w:r>
        <w:rPr>
          <w:rFonts w:hint="eastAsia"/>
        </w:rPr>
        <w:t>//finalStringstr=newString("");</w:t>
      </w:r>
    </w:p>
    <w:p w14:paraId="294DF815" w14:textId="77777777" w:rsidR="00386016" w:rsidRDefault="00386016" w:rsidP="00E27BE8">
      <w:pPr>
        <w:ind w:firstLine="480"/>
      </w:pPr>
      <w:r>
        <w:rPr>
          <w:rFonts w:hint="eastAsia"/>
        </w:rPr>
        <w:t>newThread(</w:t>
      </w:r>
    </w:p>
    <w:p w14:paraId="2F330C61" w14:textId="77777777" w:rsidR="00386016" w:rsidRDefault="00386016" w:rsidP="00E27BE8">
      <w:pPr>
        <w:ind w:firstLine="480"/>
      </w:pPr>
      <w:r>
        <w:rPr>
          <w:rFonts w:hint="eastAsia"/>
        </w:rPr>
        <w:t>newRunnable()</w:t>
      </w:r>
    </w:p>
    <w:p w14:paraId="546EBB68" w14:textId="77777777" w:rsidR="00345775" w:rsidRDefault="00386016" w:rsidP="00E27BE8">
      <w:pPr>
        <w:ind w:firstLine="480"/>
      </w:pPr>
      <w:r>
        <w:rPr>
          <w:rFonts w:hint="eastAsia"/>
        </w:rPr>
        <w:t>{</w:t>
      </w:r>
    </w:p>
    <w:p w14:paraId="37185A46" w14:textId="77777777" w:rsidR="00345775" w:rsidRDefault="00386016" w:rsidP="00E27BE8">
      <w:pPr>
        <w:ind w:firstLine="480"/>
      </w:pPr>
      <w:r>
        <w:rPr>
          <w:rFonts w:hint="eastAsia"/>
        </w:rPr>
        <w:t>publicvoidrun()</w:t>
      </w:r>
    </w:p>
    <w:p w14:paraId="3C4C12EF" w14:textId="77777777" w:rsidR="00386016" w:rsidRDefault="00386016" w:rsidP="00E27BE8">
      <w:pPr>
        <w:ind w:firstLine="480"/>
      </w:pPr>
      <w:r>
        <w:rPr>
          <w:rFonts w:hint="eastAsia"/>
        </w:rPr>
        <w:t>{</w:t>
      </w:r>
    </w:p>
    <w:p w14:paraId="4D7F3D0E" w14:textId="77777777" w:rsidR="00386016" w:rsidRDefault="00386016" w:rsidP="00E27BE8">
      <w:pPr>
        <w:ind w:firstLine="480"/>
      </w:pPr>
      <w:r>
        <w:rPr>
          <w:rFonts w:hint="eastAsia"/>
        </w:rPr>
        <w:t>for(inti=0;i&lt;50;i++)</w:t>
      </w:r>
    </w:p>
    <w:p w14:paraId="255620F2" w14:textId="77777777" w:rsidR="00345775" w:rsidRDefault="00386016" w:rsidP="00E27BE8">
      <w:pPr>
        <w:ind w:firstLine="480"/>
      </w:pPr>
      <w:r>
        <w:rPr>
          <w:rFonts w:hint="eastAsia"/>
        </w:rPr>
        <w:t>{</w:t>
      </w:r>
    </w:p>
    <w:p w14:paraId="743ABC1A" w14:textId="77777777" w:rsidR="00386016" w:rsidRDefault="00386016" w:rsidP="00E27BE8">
      <w:pPr>
        <w:ind w:firstLine="480"/>
      </w:pPr>
      <w:r>
        <w:rPr>
          <w:rFonts w:hint="eastAsia"/>
        </w:rPr>
        <w:t>synchronized(ThreadTest.class){</w:t>
      </w:r>
    </w:p>
    <w:p w14:paraId="0C4F29A2" w14:textId="77777777" w:rsidR="00386016" w:rsidRDefault="00386016" w:rsidP="00E27BE8">
      <w:pPr>
        <w:ind w:firstLine="480"/>
      </w:pPr>
      <w:r>
        <w:rPr>
          <w:rFonts w:hint="eastAsia"/>
        </w:rPr>
        <w:t>if(bShouldMain)</w:t>
      </w:r>
    </w:p>
    <w:p w14:paraId="53FCECD0" w14:textId="77777777" w:rsidR="00345775" w:rsidRDefault="00386016" w:rsidP="00E27BE8">
      <w:pPr>
        <w:ind w:firstLine="480"/>
      </w:pPr>
      <w:r>
        <w:rPr>
          <w:rFonts w:hint="eastAsia"/>
        </w:rPr>
        <w:t>{</w:t>
      </w:r>
    </w:p>
    <w:p w14:paraId="2915D3E9" w14:textId="77777777" w:rsidR="00386016" w:rsidRDefault="00386016" w:rsidP="00E27BE8">
      <w:pPr>
        <w:ind w:firstLine="480"/>
      </w:pPr>
      <w:r>
        <w:rPr>
          <w:rFonts w:hint="eastAsia"/>
        </w:rPr>
        <w:t>try{</w:t>
      </w:r>
    </w:p>
    <w:p w14:paraId="456F5E25" w14:textId="77777777" w:rsidR="00345775" w:rsidRDefault="00386016" w:rsidP="00E27BE8">
      <w:pPr>
        <w:ind w:firstLine="480"/>
      </w:pPr>
      <w:r>
        <w:rPr>
          <w:rFonts w:hint="eastAsia"/>
        </w:rPr>
        <w:t>ThreadTest.class.wait();}</w:t>
      </w:r>
    </w:p>
    <w:p w14:paraId="5C7B9CBD" w14:textId="77777777" w:rsidR="00386016" w:rsidRDefault="00386016" w:rsidP="00E27BE8">
      <w:pPr>
        <w:ind w:firstLine="480"/>
      </w:pPr>
      <w:r>
        <w:rPr>
          <w:rFonts w:hint="eastAsia"/>
        </w:rPr>
        <w:t>catch(InterruptedExceptione){</w:t>
      </w:r>
    </w:p>
    <w:p w14:paraId="0D38DCB3" w14:textId="77777777" w:rsidR="00345775" w:rsidRDefault="00386016" w:rsidP="00E27BE8">
      <w:pPr>
        <w:ind w:firstLine="480"/>
      </w:pPr>
      <w:r>
        <w:rPr>
          <w:rFonts w:hint="eastAsia"/>
        </w:rPr>
        <w:t>e.printStackTrace();</w:t>
      </w:r>
    </w:p>
    <w:p w14:paraId="597770EE" w14:textId="77777777" w:rsidR="00386016" w:rsidRDefault="00386016" w:rsidP="00E27BE8">
      <w:pPr>
        <w:ind w:firstLine="480"/>
      </w:pPr>
      <w:r>
        <w:rPr>
          <w:rFonts w:hint="eastAsia"/>
        </w:rPr>
        <w:t>}</w:t>
      </w:r>
    </w:p>
    <w:p w14:paraId="56343340" w14:textId="77777777" w:rsidR="00386016" w:rsidRDefault="00386016" w:rsidP="00E27BE8">
      <w:pPr>
        <w:ind w:firstLine="480"/>
      </w:pPr>
      <w:r>
        <w:rPr>
          <w:rFonts w:hint="eastAsia"/>
        </w:rPr>
        <w:t>}</w:t>
      </w:r>
    </w:p>
    <w:p w14:paraId="2B9F0175" w14:textId="77777777" w:rsidR="00386016" w:rsidRDefault="00386016" w:rsidP="00E27BE8">
      <w:pPr>
        <w:ind w:firstLine="480"/>
      </w:pPr>
      <w:r>
        <w:rPr>
          <w:rFonts w:hint="eastAsia"/>
        </w:rPr>
        <w:t>for(intj=0;j&lt;10;j++)</w:t>
      </w:r>
    </w:p>
    <w:p w14:paraId="0E07ABDD" w14:textId="77777777" w:rsidR="00345775" w:rsidRDefault="00386016" w:rsidP="00E27BE8">
      <w:pPr>
        <w:ind w:firstLine="480"/>
      </w:pPr>
      <w:r>
        <w:rPr>
          <w:rFonts w:hint="eastAsia"/>
        </w:rPr>
        <w:t>{</w:t>
      </w:r>
    </w:p>
    <w:p w14:paraId="57590644" w14:textId="77777777" w:rsidR="00345775" w:rsidRDefault="00386016" w:rsidP="00E27BE8">
      <w:pPr>
        <w:ind w:firstLine="480"/>
      </w:pPr>
      <w:r>
        <w:rPr>
          <w:rFonts w:hint="eastAsia"/>
        </w:rPr>
        <w:t>System.</w:t>
      </w:r>
      <w:r>
        <w:rPr>
          <w:rFonts w:hint="eastAsia"/>
          <w:i/>
          <w:iCs/>
        </w:rPr>
        <w:t>out</w:t>
      </w:r>
      <w:r>
        <w:rPr>
          <w:rFonts w:hint="eastAsia"/>
        </w:rPr>
        <w:t>.println(</w:t>
      </w:r>
    </w:p>
    <w:p w14:paraId="0D523566" w14:textId="77777777" w:rsidR="00345775" w:rsidRDefault="00386016" w:rsidP="00E27BE8">
      <w:pPr>
        <w:ind w:firstLine="480"/>
      </w:pPr>
      <w:r>
        <w:rPr>
          <w:rFonts w:hint="eastAsia"/>
        </w:rPr>
        <w:t>Thread.</w:t>
      </w:r>
      <w:r>
        <w:rPr>
          <w:rFonts w:hint="eastAsia"/>
          <w:i/>
          <w:iCs/>
        </w:rPr>
        <w:t>currentThread</w:t>
      </w:r>
      <w:r>
        <w:rPr>
          <w:rFonts w:hint="eastAsia"/>
        </w:rPr>
        <w:t>().getName()+</w:t>
      </w:r>
    </w:p>
    <w:p w14:paraId="25D7439A" w14:textId="77777777" w:rsidR="00386016" w:rsidRDefault="00386016" w:rsidP="00E27BE8">
      <w:pPr>
        <w:ind w:firstLine="480"/>
      </w:pPr>
      <w:r>
        <w:rPr>
          <w:rFonts w:hint="eastAsia"/>
        </w:rPr>
        <w:lastRenderedPageBreak/>
        <w:t>"i="+i+",j="+j);</w:t>
      </w:r>
    </w:p>
    <w:p w14:paraId="4E49319A" w14:textId="77777777" w:rsidR="00386016" w:rsidRDefault="00386016" w:rsidP="00E27BE8">
      <w:pPr>
        <w:ind w:firstLine="480"/>
      </w:pPr>
      <w:r>
        <w:rPr>
          <w:rFonts w:hint="eastAsia"/>
        </w:rPr>
        <w:t>}</w:t>
      </w:r>
    </w:p>
    <w:p w14:paraId="6900C5CC" w14:textId="77777777" w:rsidR="00386016" w:rsidRDefault="00386016" w:rsidP="00E27BE8">
      <w:pPr>
        <w:ind w:firstLine="480"/>
      </w:pPr>
      <w:r>
        <w:rPr>
          <w:rFonts w:hint="eastAsia"/>
        </w:rPr>
        <w:t>bShouldMain=true;</w:t>
      </w:r>
    </w:p>
    <w:p w14:paraId="5DB10FAE" w14:textId="77777777" w:rsidR="00345775" w:rsidRDefault="00386016" w:rsidP="00E27BE8">
      <w:pPr>
        <w:ind w:firstLine="480"/>
      </w:pPr>
      <w:r>
        <w:rPr>
          <w:rFonts w:hint="eastAsia"/>
        </w:rPr>
        <w:t>ThreadTest.class.notify();</w:t>
      </w:r>
    </w:p>
    <w:p w14:paraId="6CB3679E" w14:textId="77777777" w:rsidR="00345775" w:rsidRDefault="00386016" w:rsidP="00E27BE8">
      <w:pPr>
        <w:ind w:firstLine="480"/>
      </w:pPr>
      <w:r>
        <w:rPr>
          <w:rFonts w:hint="eastAsia"/>
        </w:rPr>
        <w:t>}</w:t>
      </w:r>
    </w:p>
    <w:p w14:paraId="399AF755" w14:textId="77777777" w:rsidR="00345775" w:rsidRDefault="00386016" w:rsidP="00E27BE8">
      <w:pPr>
        <w:ind w:firstLine="480"/>
      </w:pPr>
      <w:r>
        <w:rPr>
          <w:rFonts w:hint="eastAsia"/>
        </w:rPr>
        <w:t>}</w:t>
      </w:r>
    </w:p>
    <w:p w14:paraId="090F571E" w14:textId="77777777" w:rsidR="00386016" w:rsidRDefault="00386016" w:rsidP="00E27BE8">
      <w:pPr>
        <w:ind w:firstLine="480"/>
      </w:pPr>
      <w:r>
        <w:rPr>
          <w:rFonts w:hint="eastAsia"/>
        </w:rPr>
        <w:t>}</w:t>
      </w:r>
    </w:p>
    <w:p w14:paraId="2C8DC835" w14:textId="77777777" w:rsidR="00386016" w:rsidRDefault="00386016" w:rsidP="00E27BE8">
      <w:pPr>
        <w:ind w:firstLine="480"/>
      </w:pPr>
      <w:r>
        <w:rPr>
          <w:rFonts w:hint="eastAsia"/>
        </w:rPr>
        <w:t>}</w:t>
      </w:r>
    </w:p>
    <w:p w14:paraId="56465678" w14:textId="77777777" w:rsidR="00345775" w:rsidRDefault="00386016" w:rsidP="00E27BE8">
      <w:pPr>
        <w:ind w:firstLine="480"/>
      </w:pPr>
      <w:r>
        <w:rPr>
          <w:rFonts w:hint="eastAsia"/>
        </w:rPr>
        <w:t>).start();</w:t>
      </w:r>
    </w:p>
    <w:p w14:paraId="637022CB" w14:textId="77777777" w:rsidR="00386016" w:rsidRDefault="00386016" w:rsidP="00E27BE8">
      <w:pPr>
        <w:ind w:firstLine="480"/>
      </w:pPr>
      <w:r>
        <w:rPr>
          <w:rFonts w:hint="eastAsia"/>
        </w:rPr>
        <w:t>for(inti=0;i&lt;50;i++)</w:t>
      </w:r>
    </w:p>
    <w:p w14:paraId="5FF3A07C" w14:textId="77777777" w:rsidR="00345775" w:rsidRDefault="00386016" w:rsidP="00E27BE8">
      <w:pPr>
        <w:ind w:firstLine="480"/>
      </w:pPr>
      <w:r>
        <w:rPr>
          <w:rFonts w:hint="eastAsia"/>
        </w:rPr>
        <w:t>{</w:t>
      </w:r>
    </w:p>
    <w:p w14:paraId="20608D9D" w14:textId="77777777" w:rsidR="00386016" w:rsidRDefault="00386016" w:rsidP="00E27BE8">
      <w:pPr>
        <w:ind w:firstLine="480"/>
      </w:pPr>
      <w:r>
        <w:rPr>
          <w:rFonts w:hint="eastAsia"/>
        </w:rPr>
        <w:t>synchronized(ThreadTest.class){</w:t>
      </w:r>
    </w:p>
    <w:p w14:paraId="33258E56" w14:textId="77777777" w:rsidR="00386016" w:rsidRDefault="00386016" w:rsidP="00E27BE8">
      <w:pPr>
        <w:ind w:firstLine="480"/>
      </w:pPr>
      <w:r>
        <w:rPr>
          <w:rFonts w:hint="eastAsia"/>
        </w:rPr>
        <w:t>if(!bShouldMain)</w:t>
      </w:r>
    </w:p>
    <w:p w14:paraId="42D24BF7" w14:textId="77777777" w:rsidR="00345775" w:rsidRDefault="00386016" w:rsidP="00E27BE8">
      <w:pPr>
        <w:ind w:firstLine="480"/>
      </w:pPr>
      <w:r>
        <w:rPr>
          <w:rFonts w:hint="eastAsia"/>
        </w:rPr>
        <w:t>{</w:t>
      </w:r>
    </w:p>
    <w:p w14:paraId="18B90A97" w14:textId="77777777" w:rsidR="00386016" w:rsidRDefault="00386016" w:rsidP="00E27BE8">
      <w:pPr>
        <w:ind w:firstLine="480"/>
      </w:pPr>
      <w:r>
        <w:rPr>
          <w:rFonts w:hint="eastAsia"/>
        </w:rPr>
        <w:t>try{</w:t>
      </w:r>
    </w:p>
    <w:p w14:paraId="0DD7FDC1" w14:textId="77777777" w:rsidR="00345775" w:rsidRDefault="00386016" w:rsidP="00E27BE8">
      <w:pPr>
        <w:ind w:firstLine="480"/>
      </w:pPr>
      <w:r>
        <w:rPr>
          <w:rFonts w:hint="eastAsia"/>
        </w:rPr>
        <w:t>ThreadTest.class.wait();}</w:t>
      </w:r>
    </w:p>
    <w:p w14:paraId="322E7FC0" w14:textId="77777777" w:rsidR="00386016" w:rsidRDefault="00386016" w:rsidP="00E27BE8">
      <w:pPr>
        <w:ind w:firstLine="480"/>
      </w:pPr>
      <w:r>
        <w:rPr>
          <w:rFonts w:hint="eastAsia"/>
        </w:rPr>
        <w:t>catch(InterruptedExceptione){</w:t>
      </w:r>
    </w:p>
    <w:p w14:paraId="3CE7A9CA" w14:textId="77777777" w:rsidR="00345775" w:rsidRDefault="00386016" w:rsidP="00E27BE8">
      <w:pPr>
        <w:ind w:firstLine="480"/>
      </w:pPr>
      <w:r>
        <w:rPr>
          <w:rFonts w:hint="eastAsia"/>
        </w:rPr>
        <w:t>e.printStackTrace();</w:t>
      </w:r>
    </w:p>
    <w:p w14:paraId="1E697756" w14:textId="77777777" w:rsidR="00386016" w:rsidRDefault="00386016" w:rsidP="00E27BE8">
      <w:pPr>
        <w:ind w:firstLine="480"/>
      </w:pPr>
      <w:r>
        <w:rPr>
          <w:rFonts w:hint="eastAsia"/>
        </w:rPr>
        <w:t>}</w:t>
      </w:r>
    </w:p>
    <w:p w14:paraId="4F13E69F" w14:textId="77777777" w:rsidR="00386016" w:rsidRDefault="00386016" w:rsidP="00E27BE8">
      <w:pPr>
        <w:ind w:firstLine="480"/>
      </w:pPr>
      <w:r>
        <w:rPr>
          <w:rFonts w:hint="eastAsia"/>
        </w:rPr>
        <w:t>}</w:t>
      </w:r>
    </w:p>
    <w:p w14:paraId="49834D6F" w14:textId="77777777" w:rsidR="00386016" w:rsidRDefault="00386016" w:rsidP="00E27BE8">
      <w:pPr>
        <w:ind w:firstLine="480"/>
      </w:pPr>
      <w:r>
        <w:rPr>
          <w:rFonts w:hint="eastAsia"/>
        </w:rPr>
        <w:t>for(intj=0;j&lt;5;j++)</w:t>
      </w:r>
    </w:p>
    <w:p w14:paraId="4D3E75D6" w14:textId="77777777" w:rsidR="00345775" w:rsidRDefault="00386016" w:rsidP="00E27BE8">
      <w:pPr>
        <w:ind w:firstLine="480"/>
      </w:pPr>
      <w:r>
        <w:rPr>
          <w:rFonts w:hint="eastAsia"/>
        </w:rPr>
        <w:t>{</w:t>
      </w:r>
    </w:p>
    <w:p w14:paraId="703B7CC3" w14:textId="77777777" w:rsidR="00345775" w:rsidRDefault="00386016" w:rsidP="00E27BE8">
      <w:pPr>
        <w:ind w:firstLine="480"/>
      </w:pPr>
      <w:r>
        <w:rPr>
          <w:rFonts w:hint="eastAsia"/>
        </w:rPr>
        <w:t>System.</w:t>
      </w:r>
      <w:r>
        <w:rPr>
          <w:rFonts w:hint="eastAsia"/>
          <w:i/>
          <w:iCs/>
        </w:rPr>
        <w:t>out</w:t>
      </w:r>
      <w:r>
        <w:rPr>
          <w:rFonts w:hint="eastAsia"/>
        </w:rPr>
        <w:t>.println(</w:t>
      </w:r>
    </w:p>
    <w:p w14:paraId="352E45DE" w14:textId="77777777" w:rsidR="00345775" w:rsidRDefault="00386016" w:rsidP="00E27BE8">
      <w:pPr>
        <w:ind w:firstLine="480"/>
      </w:pPr>
      <w:r>
        <w:rPr>
          <w:rFonts w:hint="eastAsia"/>
        </w:rPr>
        <w:t>Thread.</w:t>
      </w:r>
      <w:r>
        <w:rPr>
          <w:rFonts w:hint="eastAsia"/>
          <w:i/>
          <w:iCs/>
        </w:rPr>
        <w:t>currentThread</w:t>
      </w:r>
      <w:r>
        <w:rPr>
          <w:rFonts w:hint="eastAsia"/>
        </w:rPr>
        <w:t>().getName()+</w:t>
      </w:r>
    </w:p>
    <w:p w14:paraId="4B3B2765" w14:textId="77777777" w:rsidR="00386016" w:rsidRDefault="00386016" w:rsidP="00E27BE8">
      <w:pPr>
        <w:ind w:firstLine="480"/>
      </w:pPr>
      <w:r>
        <w:rPr>
          <w:rFonts w:hint="eastAsia"/>
        </w:rPr>
        <w:t>"i="+i+",j="+j);</w:t>
      </w:r>
    </w:p>
    <w:p w14:paraId="37632E0D" w14:textId="77777777" w:rsidR="00386016" w:rsidRDefault="00386016" w:rsidP="00E27BE8">
      <w:pPr>
        <w:ind w:firstLine="480"/>
      </w:pPr>
      <w:r>
        <w:rPr>
          <w:rFonts w:hint="eastAsia"/>
        </w:rPr>
        <w:t>}</w:t>
      </w:r>
    </w:p>
    <w:p w14:paraId="72EA72D3" w14:textId="77777777" w:rsidR="00386016" w:rsidRDefault="00386016" w:rsidP="00E27BE8">
      <w:pPr>
        <w:ind w:firstLine="480"/>
      </w:pPr>
      <w:r>
        <w:rPr>
          <w:rFonts w:hint="eastAsia"/>
        </w:rPr>
        <w:t>bShouldMain=false;</w:t>
      </w:r>
    </w:p>
    <w:p w14:paraId="2743FB25" w14:textId="77777777" w:rsidR="00345775" w:rsidRDefault="00386016" w:rsidP="00E27BE8">
      <w:pPr>
        <w:ind w:firstLine="480"/>
      </w:pPr>
      <w:r>
        <w:rPr>
          <w:rFonts w:hint="eastAsia"/>
        </w:rPr>
        <w:t>ThreadTest.class.notify();</w:t>
      </w:r>
    </w:p>
    <w:p w14:paraId="760682E5" w14:textId="77777777" w:rsidR="00345775" w:rsidRDefault="00386016" w:rsidP="00E27BE8">
      <w:pPr>
        <w:ind w:firstLine="480"/>
      </w:pPr>
      <w:r>
        <w:rPr>
          <w:rFonts w:hint="eastAsia"/>
        </w:rPr>
        <w:t>}</w:t>
      </w:r>
    </w:p>
    <w:p w14:paraId="72D87DD4" w14:textId="77777777" w:rsidR="00345775" w:rsidRDefault="00386016" w:rsidP="00E27BE8">
      <w:pPr>
        <w:ind w:firstLine="480"/>
      </w:pPr>
      <w:r>
        <w:rPr>
          <w:rFonts w:hint="eastAsia"/>
        </w:rPr>
        <w:t>}</w:t>
      </w:r>
    </w:p>
    <w:p w14:paraId="76602AEB" w14:textId="77777777" w:rsidR="00C16FA2" w:rsidRDefault="00386016" w:rsidP="00E27BE8">
      <w:pPr>
        <w:ind w:firstLine="480"/>
      </w:pPr>
      <w:r>
        <w:rPr>
          <w:rFonts w:hint="eastAsia"/>
        </w:rPr>
        <w:t>}</w:t>
      </w:r>
    </w:p>
    <w:p w14:paraId="625B71C7" w14:textId="77777777" w:rsidR="00386016" w:rsidRDefault="00386016" w:rsidP="00322EEA">
      <w:pPr>
        <w:ind w:firstLine="480"/>
      </w:pPr>
      <w:r>
        <w:rPr>
          <w:rFonts w:hint="eastAsia"/>
        </w:rPr>
        <w:t>}</w:t>
      </w:r>
    </w:p>
    <w:p w14:paraId="6928DB99" w14:textId="77777777" w:rsidR="00386016" w:rsidRDefault="00386016" w:rsidP="00322EEA">
      <w:pPr>
        <w:ind w:firstLine="480"/>
      </w:pPr>
      <w:r>
        <w:rPr>
          <w:rFonts w:hint="eastAsia"/>
        </w:rPr>
        <w:t>下面使用</w:t>
      </w:r>
      <w:r>
        <w:rPr>
          <w:rFonts w:hint="eastAsia"/>
        </w:rPr>
        <w:t>jdk5</w:t>
      </w:r>
      <w:r>
        <w:rPr>
          <w:rFonts w:hint="eastAsia"/>
        </w:rPr>
        <w:t>中的并发库来实现的：</w:t>
      </w:r>
    </w:p>
    <w:p w14:paraId="5F7D6388" w14:textId="77777777" w:rsidR="00386016" w:rsidRDefault="00386016" w:rsidP="00322EEA">
      <w:pPr>
        <w:ind w:firstLine="480"/>
      </w:pPr>
      <w:r>
        <w:rPr>
          <w:rFonts w:hint="eastAsia"/>
        </w:rPr>
        <w:t>importjava.util.concurrent.Executors;</w:t>
      </w:r>
    </w:p>
    <w:p w14:paraId="68604846" w14:textId="77777777" w:rsidR="00386016" w:rsidRDefault="00386016" w:rsidP="00322EEA">
      <w:pPr>
        <w:ind w:firstLine="480"/>
      </w:pPr>
      <w:r>
        <w:rPr>
          <w:rFonts w:hint="eastAsia"/>
        </w:rPr>
        <w:t>importjava.util.concurrent.ExecutorService;</w:t>
      </w:r>
    </w:p>
    <w:p w14:paraId="50C18689" w14:textId="77777777" w:rsidR="00386016" w:rsidRDefault="00386016" w:rsidP="00322EEA">
      <w:pPr>
        <w:ind w:firstLine="480"/>
      </w:pPr>
      <w:r>
        <w:rPr>
          <w:rFonts w:hint="eastAsia"/>
        </w:rPr>
        <w:t>importjava.util.concurrent.locks.Lock;</w:t>
      </w:r>
    </w:p>
    <w:p w14:paraId="2B531F32" w14:textId="77777777" w:rsidR="00386016" w:rsidRDefault="00386016" w:rsidP="00322EEA">
      <w:pPr>
        <w:ind w:firstLine="480"/>
      </w:pPr>
      <w:r>
        <w:rPr>
          <w:rFonts w:hint="eastAsia"/>
        </w:rPr>
        <w:lastRenderedPageBreak/>
        <w:t>importjava.util.concurrent.locks.ReentrantLock;</w:t>
      </w:r>
    </w:p>
    <w:p w14:paraId="2EE08A72" w14:textId="77777777" w:rsidR="00C16FA2" w:rsidRDefault="00386016" w:rsidP="00322EEA">
      <w:pPr>
        <w:ind w:firstLine="480"/>
      </w:pPr>
      <w:r>
        <w:rPr>
          <w:rFonts w:hint="eastAsia"/>
        </w:rPr>
        <w:t>importjava.util.concurrent.locks.Condition;</w:t>
      </w:r>
    </w:p>
    <w:p w14:paraId="772C039D" w14:textId="77777777" w:rsidR="00386016" w:rsidRDefault="00386016" w:rsidP="00322EEA">
      <w:pPr>
        <w:ind w:firstLine="480"/>
      </w:pPr>
      <w:r>
        <w:rPr>
          <w:rFonts w:hint="eastAsia"/>
        </w:rPr>
        <w:t>publicclassThreadTest</w:t>
      </w:r>
    </w:p>
    <w:p w14:paraId="6E9393D2" w14:textId="77777777" w:rsidR="00345775" w:rsidRDefault="00386016" w:rsidP="00322EEA">
      <w:pPr>
        <w:ind w:firstLine="480"/>
      </w:pPr>
      <w:r>
        <w:rPr>
          <w:rFonts w:hint="eastAsia"/>
        </w:rPr>
        <w:t>{</w:t>
      </w:r>
    </w:p>
    <w:p w14:paraId="2E9ACDCF" w14:textId="77777777" w:rsidR="00345775" w:rsidRDefault="00386016" w:rsidP="00322EEA">
      <w:pPr>
        <w:ind w:firstLine="480"/>
      </w:pPr>
      <w:r>
        <w:rPr>
          <w:rFonts w:hint="eastAsia"/>
        </w:rPr>
        <w:t>privatestaticLocklock=newReentrantLock();</w:t>
      </w:r>
    </w:p>
    <w:p w14:paraId="03D6550C" w14:textId="77777777" w:rsidR="00345775" w:rsidRDefault="00386016" w:rsidP="00322EEA">
      <w:pPr>
        <w:ind w:firstLine="480"/>
      </w:pPr>
      <w:r>
        <w:rPr>
          <w:rFonts w:hint="eastAsia"/>
        </w:rPr>
        <w:t>privatestaticConditionsubThreadCondition=lock.newCondition();</w:t>
      </w:r>
    </w:p>
    <w:p w14:paraId="50894E7A" w14:textId="77777777" w:rsidR="00345775" w:rsidRDefault="00386016" w:rsidP="00322EEA">
      <w:pPr>
        <w:ind w:firstLine="480"/>
      </w:pPr>
      <w:r>
        <w:rPr>
          <w:rFonts w:hint="eastAsia"/>
        </w:rPr>
        <w:t>privatestaticbooleanbBhouldSubThread=false;</w:t>
      </w:r>
    </w:p>
    <w:p w14:paraId="3E948319" w14:textId="77777777" w:rsidR="00345775" w:rsidRDefault="00386016" w:rsidP="00322EEA">
      <w:pPr>
        <w:ind w:firstLine="480"/>
      </w:pPr>
      <w:r>
        <w:rPr>
          <w:rFonts w:hint="eastAsia"/>
        </w:rPr>
        <w:t>publicstaticvoidmain(String[]args)</w:t>
      </w:r>
    </w:p>
    <w:p w14:paraId="62763BAF" w14:textId="77777777" w:rsidR="00386016" w:rsidRDefault="00386016" w:rsidP="00322EEA">
      <w:pPr>
        <w:ind w:firstLine="480"/>
      </w:pPr>
      <w:r>
        <w:rPr>
          <w:rFonts w:hint="eastAsia"/>
        </w:rPr>
        <w:t>{</w:t>
      </w:r>
    </w:p>
    <w:p w14:paraId="6CDC8E1A" w14:textId="77777777" w:rsidR="00386016" w:rsidRDefault="00386016" w:rsidP="00322EEA">
      <w:pPr>
        <w:ind w:firstLine="480"/>
      </w:pPr>
      <w:r>
        <w:rPr>
          <w:rFonts w:hint="eastAsia"/>
        </w:rPr>
        <w:t>ExecutorServicethreadPool=Executors.newFixedThreadPool(3);</w:t>
      </w:r>
    </w:p>
    <w:p w14:paraId="64445A01" w14:textId="77777777" w:rsidR="00345775" w:rsidRDefault="00386016" w:rsidP="00322EEA">
      <w:pPr>
        <w:ind w:firstLine="480"/>
      </w:pPr>
      <w:r>
        <w:rPr>
          <w:rFonts w:hint="eastAsia"/>
        </w:rPr>
        <w:t>threadPool.execute(newRunnable(){</w:t>
      </w:r>
    </w:p>
    <w:p w14:paraId="2D3DBB32" w14:textId="77777777" w:rsidR="00345775" w:rsidRDefault="00386016" w:rsidP="00322EEA">
      <w:pPr>
        <w:ind w:firstLine="480"/>
      </w:pPr>
      <w:r>
        <w:rPr>
          <w:rFonts w:hint="eastAsia"/>
        </w:rPr>
        <w:t>publicvoidrun()</w:t>
      </w:r>
    </w:p>
    <w:p w14:paraId="3443370B" w14:textId="77777777" w:rsidR="00386016" w:rsidRDefault="00386016" w:rsidP="00322EEA">
      <w:pPr>
        <w:ind w:firstLine="480"/>
      </w:pPr>
      <w:r>
        <w:rPr>
          <w:rFonts w:hint="eastAsia"/>
        </w:rPr>
        <w:t>{</w:t>
      </w:r>
    </w:p>
    <w:p w14:paraId="11A37E96" w14:textId="77777777" w:rsidR="00386016" w:rsidRDefault="00386016" w:rsidP="00322EEA">
      <w:pPr>
        <w:ind w:firstLine="480"/>
      </w:pPr>
      <w:r>
        <w:rPr>
          <w:rFonts w:hint="eastAsia"/>
        </w:rPr>
        <w:t>for(inti=0;i&lt;50;i++)</w:t>
      </w:r>
    </w:p>
    <w:p w14:paraId="483BEEF3" w14:textId="77777777" w:rsidR="00345775" w:rsidRDefault="00386016" w:rsidP="00322EEA">
      <w:pPr>
        <w:ind w:firstLine="480"/>
      </w:pPr>
      <w:r>
        <w:rPr>
          <w:rFonts w:hint="eastAsia"/>
        </w:rPr>
        <w:t>{</w:t>
      </w:r>
    </w:p>
    <w:p w14:paraId="3E4AAB6E" w14:textId="77777777" w:rsidR="00345775" w:rsidRDefault="00386016" w:rsidP="00322EEA">
      <w:pPr>
        <w:ind w:firstLine="480"/>
      </w:pPr>
      <w:r>
        <w:rPr>
          <w:rFonts w:hint="eastAsia"/>
        </w:rPr>
        <w:t>lock.lock();</w:t>
      </w:r>
    </w:p>
    <w:p w14:paraId="519F7BEB" w14:textId="77777777" w:rsidR="00345775" w:rsidRDefault="00386016" w:rsidP="00322EEA">
      <w:pPr>
        <w:ind w:firstLine="480"/>
      </w:pPr>
      <w:r>
        <w:rPr>
          <w:rFonts w:hint="eastAsia"/>
        </w:rPr>
        <w:t>try</w:t>
      </w:r>
    </w:p>
    <w:p w14:paraId="6E61C1DB" w14:textId="77777777" w:rsidR="00345775" w:rsidRDefault="00386016" w:rsidP="00322EEA">
      <w:pPr>
        <w:ind w:firstLine="480"/>
      </w:pPr>
      <w:r>
        <w:rPr>
          <w:rFonts w:hint="eastAsia"/>
        </w:rPr>
        <w:t>{</w:t>
      </w:r>
    </w:p>
    <w:p w14:paraId="3756E672" w14:textId="77777777" w:rsidR="00345775" w:rsidRDefault="00386016" w:rsidP="00322EEA">
      <w:pPr>
        <w:ind w:firstLine="480"/>
      </w:pPr>
      <w:r>
        <w:rPr>
          <w:rFonts w:hint="eastAsia"/>
        </w:rPr>
        <w:t>if(!bBhouldSubThread)</w:t>
      </w:r>
    </w:p>
    <w:p w14:paraId="1BD36EDF" w14:textId="77777777" w:rsidR="00386016" w:rsidRDefault="00386016" w:rsidP="00322EEA">
      <w:pPr>
        <w:ind w:firstLine="480"/>
      </w:pPr>
      <w:r>
        <w:rPr>
          <w:rFonts w:hint="eastAsia"/>
        </w:rPr>
        <w:t>subThreadCondition.await();</w:t>
      </w:r>
    </w:p>
    <w:p w14:paraId="1951111E" w14:textId="77777777" w:rsidR="00386016" w:rsidRDefault="00386016" w:rsidP="00322EEA">
      <w:pPr>
        <w:ind w:firstLine="480"/>
      </w:pPr>
      <w:r>
        <w:rPr>
          <w:rFonts w:hint="eastAsia"/>
        </w:rPr>
        <w:t>for(intj=0;j&lt;10;j++)</w:t>
      </w:r>
    </w:p>
    <w:p w14:paraId="560A76E7" w14:textId="77777777" w:rsidR="00345775" w:rsidRDefault="00386016" w:rsidP="00322EEA">
      <w:pPr>
        <w:ind w:firstLine="480"/>
      </w:pPr>
      <w:r>
        <w:rPr>
          <w:rFonts w:hint="eastAsia"/>
        </w:rPr>
        <w:t>{</w:t>
      </w:r>
    </w:p>
    <w:p w14:paraId="6A804EF0" w14:textId="77777777" w:rsidR="00386016" w:rsidRDefault="00386016" w:rsidP="00322EEA">
      <w:pPr>
        <w:ind w:firstLine="480"/>
      </w:pPr>
      <w:r>
        <w:rPr>
          <w:rFonts w:hint="eastAsia"/>
        </w:rPr>
        <w:t>System.out.println(Thread.currentThread().getName()+",j="+j);</w:t>
      </w:r>
    </w:p>
    <w:p w14:paraId="576130EA" w14:textId="77777777" w:rsidR="00386016" w:rsidRDefault="00386016" w:rsidP="00322EEA">
      <w:pPr>
        <w:ind w:firstLine="480"/>
      </w:pPr>
      <w:r>
        <w:rPr>
          <w:rFonts w:hint="eastAsia"/>
        </w:rPr>
        <w:t>}</w:t>
      </w:r>
    </w:p>
    <w:p w14:paraId="469E7825" w14:textId="77777777" w:rsidR="00386016" w:rsidRDefault="00386016" w:rsidP="00322EEA">
      <w:pPr>
        <w:ind w:firstLine="480"/>
      </w:pPr>
      <w:r>
        <w:rPr>
          <w:rFonts w:hint="eastAsia"/>
        </w:rPr>
        <w:t>bBhouldSubThread=false;</w:t>
      </w:r>
    </w:p>
    <w:p w14:paraId="4873F5F0" w14:textId="77777777" w:rsidR="00345775" w:rsidRDefault="00386016" w:rsidP="00322EEA">
      <w:pPr>
        <w:ind w:firstLine="480"/>
      </w:pPr>
      <w:r>
        <w:rPr>
          <w:rFonts w:hint="eastAsia"/>
        </w:rPr>
        <w:t>subThreadCondition.signal();</w:t>
      </w:r>
    </w:p>
    <w:p w14:paraId="23AED181" w14:textId="77777777" w:rsidR="00345775" w:rsidRDefault="00386016" w:rsidP="00322EEA">
      <w:pPr>
        <w:ind w:firstLine="480"/>
      </w:pPr>
      <w:r>
        <w:rPr>
          <w:rFonts w:hint="eastAsia"/>
        </w:rPr>
        <w:t>}catch(Exceptione)</w:t>
      </w:r>
    </w:p>
    <w:p w14:paraId="04A80920" w14:textId="77777777" w:rsidR="00345775" w:rsidRDefault="00386016" w:rsidP="00322EEA">
      <w:pPr>
        <w:ind w:firstLine="480"/>
      </w:pPr>
      <w:r>
        <w:rPr>
          <w:rFonts w:hint="eastAsia"/>
        </w:rPr>
        <w:t>{</w:t>
      </w:r>
    </w:p>
    <w:p w14:paraId="3D72BA23" w14:textId="77777777" w:rsidR="00345775" w:rsidRDefault="00386016" w:rsidP="00322EEA">
      <w:pPr>
        <w:ind w:firstLine="480"/>
      </w:pPr>
      <w:r>
        <w:rPr>
          <w:rFonts w:hint="eastAsia"/>
        </w:rPr>
        <w:t>}</w:t>
      </w:r>
    </w:p>
    <w:p w14:paraId="755B9C51" w14:textId="77777777" w:rsidR="00345775" w:rsidRDefault="00386016" w:rsidP="00322EEA">
      <w:pPr>
        <w:ind w:firstLine="480"/>
      </w:pPr>
      <w:r>
        <w:rPr>
          <w:rFonts w:hint="eastAsia"/>
        </w:rPr>
        <w:t>finally</w:t>
      </w:r>
    </w:p>
    <w:p w14:paraId="5688B3D4" w14:textId="77777777" w:rsidR="00386016" w:rsidRDefault="00386016" w:rsidP="00322EEA">
      <w:pPr>
        <w:ind w:firstLine="480"/>
      </w:pPr>
      <w:r>
        <w:rPr>
          <w:rFonts w:hint="eastAsia"/>
        </w:rPr>
        <w:t>{</w:t>
      </w:r>
    </w:p>
    <w:p w14:paraId="5567B524" w14:textId="77777777" w:rsidR="00345775" w:rsidRDefault="00386016" w:rsidP="00322EEA">
      <w:pPr>
        <w:ind w:firstLine="480"/>
      </w:pPr>
      <w:r>
        <w:rPr>
          <w:rFonts w:hint="eastAsia"/>
        </w:rPr>
        <w:t>lock.unlock();</w:t>
      </w:r>
    </w:p>
    <w:p w14:paraId="069CF9DA" w14:textId="77777777" w:rsidR="00386016" w:rsidRDefault="00386016" w:rsidP="00322EEA">
      <w:pPr>
        <w:ind w:firstLine="480"/>
      </w:pPr>
      <w:r>
        <w:rPr>
          <w:rFonts w:hint="eastAsia"/>
        </w:rPr>
        <w:t>}</w:t>
      </w:r>
    </w:p>
    <w:p w14:paraId="4F29D685" w14:textId="77777777" w:rsidR="00345775" w:rsidRDefault="00386016" w:rsidP="00322EEA">
      <w:pPr>
        <w:ind w:firstLine="480"/>
      </w:pPr>
      <w:r>
        <w:rPr>
          <w:rFonts w:hint="eastAsia"/>
        </w:rPr>
        <w:t>}</w:t>
      </w:r>
    </w:p>
    <w:p w14:paraId="13177A3F" w14:textId="77777777" w:rsidR="00345775" w:rsidRDefault="00386016" w:rsidP="00322EEA">
      <w:pPr>
        <w:ind w:firstLine="480"/>
      </w:pPr>
      <w:r>
        <w:rPr>
          <w:rFonts w:hint="eastAsia"/>
        </w:rPr>
        <w:t>}</w:t>
      </w:r>
    </w:p>
    <w:p w14:paraId="06B972C5" w14:textId="77777777" w:rsidR="00386016" w:rsidRDefault="00386016" w:rsidP="00322EEA">
      <w:pPr>
        <w:ind w:firstLine="480"/>
      </w:pPr>
      <w:r>
        <w:rPr>
          <w:rFonts w:hint="eastAsia"/>
        </w:rPr>
        <w:t>});</w:t>
      </w:r>
    </w:p>
    <w:p w14:paraId="1374A5AB" w14:textId="77777777" w:rsidR="00386016" w:rsidRDefault="00386016" w:rsidP="00322EEA">
      <w:pPr>
        <w:ind w:firstLine="480"/>
      </w:pPr>
      <w:r>
        <w:rPr>
          <w:rFonts w:hint="eastAsia"/>
        </w:rPr>
        <w:lastRenderedPageBreak/>
        <w:t>threadPool.shutdown();</w:t>
      </w:r>
    </w:p>
    <w:p w14:paraId="7D044A23" w14:textId="77777777" w:rsidR="00386016" w:rsidRDefault="00386016" w:rsidP="00322EEA">
      <w:pPr>
        <w:ind w:firstLine="480"/>
      </w:pPr>
      <w:r>
        <w:rPr>
          <w:rFonts w:hint="eastAsia"/>
        </w:rPr>
        <w:t>for(inti=0;i&lt;50;i++)</w:t>
      </w:r>
    </w:p>
    <w:p w14:paraId="289D29AF" w14:textId="77777777" w:rsidR="00386016" w:rsidRDefault="00386016" w:rsidP="00322EEA">
      <w:pPr>
        <w:ind w:firstLine="480"/>
      </w:pPr>
      <w:r>
        <w:rPr>
          <w:rFonts w:hint="eastAsia"/>
        </w:rPr>
        <w:t>{</w:t>
      </w:r>
    </w:p>
    <w:p w14:paraId="3054F9EA" w14:textId="77777777" w:rsidR="00345775" w:rsidRDefault="00386016" w:rsidP="00322EEA">
      <w:pPr>
        <w:ind w:firstLine="480"/>
      </w:pPr>
      <w:r>
        <w:rPr>
          <w:rFonts w:hint="eastAsia"/>
        </w:rPr>
        <w:t>lock.lock();</w:t>
      </w:r>
    </w:p>
    <w:p w14:paraId="47044998" w14:textId="77777777" w:rsidR="00386016" w:rsidRDefault="00386016" w:rsidP="00322EEA">
      <w:pPr>
        <w:ind w:firstLine="480"/>
      </w:pPr>
      <w:r>
        <w:rPr>
          <w:rFonts w:hint="eastAsia"/>
        </w:rPr>
        <w:t>try</w:t>
      </w:r>
    </w:p>
    <w:p w14:paraId="0A881FEB" w14:textId="77777777" w:rsidR="00345775" w:rsidRDefault="00386016" w:rsidP="00322EEA">
      <w:pPr>
        <w:ind w:firstLine="480"/>
      </w:pPr>
      <w:r>
        <w:rPr>
          <w:rFonts w:hint="eastAsia"/>
        </w:rPr>
        <w:t>{</w:t>
      </w:r>
    </w:p>
    <w:p w14:paraId="233D29BA" w14:textId="77777777" w:rsidR="00345775" w:rsidRDefault="00386016" w:rsidP="00322EEA">
      <w:pPr>
        <w:ind w:firstLine="480"/>
      </w:pPr>
      <w:r>
        <w:rPr>
          <w:rFonts w:hint="eastAsia"/>
        </w:rPr>
        <w:t>if(bBhouldSubThread)</w:t>
      </w:r>
    </w:p>
    <w:p w14:paraId="7C76969D" w14:textId="77777777" w:rsidR="00345775" w:rsidRDefault="00386016" w:rsidP="00322EEA">
      <w:pPr>
        <w:ind w:firstLine="480"/>
      </w:pPr>
      <w:r>
        <w:rPr>
          <w:rFonts w:hint="eastAsia"/>
        </w:rPr>
        <w:t>subThreadCondition.await();</w:t>
      </w:r>
    </w:p>
    <w:p w14:paraId="6C7D0144" w14:textId="77777777" w:rsidR="00345775" w:rsidRDefault="00386016" w:rsidP="00322EEA">
      <w:pPr>
        <w:ind w:firstLine="480"/>
      </w:pPr>
      <w:r>
        <w:rPr>
          <w:rFonts w:hint="eastAsia"/>
        </w:rPr>
        <w:t>for(intj=0;j&lt;10;j++)</w:t>
      </w:r>
    </w:p>
    <w:p w14:paraId="12A66DD7" w14:textId="77777777" w:rsidR="00386016" w:rsidRDefault="00386016" w:rsidP="00322EEA">
      <w:pPr>
        <w:ind w:firstLine="480"/>
      </w:pPr>
      <w:r>
        <w:rPr>
          <w:rFonts w:hint="eastAsia"/>
        </w:rPr>
        <w:t>{</w:t>
      </w:r>
    </w:p>
    <w:p w14:paraId="15D08662" w14:textId="77777777" w:rsidR="00345775" w:rsidRDefault="00386016" w:rsidP="00322EEA">
      <w:pPr>
        <w:ind w:firstLine="480"/>
      </w:pPr>
      <w:r>
        <w:rPr>
          <w:rFonts w:hint="eastAsia"/>
        </w:rPr>
        <w:t>System.out.println(Thread.currentThread().getName()+",j="+j);</w:t>
      </w:r>
    </w:p>
    <w:p w14:paraId="7BC016B2" w14:textId="77777777" w:rsidR="00345775" w:rsidRDefault="00386016" w:rsidP="00322EEA">
      <w:pPr>
        <w:ind w:firstLine="480"/>
      </w:pPr>
      <w:r>
        <w:rPr>
          <w:rFonts w:hint="eastAsia"/>
        </w:rPr>
        <w:t>}</w:t>
      </w:r>
    </w:p>
    <w:p w14:paraId="1333943E" w14:textId="77777777" w:rsidR="00345775" w:rsidRDefault="00386016" w:rsidP="00322EEA">
      <w:pPr>
        <w:ind w:firstLine="480"/>
      </w:pPr>
      <w:r>
        <w:rPr>
          <w:rFonts w:hint="eastAsia"/>
        </w:rPr>
        <w:t>bBhouldSubThread=true;</w:t>
      </w:r>
    </w:p>
    <w:p w14:paraId="3CCABF74" w14:textId="77777777" w:rsidR="00345775" w:rsidRDefault="00386016" w:rsidP="00322EEA">
      <w:pPr>
        <w:ind w:firstLine="480"/>
      </w:pPr>
      <w:r>
        <w:rPr>
          <w:rFonts w:hint="eastAsia"/>
        </w:rPr>
        <w:t>subThreadCondition.signal();</w:t>
      </w:r>
    </w:p>
    <w:p w14:paraId="491F9012" w14:textId="77777777" w:rsidR="00386016" w:rsidRDefault="00386016" w:rsidP="00322EEA">
      <w:pPr>
        <w:ind w:firstLine="480"/>
      </w:pPr>
      <w:r>
        <w:rPr>
          <w:rFonts w:hint="eastAsia"/>
        </w:rPr>
        <w:t>}catch(Exceptione)</w:t>
      </w:r>
    </w:p>
    <w:p w14:paraId="5AE6CE97" w14:textId="77777777" w:rsidR="00386016" w:rsidRDefault="00386016" w:rsidP="00322EEA">
      <w:pPr>
        <w:ind w:firstLine="480"/>
      </w:pPr>
      <w:r>
        <w:rPr>
          <w:rFonts w:hint="eastAsia"/>
        </w:rPr>
        <w:t>{</w:t>
      </w:r>
    </w:p>
    <w:p w14:paraId="63905EB4" w14:textId="77777777" w:rsidR="00386016" w:rsidRDefault="00386016" w:rsidP="00322EEA">
      <w:pPr>
        <w:ind w:firstLine="480"/>
      </w:pPr>
      <w:r>
        <w:rPr>
          <w:rFonts w:hint="eastAsia"/>
        </w:rPr>
        <w:t>}</w:t>
      </w:r>
    </w:p>
    <w:p w14:paraId="348E1627" w14:textId="77777777" w:rsidR="00386016" w:rsidRDefault="00386016" w:rsidP="00322EEA">
      <w:pPr>
        <w:ind w:firstLine="480"/>
      </w:pPr>
      <w:r>
        <w:rPr>
          <w:rFonts w:hint="eastAsia"/>
        </w:rPr>
        <w:t>finally</w:t>
      </w:r>
    </w:p>
    <w:p w14:paraId="49F4AC2F" w14:textId="77777777" w:rsidR="00345775" w:rsidRDefault="00386016" w:rsidP="00322EEA">
      <w:pPr>
        <w:ind w:firstLine="480"/>
      </w:pPr>
      <w:r>
        <w:rPr>
          <w:rFonts w:hint="eastAsia"/>
        </w:rPr>
        <w:t>{</w:t>
      </w:r>
    </w:p>
    <w:p w14:paraId="4A7E74FE" w14:textId="77777777" w:rsidR="00386016" w:rsidRDefault="00386016" w:rsidP="00322EEA">
      <w:pPr>
        <w:ind w:firstLine="480"/>
      </w:pPr>
      <w:r>
        <w:rPr>
          <w:rFonts w:hint="eastAsia"/>
        </w:rPr>
        <w:t>lock.unlock();</w:t>
      </w:r>
    </w:p>
    <w:p w14:paraId="705B2005" w14:textId="77777777" w:rsidR="00345775" w:rsidRDefault="00386016" w:rsidP="00322EEA">
      <w:pPr>
        <w:ind w:firstLine="480"/>
      </w:pPr>
      <w:r>
        <w:rPr>
          <w:rFonts w:hint="eastAsia"/>
        </w:rPr>
        <w:t>}</w:t>
      </w:r>
    </w:p>
    <w:p w14:paraId="72E8414C" w14:textId="77777777" w:rsidR="00345775" w:rsidRDefault="00386016" w:rsidP="00322EEA">
      <w:pPr>
        <w:ind w:firstLine="480"/>
      </w:pPr>
      <w:r>
        <w:rPr>
          <w:rFonts w:hint="eastAsia"/>
        </w:rPr>
        <w:t>}</w:t>
      </w:r>
    </w:p>
    <w:p w14:paraId="531DE696" w14:textId="77777777" w:rsidR="00C16FA2" w:rsidRDefault="00386016" w:rsidP="00322EEA">
      <w:pPr>
        <w:ind w:firstLine="480"/>
      </w:pPr>
      <w:r>
        <w:rPr>
          <w:rFonts w:hint="eastAsia"/>
        </w:rPr>
        <w:t>}</w:t>
      </w:r>
    </w:p>
    <w:p w14:paraId="3D23EA93" w14:textId="77777777" w:rsidR="00905CF3" w:rsidRDefault="00386016" w:rsidP="008A7944">
      <w:pPr>
        <w:pStyle w:val="3"/>
        <w:ind w:firstLine="480"/>
        <w:rPr>
          <w:lang w:val="pt-PT"/>
        </w:rPr>
      </w:pPr>
      <w:bookmarkStart w:id="1310" w:name="_Toc5918840"/>
      <w:r>
        <w:rPr>
          <w:rFonts w:hint="eastAsia"/>
          <w:lang w:val="pt-PT"/>
        </w:rPr>
        <w:t>写一个程序</w:t>
      </w:r>
      <w:r>
        <w:rPr>
          <w:rFonts w:hint="eastAsia"/>
          <w:lang w:val="pt-PT"/>
        </w:rPr>
        <w:t>,</w:t>
      </w:r>
      <w:r>
        <w:rPr>
          <w:rFonts w:hint="eastAsia"/>
          <w:lang w:val="pt-PT"/>
        </w:rPr>
        <w:t>把一个文件的数组按对角线做对称变换</w:t>
      </w:r>
      <w:r>
        <w:rPr>
          <w:rFonts w:hint="eastAsia"/>
          <w:lang w:val="pt-PT"/>
        </w:rPr>
        <w:t>,</w:t>
      </w:r>
      <w:r>
        <w:rPr>
          <w:rFonts w:hint="eastAsia"/>
          <w:lang w:val="pt-PT"/>
        </w:rPr>
        <w:t>并输出</w:t>
      </w:r>
      <w:r>
        <w:rPr>
          <w:rFonts w:hint="eastAsia"/>
          <w:lang w:val="pt-PT"/>
        </w:rPr>
        <w:t>!</w:t>
      </w:r>
      <w:bookmarkEnd w:id="1310"/>
    </w:p>
    <w:p w14:paraId="25EADA54" w14:textId="77777777" w:rsidR="00386016" w:rsidRDefault="00386016" w:rsidP="00322EEA">
      <w:pPr>
        <w:ind w:firstLine="480"/>
      </w:pPr>
      <w:r>
        <w:rPr>
          <w:rFonts w:hint="eastAsia"/>
        </w:rPr>
        <w:t>一个正方形里面全数字</w:t>
      </w:r>
      <w:r>
        <w:rPr>
          <w:rFonts w:hint="eastAsia"/>
        </w:rPr>
        <w:t>,</w:t>
      </w:r>
      <w:r>
        <w:rPr>
          <w:rFonts w:hint="eastAsia"/>
        </w:rPr>
        <w:t>写一个程序</w:t>
      </w:r>
      <w:r>
        <w:rPr>
          <w:rFonts w:hint="eastAsia"/>
        </w:rPr>
        <w:t>,</w:t>
      </w:r>
      <w:r>
        <w:rPr>
          <w:rFonts w:hint="eastAsia"/>
        </w:rPr>
        <w:t>成对角线转变</w:t>
      </w:r>
      <w:r>
        <w:rPr>
          <w:rFonts w:hint="eastAsia"/>
        </w:rPr>
        <w:t>!</w:t>
      </w:r>
      <w:r>
        <w:rPr>
          <w:rFonts w:hint="eastAsia"/>
        </w:rPr>
        <w:t>我做的这个是</w:t>
      </w:r>
      <w:r>
        <w:rPr>
          <w:rFonts w:hint="eastAsia"/>
        </w:rPr>
        <w:t>3</w:t>
      </w:r>
      <w:r>
        <w:rPr>
          <w:rFonts w:hint="eastAsia"/>
        </w:rPr>
        <w:t>行</w:t>
      </w:r>
      <w:r>
        <w:rPr>
          <w:rFonts w:hint="eastAsia"/>
        </w:rPr>
        <w:t>3</w:t>
      </w:r>
      <w:r>
        <w:rPr>
          <w:rFonts w:hint="eastAsia"/>
        </w:rPr>
        <w:t>列的对角互换，也许转换规则不一样</w:t>
      </w:r>
    </w:p>
    <w:p w14:paraId="3DC68296" w14:textId="77777777" w:rsidR="00345775" w:rsidRDefault="00386016" w:rsidP="00322EEA">
      <w:pPr>
        <w:ind w:firstLine="480"/>
      </w:pPr>
      <w:r>
        <w:t>publicclasstestMain{</w:t>
      </w:r>
    </w:p>
    <w:p w14:paraId="038C8592" w14:textId="77777777" w:rsidR="00386016" w:rsidRDefault="00386016" w:rsidP="00322EEA">
      <w:pPr>
        <w:ind w:firstLine="480"/>
      </w:pPr>
      <w:r>
        <w:t>publicstaticvoidmain(String[]args){</w:t>
      </w:r>
    </w:p>
    <w:p w14:paraId="40ECD3AF" w14:textId="77777777" w:rsidR="00386016" w:rsidRDefault="00386016" w:rsidP="00322EEA">
      <w:pPr>
        <w:ind w:firstLine="480"/>
      </w:pPr>
      <w:r>
        <w:t>inta[][]=newint[3][3];</w:t>
      </w:r>
    </w:p>
    <w:p w14:paraId="5881A967" w14:textId="77777777" w:rsidR="00386016" w:rsidRDefault="00386016" w:rsidP="00322EEA">
      <w:pPr>
        <w:ind w:firstLine="480"/>
      </w:pPr>
      <w:r>
        <w:t>intc=1;</w:t>
      </w:r>
    </w:p>
    <w:p w14:paraId="014CC38A" w14:textId="77777777" w:rsidR="00386016" w:rsidRDefault="00386016" w:rsidP="00322EEA">
      <w:pPr>
        <w:ind w:firstLine="480"/>
      </w:pPr>
      <w:r>
        <w:rPr>
          <w:rFonts w:hint="eastAsia"/>
        </w:rPr>
        <w:t>//</w:t>
      </w:r>
      <w:r>
        <w:rPr>
          <w:rFonts w:hint="eastAsia"/>
        </w:rPr>
        <w:t>初始化数据</w:t>
      </w:r>
    </w:p>
    <w:p w14:paraId="78F646EB" w14:textId="77777777" w:rsidR="00345775" w:rsidRDefault="00386016" w:rsidP="00322EEA">
      <w:pPr>
        <w:ind w:firstLine="480"/>
      </w:pPr>
      <w:r>
        <w:t>for(inti=0;i&lt;3;i++){</w:t>
      </w:r>
    </w:p>
    <w:p w14:paraId="1B0B91A5" w14:textId="77777777" w:rsidR="00386016" w:rsidRDefault="00386016" w:rsidP="00322EEA">
      <w:pPr>
        <w:ind w:firstLine="480"/>
      </w:pPr>
      <w:r>
        <w:t>for(intj=0;j&lt;3;j++){</w:t>
      </w:r>
    </w:p>
    <w:p w14:paraId="25DF3817" w14:textId="77777777" w:rsidR="00386016" w:rsidRDefault="00386016" w:rsidP="00322EEA">
      <w:pPr>
        <w:ind w:firstLine="480"/>
      </w:pPr>
      <w:r>
        <w:t>a[i][j]=c++;</w:t>
      </w:r>
    </w:p>
    <w:p w14:paraId="7F779954" w14:textId="77777777" w:rsidR="00386016" w:rsidRDefault="00386016" w:rsidP="00322EEA">
      <w:pPr>
        <w:ind w:firstLine="480"/>
      </w:pPr>
      <w:r>
        <w:t>}</w:t>
      </w:r>
    </w:p>
    <w:p w14:paraId="2A421697" w14:textId="77777777" w:rsidR="00386016" w:rsidRDefault="00386016" w:rsidP="00322EEA">
      <w:pPr>
        <w:ind w:firstLine="480"/>
      </w:pPr>
      <w:r>
        <w:t>}</w:t>
      </w:r>
    </w:p>
    <w:p w14:paraId="4469680F" w14:textId="77777777" w:rsidR="00386016" w:rsidRDefault="00386016" w:rsidP="00322EEA">
      <w:pPr>
        <w:ind w:firstLine="480"/>
      </w:pPr>
      <w:r>
        <w:rPr>
          <w:rFonts w:hint="eastAsia"/>
        </w:rPr>
        <w:lastRenderedPageBreak/>
        <w:t>System.out.println("</w:t>
      </w:r>
      <w:r>
        <w:rPr>
          <w:rFonts w:hint="eastAsia"/>
        </w:rPr>
        <w:t>转换之前：</w:t>
      </w:r>
      <w:r>
        <w:rPr>
          <w:rFonts w:hint="eastAsia"/>
        </w:rPr>
        <w:t>");</w:t>
      </w:r>
    </w:p>
    <w:p w14:paraId="1AC9F30D" w14:textId="77777777" w:rsidR="00345775" w:rsidRDefault="00386016" w:rsidP="00322EEA">
      <w:pPr>
        <w:ind w:firstLine="480"/>
      </w:pPr>
      <w:r>
        <w:t>for(inti=0;i&lt;3;i++){</w:t>
      </w:r>
    </w:p>
    <w:p w14:paraId="507DE6E7" w14:textId="77777777" w:rsidR="00386016" w:rsidRDefault="00386016" w:rsidP="00322EEA">
      <w:pPr>
        <w:ind w:firstLine="480"/>
      </w:pPr>
      <w:r>
        <w:t>for(intj=0;j&lt;3;j++){</w:t>
      </w:r>
    </w:p>
    <w:p w14:paraId="09101A11" w14:textId="77777777" w:rsidR="00345775" w:rsidRDefault="00386016" w:rsidP="00322EEA">
      <w:pPr>
        <w:ind w:firstLine="480"/>
      </w:pPr>
      <w:r>
        <w:t>System.out.print("a["+i+"]["+j+"]="+a[i][j]+"");</w:t>
      </w:r>
    </w:p>
    <w:p w14:paraId="49C4B21A" w14:textId="77777777" w:rsidR="00345775" w:rsidRDefault="00386016" w:rsidP="00322EEA">
      <w:pPr>
        <w:ind w:firstLine="480"/>
      </w:pPr>
      <w:r>
        <w:t>}</w:t>
      </w:r>
    </w:p>
    <w:p w14:paraId="19F16491" w14:textId="77777777" w:rsidR="00386016" w:rsidRDefault="00386016" w:rsidP="00322EEA">
      <w:pPr>
        <w:ind w:firstLine="480"/>
      </w:pPr>
      <w:r>
        <w:t>System.out.println("\n");</w:t>
      </w:r>
    </w:p>
    <w:p w14:paraId="5CABCF56" w14:textId="77777777" w:rsidR="00386016" w:rsidRDefault="00386016" w:rsidP="00322EEA">
      <w:pPr>
        <w:ind w:firstLine="480"/>
      </w:pPr>
      <w:r>
        <w:t>}</w:t>
      </w:r>
    </w:p>
    <w:p w14:paraId="463E0D14" w14:textId="77777777" w:rsidR="00345775" w:rsidRDefault="00386016" w:rsidP="00386016">
      <w:pPr>
        <w:ind w:left="420" w:firstLine="480"/>
        <w:rPr>
          <w:rFonts w:ascii="宋体" w:hAnsi="宋体"/>
          <w:szCs w:val="21"/>
        </w:rPr>
      </w:pPr>
      <w:r>
        <w:rPr>
          <w:rFonts w:ascii="宋体" w:hAnsi="宋体"/>
          <w:szCs w:val="21"/>
        </w:rPr>
        <w:t>for(inti=0;i&lt;3;i++){</w:t>
      </w:r>
    </w:p>
    <w:p w14:paraId="55889540" w14:textId="77777777" w:rsidR="00386016" w:rsidRDefault="00386016" w:rsidP="00322EEA">
      <w:pPr>
        <w:ind w:firstLine="480"/>
      </w:pPr>
      <w:r>
        <w:t>for(intj=0;j&lt;3;j++){</w:t>
      </w:r>
    </w:p>
    <w:p w14:paraId="73D2A20C" w14:textId="77777777" w:rsidR="00345775" w:rsidRDefault="00386016" w:rsidP="00322EEA">
      <w:pPr>
        <w:ind w:firstLine="480"/>
      </w:pPr>
      <w:r>
        <w:t>if((i+1&lt;3&amp;&amp;j+1&lt;3)&amp;&amp;i==j&amp;&amp;i!=0&amp;&amp;i!=3-i){</w:t>
      </w:r>
    </w:p>
    <w:p w14:paraId="729F927A" w14:textId="77777777" w:rsidR="00345775" w:rsidRDefault="00386016" w:rsidP="00322EEA">
      <w:pPr>
        <w:ind w:firstLine="480"/>
      </w:pPr>
      <w:r>
        <w:t>inttemp=a[i-1][j-1];</w:t>
      </w:r>
    </w:p>
    <w:p w14:paraId="6EC356B7" w14:textId="77777777" w:rsidR="00345775" w:rsidRDefault="00386016" w:rsidP="00322EEA">
      <w:pPr>
        <w:ind w:firstLine="480"/>
      </w:pPr>
      <w:r>
        <w:t>a[i-1][j-1]=a[i+1][j+1];</w:t>
      </w:r>
    </w:p>
    <w:p w14:paraId="56E2A92F" w14:textId="77777777" w:rsidR="00345775" w:rsidRDefault="00386016" w:rsidP="00322EEA">
      <w:pPr>
        <w:ind w:firstLine="480"/>
      </w:pPr>
      <w:r>
        <w:t>a[i+1][j+1]=temp;</w:t>
      </w:r>
    </w:p>
    <w:p w14:paraId="50814FE8" w14:textId="77777777" w:rsidR="00345775" w:rsidRDefault="00386016" w:rsidP="00322EEA">
      <w:pPr>
        <w:ind w:firstLine="480"/>
      </w:pPr>
      <w:r>
        <w:t>temp=a[i-1][j+1];</w:t>
      </w:r>
    </w:p>
    <w:p w14:paraId="0BE35D56" w14:textId="77777777" w:rsidR="00345775" w:rsidRDefault="00386016" w:rsidP="00322EEA">
      <w:pPr>
        <w:ind w:firstLine="480"/>
      </w:pPr>
      <w:r>
        <w:t>a[i-1][j+1]=a[i+1][j-1];</w:t>
      </w:r>
    </w:p>
    <w:p w14:paraId="2C806EDB" w14:textId="77777777" w:rsidR="00386016" w:rsidRDefault="00386016" w:rsidP="00322EEA">
      <w:pPr>
        <w:ind w:firstLine="480"/>
      </w:pPr>
      <w:r>
        <w:t>a[i+1][j-1]=temp;</w:t>
      </w:r>
    </w:p>
    <w:p w14:paraId="56298D64" w14:textId="77777777" w:rsidR="00345775" w:rsidRDefault="00386016" w:rsidP="00322EEA">
      <w:pPr>
        <w:ind w:firstLine="480"/>
      </w:pPr>
      <w:r>
        <w:t>}</w:t>
      </w:r>
    </w:p>
    <w:p w14:paraId="13221A42" w14:textId="77777777" w:rsidR="00386016" w:rsidRDefault="00386016" w:rsidP="00322EEA">
      <w:pPr>
        <w:ind w:firstLine="480"/>
      </w:pPr>
      <w:r>
        <w:t>}</w:t>
      </w:r>
    </w:p>
    <w:p w14:paraId="1E562328" w14:textId="77777777" w:rsidR="00386016" w:rsidRDefault="00386016" w:rsidP="00322EEA">
      <w:pPr>
        <w:ind w:firstLine="480"/>
      </w:pPr>
      <w:r>
        <w:t>}</w:t>
      </w:r>
    </w:p>
    <w:p w14:paraId="698F6C74" w14:textId="77777777" w:rsidR="00386016" w:rsidRDefault="00386016" w:rsidP="00322EEA">
      <w:pPr>
        <w:ind w:firstLine="480"/>
      </w:pPr>
      <w:r>
        <w:rPr>
          <w:rFonts w:hint="eastAsia"/>
        </w:rPr>
        <w:t>System.out.println("</w:t>
      </w:r>
      <w:r>
        <w:rPr>
          <w:rFonts w:hint="eastAsia"/>
        </w:rPr>
        <w:t>转换之后：</w:t>
      </w:r>
      <w:r>
        <w:rPr>
          <w:rFonts w:hint="eastAsia"/>
        </w:rPr>
        <w:t>");</w:t>
      </w:r>
    </w:p>
    <w:p w14:paraId="3E407D73" w14:textId="77777777" w:rsidR="00345775" w:rsidRDefault="00386016" w:rsidP="00322EEA">
      <w:pPr>
        <w:ind w:firstLine="480"/>
      </w:pPr>
      <w:r>
        <w:t>for(inti=0;i&lt;3;i++){</w:t>
      </w:r>
    </w:p>
    <w:p w14:paraId="4B19806A" w14:textId="77777777" w:rsidR="00386016" w:rsidRDefault="00386016" w:rsidP="00322EEA">
      <w:pPr>
        <w:ind w:firstLine="480"/>
      </w:pPr>
      <w:r>
        <w:t>for(intj=0;j&lt;3;j++){</w:t>
      </w:r>
    </w:p>
    <w:p w14:paraId="2C6041F8" w14:textId="77777777" w:rsidR="00386016" w:rsidRDefault="00386016" w:rsidP="00322EEA">
      <w:pPr>
        <w:ind w:firstLine="480"/>
      </w:pPr>
      <w:r>
        <w:t>System.out</w:t>
      </w:r>
    </w:p>
    <w:p w14:paraId="03CF8A4F" w14:textId="77777777" w:rsidR="00345775" w:rsidRDefault="00386016" w:rsidP="00322EEA">
      <w:pPr>
        <w:ind w:firstLine="480"/>
      </w:pPr>
      <w:r>
        <w:t>print("a["+i+"]["+j+"]="+a[i][j]+"");</w:t>
      </w:r>
    </w:p>
    <w:p w14:paraId="4BF9A98D" w14:textId="77777777" w:rsidR="00345775" w:rsidRDefault="00386016" w:rsidP="00322EEA">
      <w:pPr>
        <w:ind w:firstLine="480"/>
      </w:pPr>
      <w:r>
        <w:t>}</w:t>
      </w:r>
    </w:p>
    <w:p w14:paraId="43EA708C" w14:textId="77777777" w:rsidR="00386016" w:rsidRDefault="00386016" w:rsidP="00322EEA">
      <w:pPr>
        <w:ind w:firstLine="480"/>
      </w:pPr>
      <w:r>
        <w:t>System.out.println("\n");</w:t>
      </w:r>
    </w:p>
    <w:p w14:paraId="13EC7B09" w14:textId="77777777" w:rsidR="00345775" w:rsidRDefault="00386016" w:rsidP="00322EEA">
      <w:pPr>
        <w:ind w:firstLine="480"/>
      </w:pPr>
      <w:r>
        <w:t>}</w:t>
      </w:r>
    </w:p>
    <w:p w14:paraId="7238C961" w14:textId="77777777" w:rsidR="00386016" w:rsidRDefault="00386016" w:rsidP="00322EEA">
      <w:pPr>
        <w:ind w:firstLine="480"/>
      </w:pPr>
      <w:r>
        <w:t>}</w:t>
      </w:r>
    </w:p>
    <w:p w14:paraId="07928886" w14:textId="77777777" w:rsidR="00C16FA2" w:rsidRDefault="00386016" w:rsidP="00322EEA">
      <w:pPr>
        <w:ind w:firstLine="480"/>
      </w:pPr>
      <w:r>
        <w:t>}</w:t>
      </w:r>
    </w:p>
    <w:p w14:paraId="1B8C40F1" w14:textId="77777777" w:rsidR="00905CF3" w:rsidRDefault="00386016" w:rsidP="008A7944">
      <w:pPr>
        <w:pStyle w:val="3"/>
        <w:ind w:firstLine="480"/>
        <w:rPr>
          <w:lang w:val="pt-PT"/>
        </w:rPr>
      </w:pPr>
      <w:bookmarkStart w:id="1311" w:name="_Toc5918841"/>
      <w:r>
        <w:rPr>
          <w:rFonts w:hint="eastAsia"/>
          <w:lang w:val="pt-PT"/>
        </w:rPr>
        <w:t>写一个方法，传入一个</w:t>
      </w:r>
      <w:r w:rsidR="00AD46FF">
        <w:rPr>
          <w:rFonts w:hint="eastAsia"/>
          <w:lang w:val="pt-PT"/>
        </w:rPr>
        <w:t>int</w:t>
      </w:r>
      <w:r>
        <w:rPr>
          <w:rFonts w:hint="eastAsia"/>
          <w:lang w:val="pt-PT"/>
        </w:rPr>
        <w:t>型的数字，把它的四个字节码取出来，并且把它按大小顺序通过控制台输出？</w:t>
      </w:r>
      <w:bookmarkEnd w:id="1311"/>
    </w:p>
    <w:p w14:paraId="6EA4233B" w14:textId="77777777" w:rsidR="00DA49DE" w:rsidRPr="00055EF8" w:rsidRDefault="00386016" w:rsidP="00AD46FF">
      <w:pPr>
        <w:pStyle w:val="ae"/>
        <w:rPr>
          <w:lang w:val="pt-PT"/>
        </w:rPr>
      </w:pPr>
      <w:r w:rsidRPr="00055EF8">
        <w:rPr>
          <w:lang w:val="pt-PT"/>
        </w:rPr>
        <w:t>publicstaticvoidmain(String[]args){</w:t>
      </w:r>
    </w:p>
    <w:p w14:paraId="29E88BCA" w14:textId="77777777" w:rsidR="00DA49DE" w:rsidRPr="00055EF8" w:rsidRDefault="00386016" w:rsidP="00AD46FF">
      <w:pPr>
        <w:pStyle w:val="ae"/>
        <w:rPr>
          <w:lang w:val="pt-PT"/>
        </w:rPr>
      </w:pPr>
      <w:r w:rsidRPr="00055EF8">
        <w:rPr>
          <w:lang w:val="pt-PT"/>
        </w:rPr>
        <w:t>intnum=-800000000;</w:t>
      </w:r>
    </w:p>
    <w:p w14:paraId="594799E0" w14:textId="77777777" w:rsidR="00DA49DE" w:rsidRPr="00055EF8" w:rsidRDefault="00386016" w:rsidP="00AD46FF">
      <w:pPr>
        <w:pStyle w:val="ae"/>
        <w:rPr>
          <w:lang w:val="pt-PT"/>
        </w:rPr>
      </w:pPr>
      <w:r w:rsidRPr="00055EF8">
        <w:rPr>
          <w:lang w:val="pt-PT"/>
        </w:rPr>
        <w:t>Stringstr=Integer.toBinaryString(num);//</w:t>
      </w:r>
      <w:r>
        <w:t>获得</w:t>
      </w:r>
      <w:r w:rsidRPr="00055EF8">
        <w:rPr>
          <w:lang w:val="pt-PT"/>
        </w:rPr>
        <w:t>num</w:t>
      </w:r>
      <w:r>
        <w:t>的二进制</w:t>
      </w:r>
    </w:p>
    <w:p w14:paraId="2AE709E2" w14:textId="77777777" w:rsidR="00DA49DE" w:rsidRPr="00055EF8" w:rsidRDefault="00386016" w:rsidP="00AD46FF">
      <w:pPr>
        <w:pStyle w:val="ae"/>
        <w:rPr>
          <w:lang w:val="pt-PT"/>
        </w:rPr>
      </w:pPr>
      <w:r w:rsidRPr="00055EF8">
        <w:rPr>
          <w:lang w:val="pt-PT"/>
        </w:rPr>
        <w:t>if(num&gt;=0){//</w:t>
      </w:r>
      <w:r>
        <w:t>如果输入的数为正数</w:t>
      </w:r>
      <w:r w:rsidRPr="00055EF8">
        <w:rPr>
          <w:lang w:val="pt-PT"/>
        </w:rPr>
        <w:t>,</w:t>
      </w:r>
      <w:r>
        <w:t>位数可能不足</w:t>
      </w:r>
      <w:r w:rsidRPr="00055EF8">
        <w:rPr>
          <w:lang w:val="pt-PT"/>
        </w:rPr>
        <w:t>32</w:t>
      </w:r>
      <w:r>
        <w:t>位</w:t>
      </w:r>
      <w:r w:rsidRPr="00055EF8">
        <w:rPr>
          <w:lang w:val="pt-PT"/>
        </w:rPr>
        <w:t>，</w:t>
      </w:r>
      <w:r>
        <w:t>要补</w:t>
      </w:r>
      <w:r w:rsidRPr="00055EF8">
        <w:rPr>
          <w:lang w:val="pt-PT"/>
        </w:rPr>
        <w:t>0</w:t>
      </w:r>
      <w:r w:rsidRPr="00055EF8">
        <w:rPr>
          <w:lang w:val="pt-PT"/>
        </w:rPr>
        <w:t>；</w:t>
      </w:r>
      <w:r>
        <w:t>负数肯定是</w:t>
      </w:r>
      <w:r w:rsidRPr="00055EF8">
        <w:rPr>
          <w:lang w:val="pt-PT"/>
        </w:rPr>
        <w:t>32</w:t>
      </w:r>
      <w:r>
        <w:t>位</w:t>
      </w:r>
    </w:p>
    <w:p w14:paraId="7C72DEF7" w14:textId="77777777" w:rsidR="00DA49DE" w:rsidRPr="00055EF8" w:rsidRDefault="00386016" w:rsidP="00AD46FF">
      <w:pPr>
        <w:pStyle w:val="ae"/>
        <w:rPr>
          <w:lang w:val="pt-PT"/>
        </w:rPr>
      </w:pPr>
      <w:r w:rsidRPr="00055EF8">
        <w:rPr>
          <w:lang w:val="pt-PT"/>
        </w:rPr>
        <w:t>if(str.length()&lt;32){//</w:t>
      </w:r>
      <w:r>
        <w:t>二进制不足</w:t>
      </w:r>
      <w:r w:rsidRPr="00055EF8">
        <w:rPr>
          <w:lang w:val="pt-PT"/>
        </w:rPr>
        <w:t>32</w:t>
      </w:r>
      <w:r>
        <w:t>位</w:t>
      </w:r>
      <w:r w:rsidRPr="00055EF8">
        <w:rPr>
          <w:lang w:val="pt-PT"/>
        </w:rPr>
        <w:t>，</w:t>
      </w:r>
      <w:r>
        <w:t>就在前面补</w:t>
      </w:r>
      <w:r w:rsidRPr="00055EF8">
        <w:rPr>
          <w:lang w:val="pt-PT"/>
        </w:rPr>
        <w:t>0</w:t>
      </w:r>
    </w:p>
    <w:p w14:paraId="5DE0AEF4" w14:textId="77777777" w:rsidR="00DA49DE" w:rsidRPr="00055EF8" w:rsidRDefault="00386016" w:rsidP="00AD46FF">
      <w:pPr>
        <w:pStyle w:val="ae"/>
        <w:rPr>
          <w:lang w:val="pt-PT"/>
        </w:rPr>
      </w:pPr>
      <w:r w:rsidRPr="00055EF8">
        <w:rPr>
          <w:lang w:val="pt-PT"/>
        </w:rPr>
        <w:lastRenderedPageBreak/>
        <w:t>intn0=32-str.length();//</w:t>
      </w:r>
      <w:r>
        <w:t>看差几个</w:t>
      </w:r>
      <w:r w:rsidRPr="00055EF8">
        <w:rPr>
          <w:lang w:val="pt-PT"/>
        </w:rPr>
        <w:t>0</w:t>
      </w:r>
    </w:p>
    <w:p w14:paraId="0FA49EFC" w14:textId="77777777" w:rsidR="00DA49DE" w:rsidRPr="00055EF8" w:rsidRDefault="00386016" w:rsidP="00AD46FF">
      <w:pPr>
        <w:pStyle w:val="ae"/>
        <w:rPr>
          <w:lang w:val="pt-PT"/>
        </w:rPr>
      </w:pPr>
      <w:r w:rsidRPr="00055EF8">
        <w:rPr>
          <w:lang w:val="pt-PT"/>
        </w:rPr>
        <w:t>Stringtemp="";</w:t>
      </w:r>
    </w:p>
    <w:p w14:paraId="3973E2F1" w14:textId="77777777" w:rsidR="00DA49DE" w:rsidRPr="00055EF8" w:rsidRDefault="00386016" w:rsidP="00AD46FF">
      <w:pPr>
        <w:pStyle w:val="ae"/>
        <w:rPr>
          <w:lang w:val="pt-PT"/>
        </w:rPr>
      </w:pPr>
      <w:r w:rsidRPr="00055EF8">
        <w:rPr>
          <w:lang w:val="pt-PT"/>
        </w:rPr>
        <w:t>for(inti=0;i&lt;n0;i++){</w:t>
      </w:r>
    </w:p>
    <w:p w14:paraId="2DD616A3" w14:textId="77777777" w:rsidR="00DA49DE" w:rsidRDefault="00386016" w:rsidP="00AD46FF">
      <w:pPr>
        <w:pStyle w:val="ae"/>
      </w:pPr>
      <w:r>
        <w:t>temp=temp+"0";//</w:t>
      </w:r>
      <w:r>
        <w:t>拼</w:t>
      </w:r>
      <w:r>
        <w:t>0</w:t>
      </w:r>
    </w:p>
    <w:p w14:paraId="092F31F3" w14:textId="77777777" w:rsidR="00DA49DE" w:rsidRDefault="00386016" w:rsidP="00AD46FF">
      <w:pPr>
        <w:pStyle w:val="ae"/>
      </w:pPr>
      <w:r>
        <w:t>}</w:t>
      </w:r>
    </w:p>
    <w:p w14:paraId="729BFCBC" w14:textId="77777777" w:rsidR="00DA49DE" w:rsidRDefault="00386016" w:rsidP="00AD46FF">
      <w:pPr>
        <w:pStyle w:val="ae"/>
      </w:pPr>
      <w:r>
        <w:t>str=temp+str;</w:t>
      </w:r>
    </w:p>
    <w:p w14:paraId="653BA0BF" w14:textId="77777777" w:rsidR="00DA49DE" w:rsidRDefault="00386016" w:rsidP="00AD46FF">
      <w:pPr>
        <w:pStyle w:val="ae"/>
      </w:pPr>
      <w:r>
        <w:t>}</w:t>
      </w:r>
    </w:p>
    <w:p w14:paraId="3B92A152" w14:textId="77777777" w:rsidR="00DA49DE" w:rsidRDefault="00386016" w:rsidP="00AD46FF">
      <w:pPr>
        <w:pStyle w:val="ae"/>
      </w:pPr>
      <w:r>
        <w:t>}</w:t>
      </w:r>
    </w:p>
    <w:p w14:paraId="034389C7" w14:textId="77777777" w:rsidR="00DA49DE" w:rsidRDefault="00386016" w:rsidP="00AD46FF">
      <w:pPr>
        <w:pStyle w:val="ae"/>
      </w:pPr>
      <w:r>
        <w:t>Strings1=str.substring(0,8);</w:t>
      </w:r>
    </w:p>
    <w:p w14:paraId="5109599B" w14:textId="77777777" w:rsidR="00DA49DE" w:rsidRDefault="00386016" w:rsidP="00AD46FF">
      <w:pPr>
        <w:pStyle w:val="ae"/>
      </w:pPr>
      <w:r>
        <w:t>Strings2=str.substring(8,16);</w:t>
      </w:r>
    </w:p>
    <w:p w14:paraId="6EBF5FA2" w14:textId="77777777" w:rsidR="00DA49DE" w:rsidRDefault="00386016" w:rsidP="00AD46FF">
      <w:pPr>
        <w:pStyle w:val="ae"/>
      </w:pPr>
      <w:r>
        <w:t>Strings3=str.substring(16,24);</w:t>
      </w:r>
    </w:p>
    <w:p w14:paraId="3EC4AFE8" w14:textId="77777777" w:rsidR="00230F14" w:rsidRDefault="00386016" w:rsidP="00AD46FF">
      <w:pPr>
        <w:pStyle w:val="ae"/>
      </w:pPr>
      <w:r>
        <w:t>Strings4=str.substring(24,32);</w:t>
      </w:r>
    </w:p>
    <w:p w14:paraId="1A9D1A0C" w14:textId="77777777" w:rsidR="00DA49DE" w:rsidRDefault="00386016" w:rsidP="00AD46FF">
      <w:pPr>
        <w:pStyle w:val="ae"/>
      </w:pPr>
      <w:r>
        <w:t>System.out.println(str);</w:t>
      </w:r>
    </w:p>
    <w:p w14:paraId="17FCEBC5" w14:textId="77777777" w:rsidR="00DA49DE" w:rsidRDefault="00386016" w:rsidP="00AD46FF">
      <w:pPr>
        <w:pStyle w:val="ae"/>
      </w:pPr>
      <w:r>
        <w:t>System.out.println(s1);</w:t>
      </w:r>
    </w:p>
    <w:p w14:paraId="5CED9AE3" w14:textId="77777777" w:rsidR="00DA49DE" w:rsidRDefault="00386016" w:rsidP="00AD46FF">
      <w:pPr>
        <w:pStyle w:val="ae"/>
      </w:pPr>
      <w:r>
        <w:t>System.out.println(s2);</w:t>
      </w:r>
    </w:p>
    <w:p w14:paraId="225BEAC1" w14:textId="77777777" w:rsidR="00DA49DE" w:rsidRDefault="00386016" w:rsidP="00AD46FF">
      <w:pPr>
        <w:pStyle w:val="ae"/>
      </w:pPr>
      <w:r>
        <w:t>System.out.println(s3);</w:t>
      </w:r>
    </w:p>
    <w:p w14:paraId="3B49C45B" w14:textId="77777777" w:rsidR="00230F14" w:rsidRDefault="00386016" w:rsidP="00AD46FF">
      <w:pPr>
        <w:pStyle w:val="ae"/>
      </w:pPr>
      <w:r>
        <w:t>System.out.println(s4);</w:t>
      </w:r>
    </w:p>
    <w:p w14:paraId="17FEB386" w14:textId="77777777" w:rsidR="00DA49DE" w:rsidRDefault="00386016" w:rsidP="00AD46FF">
      <w:pPr>
        <w:pStyle w:val="ae"/>
      </w:pPr>
      <w:r>
        <w:t>intn1=Integer.parseInt(s1,2);//</w:t>
      </w:r>
      <w:r>
        <w:t>以二进制把字符串解析为</w:t>
      </w:r>
      <w:r>
        <w:t>10</w:t>
      </w:r>
      <w:r>
        <w:t>进制的数</w:t>
      </w:r>
    </w:p>
    <w:p w14:paraId="2139D4B4" w14:textId="77777777" w:rsidR="00DA49DE" w:rsidRDefault="00386016" w:rsidP="00AD46FF">
      <w:pPr>
        <w:pStyle w:val="ae"/>
      </w:pPr>
      <w:r>
        <w:t>intn2=Integer.parseInt(s2,2);</w:t>
      </w:r>
    </w:p>
    <w:p w14:paraId="42A1B9A2" w14:textId="77777777" w:rsidR="00DA49DE" w:rsidRDefault="00386016" w:rsidP="00AD46FF">
      <w:pPr>
        <w:pStyle w:val="ae"/>
      </w:pPr>
      <w:r>
        <w:t>intn3=Integer.parseInt(s3,2);</w:t>
      </w:r>
    </w:p>
    <w:p w14:paraId="515B5730" w14:textId="77777777" w:rsidR="00DA49DE" w:rsidRDefault="00386016" w:rsidP="00AD46FF">
      <w:pPr>
        <w:pStyle w:val="ae"/>
      </w:pPr>
      <w:r>
        <w:t>intn4=Integer.parseInt(s4,2);</w:t>
      </w:r>
    </w:p>
    <w:p w14:paraId="382CB663" w14:textId="77777777" w:rsidR="00DA49DE" w:rsidRDefault="00386016" w:rsidP="00AD46FF">
      <w:pPr>
        <w:pStyle w:val="ae"/>
      </w:pPr>
      <w:r>
        <w:t>System.out.println(n1);</w:t>
      </w:r>
    </w:p>
    <w:p w14:paraId="265DC7A9" w14:textId="77777777" w:rsidR="00DA49DE" w:rsidRDefault="00386016" w:rsidP="00AD46FF">
      <w:pPr>
        <w:pStyle w:val="ae"/>
      </w:pPr>
      <w:r>
        <w:t>System.out.println(n2);</w:t>
      </w:r>
    </w:p>
    <w:p w14:paraId="76C1741C" w14:textId="77777777" w:rsidR="00DA49DE" w:rsidRDefault="00386016" w:rsidP="00AD46FF">
      <w:pPr>
        <w:pStyle w:val="ae"/>
      </w:pPr>
      <w:r>
        <w:t>System.out.println(n3);</w:t>
      </w:r>
    </w:p>
    <w:p w14:paraId="76904E94" w14:textId="77777777" w:rsidR="00C16FA2" w:rsidRDefault="00386016" w:rsidP="00AD46FF">
      <w:pPr>
        <w:pStyle w:val="ae"/>
      </w:pPr>
      <w:r>
        <w:t>System.out.println(n4);//</w:t>
      </w:r>
      <w:r>
        <w:t>整数大小自己比较吧</w:t>
      </w:r>
    </w:p>
    <w:p w14:paraId="19238013" w14:textId="77777777" w:rsidR="00905CF3" w:rsidRDefault="00386016" w:rsidP="00AD46FF">
      <w:pPr>
        <w:pStyle w:val="ae"/>
      </w:pPr>
      <w:r>
        <w:t>}</w:t>
      </w:r>
    </w:p>
    <w:p w14:paraId="01F51992" w14:textId="77777777" w:rsidR="00905CF3" w:rsidRDefault="00386016" w:rsidP="008A7944">
      <w:pPr>
        <w:pStyle w:val="3"/>
        <w:ind w:firstLine="480"/>
        <w:rPr>
          <w:lang w:val="fr-FR"/>
        </w:rPr>
      </w:pPr>
      <w:bookmarkStart w:id="1312" w:name="_Toc5918842"/>
      <w:r>
        <w:rPr>
          <w:rFonts w:hint="eastAsia"/>
          <w:lang w:val="fr-FR"/>
        </w:rPr>
        <w:t>设计</w:t>
      </w:r>
      <w:r>
        <w:rPr>
          <w:rFonts w:hint="eastAsia"/>
          <w:lang w:val="fr-FR"/>
        </w:rPr>
        <w:t>4</w:t>
      </w:r>
      <w:r>
        <w:rPr>
          <w:rFonts w:hint="eastAsia"/>
          <w:lang w:val="fr-FR"/>
        </w:rPr>
        <w:t>个线程，其中两个线程每次对</w:t>
      </w:r>
      <w:r>
        <w:rPr>
          <w:rFonts w:hint="eastAsia"/>
          <w:lang w:val="fr-FR"/>
        </w:rPr>
        <w:t>j</w:t>
      </w:r>
      <w:r>
        <w:rPr>
          <w:rFonts w:hint="eastAsia"/>
          <w:lang w:val="fr-FR"/>
        </w:rPr>
        <w:t>增加</w:t>
      </w:r>
      <w:r>
        <w:rPr>
          <w:rFonts w:hint="eastAsia"/>
          <w:lang w:val="fr-FR"/>
        </w:rPr>
        <w:t>1</w:t>
      </w:r>
      <w:r>
        <w:rPr>
          <w:rFonts w:hint="eastAsia"/>
          <w:lang w:val="fr-FR"/>
        </w:rPr>
        <w:t>，另外两个线程对</w:t>
      </w:r>
      <w:r>
        <w:rPr>
          <w:rFonts w:hint="eastAsia"/>
          <w:lang w:val="fr-FR"/>
        </w:rPr>
        <w:t>j</w:t>
      </w:r>
      <w:r>
        <w:rPr>
          <w:rFonts w:hint="eastAsia"/>
          <w:lang w:val="fr-FR"/>
        </w:rPr>
        <w:t>每次减少</w:t>
      </w:r>
      <w:r>
        <w:rPr>
          <w:rFonts w:hint="eastAsia"/>
          <w:lang w:val="fr-FR"/>
        </w:rPr>
        <w:t>1</w:t>
      </w:r>
      <w:r>
        <w:rPr>
          <w:rFonts w:hint="eastAsia"/>
          <w:lang w:val="fr-FR"/>
        </w:rPr>
        <w:t>。写出程序。</w:t>
      </w:r>
      <w:bookmarkEnd w:id="1312"/>
    </w:p>
    <w:p w14:paraId="32E2A026" w14:textId="77777777" w:rsidR="00386016" w:rsidRDefault="00386016" w:rsidP="00322EEA">
      <w:pPr>
        <w:ind w:firstLine="480"/>
      </w:pPr>
      <w:r>
        <w:rPr>
          <w:rFonts w:hint="eastAsia"/>
        </w:rPr>
        <w:t>以下程序使用内部类实现线程，对</w:t>
      </w:r>
      <w:r>
        <w:rPr>
          <w:rFonts w:hint="eastAsia"/>
        </w:rPr>
        <w:t>j</w:t>
      </w:r>
      <w:r>
        <w:rPr>
          <w:rFonts w:hint="eastAsia"/>
        </w:rPr>
        <w:t>增减的时候没有考虑顺序问题。</w:t>
      </w:r>
    </w:p>
    <w:p w14:paraId="3B26AECB" w14:textId="77777777" w:rsidR="00386016" w:rsidRDefault="00386016" w:rsidP="00386016">
      <w:pPr>
        <w:ind w:leftChars="170" w:left="408" w:firstLine="480"/>
        <w:rPr>
          <w:rFonts w:ascii="宋体" w:hAnsi="宋体"/>
          <w:bCs/>
        </w:rPr>
      </w:pPr>
      <w:r>
        <w:rPr>
          <w:rFonts w:ascii="宋体" w:hAnsi="宋体" w:hint="eastAsia"/>
          <w:bCs/>
        </w:rPr>
        <w:t>publicclassThreadTest1</w:t>
      </w:r>
    </w:p>
    <w:p w14:paraId="560C7C2F" w14:textId="77777777" w:rsidR="00386016" w:rsidRDefault="00386016" w:rsidP="00386016">
      <w:pPr>
        <w:ind w:leftChars="170" w:left="408" w:firstLine="480"/>
        <w:rPr>
          <w:rFonts w:ascii="宋体" w:hAnsi="宋体"/>
          <w:bCs/>
        </w:rPr>
      </w:pPr>
      <w:r>
        <w:rPr>
          <w:rFonts w:ascii="宋体" w:hAnsi="宋体" w:hint="eastAsia"/>
          <w:bCs/>
        </w:rPr>
        <w:t>{</w:t>
      </w:r>
    </w:p>
    <w:p w14:paraId="3804FA21" w14:textId="77777777" w:rsidR="00386016" w:rsidRDefault="00386016" w:rsidP="00386016">
      <w:pPr>
        <w:ind w:leftChars="170" w:left="408" w:firstLine="480"/>
        <w:rPr>
          <w:rFonts w:ascii="宋体" w:hAnsi="宋体"/>
          <w:bCs/>
        </w:rPr>
      </w:pPr>
      <w:r>
        <w:rPr>
          <w:rFonts w:ascii="宋体" w:hAnsi="宋体" w:hint="eastAsia"/>
          <w:bCs/>
        </w:rPr>
        <w:t>privateintj;</w:t>
      </w:r>
    </w:p>
    <w:p w14:paraId="31FCA2C6" w14:textId="77777777" w:rsidR="00386016" w:rsidRDefault="00386016" w:rsidP="00386016">
      <w:pPr>
        <w:ind w:leftChars="170" w:left="408" w:firstLine="480"/>
        <w:rPr>
          <w:rFonts w:ascii="宋体" w:hAnsi="宋体"/>
          <w:bCs/>
        </w:rPr>
      </w:pPr>
      <w:r>
        <w:rPr>
          <w:rFonts w:ascii="宋体" w:hAnsi="宋体" w:hint="eastAsia"/>
          <w:bCs/>
        </w:rPr>
        <w:t>publicstaticvoidmain(Stringargs[]){</w:t>
      </w:r>
    </w:p>
    <w:p w14:paraId="43FD5727" w14:textId="77777777" w:rsidR="00386016" w:rsidRDefault="00386016" w:rsidP="00386016">
      <w:pPr>
        <w:ind w:leftChars="170" w:left="408" w:firstLine="480"/>
        <w:rPr>
          <w:rFonts w:ascii="宋体" w:hAnsi="宋体"/>
          <w:bCs/>
        </w:rPr>
      </w:pPr>
      <w:r>
        <w:rPr>
          <w:rFonts w:ascii="宋体" w:hAnsi="宋体" w:hint="eastAsia"/>
          <w:bCs/>
        </w:rPr>
        <w:t>ThreadTest1tt=newThreadTest1();</w:t>
      </w:r>
    </w:p>
    <w:p w14:paraId="6905491C" w14:textId="77777777" w:rsidR="00386016" w:rsidRDefault="00386016" w:rsidP="00386016">
      <w:pPr>
        <w:ind w:leftChars="170" w:left="408" w:firstLine="480"/>
        <w:rPr>
          <w:rFonts w:ascii="宋体" w:hAnsi="宋体"/>
          <w:bCs/>
        </w:rPr>
      </w:pPr>
      <w:r>
        <w:rPr>
          <w:rFonts w:ascii="宋体" w:hAnsi="宋体" w:hint="eastAsia"/>
          <w:bCs/>
        </w:rPr>
        <w:t>Incinc=tt.newInc();</w:t>
      </w:r>
    </w:p>
    <w:p w14:paraId="0AD29E20" w14:textId="77777777" w:rsidR="00386016" w:rsidRDefault="00386016" w:rsidP="00386016">
      <w:pPr>
        <w:ind w:leftChars="170" w:left="408" w:firstLine="480"/>
        <w:rPr>
          <w:rFonts w:ascii="宋体" w:hAnsi="宋体"/>
          <w:bCs/>
        </w:rPr>
      </w:pPr>
      <w:r>
        <w:rPr>
          <w:rFonts w:ascii="宋体" w:hAnsi="宋体" w:hint="eastAsia"/>
          <w:bCs/>
        </w:rPr>
        <w:lastRenderedPageBreak/>
        <w:t>Decdec=tt.newDec();</w:t>
      </w:r>
    </w:p>
    <w:p w14:paraId="4D08FB21" w14:textId="77777777" w:rsidR="00386016" w:rsidRDefault="00386016" w:rsidP="00386016">
      <w:pPr>
        <w:ind w:leftChars="170" w:left="408" w:firstLine="480"/>
        <w:rPr>
          <w:rFonts w:ascii="宋体" w:hAnsi="宋体"/>
          <w:bCs/>
        </w:rPr>
      </w:pPr>
      <w:r>
        <w:rPr>
          <w:rFonts w:ascii="宋体" w:hAnsi="宋体" w:hint="eastAsia"/>
          <w:bCs/>
        </w:rPr>
        <w:t>for(inti=0;i&lt;2;i++){</w:t>
      </w:r>
    </w:p>
    <w:p w14:paraId="6C970218" w14:textId="77777777" w:rsidR="00386016" w:rsidRDefault="00386016" w:rsidP="00386016">
      <w:pPr>
        <w:ind w:leftChars="170" w:left="408" w:firstLine="480"/>
        <w:rPr>
          <w:rFonts w:ascii="宋体" w:hAnsi="宋体"/>
          <w:bCs/>
        </w:rPr>
      </w:pPr>
      <w:r>
        <w:rPr>
          <w:rFonts w:ascii="宋体" w:hAnsi="宋体" w:hint="eastAsia"/>
          <w:bCs/>
        </w:rPr>
        <w:t>Threadt=newThread(inc);</w:t>
      </w:r>
    </w:p>
    <w:p w14:paraId="78383C24" w14:textId="77777777" w:rsidR="00386016" w:rsidRDefault="00386016" w:rsidP="00386016">
      <w:pPr>
        <w:ind w:leftChars="170" w:left="408" w:firstLine="480"/>
        <w:rPr>
          <w:rFonts w:ascii="宋体" w:hAnsi="宋体"/>
          <w:bCs/>
        </w:rPr>
      </w:pPr>
      <w:r>
        <w:rPr>
          <w:rFonts w:ascii="宋体" w:hAnsi="宋体" w:hint="eastAsia"/>
          <w:bCs/>
        </w:rPr>
        <w:t>t.start();</w:t>
      </w:r>
    </w:p>
    <w:p w14:paraId="206820CC" w14:textId="77777777" w:rsidR="00386016" w:rsidRDefault="00386016" w:rsidP="00386016">
      <w:pPr>
        <w:ind w:leftChars="170" w:left="408" w:firstLine="480"/>
        <w:rPr>
          <w:rFonts w:ascii="宋体" w:hAnsi="宋体"/>
          <w:bCs/>
        </w:rPr>
      </w:pPr>
      <w:r>
        <w:rPr>
          <w:rFonts w:ascii="宋体" w:hAnsi="宋体" w:hint="eastAsia"/>
          <w:bCs/>
        </w:rPr>
        <w:t>t=newThread(dec);</w:t>
      </w:r>
    </w:p>
    <w:p w14:paraId="55BF055B" w14:textId="77777777" w:rsidR="00386016" w:rsidRDefault="00386016" w:rsidP="00386016">
      <w:pPr>
        <w:ind w:leftChars="170" w:left="408" w:firstLine="480"/>
        <w:rPr>
          <w:rFonts w:ascii="宋体" w:hAnsi="宋体"/>
          <w:bCs/>
        </w:rPr>
      </w:pPr>
      <w:r>
        <w:rPr>
          <w:rFonts w:ascii="宋体" w:hAnsi="宋体" w:hint="eastAsia"/>
          <w:bCs/>
        </w:rPr>
        <w:t>t.start();</w:t>
      </w:r>
    </w:p>
    <w:p w14:paraId="1C3D4655" w14:textId="77777777" w:rsidR="00386016" w:rsidRDefault="00386016" w:rsidP="00386016">
      <w:pPr>
        <w:ind w:leftChars="170" w:left="408" w:firstLine="480"/>
        <w:rPr>
          <w:rFonts w:ascii="宋体" w:hAnsi="宋体"/>
          <w:bCs/>
        </w:rPr>
      </w:pPr>
      <w:r>
        <w:rPr>
          <w:rFonts w:ascii="宋体" w:hAnsi="宋体" w:hint="eastAsia"/>
          <w:bCs/>
        </w:rPr>
        <w:t>}</w:t>
      </w:r>
    </w:p>
    <w:p w14:paraId="75BFEF49" w14:textId="77777777" w:rsidR="00386016" w:rsidRDefault="00386016" w:rsidP="00386016">
      <w:pPr>
        <w:ind w:leftChars="170" w:left="408" w:firstLine="480"/>
        <w:rPr>
          <w:rFonts w:ascii="宋体" w:hAnsi="宋体"/>
          <w:bCs/>
        </w:rPr>
      </w:pPr>
      <w:r>
        <w:rPr>
          <w:rFonts w:ascii="宋体" w:hAnsi="宋体" w:hint="eastAsia"/>
          <w:bCs/>
        </w:rPr>
        <w:t>}</w:t>
      </w:r>
    </w:p>
    <w:p w14:paraId="5F4BBD80" w14:textId="77777777" w:rsidR="00386016" w:rsidRDefault="00386016" w:rsidP="00386016">
      <w:pPr>
        <w:ind w:leftChars="170" w:left="408" w:firstLine="480"/>
        <w:rPr>
          <w:rFonts w:ascii="宋体" w:hAnsi="宋体"/>
          <w:bCs/>
        </w:rPr>
      </w:pPr>
      <w:r>
        <w:rPr>
          <w:rFonts w:ascii="宋体" w:hAnsi="宋体" w:hint="eastAsia"/>
          <w:bCs/>
        </w:rPr>
        <w:t>privatesynchronizedvoidinc(){</w:t>
      </w:r>
    </w:p>
    <w:p w14:paraId="77B1CC9C" w14:textId="77777777" w:rsidR="00386016" w:rsidRDefault="00386016" w:rsidP="00386016">
      <w:pPr>
        <w:ind w:leftChars="170" w:left="408" w:firstLine="480"/>
        <w:rPr>
          <w:rFonts w:ascii="宋体" w:hAnsi="宋体"/>
          <w:bCs/>
        </w:rPr>
      </w:pPr>
      <w:r>
        <w:rPr>
          <w:rFonts w:ascii="宋体" w:hAnsi="宋体" w:hint="eastAsia"/>
          <w:bCs/>
        </w:rPr>
        <w:t>j++;</w:t>
      </w:r>
    </w:p>
    <w:p w14:paraId="7B037933"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inc:"+j);</w:t>
      </w:r>
    </w:p>
    <w:p w14:paraId="4F4D9588" w14:textId="77777777" w:rsidR="00386016" w:rsidRDefault="00386016" w:rsidP="00386016">
      <w:pPr>
        <w:ind w:leftChars="170" w:left="408" w:firstLine="480"/>
        <w:rPr>
          <w:rFonts w:ascii="宋体" w:hAnsi="宋体"/>
          <w:bCs/>
        </w:rPr>
      </w:pPr>
      <w:r>
        <w:rPr>
          <w:rFonts w:ascii="宋体" w:hAnsi="宋体" w:hint="eastAsia"/>
          <w:bCs/>
        </w:rPr>
        <w:t>}</w:t>
      </w:r>
    </w:p>
    <w:p w14:paraId="6E6E73EC" w14:textId="77777777" w:rsidR="00386016" w:rsidRDefault="00386016" w:rsidP="00386016">
      <w:pPr>
        <w:ind w:leftChars="170" w:left="408" w:firstLine="480"/>
        <w:rPr>
          <w:rFonts w:ascii="宋体" w:hAnsi="宋体"/>
          <w:bCs/>
        </w:rPr>
      </w:pPr>
      <w:r>
        <w:rPr>
          <w:rFonts w:ascii="宋体" w:hAnsi="宋体" w:hint="eastAsia"/>
          <w:bCs/>
        </w:rPr>
        <w:t>privatesynchronizedvoiddec(){</w:t>
      </w:r>
    </w:p>
    <w:p w14:paraId="1E6205B2" w14:textId="77777777" w:rsidR="00386016" w:rsidRDefault="00386016" w:rsidP="00386016">
      <w:pPr>
        <w:ind w:leftChars="170" w:left="408" w:firstLine="480"/>
        <w:rPr>
          <w:rFonts w:ascii="宋体" w:hAnsi="宋体"/>
          <w:bCs/>
        </w:rPr>
      </w:pPr>
      <w:r>
        <w:rPr>
          <w:rFonts w:ascii="宋体" w:hAnsi="宋体" w:hint="eastAsia"/>
          <w:bCs/>
        </w:rPr>
        <w:t>j--;</w:t>
      </w:r>
    </w:p>
    <w:p w14:paraId="318132F0"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dec:"+j);</w:t>
      </w:r>
    </w:p>
    <w:p w14:paraId="448C00A5" w14:textId="77777777" w:rsidR="00386016" w:rsidRDefault="00386016" w:rsidP="00386016">
      <w:pPr>
        <w:ind w:leftChars="170" w:left="408" w:firstLine="480"/>
        <w:rPr>
          <w:rFonts w:ascii="宋体" w:hAnsi="宋体"/>
          <w:bCs/>
        </w:rPr>
      </w:pPr>
      <w:r>
        <w:rPr>
          <w:rFonts w:ascii="宋体" w:hAnsi="宋体" w:hint="eastAsia"/>
          <w:bCs/>
        </w:rPr>
        <w:t>}</w:t>
      </w:r>
    </w:p>
    <w:p w14:paraId="4A01A384" w14:textId="77777777" w:rsidR="00386016" w:rsidRDefault="00386016" w:rsidP="00386016">
      <w:pPr>
        <w:ind w:leftChars="170" w:left="408" w:firstLine="480"/>
        <w:rPr>
          <w:rFonts w:ascii="宋体" w:hAnsi="宋体"/>
          <w:bCs/>
        </w:rPr>
      </w:pPr>
      <w:r>
        <w:rPr>
          <w:rFonts w:ascii="宋体" w:hAnsi="宋体" w:hint="eastAsia"/>
          <w:bCs/>
        </w:rPr>
        <w:t>classIncimplementsRunnable{</w:t>
      </w:r>
    </w:p>
    <w:p w14:paraId="3BEAD62C" w14:textId="77777777" w:rsidR="00386016" w:rsidRDefault="00386016" w:rsidP="00386016">
      <w:pPr>
        <w:ind w:leftChars="170" w:left="408" w:firstLine="480"/>
        <w:rPr>
          <w:rFonts w:ascii="宋体" w:hAnsi="宋体"/>
          <w:bCs/>
        </w:rPr>
      </w:pPr>
      <w:r>
        <w:rPr>
          <w:rFonts w:ascii="宋体" w:hAnsi="宋体" w:hint="eastAsia"/>
          <w:bCs/>
        </w:rPr>
        <w:t>publicvoidrun(){</w:t>
      </w:r>
    </w:p>
    <w:p w14:paraId="3B2719F2" w14:textId="77777777" w:rsidR="00386016" w:rsidRDefault="00386016" w:rsidP="00386016">
      <w:pPr>
        <w:ind w:leftChars="170" w:left="408" w:firstLine="480"/>
        <w:rPr>
          <w:rFonts w:ascii="宋体" w:hAnsi="宋体"/>
          <w:bCs/>
        </w:rPr>
      </w:pPr>
      <w:r>
        <w:rPr>
          <w:rFonts w:ascii="宋体" w:hAnsi="宋体" w:hint="eastAsia"/>
          <w:bCs/>
        </w:rPr>
        <w:t>for(inti=0;i&lt;100;i++){</w:t>
      </w:r>
    </w:p>
    <w:p w14:paraId="661B2916" w14:textId="77777777" w:rsidR="00386016" w:rsidRDefault="00386016" w:rsidP="00386016">
      <w:pPr>
        <w:ind w:leftChars="170" w:left="408" w:firstLine="480"/>
        <w:rPr>
          <w:rFonts w:ascii="宋体" w:hAnsi="宋体"/>
          <w:bCs/>
        </w:rPr>
      </w:pPr>
      <w:r>
        <w:rPr>
          <w:rFonts w:ascii="宋体" w:hAnsi="宋体" w:hint="eastAsia"/>
          <w:bCs/>
        </w:rPr>
        <w:t>inc();</w:t>
      </w:r>
    </w:p>
    <w:p w14:paraId="3B041878" w14:textId="77777777" w:rsidR="00386016" w:rsidRDefault="00386016" w:rsidP="00386016">
      <w:pPr>
        <w:ind w:leftChars="170" w:left="408" w:firstLine="480"/>
        <w:rPr>
          <w:rFonts w:ascii="宋体" w:hAnsi="宋体"/>
          <w:bCs/>
        </w:rPr>
      </w:pPr>
      <w:r>
        <w:rPr>
          <w:rFonts w:ascii="宋体" w:hAnsi="宋体" w:hint="eastAsia"/>
          <w:bCs/>
        </w:rPr>
        <w:t>}</w:t>
      </w:r>
    </w:p>
    <w:p w14:paraId="272B8784" w14:textId="77777777" w:rsidR="00386016" w:rsidRDefault="00386016" w:rsidP="00386016">
      <w:pPr>
        <w:ind w:leftChars="170" w:left="408" w:firstLine="480"/>
        <w:rPr>
          <w:rFonts w:ascii="宋体" w:hAnsi="宋体"/>
          <w:bCs/>
        </w:rPr>
      </w:pPr>
      <w:r>
        <w:rPr>
          <w:rFonts w:ascii="宋体" w:hAnsi="宋体" w:hint="eastAsia"/>
          <w:bCs/>
        </w:rPr>
        <w:t>}</w:t>
      </w:r>
    </w:p>
    <w:p w14:paraId="4BFA9736" w14:textId="77777777" w:rsidR="00386016" w:rsidRDefault="00386016" w:rsidP="00386016">
      <w:pPr>
        <w:ind w:leftChars="170" w:left="408" w:firstLine="480"/>
        <w:rPr>
          <w:rFonts w:ascii="宋体" w:hAnsi="宋体"/>
          <w:bCs/>
        </w:rPr>
      </w:pPr>
      <w:r>
        <w:rPr>
          <w:rFonts w:ascii="宋体" w:hAnsi="宋体" w:hint="eastAsia"/>
          <w:bCs/>
        </w:rPr>
        <w:t>}</w:t>
      </w:r>
    </w:p>
    <w:p w14:paraId="6787DEA9" w14:textId="77777777" w:rsidR="00386016" w:rsidRDefault="00386016" w:rsidP="00386016">
      <w:pPr>
        <w:ind w:leftChars="170" w:left="408" w:firstLine="480"/>
        <w:rPr>
          <w:rFonts w:ascii="宋体" w:hAnsi="宋体"/>
          <w:bCs/>
        </w:rPr>
      </w:pPr>
      <w:r>
        <w:rPr>
          <w:rFonts w:ascii="宋体" w:hAnsi="宋体" w:hint="eastAsia"/>
          <w:bCs/>
        </w:rPr>
        <w:t>classDecimplementsRunnable{</w:t>
      </w:r>
    </w:p>
    <w:p w14:paraId="6275F6BF" w14:textId="77777777" w:rsidR="00386016" w:rsidRDefault="00386016" w:rsidP="00386016">
      <w:pPr>
        <w:ind w:leftChars="170" w:left="408" w:firstLine="480"/>
        <w:rPr>
          <w:rFonts w:ascii="宋体" w:hAnsi="宋体"/>
          <w:bCs/>
        </w:rPr>
      </w:pPr>
      <w:r>
        <w:rPr>
          <w:rFonts w:ascii="宋体" w:hAnsi="宋体" w:hint="eastAsia"/>
          <w:bCs/>
        </w:rPr>
        <w:t>publicvoidrun(){</w:t>
      </w:r>
    </w:p>
    <w:p w14:paraId="6287F92B" w14:textId="77777777" w:rsidR="00386016" w:rsidRDefault="00386016" w:rsidP="00386016">
      <w:pPr>
        <w:ind w:leftChars="170" w:left="408" w:firstLine="480"/>
        <w:rPr>
          <w:rFonts w:ascii="宋体" w:hAnsi="宋体"/>
          <w:bCs/>
        </w:rPr>
      </w:pPr>
      <w:r>
        <w:rPr>
          <w:rFonts w:ascii="宋体" w:hAnsi="宋体" w:hint="eastAsia"/>
          <w:bCs/>
        </w:rPr>
        <w:t>for(inti=0;i&lt;100;i++){</w:t>
      </w:r>
    </w:p>
    <w:p w14:paraId="156EC329" w14:textId="77777777" w:rsidR="00386016" w:rsidRDefault="00386016" w:rsidP="00386016">
      <w:pPr>
        <w:ind w:leftChars="170" w:left="408" w:firstLine="480"/>
        <w:rPr>
          <w:rFonts w:ascii="宋体" w:hAnsi="宋体"/>
          <w:bCs/>
        </w:rPr>
      </w:pPr>
      <w:r>
        <w:rPr>
          <w:rFonts w:ascii="宋体" w:hAnsi="宋体" w:hint="eastAsia"/>
          <w:bCs/>
        </w:rPr>
        <w:t>dec();</w:t>
      </w:r>
    </w:p>
    <w:p w14:paraId="5541BBE2" w14:textId="77777777" w:rsidR="00386016" w:rsidRDefault="00386016" w:rsidP="00386016">
      <w:pPr>
        <w:ind w:leftChars="170" w:left="408" w:firstLine="480"/>
        <w:rPr>
          <w:rFonts w:ascii="宋体" w:hAnsi="宋体"/>
          <w:bCs/>
        </w:rPr>
      </w:pPr>
      <w:r>
        <w:rPr>
          <w:rFonts w:ascii="宋体" w:hAnsi="宋体" w:hint="eastAsia"/>
          <w:bCs/>
        </w:rPr>
        <w:t>}</w:t>
      </w:r>
    </w:p>
    <w:p w14:paraId="55D1AB96" w14:textId="77777777" w:rsidR="00386016" w:rsidRDefault="00386016" w:rsidP="00386016">
      <w:pPr>
        <w:ind w:leftChars="170" w:left="408" w:firstLine="480"/>
        <w:rPr>
          <w:rFonts w:ascii="宋体" w:hAnsi="宋体"/>
          <w:bCs/>
        </w:rPr>
      </w:pPr>
      <w:r>
        <w:rPr>
          <w:rFonts w:ascii="宋体" w:hAnsi="宋体" w:hint="eastAsia"/>
          <w:bCs/>
        </w:rPr>
        <w:t>}</w:t>
      </w:r>
    </w:p>
    <w:p w14:paraId="67B07534" w14:textId="77777777" w:rsidR="00386016" w:rsidRDefault="00386016" w:rsidP="00386016">
      <w:pPr>
        <w:ind w:leftChars="170" w:left="408" w:firstLine="480"/>
        <w:rPr>
          <w:rFonts w:ascii="宋体" w:hAnsi="宋体"/>
          <w:bCs/>
        </w:rPr>
      </w:pPr>
      <w:r>
        <w:rPr>
          <w:rFonts w:ascii="宋体" w:hAnsi="宋体" w:hint="eastAsia"/>
          <w:bCs/>
        </w:rPr>
        <w:t>}</w:t>
      </w:r>
    </w:p>
    <w:p w14:paraId="778D3251" w14:textId="77777777" w:rsidR="00C16FA2" w:rsidRDefault="00386016" w:rsidP="00386016">
      <w:pPr>
        <w:ind w:leftChars="170" w:left="408" w:firstLine="480"/>
        <w:rPr>
          <w:rFonts w:ascii="宋体" w:hAnsi="宋体"/>
          <w:bCs/>
        </w:rPr>
      </w:pPr>
      <w:r>
        <w:rPr>
          <w:rFonts w:ascii="宋体" w:hAnsi="宋体" w:hint="eastAsia"/>
          <w:bCs/>
        </w:rPr>
        <w:t>}</w:t>
      </w:r>
    </w:p>
    <w:p w14:paraId="7ED032E0" w14:textId="77777777" w:rsidR="00386016" w:rsidRDefault="00386016" w:rsidP="00386016">
      <w:pPr>
        <w:ind w:leftChars="170" w:left="408" w:firstLine="480"/>
        <w:rPr>
          <w:rFonts w:ascii="宋体" w:hAnsi="宋体"/>
          <w:bCs/>
        </w:rPr>
      </w:pPr>
      <w:r>
        <w:rPr>
          <w:rFonts w:ascii="宋体" w:hAnsi="宋体" w:hint="eastAsia"/>
          <w:bCs/>
        </w:rPr>
        <w:t>----------</w:t>
      </w:r>
      <w:r>
        <w:rPr>
          <w:rFonts w:ascii="宋体" w:hAnsi="宋体" w:hint="eastAsia"/>
          <w:bCs/>
        </w:rPr>
        <w:t>随手再写的一个</w:t>
      </w:r>
      <w:r>
        <w:rPr>
          <w:rFonts w:ascii="宋体" w:hAnsi="宋体" w:hint="eastAsia"/>
          <w:bCs/>
        </w:rPr>
        <w:t>-------------</w:t>
      </w:r>
    </w:p>
    <w:p w14:paraId="143CB97B" w14:textId="77777777" w:rsidR="00386016" w:rsidRDefault="00386016" w:rsidP="00386016">
      <w:pPr>
        <w:ind w:leftChars="170" w:left="408" w:firstLine="480"/>
        <w:rPr>
          <w:rFonts w:ascii="宋体" w:hAnsi="宋体"/>
          <w:bCs/>
        </w:rPr>
      </w:pPr>
      <w:r>
        <w:rPr>
          <w:rFonts w:ascii="宋体" w:hAnsi="宋体" w:hint="eastAsia"/>
          <w:bCs/>
        </w:rPr>
        <w:t>classA</w:t>
      </w:r>
    </w:p>
    <w:p w14:paraId="78A47221" w14:textId="77777777" w:rsidR="00386016" w:rsidRDefault="00386016" w:rsidP="00386016">
      <w:pPr>
        <w:ind w:leftChars="170" w:left="408" w:firstLine="480"/>
        <w:rPr>
          <w:rFonts w:ascii="宋体" w:hAnsi="宋体"/>
          <w:bCs/>
        </w:rPr>
      </w:pPr>
      <w:r>
        <w:rPr>
          <w:rFonts w:ascii="宋体" w:hAnsi="宋体" w:hint="eastAsia"/>
          <w:bCs/>
        </w:rPr>
        <w:t>{</w:t>
      </w:r>
    </w:p>
    <w:p w14:paraId="57BB6302" w14:textId="77777777" w:rsidR="00386016" w:rsidRDefault="00386016" w:rsidP="00386016">
      <w:pPr>
        <w:ind w:leftChars="170" w:left="408" w:firstLine="480"/>
        <w:rPr>
          <w:rFonts w:ascii="宋体" w:hAnsi="宋体"/>
          <w:bCs/>
        </w:rPr>
      </w:pPr>
      <w:r>
        <w:rPr>
          <w:rFonts w:ascii="宋体" w:hAnsi="宋体" w:hint="eastAsia"/>
          <w:bCs/>
        </w:rPr>
        <w:t>JMangerj=newJManager();</w:t>
      </w:r>
    </w:p>
    <w:p w14:paraId="4AD229DA" w14:textId="77777777" w:rsidR="00386016" w:rsidRDefault="00386016" w:rsidP="00386016">
      <w:pPr>
        <w:ind w:leftChars="170" w:left="408" w:firstLine="480"/>
        <w:rPr>
          <w:rFonts w:ascii="宋体" w:hAnsi="宋体"/>
          <w:bCs/>
        </w:rPr>
      </w:pPr>
      <w:r>
        <w:rPr>
          <w:rFonts w:ascii="宋体" w:hAnsi="宋体" w:hint="eastAsia"/>
          <w:bCs/>
        </w:rPr>
        <w:t>main()</w:t>
      </w:r>
    </w:p>
    <w:p w14:paraId="7B9C8023" w14:textId="77777777" w:rsidR="00345775" w:rsidRDefault="00386016" w:rsidP="00386016">
      <w:pPr>
        <w:ind w:leftChars="170" w:left="408" w:firstLine="480"/>
        <w:rPr>
          <w:rFonts w:ascii="宋体" w:hAnsi="宋体"/>
          <w:bCs/>
        </w:rPr>
      </w:pPr>
      <w:r>
        <w:rPr>
          <w:rFonts w:ascii="宋体" w:hAnsi="宋体" w:hint="eastAsia"/>
          <w:bCs/>
        </w:rPr>
        <w:lastRenderedPageBreak/>
        <w:t>{</w:t>
      </w:r>
    </w:p>
    <w:p w14:paraId="3DECA6CA" w14:textId="77777777" w:rsidR="00386016" w:rsidRDefault="00386016" w:rsidP="00386016">
      <w:pPr>
        <w:ind w:leftChars="170" w:left="408" w:firstLine="480"/>
        <w:rPr>
          <w:rFonts w:ascii="宋体" w:hAnsi="宋体"/>
          <w:bCs/>
        </w:rPr>
      </w:pPr>
      <w:r>
        <w:rPr>
          <w:rFonts w:ascii="宋体" w:hAnsi="宋体" w:hint="eastAsia"/>
          <w:bCs/>
        </w:rPr>
        <w:t>newA().call();</w:t>
      </w:r>
    </w:p>
    <w:p w14:paraId="3AC778C3" w14:textId="77777777" w:rsidR="00C16FA2" w:rsidRDefault="00386016" w:rsidP="00386016">
      <w:pPr>
        <w:ind w:leftChars="170" w:left="408" w:firstLine="480"/>
        <w:rPr>
          <w:rFonts w:ascii="宋体" w:hAnsi="宋体"/>
          <w:bCs/>
        </w:rPr>
      </w:pPr>
      <w:r>
        <w:rPr>
          <w:rFonts w:ascii="宋体" w:hAnsi="宋体" w:hint="eastAsia"/>
          <w:bCs/>
        </w:rPr>
        <w:t>}</w:t>
      </w:r>
    </w:p>
    <w:p w14:paraId="1170A177" w14:textId="77777777" w:rsidR="00386016" w:rsidRDefault="00386016" w:rsidP="00386016">
      <w:pPr>
        <w:ind w:leftChars="170" w:left="408" w:firstLine="480"/>
        <w:rPr>
          <w:rFonts w:ascii="宋体" w:hAnsi="宋体"/>
          <w:bCs/>
        </w:rPr>
      </w:pPr>
      <w:r>
        <w:rPr>
          <w:rFonts w:ascii="宋体" w:hAnsi="宋体" w:hint="eastAsia"/>
          <w:bCs/>
        </w:rPr>
        <w:t>voidcall</w:t>
      </w:r>
    </w:p>
    <w:p w14:paraId="28EF16CB" w14:textId="77777777" w:rsidR="00345775" w:rsidRDefault="00386016" w:rsidP="00386016">
      <w:pPr>
        <w:ind w:leftChars="170" w:left="408" w:firstLine="480"/>
        <w:rPr>
          <w:rFonts w:ascii="宋体" w:hAnsi="宋体"/>
          <w:bCs/>
        </w:rPr>
      </w:pPr>
      <w:r>
        <w:rPr>
          <w:rFonts w:ascii="宋体" w:hAnsi="宋体" w:hint="eastAsia"/>
          <w:bCs/>
        </w:rPr>
        <w:t>{</w:t>
      </w:r>
    </w:p>
    <w:p w14:paraId="774A24F0" w14:textId="77777777" w:rsidR="00345775" w:rsidRDefault="00386016" w:rsidP="00386016">
      <w:pPr>
        <w:ind w:leftChars="170" w:left="408" w:firstLine="480"/>
        <w:rPr>
          <w:rFonts w:ascii="宋体" w:hAnsi="宋体"/>
          <w:bCs/>
        </w:rPr>
      </w:pPr>
      <w:r>
        <w:rPr>
          <w:rFonts w:ascii="宋体" w:hAnsi="宋体" w:hint="eastAsia"/>
          <w:bCs/>
        </w:rPr>
        <w:t>for(inti=0;i&lt;2;i++)</w:t>
      </w:r>
    </w:p>
    <w:p w14:paraId="7277F80E" w14:textId="77777777" w:rsidR="00386016" w:rsidRDefault="00386016" w:rsidP="00386016">
      <w:pPr>
        <w:ind w:leftChars="170" w:left="408" w:firstLine="480"/>
        <w:rPr>
          <w:rFonts w:ascii="宋体" w:hAnsi="宋体"/>
          <w:bCs/>
        </w:rPr>
      </w:pPr>
      <w:r>
        <w:rPr>
          <w:rFonts w:ascii="宋体" w:hAnsi="宋体" w:hint="eastAsia"/>
          <w:bCs/>
        </w:rPr>
        <w:t>{</w:t>
      </w:r>
    </w:p>
    <w:p w14:paraId="7F742E70" w14:textId="77777777" w:rsidR="00345775" w:rsidRDefault="00386016" w:rsidP="00386016">
      <w:pPr>
        <w:ind w:leftChars="170" w:left="408" w:firstLine="480"/>
        <w:rPr>
          <w:rFonts w:ascii="宋体" w:hAnsi="宋体"/>
          <w:bCs/>
        </w:rPr>
      </w:pPr>
      <w:r>
        <w:rPr>
          <w:rFonts w:ascii="宋体" w:hAnsi="宋体" w:hint="eastAsia"/>
          <w:bCs/>
        </w:rPr>
        <w:t>newThread(</w:t>
      </w:r>
    </w:p>
    <w:p w14:paraId="27267A8C" w14:textId="77777777" w:rsidR="00386016" w:rsidRDefault="00386016" w:rsidP="00386016">
      <w:pPr>
        <w:ind w:leftChars="170" w:left="408" w:firstLine="480"/>
        <w:rPr>
          <w:rFonts w:ascii="宋体" w:hAnsi="宋体"/>
          <w:bCs/>
        </w:rPr>
      </w:pPr>
      <w:r>
        <w:rPr>
          <w:rFonts w:ascii="宋体" w:hAnsi="宋体" w:hint="eastAsia"/>
          <w:bCs/>
        </w:rPr>
        <w:t>newRunnable(){publicvoidrun(){while(true){j.accumulate()}}}</w:t>
      </w:r>
    </w:p>
    <w:p w14:paraId="0A380A14" w14:textId="77777777" w:rsidR="00386016" w:rsidRDefault="00386016" w:rsidP="00386016">
      <w:pPr>
        <w:ind w:leftChars="170" w:left="408" w:firstLine="480"/>
        <w:rPr>
          <w:rFonts w:ascii="宋体" w:hAnsi="宋体"/>
          <w:bCs/>
        </w:rPr>
      </w:pPr>
      <w:r>
        <w:rPr>
          <w:rFonts w:ascii="宋体" w:hAnsi="宋体" w:hint="eastAsia"/>
          <w:bCs/>
        </w:rPr>
        <w:t>).start();</w:t>
      </w:r>
    </w:p>
    <w:p w14:paraId="22E7641B" w14:textId="77777777" w:rsidR="00345775" w:rsidRDefault="00386016" w:rsidP="00386016">
      <w:pPr>
        <w:ind w:leftChars="170" w:left="408" w:firstLine="480"/>
        <w:rPr>
          <w:rFonts w:ascii="宋体" w:hAnsi="宋体"/>
          <w:bCs/>
        </w:rPr>
      </w:pPr>
      <w:r>
        <w:rPr>
          <w:rFonts w:ascii="宋体" w:hAnsi="宋体" w:hint="eastAsia"/>
          <w:bCs/>
        </w:rPr>
        <w:t>newThread(newRunnable(){publicvoidrun(){while(true){j.sub()}}}).start();</w:t>
      </w:r>
    </w:p>
    <w:p w14:paraId="21F81430" w14:textId="77777777" w:rsidR="00386016" w:rsidRDefault="00386016" w:rsidP="00386016">
      <w:pPr>
        <w:ind w:leftChars="170" w:left="408" w:firstLine="480"/>
        <w:rPr>
          <w:rFonts w:ascii="宋体" w:hAnsi="宋体"/>
          <w:bCs/>
        </w:rPr>
      </w:pPr>
      <w:r>
        <w:rPr>
          <w:rFonts w:ascii="宋体" w:hAnsi="宋体" w:hint="eastAsia"/>
          <w:bCs/>
        </w:rPr>
        <w:t>}</w:t>
      </w:r>
    </w:p>
    <w:p w14:paraId="452B27A4" w14:textId="77777777" w:rsidR="00386016" w:rsidRDefault="00386016" w:rsidP="00386016">
      <w:pPr>
        <w:ind w:leftChars="170" w:left="408" w:firstLine="480"/>
        <w:rPr>
          <w:rFonts w:ascii="宋体" w:hAnsi="宋体"/>
          <w:bCs/>
        </w:rPr>
      </w:pPr>
      <w:r>
        <w:rPr>
          <w:rFonts w:ascii="宋体" w:hAnsi="宋体" w:hint="eastAsia"/>
          <w:bCs/>
        </w:rPr>
        <w:t>}</w:t>
      </w:r>
    </w:p>
    <w:p w14:paraId="239C8CE1" w14:textId="77777777" w:rsidR="00C16FA2" w:rsidRDefault="00386016" w:rsidP="00386016">
      <w:pPr>
        <w:ind w:leftChars="170" w:left="408" w:firstLine="480"/>
        <w:rPr>
          <w:rFonts w:ascii="宋体" w:hAnsi="宋体"/>
          <w:bCs/>
        </w:rPr>
      </w:pPr>
      <w:r>
        <w:rPr>
          <w:rFonts w:ascii="宋体" w:hAnsi="宋体" w:hint="eastAsia"/>
          <w:bCs/>
        </w:rPr>
        <w:t>}</w:t>
      </w:r>
    </w:p>
    <w:p w14:paraId="47D56675" w14:textId="77777777" w:rsidR="00386016" w:rsidRDefault="00386016" w:rsidP="00386016">
      <w:pPr>
        <w:ind w:leftChars="170" w:left="408" w:firstLine="480"/>
        <w:rPr>
          <w:rFonts w:ascii="宋体" w:hAnsi="宋体"/>
          <w:bCs/>
        </w:rPr>
      </w:pPr>
      <w:r>
        <w:rPr>
          <w:rFonts w:ascii="宋体" w:hAnsi="宋体" w:hint="eastAsia"/>
          <w:bCs/>
        </w:rPr>
        <w:t>classJManager</w:t>
      </w:r>
    </w:p>
    <w:p w14:paraId="60C884B9" w14:textId="77777777" w:rsidR="00345775" w:rsidRDefault="00386016" w:rsidP="00386016">
      <w:pPr>
        <w:ind w:leftChars="170" w:left="408" w:firstLine="480"/>
        <w:rPr>
          <w:rFonts w:ascii="宋体" w:hAnsi="宋体"/>
          <w:bCs/>
        </w:rPr>
      </w:pPr>
      <w:r>
        <w:rPr>
          <w:rFonts w:ascii="宋体" w:hAnsi="宋体" w:hint="eastAsia"/>
          <w:bCs/>
        </w:rPr>
        <w:t>{</w:t>
      </w:r>
    </w:p>
    <w:p w14:paraId="07988E78" w14:textId="77777777" w:rsidR="00345775" w:rsidRDefault="00386016" w:rsidP="00386016">
      <w:pPr>
        <w:ind w:leftChars="170" w:left="408" w:firstLine="480"/>
        <w:rPr>
          <w:rFonts w:ascii="宋体" w:hAnsi="宋体"/>
          <w:bCs/>
        </w:rPr>
      </w:pPr>
      <w:r>
        <w:rPr>
          <w:rFonts w:ascii="宋体" w:hAnsi="宋体" w:hint="eastAsia"/>
          <w:bCs/>
        </w:rPr>
        <w:t>privatej=0;</w:t>
      </w:r>
    </w:p>
    <w:p w14:paraId="029E3C3B" w14:textId="77777777" w:rsidR="00345775" w:rsidRDefault="00386016" w:rsidP="00386016">
      <w:pPr>
        <w:ind w:leftChars="170" w:left="408" w:firstLine="480"/>
        <w:rPr>
          <w:rFonts w:ascii="宋体" w:hAnsi="宋体"/>
          <w:bCs/>
        </w:rPr>
      </w:pPr>
      <w:r>
        <w:rPr>
          <w:rFonts w:ascii="宋体" w:hAnsi="宋体" w:hint="eastAsia"/>
          <w:bCs/>
        </w:rPr>
        <w:t>publicsynchronizedvoidsubtract()</w:t>
      </w:r>
    </w:p>
    <w:p w14:paraId="0B79647A" w14:textId="77777777" w:rsidR="00386016" w:rsidRDefault="00386016" w:rsidP="00386016">
      <w:pPr>
        <w:ind w:leftChars="170" w:left="408" w:firstLine="480"/>
        <w:rPr>
          <w:rFonts w:ascii="宋体" w:hAnsi="宋体"/>
          <w:bCs/>
        </w:rPr>
      </w:pPr>
      <w:r>
        <w:rPr>
          <w:rFonts w:ascii="宋体" w:hAnsi="宋体" w:hint="eastAsia"/>
          <w:bCs/>
        </w:rPr>
        <w:t>{</w:t>
      </w:r>
    </w:p>
    <w:p w14:paraId="4B1042E9" w14:textId="77777777" w:rsidR="00345775" w:rsidRDefault="00386016" w:rsidP="00386016">
      <w:pPr>
        <w:ind w:leftChars="170" w:left="408" w:firstLine="480"/>
        <w:rPr>
          <w:rFonts w:ascii="宋体" w:hAnsi="宋体"/>
          <w:bCs/>
        </w:rPr>
      </w:pPr>
      <w:r>
        <w:rPr>
          <w:rFonts w:ascii="宋体" w:hAnsi="宋体" w:hint="eastAsia"/>
          <w:bCs/>
        </w:rPr>
        <w:t>j--</w:t>
      </w:r>
    </w:p>
    <w:p w14:paraId="49E3C405" w14:textId="77777777" w:rsidR="00345775" w:rsidRDefault="00386016" w:rsidP="00386016">
      <w:pPr>
        <w:ind w:leftChars="170" w:left="408" w:firstLine="480"/>
        <w:rPr>
          <w:rFonts w:ascii="宋体" w:hAnsi="宋体"/>
          <w:bCs/>
        </w:rPr>
      </w:pPr>
      <w:r>
        <w:rPr>
          <w:rFonts w:ascii="宋体" w:hAnsi="宋体" w:hint="eastAsia"/>
          <w:bCs/>
        </w:rPr>
        <w:t>}</w:t>
      </w:r>
    </w:p>
    <w:p w14:paraId="41E3C723" w14:textId="77777777" w:rsidR="00345775" w:rsidRDefault="00386016" w:rsidP="00386016">
      <w:pPr>
        <w:ind w:leftChars="170" w:left="408" w:firstLine="480"/>
        <w:rPr>
          <w:rFonts w:ascii="宋体" w:hAnsi="宋体"/>
          <w:bCs/>
        </w:rPr>
      </w:pPr>
      <w:r>
        <w:rPr>
          <w:rFonts w:ascii="宋体" w:hAnsi="宋体" w:hint="eastAsia"/>
          <w:bCs/>
        </w:rPr>
        <w:t>publicsynchronizedvoidaccumulate()</w:t>
      </w:r>
    </w:p>
    <w:p w14:paraId="5A5B62F4" w14:textId="77777777" w:rsidR="00386016" w:rsidRDefault="00386016" w:rsidP="00386016">
      <w:pPr>
        <w:ind w:leftChars="170" w:left="408" w:firstLine="480"/>
        <w:rPr>
          <w:rFonts w:ascii="宋体" w:hAnsi="宋体"/>
          <w:bCs/>
        </w:rPr>
      </w:pPr>
      <w:r>
        <w:rPr>
          <w:rFonts w:ascii="宋体" w:hAnsi="宋体" w:hint="eastAsia"/>
          <w:bCs/>
        </w:rPr>
        <w:t>{</w:t>
      </w:r>
    </w:p>
    <w:p w14:paraId="7EF0114A" w14:textId="77777777" w:rsidR="00345775" w:rsidRDefault="00386016" w:rsidP="00386016">
      <w:pPr>
        <w:ind w:leftChars="170" w:left="408" w:firstLine="480"/>
        <w:rPr>
          <w:rFonts w:ascii="宋体" w:hAnsi="宋体"/>
          <w:bCs/>
        </w:rPr>
      </w:pPr>
      <w:r>
        <w:rPr>
          <w:rFonts w:ascii="宋体" w:hAnsi="宋体" w:hint="eastAsia"/>
          <w:bCs/>
        </w:rPr>
        <w:t>j++;</w:t>
      </w:r>
    </w:p>
    <w:p w14:paraId="5AD43E3D" w14:textId="77777777" w:rsidR="00345775" w:rsidRDefault="00386016" w:rsidP="00386016">
      <w:pPr>
        <w:ind w:leftChars="170" w:left="408" w:firstLine="480"/>
        <w:rPr>
          <w:rFonts w:ascii="宋体" w:hAnsi="宋体"/>
          <w:bCs/>
        </w:rPr>
      </w:pPr>
      <w:r>
        <w:rPr>
          <w:rFonts w:ascii="宋体" w:hAnsi="宋体" w:hint="eastAsia"/>
          <w:bCs/>
        </w:rPr>
        <w:t>}</w:t>
      </w:r>
    </w:p>
    <w:p w14:paraId="1B649BD4" w14:textId="77777777" w:rsidR="00C16FA2" w:rsidRDefault="00386016" w:rsidP="00386016">
      <w:pPr>
        <w:ind w:leftChars="170" w:left="408" w:firstLine="480"/>
        <w:rPr>
          <w:rFonts w:ascii="宋体" w:hAnsi="宋体"/>
          <w:bCs/>
        </w:rPr>
      </w:pPr>
      <w:r>
        <w:rPr>
          <w:rFonts w:ascii="宋体" w:hAnsi="宋体" w:hint="eastAsia"/>
          <w:bCs/>
        </w:rPr>
        <w:t>}</w:t>
      </w:r>
    </w:p>
    <w:p w14:paraId="7DBADC8B" w14:textId="77777777" w:rsidR="00386016" w:rsidRDefault="00386016" w:rsidP="008A7944">
      <w:pPr>
        <w:pStyle w:val="3"/>
        <w:ind w:firstLine="480"/>
        <w:rPr>
          <w:lang w:val="fr-FR"/>
        </w:rPr>
      </w:pPr>
      <w:bookmarkStart w:id="1313" w:name="_Toc5918843"/>
      <w:r>
        <w:rPr>
          <w:rFonts w:hint="eastAsia"/>
          <w:lang w:val="fr-FR"/>
        </w:rPr>
        <w:t>十六进制的</w:t>
      </w:r>
      <w:r>
        <w:rPr>
          <w:rFonts w:hint="eastAsia"/>
          <w:lang w:val="fr-FR"/>
        </w:rPr>
        <w:t>216</w:t>
      </w:r>
      <w:r>
        <w:rPr>
          <w:rFonts w:hint="eastAsia"/>
          <w:lang w:val="fr-FR"/>
        </w:rPr>
        <w:t>转换十进制是多少？</w:t>
      </w:r>
      <w:bookmarkEnd w:id="1313"/>
    </w:p>
    <w:p w14:paraId="04ABBA1C" w14:textId="77777777" w:rsidR="00DA49DE" w:rsidRDefault="00386016" w:rsidP="00322EEA">
      <w:pPr>
        <w:ind w:firstLine="480"/>
      </w:pPr>
      <w:r>
        <w:t>216</w:t>
      </w:r>
      <w:r>
        <w:t>是</w:t>
      </w:r>
      <w:r>
        <w:t>16</w:t>
      </w:r>
      <w:r>
        <w:t>进制，转</w:t>
      </w:r>
      <w:r>
        <w:t>10</w:t>
      </w:r>
      <w:r>
        <w:t>进制</w:t>
      </w:r>
      <w:r>
        <w:t>:</w:t>
      </w:r>
    </w:p>
    <w:p w14:paraId="4B0F7028" w14:textId="77777777" w:rsidR="00DA49DE" w:rsidRDefault="00386016" w:rsidP="00322EEA">
      <w:pPr>
        <w:ind w:firstLine="480"/>
      </w:pPr>
      <w:r>
        <w:t>＝</w:t>
      </w:r>
      <w:r>
        <w:t>2*16^2+1*16^1+6*16^0</w:t>
      </w:r>
    </w:p>
    <w:p w14:paraId="2A4E79E9" w14:textId="77777777" w:rsidR="00DA49DE" w:rsidRDefault="00386016" w:rsidP="00322EEA">
      <w:pPr>
        <w:ind w:firstLine="480"/>
      </w:pPr>
      <w:r>
        <w:t>=512+16+6</w:t>
      </w:r>
    </w:p>
    <w:p w14:paraId="1FA7AF25" w14:textId="77777777" w:rsidR="00C16FA2" w:rsidRDefault="00386016" w:rsidP="00322EEA">
      <w:pPr>
        <w:ind w:firstLine="480"/>
      </w:pPr>
      <w:r>
        <w:t>=536</w:t>
      </w:r>
    </w:p>
    <w:p w14:paraId="7EF6ED90" w14:textId="77777777" w:rsidR="00C16FA2" w:rsidRDefault="00386016" w:rsidP="00322EEA">
      <w:pPr>
        <w:ind w:firstLine="480"/>
      </w:pPr>
      <w:r>
        <w:rPr>
          <w:rFonts w:hint="eastAsia"/>
        </w:rPr>
        <w:t>以下函数</w:t>
      </w:r>
      <w:r>
        <w:rPr>
          <w:rFonts w:hint="eastAsia"/>
        </w:rPr>
        <w:t>htoi</w:t>
      </w:r>
      <w:r>
        <w:rPr>
          <w:rFonts w:hint="eastAsia"/>
        </w:rPr>
        <w:t>函数的功能是将一个十六进制数字的字符串，转换成它等价的十进制整数值。</w:t>
      </w:r>
    </w:p>
    <w:p w14:paraId="6204A652" w14:textId="77777777" w:rsidR="00386016" w:rsidRDefault="00386016" w:rsidP="00322EEA">
      <w:pPr>
        <w:ind w:firstLine="480"/>
      </w:pPr>
      <w:r>
        <w:rPr>
          <w:rFonts w:hint="eastAsia"/>
        </w:rPr>
        <w:t>Publicinthtoi(chars[])</w:t>
      </w:r>
    </w:p>
    <w:p w14:paraId="676D7F1D" w14:textId="77777777" w:rsidR="00386016" w:rsidRDefault="00386016" w:rsidP="00322EEA">
      <w:pPr>
        <w:ind w:firstLine="480"/>
      </w:pPr>
      <w:r>
        <w:rPr>
          <w:rFonts w:hint="eastAsia"/>
        </w:rPr>
        <w:t>{</w:t>
      </w:r>
    </w:p>
    <w:p w14:paraId="6EB267E1" w14:textId="77777777" w:rsidR="00386016" w:rsidRDefault="00386016" w:rsidP="00322EEA">
      <w:pPr>
        <w:ind w:firstLine="480"/>
      </w:pPr>
      <w:r>
        <w:rPr>
          <w:rFonts w:hint="eastAsia"/>
        </w:rPr>
        <w:t>Inti,n;</w:t>
      </w:r>
    </w:p>
    <w:p w14:paraId="4D48159A" w14:textId="77777777" w:rsidR="00386016" w:rsidRDefault="00386016" w:rsidP="00322EEA">
      <w:pPr>
        <w:ind w:firstLine="480"/>
      </w:pPr>
      <w:r>
        <w:rPr>
          <w:rFonts w:hint="eastAsia"/>
        </w:rPr>
        <w:lastRenderedPageBreak/>
        <w:t>N=0;</w:t>
      </w:r>
    </w:p>
    <w:p w14:paraId="6171A051" w14:textId="77777777" w:rsidR="00386016" w:rsidRDefault="00386016" w:rsidP="00322EEA">
      <w:pPr>
        <w:ind w:firstLine="480"/>
      </w:pPr>
      <w:r>
        <w:rPr>
          <w:rFonts w:hint="eastAsia"/>
        </w:rPr>
        <w:t>For(i=0,s[i]&lt;</w:t>
      </w:r>
      <w:r>
        <w:t>’</w:t>
      </w:r>
      <w:r>
        <w:rPr>
          <w:rFonts w:hint="eastAsia"/>
        </w:rPr>
        <w:t>\0</w:t>
      </w:r>
      <w:r>
        <w:t>’</w:t>
      </w:r>
      <w:r>
        <w:rPr>
          <w:rFonts w:hint="eastAsia"/>
        </w:rPr>
        <w:t>;i++)</w:t>
      </w:r>
    </w:p>
    <w:p w14:paraId="5F20286D" w14:textId="77777777" w:rsidR="00386016" w:rsidRDefault="00386016" w:rsidP="00322EEA">
      <w:pPr>
        <w:ind w:firstLine="480"/>
      </w:pPr>
      <w:r>
        <w:rPr>
          <w:rFonts w:hint="eastAsia"/>
        </w:rPr>
        <w:t>{</w:t>
      </w:r>
    </w:p>
    <w:p w14:paraId="6FBBD81A" w14:textId="77777777" w:rsidR="00386016" w:rsidRDefault="00386016" w:rsidP="00322EEA">
      <w:pPr>
        <w:ind w:firstLine="480"/>
      </w:pPr>
      <w:r>
        <w:rPr>
          <w:rFonts w:hint="eastAsia"/>
        </w:rPr>
        <w:t>If(s[i]&gt;=0&amp;&amp;s[i]&lt;=9)n=_______</w:t>
      </w:r>
    </w:p>
    <w:p w14:paraId="145E5CFA" w14:textId="77777777" w:rsidR="00386016"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03219C4B" w14:textId="77777777" w:rsidR="00C16FA2"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3B75A8F0" w14:textId="77777777" w:rsidR="00386016" w:rsidRDefault="00386016" w:rsidP="00322EEA">
      <w:pPr>
        <w:ind w:firstLine="480"/>
      </w:pPr>
      <w:r>
        <w:rPr>
          <w:rFonts w:hint="eastAsia"/>
        </w:rPr>
        <w:t>}</w:t>
      </w:r>
    </w:p>
    <w:p w14:paraId="2BDEC1CD" w14:textId="77777777" w:rsidR="00386016" w:rsidRDefault="00386016" w:rsidP="00322EEA">
      <w:pPr>
        <w:ind w:firstLine="480"/>
      </w:pPr>
      <w:r>
        <w:rPr>
          <w:rFonts w:hint="eastAsia"/>
        </w:rPr>
        <w:t>Return(n);</w:t>
      </w:r>
    </w:p>
    <w:p w14:paraId="1BBDB250" w14:textId="77777777" w:rsidR="00C16FA2" w:rsidRDefault="00386016" w:rsidP="00322EEA">
      <w:pPr>
        <w:ind w:firstLine="480"/>
      </w:pPr>
      <w:r>
        <w:rPr>
          <w:rFonts w:hint="eastAsia"/>
        </w:rPr>
        <w:t>}</w:t>
      </w:r>
    </w:p>
    <w:p w14:paraId="576E5C8F" w14:textId="77777777" w:rsidR="00905CF3" w:rsidRDefault="00386016" w:rsidP="008A7944">
      <w:pPr>
        <w:pStyle w:val="3"/>
        <w:ind w:firstLine="480"/>
        <w:rPr>
          <w:lang w:val="fr-FR"/>
        </w:rPr>
      </w:pPr>
      <w:bookmarkStart w:id="1314" w:name="_Toc5918844"/>
      <w:r>
        <w:rPr>
          <w:rFonts w:hint="eastAsia"/>
          <w:lang w:val="fr-FR"/>
        </w:rPr>
        <w:t>如何把一段逗号分割的字符串转换成一个数组</w:t>
      </w:r>
      <w:r>
        <w:rPr>
          <w:rFonts w:hint="eastAsia"/>
          <w:lang w:val="fr-FR"/>
        </w:rPr>
        <w:t>?</w:t>
      </w:r>
      <w:bookmarkEnd w:id="1314"/>
    </w:p>
    <w:p w14:paraId="3FE1CE50" w14:textId="77777777" w:rsidR="00386016" w:rsidRDefault="00386016" w:rsidP="00322EEA">
      <w:pPr>
        <w:ind w:firstLine="480"/>
      </w:pPr>
      <w:r>
        <w:rPr>
          <w:rFonts w:hint="eastAsia"/>
        </w:rPr>
        <w:t>可以说说我的思路：</w:t>
      </w:r>
    </w:p>
    <w:p w14:paraId="54B4B046"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正则表达式，代码大概为：</w:t>
      </w:r>
      <w:r>
        <w:rPr>
          <w:rFonts w:ascii="宋体" w:hAnsi="宋体" w:hint="eastAsia"/>
          <w:bCs/>
          <w:szCs w:val="18"/>
        </w:rPr>
        <w:t>String[]result=orgStr.split(</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32DB45C5"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w:t>
      </w:r>
      <w:r>
        <w:rPr>
          <w:rFonts w:ascii="宋体" w:hAnsi="宋体" w:hint="eastAsia"/>
          <w:bCs/>
          <w:szCs w:val="18"/>
        </w:rPr>
        <w:t>StingTokenizer,</w:t>
      </w:r>
      <w:r>
        <w:rPr>
          <w:rFonts w:ascii="宋体" w:hAnsi="宋体" w:hint="eastAsia"/>
          <w:bCs/>
          <w:szCs w:val="18"/>
        </w:rPr>
        <w:t>代码为：</w:t>
      </w:r>
    </w:p>
    <w:p w14:paraId="21107654" w14:textId="77777777" w:rsidR="00386016" w:rsidRDefault="00386016" w:rsidP="00386016">
      <w:pPr>
        <w:ind w:left="360" w:firstLine="480"/>
        <w:rPr>
          <w:rFonts w:ascii="宋体" w:hAnsi="宋体"/>
          <w:bCs/>
          <w:szCs w:val="18"/>
        </w:rPr>
      </w:pPr>
      <w:r>
        <w:rPr>
          <w:rFonts w:ascii="宋体" w:hAnsi="宋体" w:hint="eastAsia"/>
          <w:bCs/>
          <w:szCs w:val="18"/>
        </w:rPr>
        <w:t>StringTokenizertokener=StringTokenizer(orgStr,</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0F982D3D" w14:textId="77777777" w:rsidR="00386016" w:rsidRDefault="00386016" w:rsidP="00386016">
      <w:pPr>
        <w:ind w:left="660" w:firstLine="480"/>
        <w:rPr>
          <w:rFonts w:ascii="宋体" w:hAnsi="宋体"/>
          <w:bCs/>
          <w:szCs w:val="18"/>
        </w:rPr>
      </w:pPr>
      <w:r>
        <w:rPr>
          <w:rFonts w:ascii="宋体" w:hAnsi="宋体" w:hint="eastAsia"/>
          <w:bCs/>
          <w:szCs w:val="18"/>
        </w:rPr>
        <w:t>String[]result=newString[tokener.</w:t>
      </w:r>
      <w:hyperlink r:id="rId259" w:anchor="countTokens()" w:history="1">
        <w:r>
          <w:rPr>
            <w:rFonts w:ascii="宋体" w:hAnsi="宋体" w:hint="eastAsia"/>
            <w:bCs/>
            <w:szCs w:val="18"/>
          </w:rPr>
          <w:t>countTokens</w:t>
        </w:r>
      </w:hyperlink>
      <w:r>
        <w:rPr>
          <w:rFonts w:ascii="宋体" w:hAnsi="宋体" w:hint="eastAsia"/>
          <w:bCs/>
          <w:szCs w:val="18"/>
        </w:rPr>
        <w:t>()];</w:t>
      </w:r>
    </w:p>
    <w:p w14:paraId="5C0C43E4" w14:textId="77777777" w:rsidR="00386016" w:rsidRDefault="00386016" w:rsidP="00386016">
      <w:pPr>
        <w:ind w:left="660" w:firstLine="480"/>
        <w:rPr>
          <w:rFonts w:ascii="宋体" w:hAnsi="宋体"/>
          <w:bCs/>
          <w:szCs w:val="18"/>
        </w:rPr>
      </w:pPr>
      <w:r>
        <w:rPr>
          <w:rFonts w:ascii="宋体" w:hAnsi="宋体" w:hint="eastAsia"/>
          <w:bCs/>
          <w:szCs w:val="18"/>
        </w:rPr>
        <w:t>Inti=0;</w:t>
      </w:r>
    </w:p>
    <w:p w14:paraId="5D956DA6" w14:textId="77777777" w:rsidR="00C16FA2" w:rsidRDefault="00386016" w:rsidP="00386016">
      <w:pPr>
        <w:ind w:left="720" w:firstLine="480"/>
        <w:rPr>
          <w:rFonts w:ascii="宋体" w:hAnsi="宋体"/>
          <w:bCs/>
          <w:szCs w:val="18"/>
        </w:rPr>
      </w:pPr>
      <w:r>
        <w:rPr>
          <w:rFonts w:ascii="宋体" w:hAnsi="宋体" w:hint="eastAsia"/>
          <w:bCs/>
          <w:szCs w:val="18"/>
        </w:rPr>
        <w:t>while(tokener.hasNext(){result[i++]=toker.nextToken();}</w:t>
      </w:r>
    </w:p>
    <w:p w14:paraId="489C61C1" w14:textId="77777777" w:rsidR="00905CF3" w:rsidRDefault="00386016" w:rsidP="008A7944">
      <w:pPr>
        <w:pStyle w:val="3"/>
        <w:ind w:firstLine="480"/>
        <w:rPr>
          <w:lang w:val="fr-FR"/>
        </w:rPr>
      </w:pPr>
      <w:bookmarkStart w:id="1315" w:name="_Toc5918845"/>
      <w:r>
        <w:rPr>
          <w:rFonts w:hint="eastAsia"/>
          <w:lang w:val="fr-FR"/>
        </w:rPr>
        <w:t>编写一个函数将一个十六进制数的字符串参数转换成整数返回。</w:t>
      </w:r>
      <w:bookmarkEnd w:id="1315"/>
    </w:p>
    <w:p w14:paraId="325F0AE5" w14:textId="77777777" w:rsidR="00345775" w:rsidRDefault="00386016" w:rsidP="00352B4C">
      <w:pPr>
        <w:pStyle w:val="14"/>
        <w:ind w:firstLine="360"/>
        <w:rPr>
          <w:lang w:val="fr-FR"/>
        </w:rPr>
      </w:pPr>
      <w:r w:rsidRPr="00020EDA">
        <w:rPr>
          <w:rFonts w:hint="eastAsia"/>
          <w:lang w:val="fr-FR"/>
        </w:rPr>
        <w:t>Stringstr=</w:t>
      </w:r>
      <w:r w:rsidRPr="00020EDA">
        <w:rPr>
          <w:rFonts w:hint="eastAsia"/>
          <w:lang w:val="fr-FR"/>
        </w:rPr>
        <w:t>“</w:t>
      </w:r>
      <w:r w:rsidRPr="00020EDA">
        <w:rPr>
          <w:rFonts w:hint="eastAsia"/>
          <w:lang w:val="fr-FR"/>
        </w:rPr>
        <w:t>13abf</w:t>
      </w:r>
      <w:r w:rsidRPr="00020EDA">
        <w:rPr>
          <w:rFonts w:hint="eastAsia"/>
          <w:lang w:val="fr-FR"/>
        </w:rPr>
        <w:t>”</w:t>
      </w:r>
      <w:r w:rsidRPr="00020EDA">
        <w:rPr>
          <w:rFonts w:hint="eastAsia"/>
          <w:lang w:val="fr-FR"/>
        </w:rPr>
        <w:t>;</w:t>
      </w:r>
    </w:p>
    <w:p w14:paraId="0331CE9C" w14:textId="77777777" w:rsidR="00345775" w:rsidRDefault="00386016" w:rsidP="00352B4C">
      <w:pPr>
        <w:pStyle w:val="14"/>
        <w:ind w:firstLine="360"/>
        <w:rPr>
          <w:lang w:val="fr-FR"/>
        </w:rPr>
      </w:pPr>
      <w:r w:rsidRPr="00020EDA">
        <w:rPr>
          <w:rFonts w:hint="eastAsia"/>
          <w:lang w:val="fr-FR"/>
        </w:rPr>
        <w:t>intlen=str.length;</w:t>
      </w:r>
    </w:p>
    <w:p w14:paraId="28CFDADD" w14:textId="77777777" w:rsidR="00345775" w:rsidRDefault="00386016" w:rsidP="00352B4C">
      <w:pPr>
        <w:pStyle w:val="14"/>
        <w:ind w:firstLine="360"/>
        <w:rPr>
          <w:lang w:val="fr-FR"/>
        </w:rPr>
      </w:pPr>
      <w:r w:rsidRPr="00020EDA">
        <w:rPr>
          <w:rFonts w:hint="eastAsia"/>
          <w:lang w:val="fr-FR"/>
        </w:rPr>
        <w:t>intsum=0;</w:t>
      </w:r>
    </w:p>
    <w:p w14:paraId="490C1FDC" w14:textId="77777777" w:rsidR="00386016" w:rsidRPr="00020EDA" w:rsidRDefault="00386016" w:rsidP="00352B4C">
      <w:pPr>
        <w:pStyle w:val="14"/>
        <w:ind w:firstLine="360"/>
        <w:rPr>
          <w:lang w:val="fr-FR"/>
        </w:rPr>
      </w:pPr>
      <w:r w:rsidRPr="00020EDA">
        <w:rPr>
          <w:rFonts w:hint="eastAsia"/>
          <w:lang w:val="fr-FR"/>
        </w:rPr>
        <w:t>for(inti=0;i&lt;len;i++){</w:t>
      </w:r>
    </w:p>
    <w:p w14:paraId="712F2804" w14:textId="77777777" w:rsidR="00386016" w:rsidRPr="00020EDA" w:rsidRDefault="00386016" w:rsidP="00352B4C">
      <w:pPr>
        <w:pStyle w:val="14"/>
        <w:ind w:firstLine="360"/>
        <w:rPr>
          <w:lang w:val="fr-FR"/>
        </w:rPr>
      </w:pPr>
      <w:r w:rsidRPr="00020EDA">
        <w:rPr>
          <w:rFonts w:hint="eastAsia"/>
          <w:lang w:val="fr-FR"/>
        </w:rPr>
        <w:t>charc=str.charAt(len-1-i);</w:t>
      </w:r>
    </w:p>
    <w:p w14:paraId="391F0D47" w14:textId="77777777" w:rsidR="00386016" w:rsidRPr="00055EF8" w:rsidRDefault="00386016" w:rsidP="00352B4C">
      <w:pPr>
        <w:pStyle w:val="14"/>
        <w:ind w:firstLine="360"/>
        <w:rPr>
          <w:lang w:val="fr-FR"/>
        </w:rPr>
      </w:pPr>
      <w:r w:rsidRPr="00055EF8">
        <w:rPr>
          <w:rFonts w:hint="eastAsia"/>
          <w:lang w:val="fr-FR"/>
        </w:rPr>
        <w:t>intn=Character.digit(c,16);</w:t>
      </w:r>
    </w:p>
    <w:p w14:paraId="774D1EF4" w14:textId="77777777" w:rsidR="00345775" w:rsidRDefault="00386016" w:rsidP="00352B4C">
      <w:pPr>
        <w:pStyle w:val="14"/>
        <w:ind w:firstLine="360"/>
        <w:rPr>
          <w:lang w:val="fr-FR"/>
        </w:rPr>
      </w:pPr>
      <w:r w:rsidRPr="00055EF8">
        <w:rPr>
          <w:rFonts w:hint="eastAsia"/>
          <w:lang w:val="fr-FR"/>
        </w:rPr>
        <w:t>sum+=n*(1&lt;&lt;(4*i));</w:t>
      </w:r>
    </w:p>
    <w:p w14:paraId="64A95F63" w14:textId="77777777" w:rsidR="00386016" w:rsidRPr="00055EF8" w:rsidRDefault="00386016" w:rsidP="00352B4C">
      <w:pPr>
        <w:pStyle w:val="14"/>
        <w:ind w:firstLine="360"/>
        <w:rPr>
          <w:lang w:val="fr-FR"/>
        </w:rPr>
      </w:pPr>
      <w:r w:rsidRPr="00055EF8">
        <w:rPr>
          <w:rFonts w:hint="eastAsia"/>
          <w:lang w:val="fr-FR"/>
        </w:rPr>
        <w:t>}</w:t>
      </w:r>
    </w:p>
    <w:p w14:paraId="50BD56C5" w14:textId="77777777" w:rsidR="00386016" w:rsidRPr="00055EF8" w:rsidRDefault="00386016" w:rsidP="00352B4C">
      <w:pPr>
        <w:pStyle w:val="14"/>
        <w:ind w:firstLine="360"/>
        <w:rPr>
          <w:lang w:val="fr-FR"/>
        </w:rPr>
      </w:pPr>
      <w:r>
        <w:rPr>
          <w:rFonts w:hint="eastAsia"/>
        </w:rPr>
        <w:t>其实</w:t>
      </w:r>
      <w:r w:rsidRPr="00055EF8">
        <w:rPr>
          <w:rFonts w:hint="eastAsia"/>
          <w:lang w:val="fr-FR"/>
        </w:rPr>
        <w:t>，</w:t>
      </w:r>
      <w:r>
        <w:rPr>
          <w:rFonts w:hint="eastAsia"/>
        </w:rPr>
        <w:t>也可以用</w:t>
      </w:r>
      <w:r w:rsidRPr="00055EF8">
        <w:rPr>
          <w:rFonts w:hint="eastAsia"/>
          <w:lang w:val="fr-FR"/>
        </w:rPr>
        <w:t>Integer.parseInt(str,16)</w:t>
      </w:r>
      <w:r w:rsidRPr="00055EF8">
        <w:rPr>
          <w:rFonts w:hint="eastAsia"/>
          <w:lang w:val="fr-FR"/>
        </w:rPr>
        <w:t>，</w:t>
      </w:r>
      <w:r>
        <w:rPr>
          <w:rFonts w:hint="eastAsia"/>
        </w:rPr>
        <w:t>但面试官很可能是想考我们的编码基本功。</w:t>
      </w:r>
    </w:p>
    <w:p w14:paraId="0AB69C6F" w14:textId="77777777" w:rsidR="00905CF3" w:rsidRDefault="00386016" w:rsidP="008A7944">
      <w:pPr>
        <w:pStyle w:val="3"/>
        <w:ind w:firstLine="480"/>
        <w:rPr>
          <w:lang w:val="fr-FR"/>
        </w:rPr>
      </w:pPr>
      <w:bookmarkStart w:id="1316" w:name="_Toc5918846"/>
      <w:r>
        <w:rPr>
          <w:rFonts w:hint="eastAsia"/>
          <w:lang w:val="fr-FR"/>
        </w:rPr>
        <w:t>读取一个文件在控制台打印出来</w:t>
      </w:r>
      <w:bookmarkEnd w:id="1316"/>
    </w:p>
    <w:p w14:paraId="1A9C1223" w14:textId="77777777" w:rsidR="00345775" w:rsidRDefault="00386016" w:rsidP="00BF0D76">
      <w:pPr>
        <w:pStyle w:val="14"/>
        <w:ind w:firstLine="360"/>
        <w:rPr>
          <w:lang w:val="fr-FR"/>
        </w:rPr>
      </w:pPr>
      <w:r w:rsidRPr="00020EDA">
        <w:rPr>
          <w:lang w:val="fr-FR"/>
        </w:rPr>
        <w:t>Filefile=</w:t>
      </w:r>
      <w:r w:rsidRPr="00020EDA">
        <w:rPr>
          <w:b/>
          <w:bCs/>
          <w:lang w:val="fr-FR"/>
        </w:rPr>
        <w:t>new</w:t>
      </w:r>
      <w:r w:rsidRPr="00020EDA">
        <w:rPr>
          <w:lang w:val="fr-FR"/>
        </w:rPr>
        <w:t>File("E:\</w:t>
      </w:r>
      <w:r w:rsidRPr="00020EDA">
        <w:rPr>
          <w:rFonts w:hint="eastAsia"/>
          <w:lang w:val="fr-FR"/>
        </w:rPr>
        <w:t>\</w:t>
      </w:r>
      <w:r w:rsidRPr="00020EDA">
        <w:rPr>
          <w:lang w:val="fr-FR"/>
        </w:rPr>
        <w:t>JRadioButtonDemo.java");</w:t>
      </w:r>
    </w:p>
    <w:p w14:paraId="70708AF3" w14:textId="77777777" w:rsidR="00386016" w:rsidRPr="00020EDA" w:rsidRDefault="00386016" w:rsidP="00BF0D76">
      <w:pPr>
        <w:pStyle w:val="14"/>
        <w:ind w:firstLine="361"/>
        <w:rPr>
          <w:lang w:val="fr-FR"/>
        </w:rPr>
      </w:pPr>
      <w:r w:rsidRPr="00020EDA">
        <w:rPr>
          <w:b/>
          <w:bCs/>
          <w:lang w:val="fr-FR"/>
        </w:rPr>
        <w:t>long</w:t>
      </w:r>
      <w:r w:rsidRPr="00020EDA">
        <w:rPr>
          <w:lang w:val="fr-FR"/>
        </w:rPr>
        <w:t>file_length=file.length();</w:t>
      </w:r>
    </w:p>
    <w:p w14:paraId="288F7BFF" w14:textId="77777777" w:rsidR="00345775" w:rsidRDefault="00386016" w:rsidP="00BF0D76">
      <w:pPr>
        <w:pStyle w:val="14"/>
        <w:ind w:firstLine="361"/>
        <w:rPr>
          <w:lang w:val="fr-FR"/>
        </w:rPr>
      </w:pPr>
      <w:r w:rsidRPr="00020EDA">
        <w:rPr>
          <w:b/>
          <w:bCs/>
          <w:lang w:val="fr-FR"/>
        </w:rPr>
        <w:t>try</w:t>
      </w:r>
      <w:r w:rsidRPr="00020EDA">
        <w:rPr>
          <w:lang w:val="fr-FR"/>
        </w:rPr>
        <w:t>{</w:t>
      </w:r>
    </w:p>
    <w:p w14:paraId="2394B8E2" w14:textId="77777777" w:rsidR="00345775" w:rsidRDefault="00386016" w:rsidP="00BF0D76">
      <w:pPr>
        <w:pStyle w:val="14"/>
        <w:ind w:firstLine="360"/>
        <w:rPr>
          <w:lang w:val="fr-FR"/>
        </w:rPr>
      </w:pPr>
      <w:r w:rsidRPr="00020EDA">
        <w:rPr>
          <w:lang w:val="fr-FR"/>
        </w:rPr>
        <w:t>//</w:t>
      </w:r>
      <w:r>
        <w:t>输入流</w:t>
      </w:r>
    </w:p>
    <w:p w14:paraId="1B858860" w14:textId="77777777" w:rsidR="00345775" w:rsidRDefault="00386016" w:rsidP="00BF0D76">
      <w:pPr>
        <w:pStyle w:val="14"/>
        <w:ind w:firstLine="360"/>
        <w:rPr>
          <w:lang w:val="fr-FR"/>
        </w:rPr>
      </w:pPr>
      <w:r w:rsidRPr="00020EDA">
        <w:rPr>
          <w:lang w:val="fr-FR"/>
        </w:rPr>
        <w:t>FileInputStreaminput=</w:t>
      </w:r>
      <w:r w:rsidRPr="00020EDA">
        <w:rPr>
          <w:b/>
          <w:bCs/>
          <w:lang w:val="fr-FR"/>
        </w:rPr>
        <w:t>new</w:t>
      </w:r>
      <w:r w:rsidRPr="00020EDA">
        <w:rPr>
          <w:lang w:val="fr-FR"/>
        </w:rPr>
        <w:t>FileInputStream(file);</w:t>
      </w:r>
    </w:p>
    <w:p w14:paraId="6CCD8F48" w14:textId="77777777" w:rsidR="00345775" w:rsidRDefault="00386016" w:rsidP="00BF0D76">
      <w:pPr>
        <w:pStyle w:val="14"/>
        <w:ind w:firstLine="361"/>
        <w:rPr>
          <w:lang w:val="fr-FR"/>
        </w:rPr>
      </w:pPr>
      <w:r w:rsidRPr="00055EF8">
        <w:rPr>
          <w:b/>
          <w:bCs/>
          <w:lang w:val="fr-FR"/>
        </w:rPr>
        <w:t>byte</w:t>
      </w:r>
      <w:r w:rsidRPr="00055EF8">
        <w:rPr>
          <w:lang w:val="fr-FR"/>
        </w:rPr>
        <w:t>b_data[]=</w:t>
      </w:r>
      <w:r w:rsidRPr="00055EF8">
        <w:rPr>
          <w:b/>
          <w:bCs/>
          <w:lang w:val="fr-FR"/>
        </w:rPr>
        <w:t>newbyte</w:t>
      </w:r>
      <w:r w:rsidRPr="00055EF8">
        <w:rPr>
          <w:lang w:val="fr-FR"/>
        </w:rPr>
        <w:t>[(</w:t>
      </w:r>
      <w:r w:rsidRPr="00055EF8">
        <w:rPr>
          <w:b/>
          <w:bCs/>
          <w:lang w:val="fr-FR"/>
        </w:rPr>
        <w:t>int</w:t>
      </w:r>
      <w:r w:rsidRPr="00055EF8">
        <w:rPr>
          <w:lang w:val="fr-FR"/>
        </w:rPr>
        <w:t>)file_length];</w:t>
      </w:r>
    </w:p>
    <w:p w14:paraId="24FEB724" w14:textId="77777777" w:rsidR="00345775" w:rsidRDefault="00386016" w:rsidP="00BF0D76">
      <w:pPr>
        <w:pStyle w:val="14"/>
        <w:ind w:firstLine="360"/>
        <w:rPr>
          <w:lang w:val="fr-FR"/>
        </w:rPr>
      </w:pPr>
      <w:r w:rsidRPr="004257AF">
        <w:rPr>
          <w:lang w:val="fr-FR"/>
        </w:rPr>
        <w:t>input.read(b_data);</w:t>
      </w:r>
    </w:p>
    <w:p w14:paraId="5AC4AED4" w14:textId="77777777" w:rsidR="00345775" w:rsidRDefault="00386016" w:rsidP="00BF0D76">
      <w:pPr>
        <w:pStyle w:val="14"/>
        <w:ind w:firstLine="360"/>
        <w:rPr>
          <w:lang w:val="fr-FR"/>
        </w:rPr>
      </w:pPr>
      <w:r w:rsidRPr="004257AF">
        <w:rPr>
          <w:lang w:val="fr-FR"/>
        </w:rPr>
        <w:t>System.</w:t>
      </w:r>
      <w:r w:rsidRPr="004257AF">
        <w:rPr>
          <w:i/>
          <w:iCs/>
          <w:lang w:val="fr-FR"/>
        </w:rPr>
        <w:t>out</w:t>
      </w:r>
      <w:r w:rsidRPr="004257AF">
        <w:rPr>
          <w:lang w:val="fr-FR"/>
        </w:rPr>
        <w:t>.println(</w:t>
      </w:r>
      <w:r w:rsidRPr="004257AF">
        <w:rPr>
          <w:b/>
          <w:bCs/>
          <w:lang w:val="fr-FR"/>
        </w:rPr>
        <w:t>new</w:t>
      </w:r>
      <w:r w:rsidRPr="004257AF">
        <w:rPr>
          <w:lang w:val="fr-FR"/>
        </w:rPr>
        <w:t>String(b_data));</w:t>
      </w:r>
    </w:p>
    <w:p w14:paraId="4673D12F" w14:textId="77777777" w:rsidR="00345775" w:rsidRDefault="00386016" w:rsidP="00BF0D76">
      <w:pPr>
        <w:pStyle w:val="14"/>
        <w:ind w:firstLine="360"/>
      </w:pPr>
      <w:r>
        <w:t>input.close();</w:t>
      </w:r>
    </w:p>
    <w:p w14:paraId="642CCD91" w14:textId="77777777" w:rsidR="00345775" w:rsidRDefault="00386016" w:rsidP="00BF0D76">
      <w:pPr>
        <w:pStyle w:val="14"/>
        <w:ind w:firstLine="360"/>
      </w:pPr>
      <w:r>
        <w:t>}</w:t>
      </w:r>
      <w:r>
        <w:rPr>
          <w:b/>
          <w:bCs/>
        </w:rPr>
        <w:t>catch</w:t>
      </w:r>
      <w:r>
        <w:t>(FileNotFoundExceptione){</w:t>
      </w:r>
    </w:p>
    <w:p w14:paraId="25D7172F" w14:textId="77777777" w:rsidR="00345775" w:rsidRDefault="00386016" w:rsidP="00BF0D76">
      <w:pPr>
        <w:pStyle w:val="14"/>
        <w:ind w:firstLine="360"/>
      </w:pPr>
      <w:r>
        <w:t>//</w:t>
      </w:r>
      <w:r>
        <w:rPr>
          <w:b/>
          <w:bCs/>
        </w:rPr>
        <w:t>TODO</w:t>
      </w:r>
      <w:r>
        <w:t>Auto-generatedcatchblock</w:t>
      </w:r>
    </w:p>
    <w:p w14:paraId="47A121F1" w14:textId="77777777" w:rsidR="00386016" w:rsidRDefault="00386016" w:rsidP="00BF0D76">
      <w:pPr>
        <w:pStyle w:val="14"/>
        <w:ind w:firstLine="360"/>
      </w:pPr>
      <w:r>
        <w:t>e.printStackTrace();</w:t>
      </w:r>
    </w:p>
    <w:p w14:paraId="0B9FF96A" w14:textId="77777777" w:rsidR="00345775" w:rsidRDefault="00386016" w:rsidP="00BF0D76">
      <w:pPr>
        <w:pStyle w:val="14"/>
        <w:ind w:firstLine="360"/>
      </w:pPr>
      <w:r>
        <w:t>}</w:t>
      </w:r>
      <w:r>
        <w:rPr>
          <w:b/>
          <w:bCs/>
        </w:rPr>
        <w:t>catch</w:t>
      </w:r>
      <w:r>
        <w:t>(IOExceptione){</w:t>
      </w:r>
    </w:p>
    <w:p w14:paraId="13300957" w14:textId="77777777" w:rsidR="00345775" w:rsidRDefault="00386016" w:rsidP="00BF0D76">
      <w:pPr>
        <w:pStyle w:val="14"/>
        <w:ind w:firstLine="360"/>
      </w:pPr>
      <w:r>
        <w:t>//</w:t>
      </w:r>
      <w:r>
        <w:rPr>
          <w:b/>
          <w:bCs/>
        </w:rPr>
        <w:t>TODO</w:t>
      </w:r>
      <w:r>
        <w:t>Auto-generatedcatchblock</w:t>
      </w:r>
    </w:p>
    <w:p w14:paraId="34E2FA11" w14:textId="77777777" w:rsidR="00230F14" w:rsidRDefault="00386016" w:rsidP="00BF0D76">
      <w:pPr>
        <w:pStyle w:val="14"/>
        <w:ind w:firstLine="360"/>
      </w:pPr>
      <w:r>
        <w:t>e.printStackTrace();</w:t>
      </w:r>
    </w:p>
    <w:p w14:paraId="02A01F25" w14:textId="77777777" w:rsidR="00905CF3" w:rsidRDefault="00386016" w:rsidP="008A7944">
      <w:pPr>
        <w:pStyle w:val="3"/>
        <w:ind w:firstLine="480"/>
        <w:rPr>
          <w:lang w:val="pt-PT"/>
        </w:rPr>
      </w:pPr>
      <w:bookmarkStart w:id="1317" w:name="_Toc5918847"/>
      <w:r>
        <w:rPr>
          <w:rFonts w:hint="eastAsia"/>
          <w:lang w:val="pt-PT"/>
        </w:rPr>
        <w:t>递归实现</w:t>
      </w:r>
      <w:r>
        <w:rPr>
          <w:rFonts w:hint="eastAsia"/>
          <w:lang w:val="pt-PT"/>
        </w:rPr>
        <w:t>1,1,2,3,5,8,</w:t>
      </w:r>
      <w:r>
        <w:rPr>
          <w:rFonts w:hint="eastAsia"/>
          <w:lang w:val="pt-PT"/>
        </w:rPr>
        <w:t>…</w:t>
      </w:r>
      <w:r>
        <w:rPr>
          <w:rFonts w:hint="eastAsia"/>
          <w:lang w:val="pt-PT"/>
        </w:rPr>
        <w:t>.</w:t>
      </w:r>
      <w:r>
        <w:rPr>
          <w:rFonts w:hint="eastAsia"/>
          <w:lang w:val="pt-PT"/>
        </w:rPr>
        <w:t>第</w:t>
      </w:r>
      <w:r>
        <w:rPr>
          <w:rFonts w:hint="eastAsia"/>
          <w:lang w:val="pt-PT"/>
        </w:rPr>
        <w:t>30</w:t>
      </w:r>
      <w:r>
        <w:rPr>
          <w:rFonts w:hint="eastAsia"/>
          <w:lang w:val="pt-PT"/>
        </w:rPr>
        <w:t>个数是多少？【上海菲耐德】</w:t>
      </w:r>
      <w:bookmarkEnd w:id="1317"/>
    </w:p>
    <w:p w14:paraId="53D76E0F" w14:textId="77777777" w:rsidR="00DA49DE" w:rsidRDefault="00386016" w:rsidP="00BF0D76">
      <w:pPr>
        <w:pStyle w:val="14"/>
        <w:ind w:firstLine="360"/>
        <w:rPr>
          <w:lang w:val="pt-PT"/>
        </w:rPr>
      </w:pPr>
      <w:r w:rsidRPr="00020EDA">
        <w:rPr>
          <w:lang w:val="pt-PT"/>
        </w:rPr>
        <w:t>publicstaticintFoo(inti)</w:t>
      </w:r>
    </w:p>
    <w:p w14:paraId="0AA62852" w14:textId="77777777" w:rsidR="00DA49DE" w:rsidRDefault="00386016" w:rsidP="00BF0D76">
      <w:pPr>
        <w:pStyle w:val="14"/>
        <w:ind w:firstLine="360"/>
        <w:rPr>
          <w:lang w:val="pt-PT"/>
        </w:rPr>
      </w:pPr>
      <w:r w:rsidRPr="00020EDA">
        <w:rPr>
          <w:lang w:val="pt-PT"/>
        </w:rPr>
        <w:t>{</w:t>
      </w:r>
    </w:p>
    <w:p w14:paraId="2365875D" w14:textId="77777777" w:rsidR="00DA49DE" w:rsidRDefault="00386016" w:rsidP="00BF0D76">
      <w:pPr>
        <w:pStyle w:val="14"/>
        <w:ind w:firstLine="360"/>
        <w:rPr>
          <w:lang w:val="pt-PT"/>
        </w:rPr>
      </w:pPr>
      <w:r w:rsidRPr="00020EDA">
        <w:rPr>
          <w:lang w:val="pt-PT"/>
        </w:rPr>
        <w:t>if(i&lt;=0)</w:t>
      </w:r>
    </w:p>
    <w:p w14:paraId="0906CFC2" w14:textId="77777777" w:rsidR="00DA49DE" w:rsidRDefault="00386016" w:rsidP="00BF0D76">
      <w:pPr>
        <w:pStyle w:val="14"/>
        <w:ind w:firstLine="360"/>
        <w:rPr>
          <w:lang w:val="pt-PT"/>
        </w:rPr>
      </w:pPr>
      <w:r w:rsidRPr="00020EDA">
        <w:rPr>
          <w:lang w:val="pt-PT"/>
        </w:rPr>
        <w:t>return0;</w:t>
      </w:r>
    </w:p>
    <w:p w14:paraId="655CF833" w14:textId="77777777" w:rsidR="00DA49DE" w:rsidRDefault="00386016" w:rsidP="00BF0D76">
      <w:pPr>
        <w:pStyle w:val="14"/>
        <w:ind w:firstLine="360"/>
        <w:rPr>
          <w:lang w:val="pt-PT"/>
        </w:rPr>
      </w:pPr>
      <w:r w:rsidRPr="00020EDA">
        <w:rPr>
          <w:lang w:val="pt-PT"/>
        </w:rPr>
        <w:t>elseif(i&gt;0&amp;&amp;i&lt;=2)</w:t>
      </w:r>
    </w:p>
    <w:p w14:paraId="3AAABB9B" w14:textId="77777777" w:rsidR="00DA49DE" w:rsidRDefault="00386016" w:rsidP="00BF0D76">
      <w:pPr>
        <w:pStyle w:val="14"/>
        <w:ind w:firstLine="360"/>
        <w:rPr>
          <w:lang w:val="pt-PT"/>
        </w:rPr>
      </w:pPr>
      <w:r w:rsidRPr="00020EDA">
        <w:rPr>
          <w:lang w:val="pt-PT"/>
        </w:rPr>
        <w:lastRenderedPageBreak/>
        <w:t>return1;</w:t>
      </w:r>
    </w:p>
    <w:p w14:paraId="42EC058C" w14:textId="77777777" w:rsidR="00DA49DE" w:rsidRDefault="00386016" w:rsidP="00BF0D76">
      <w:pPr>
        <w:pStyle w:val="14"/>
        <w:ind w:firstLine="360"/>
        <w:rPr>
          <w:lang w:val="pt-PT"/>
        </w:rPr>
      </w:pPr>
      <w:r w:rsidRPr="00020EDA">
        <w:rPr>
          <w:lang w:val="pt-PT"/>
        </w:rPr>
        <w:t>elsereturnFoo(i-1)+Foo(i-2);</w:t>
      </w:r>
    </w:p>
    <w:p w14:paraId="739D9656" w14:textId="77777777" w:rsidR="00DA49DE" w:rsidRDefault="00386016" w:rsidP="00BF0D76">
      <w:pPr>
        <w:pStyle w:val="14"/>
        <w:ind w:firstLine="360"/>
        <w:rPr>
          <w:lang w:val="pt-PT"/>
        </w:rPr>
      </w:pPr>
      <w:r w:rsidRPr="00020EDA">
        <w:rPr>
          <w:lang w:val="pt-PT"/>
        </w:rPr>
        <w:t>}</w:t>
      </w:r>
    </w:p>
    <w:p w14:paraId="7F9D5035" w14:textId="77777777" w:rsidR="00DA49DE" w:rsidRDefault="00386016" w:rsidP="00BF0D76">
      <w:pPr>
        <w:pStyle w:val="14"/>
        <w:ind w:firstLine="360"/>
        <w:rPr>
          <w:lang w:val="pt-PT"/>
        </w:rPr>
      </w:pPr>
      <w:r w:rsidRPr="00020EDA">
        <w:rPr>
          <w:lang w:val="pt-PT"/>
        </w:rPr>
        <w:t>inti=Foo(30);</w:t>
      </w:r>
    </w:p>
    <w:p w14:paraId="511B01E8" w14:textId="77777777" w:rsidR="00C16FA2" w:rsidRDefault="00386016" w:rsidP="00BF0D76">
      <w:pPr>
        <w:pStyle w:val="14"/>
        <w:ind w:firstLine="360"/>
        <w:rPr>
          <w:lang w:val="pt-PT"/>
        </w:rPr>
      </w:pPr>
      <w:r w:rsidRPr="00020EDA">
        <w:rPr>
          <w:lang w:val="pt-PT"/>
        </w:rPr>
        <w:t>System.out.println(i);</w:t>
      </w:r>
    </w:p>
    <w:p w14:paraId="1424F67A" w14:textId="77777777" w:rsidR="00345775" w:rsidRDefault="00386016" w:rsidP="008A7944">
      <w:pPr>
        <w:pStyle w:val="3"/>
        <w:ind w:firstLine="480"/>
        <w:rPr>
          <w:lang w:val="pt-PT"/>
        </w:rPr>
      </w:pPr>
      <w:bookmarkStart w:id="1318" w:name="_Toc5918848"/>
      <w:r>
        <w:rPr>
          <w:rFonts w:hint="eastAsia"/>
          <w:lang w:val="pt-PT"/>
        </w:rPr>
        <w:t>求一个字符串中第一个无重复的字符</w:t>
      </w:r>
      <w:bookmarkEnd w:id="1318"/>
    </w:p>
    <w:p w14:paraId="69106DF3"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getUniqueString(Stringstr){</w:t>
      </w:r>
    </w:p>
    <w:p w14:paraId="3656F5FE"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boolean</w:t>
      </w:r>
      <w:r>
        <w:rPr>
          <w:rFonts w:ascii="Courier New" w:hAnsi="Courier New" w:cs="Courier New"/>
          <w:color w:val="000000"/>
          <w:sz w:val="20"/>
          <w:szCs w:val="20"/>
        </w:rPr>
        <w:t>bool=</w:t>
      </w:r>
      <w:r>
        <w:rPr>
          <w:rFonts w:ascii="Courier New" w:hAnsi="Courier New" w:cs="Courier New"/>
          <w:b/>
          <w:bCs/>
          <w:color w:val="7F0055"/>
          <w:sz w:val="20"/>
          <w:szCs w:val="20"/>
        </w:rPr>
        <w:t>true</w:t>
      </w:r>
      <w:r>
        <w:rPr>
          <w:rFonts w:ascii="Courier New" w:hAnsi="Courier New" w:cs="Courier New"/>
          <w:color w:val="000000"/>
          <w:sz w:val="20"/>
          <w:szCs w:val="20"/>
        </w:rPr>
        <w:t>;</w:t>
      </w:r>
    </w:p>
    <w:p w14:paraId="4127EEA2"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for</w:t>
      </w:r>
      <w:r>
        <w:rPr>
          <w:rFonts w:ascii="Courier New" w:hAnsi="Courier New" w:cs="Courier New"/>
          <w:color w:val="000000"/>
          <w:sz w:val="20"/>
          <w:szCs w:val="20"/>
        </w:rPr>
        <w:t>(</w:t>
      </w:r>
      <w:r>
        <w:rPr>
          <w:rFonts w:ascii="Courier New" w:hAnsi="Courier New" w:cs="Courier New"/>
          <w:b/>
          <w:bCs/>
          <w:color w:val="7F0055"/>
          <w:sz w:val="20"/>
          <w:szCs w:val="20"/>
        </w:rPr>
        <w:t>int</w:t>
      </w:r>
      <w:r>
        <w:rPr>
          <w:rFonts w:ascii="Courier New" w:hAnsi="Courier New" w:cs="Courier New"/>
          <w:color w:val="000000"/>
          <w:sz w:val="20"/>
          <w:szCs w:val="20"/>
        </w:rPr>
        <w:t>i=0;i&lt;str.length()&amp;&amp;bool;i++){</w:t>
      </w:r>
    </w:p>
    <w:p w14:paraId="33FAA321"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trings1=str.substring(i,i+1);</w:t>
      </w:r>
    </w:p>
    <w:p w14:paraId="31510081"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str.indexOf(s1,i+1)==-1){</w:t>
      </w:r>
    </w:p>
    <w:p w14:paraId="0B8D34B3"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ln(s1);</w:t>
      </w:r>
    </w:p>
    <w:p w14:paraId="432B76B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bool=</w:t>
      </w:r>
      <w:r>
        <w:rPr>
          <w:rFonts w:ascii="Courier New" w:hAnsi="Courier New" w:cs="Courier New"/>
          <w:b/>
          <w:bCs/>
          <w:color w:val="7F0055"/>
          <w:sz w:val="20"/>
          <w:szCs w:val="20"/>
        </w:rPr>
        <w:t>false</w:t>
      </w:r>
      <w:r>
        <w:rPr>
          <w:rFonts w:ascii="Courier New" w:hAnsi="Courier New" w:cs="Courier New"/>
          <w:color w:val="000000"/>
          <w:sz w:val="20"/>
          <w:szCs w:val="20"/>
        </w:rPr>
        <w:t>;</w:t>
      </w:r>
    </w:p>
    <w:p w14:paraId="75763374"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52A0D556" w14:textId="77777777" w:rsidR="00345775" w:rsidRDefault="00386016" w:rsidP="00386016">
      <w:pPr>
        <w:autoSpaceDE w:val="0"/>
        <w:autoSpaceDN w:val="0"/>
        <w:adjustRightInd w:val="0"/>
        <w:ind w:firstLine="400"/>
        <w:rPr>
          <w:rFonts w:ascii="Courier New" w:hAnsi="Courier New" w:cs="Courier New"/>
          <w:color w:val="000000"/>
          <w:sz w:val="20"/>
          <w:szCs w:val="20"/>
        </w:rPr>
      </w:pPr>
      <w:r>
        <w:rPr>
          <w:rFonts w:ascii="Courier New" w:hAnsi="Courier New" w:cs="Courier New"/>
          <w:color w:val="000000"/>
          <w:sz w:val="20"/>
          <w:szCs w:val="20"/>
        </w:rPr>
        <w:t>}</w:t>
      </w:r>
    </w:p>
    <w:p w14:paraId="7F25292B" w14:textId="77777777" w:rsidR="00C16FA2" w:rsidRDefault="00386016" w:rsidP="00386016">
      <w:pPr>
        <w:spacing w:line="300" w:lineRule="exact"/>
        <w:ind w:firstLine="400"/>
        <w:rPr>
          <w:rFonts w:ascii="宋体" w:hAnsi="宋体"/>
          <w:szCs w:val="21"/>
        </w:rPr>
      </w:pPr>
      <w:r>
        <w:rPr>
          <w:rFonts w:ascii="Courier New" w:hAnsi="Courier New" w:cs="Courier New"/>
          <w:color w:val="000000"/>
          <w:sz w:val="20"/>
          <w:szCs w:val="20"/>
        </w:rPr>
        <w:t>}</w:t>
      </w:r>
    </w:p>
    <w:p w14:paraId="4FA94A29" w14:textId="77777777" w:rsidR="00386016" w:rsidRDefault="00386016" w:rsidP="008A7944">
      <w:pPr>
        <w:pStyle w:val="3"/>
        <w:ind w:firstLine="480"/>
        <w:rPr>
          <w:lang w:val="pt-PT"/>
        </w:rPr>
      </w:pPr>
      <w:bookmarkStart w:id="1319" w:name="_Toc5918849"/>
      <w:r>
        <w:rPr>
          <w:rFonts w:hint="eastAsia"/>
          <w:lang w:val="pt-PT"/>
        </w:rPr>
        <w:t>写一个递归函数，输入一个整数，反序输出这个整数</w:t>
      </w:r>
      <w:bookmarkEnd w:id="1319"/>
    </w:p>
    <w:p w14:paraId="2C8EE455"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3F7F5F"/>
          <w:sz w:val="20"/>
          <w:szCs w:val="20"/>
        </w:rPr>
        <w:t>//</w:t>
      </w:r>
      <w:r>
        <w:rPr>
          <w:rFonts w:ascii="Courier New" w:hAnsi="Courier New" w:cs="Courier New"/>
          <w:color w:val="3F7F5F"/>
          <w:sz w:val="20"/>
          <w:szCs w:val="20"/>
        </w:rPr>
        <w:t>写一个递归函数，输入一个整数，反序输出这个整数</w:t>
      </w:r>
    </w:p>
    <w:p w14:paraId="00DA57C4"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printOut(</w:t>
      </w:r>
      <w:r>
        <w:rPr>
          <w:rFonts w:ascii="Courier New" w:hAnsi="Courier New" w:cs="Courier New"/>
          <w:b/>
          <w:bCs/>
          <w:color w:val="7F0055"/>
          <w:sz w:val="20"/>
          <w:szCs w:val="20"/>
        </w:rPr>
        <w:t>int</w:t>
      </w:r>
      <w:r>
        <w:rPr>
          <w:rFonts w:ascii="Courier New" w:hAnsi="Courier New" w:cs="Courier New"/>
          <w:color w:val="000000"/>
          <w:sz w:val="20"/>
          <w:szCs w:val="20"/>
        </w:rPr>
        <w:t>n){</w:t>
      </w:r>
    </w:p>
    <w:p w14:paraId="5365A73C"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n%10);</w:t>
      </w:r>
    </w:p>
    <w:p w14:paraId="7DCD8901"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n&gt;=10){</w:t>
      </w:r>
    </w:p>
    <w:p w14:paraId="510DD95B"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i/>
          <w:iCs/>
          <w:color w:val="000000"/>
          <w:sz w:val="20"/>
          <w:szCs w:val="20"/>
        </w:rPr>
        <w:t>printOut</w:t>
      </w:r>
      <w:r>
        <w:rPr>
          <w:rFonts w:ascii="Courier New" w:hAnsi="Courier New" w:cs="Courier New"/>
          <w:color w:val="000000"/>
          <w:sz w:val="20"/>
          <w:szCs w:val="20"/>
        </w:rPr>
        <w:t>(n/10);</w:t>
      </w:r>
    </w:p>
    <w:p w14:paraId="1B586AC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2A050B4B" w14:textId="77777777" w:rsidR="00C16FA2" w:rsidRDefault="00386016" w:rsidP="00386016">
      <w:pPr>
        <w:spacing w:line="300" w:lineRule="exact"/>
        <w:ind w:firstLine="400"/>
        <w:rPr>
          <w:rFonts w:ascii="宋体" w:hAnsi="宋体" w:cs="Arial"/>
          <w:szCs w:val="21"/>
        </w:rPr>
      </w:pPr>
      <w:r>
        <w:rPr>
          <w:rFonts w:ascii="Courier New" w:hAnsi="Courier New" w:cs="Courier New"/>
          <w:color w:val="000000"/>
          <w:sz w:val="20"/>
          <w:szCs w:val="20"/>
        </w:rPr>
        <w:t>}</w:t>
      </w:r>
    </w:p>
    <w:p w14:paraId="1E8EFC2A" w14:textId="77777777" w:rsidR="00386016" w:rsidRDefault="00386016" w:rsidP="008A7944">
      <w:pPr>
        <w:pStyle w:val="3"/>
        <w:ind w:firstLine="480"/>
        <w:rPr>
          <w:lang w:val="pt-PT"/>
        </w:rPr>
      </w:pPr>
      <w:bookmarkStart w:id="1320" w:name="_Toc5918850"/>
      <w:r>
        <w:rPr>
          <w:rFonts w:hint="eastAsia"/>
          <w:lang w:val="pt-PT"/>
        </w:rPr>
        <w:t>有一个数据文件</w:t>
      </w:r>
      <w:r>
        <w:rPr>
          <w:rFonts w:hint="eastAsia"/>
          <w:lang w:val="pt-PT"/>
        </w:rPr>
        <w:t>:1233417651234345....</w:t>
      </w:r>
      <w:r>
        <w:rPr>
          <w:rFonts w:hint="eastAsia"/>
          <w:lang w:val="pt-PT"/>
        </w:rPr>
        <w:t>这些数据都是随机产生的</w:t>
      </w:r>
      <w:r>
        <w:rPr>
          <w:rFonts w:hint="eastAsia"/>
          <w:lang w:val="pt-PT"/>
        </w:rPr>
        <w:t>,</w:t>
      </w:r>
      <w:r>
        <w:rPr>
          <w:rFonts w:hint="eastAsia"/>
          <w:lang w:val="pt-PT"/>
        </w:rPr>
        <w:t>编写程序读出该文件</w:t>
      </w:r>
      <w:r>
        <w:rPr>
          <w:rFonts w:hint="eastAsia"/>
          <w:lang w:val="pt-PT"/>
        </w:rPr>
        <w:t>.</w:t>
      </w:r>
      <w:r>
        <w:rPr>
          <w:rFonts w:hint="eastAsia"/>
          <w:lang w:val="pt-PT"/>
        </w:rPr>
        <w:t>并将其以从大到小的顺序输出到另一个文件中</w:t>
      </w:r>
      <w:r>
        <w:rPr>
          <w:rFonts w:hint="eastAsia"/>
          <w:lang w:val="pt-PT"/>
        </w:rPr>
        <w:t>.</w:t>
      </w:r>
      <w:bookmarkEnd w:id="1320"/>
    </w:p>
    <w:p w14:paraId="6E6C8869" w14:textId="77777777" w:rsidR="00345775" w:rsidRDefault="00386016" w:rsidP="00322EEA">
      <w:pPr>
        <w:ind w:firstLine="480"/>
      </w:pPr>
      <w:r>
        <w:t>publicvoidreadtext(){</w:t>
      </w:r>
    </w:p>
    <w:p w14:paraId="54BA03FA" w14:textId="77777777" w:rsidR="00345775" w:rsidRDefault="00386016" w:rsidP="00322EEA">
      <w:pPr>
        <w:ind w:firstLine="480"/>
      </w:pPr>
      <w:r>
        <w:t>Filefile=newFile("D:\test.txt");</w:t>
      </w:r>
    </w:p>
    <w:p w14:paraId="7F3773F2" w14:textId="77777777" w:rsidR="00345775" w:rsidRDefault="00386016" w:rsidP="00322EEA">
      <w:pPr>
        <w:ind w:firstLine="480"/>
      </w:pPr>
      <w:r>
        <w:t>Listlist=newArrayList();</w:t>
      </w:r>
    </w:p>
    <w:p w14:paraId="0D67FADC" w14:textId="77777777" w:rsidR="00386016" w:rsidRDefault="00386016" w:rsidP="00322EEA">
      <w:pPr>
        <w:ind w:firstLine="480"/>
      </w:pPr>
      <w:r>
        <w:t>try{</w:t>
      </w:r>
    </w:p>
    <w:p w14:paraId="690F8BC8" w14:textId="77777777" w:rsidR="00386016" w:rsidRDefault="00386016" w:rsidP="00322EEA">
      <w:pPr>
        <w:ind w:firstLine="480"/>
      </w:pPr>
      <w:r>
        <w:t>BufferedReaderbr=newBufferedReader(newFileReader(file));</w:t>
      </w:r>
    </w:p>
    <w:p w14:paraId="14726AE6" w14:textId="77777777" w:rsidR="00386016" w:rsidRDefault="00386016" w:rsidP="00322EEA">
      <w:pPr>
        <w:ind w:firstLine="480"/>
      </w:pPr>
      <w:r>
        <w:t>Stringdata="";</w:t>
      </w:r>
    </w:p>
    <w:p w14:paraId="047BBAF9" w14:textId="77777777" w:rsidR="00386016" w:rsidRDefault="00386016" w:rsidP="00322EEA">
      <w:pPr>
        <w:ind w:firstLine="480"/>
      </w:pPr>
      <w:r>
        <w:t>Stringline=null;</w:t>
      </w:r>
    </w:p>
    <w:p w14:paraId="19C08587" w14:textId="77777777" w:rsidR="00345775" w:rsidRDefault="00386016" w:rsidP="00322EEA">
      <w:pPr>
        <w:ind w:firstLine="480"/>
      </w:pPr>
      <w:r>
        <w:t>while((line=br.readLine())!=null){</w:t>
      </w:r>
    </w:p>
    <w:p w14:paraId="09CF3FD2" w14:textId="77777777" w:rsidR="00386016" w:rsidRDefault="00386016" w:rsidP="00322EEA">
      <w:pPr>
        <w:ind w:firstLine="480"/>
      </w:pPr>
      <w:r>
        <w:t>data=data.concat(line);</w:t>
      </w:r>
    </w:p>
    <w:p w14:paraId="6ED02278" w14:textId="77777777" w:rsidR="00386016" w:rsidRDefault="00386016" w:rsidP="00322EEA">
      <w:pPr>
        <w:ind w:firstLine="480"/>
      </w:pPr>
      <w:r>
        <w:t>}</w:t>
      </w:r>
    </w:p>
    <w:p w14:paraId="41C744DD" w14:textId="77777777" w:rsidR="00386016" w:rsidRDefault="00386016" w:rsidP="00322EEA">
      <w:pPr>
        <w:ind w:firstLine="480"/>
      </w:pPr>
      <w:r>
        <w:t>StringTokenizerstoken=newStringTokenizer(data,"");</w:t>
      </w:r>
    </w:p>
    <w:p w14:paraId="14A9A216" w14:textId="77777777" w:rsidR="00345775" w:rsidRDefault="00386016" w:rsidP="00322EEA">
      <w:pPr>
        <w:ind w:firstLine="480"/>
      </w:pPr>
      <w:r>
        <w:t>while(stoken.hasMoreTokens()){</w:t>
      </w:r>
    </w:p>
    <w:p w14:paraId="4ABBEAA0" w14:textId="77777777" w:rsidR="00345775" w:rsidRDefault="00386016" w:rsidP="00322EEA">
      <w:pPr>
        <w:ind w:firstLine="480"/>
      </w:pPr>
      <w:r>
        <w:t>inti=Integer.parseInt(stoken.nextToken());</w:t>
      </w:r>
    </w:p>
    <w:p w14:paraId="2624E4A7" w14:textId="77777777" w:rsidR="00386016" w:rsidRDefault="00386016" w:rsidP="00322EEA">
      <w:pPr>
        <w:ind w:firstLine="480"/>
      </w:pPr>
      <w:r>
        <w:lastRenderedPageBreak/>
        <w:t>list.add(i);</w:t>
      </w:r>
    </w:p>
    <w:p w14:paraId="70649D0D" w14:textId="77777777" w:rsidR="00345775" w:rsidRDefault="00386016" w:rsidP="00322EEA">
      <w:pPr>
        <w:ind w:firstLine="480"/>
      </w:pPr>
      <w:r>
        <w:t>}</w:t>
      </w:r>
    </w:p>
    <w:p w14:paraId="5EE9F960" w14:textId="77777777" w:rsidR="00345775" w:rsidRDefault="00386016" w:rsidP="00322EEA">
      <w:pPr>
        <w:ind w:firstLine="480"/>
      </w:pPr>
      <w:r>
        <w:t>}catch(Exceptionex){}</w:t>
      </w:r>
    </w:p>
    <w:p w14:paraId="5110C93E" w14:textId="77777777" w:rsidR="00345775" w:rsidRDefault="00386016" w:rsidP="00322EEA">
      <w:pPr>
        <w:ind w:firstLine="480"/>
      </w:pPr>
      <w:r>
        <w:t>String[]str=newString[list.size()];</w:t>
      </w:r>
    </w:p>
    <w:p w14:paraId="0C05228C" w14:textId="77777777" w:rsidR="00386016" w:rsidRDefault="00386016" w:rsidP="00322EEA">
      <w:pPr>
        <w:ind w:firstLine="480"/>
      </w:pPr>
      <w:r>
        <w:t>for(inti=0;i&lt;list.size();i++){</w:t>
      </w:r>
    </w:p>
    <w:p w14:paraId="3C0B123A" w14:textId="77777777" w:rsidR="00345775" w:rsidRDefault="00386016" w:rsidP="00322EEA">
      <w:pPr>
        <w:ind w:firstLine="480"/>
      </w:pPr>
      <w:r>
        <w:t>str[i]=list.get(i);</w:t>
      </w:r>
    </w:p>
    <w:p w14:paraId="0FC70BD9" w14:textId="77777777" w:rsidR="00345775" w:rsidRDefault="00386016" w:rsidP="00322EEA">
      <w:pPr>
        <w:ind w:firstLine="480"/>
      </w:pPr>
      <w:r>
        <w:t>}</w:t>
      </w:r>
    </w:p>
    <w:p w14:paraId="621E2FF7" w14:textId="77777777" w:rsidR="00345775" w:rsidRDefault="00386016" w:rsidP="00322EEA">
      <w:pPr>
        <w:ind w:firstLine="480"/>
      </w:pPr>
      <w:r>
        <w:t>ObjectiTemp=null;</w:t>
      </w:r>
    </w:p>
    <w:p w14:paraId="3B22F00C" w14:textId="77777777" w:rsidR="00386016" w:rsidRDefault="00386016" w:rsidP="00322EEA">
      <w:pPr>
        <w:ind w:firstLine="480"/>
      </w:pPr>
      <w:r>
        <w:t>for(inti=1;i&lt;list.size();i++){</w:t>
      </w:r>
    </w:p>
    <w:p w14:paraId="465FC39E" w14:textId="52D6CDA4" w:rsidR="00386016" w:rsidRDefault="00386016" w:rsidP="00322EEA">
      <w:pPr>
        <w:ind w:firstLine="480"/>
      </w:pPr>
      <w:r>
        <w:rPr>
          <w:rFonts w:hint="eastAsia"/>
        </w:rPr>
        <w:tab/>
        <w:t>for(intj=list.size()-1;j&gt;=i;j--){</w:t>
      </w:r>
    </w:p>
    <w:p w14:paraId="62E05445" w14:textId="159BE286" w:rsidR="00386016" w:rsidRDefault="00386016" w:rsidP="00322EEA">
      <w:pPr>
        <w:ind w:firstLine="480"/>
      </w:pPr>
      <w:r>
        <w:rPr>
          <w:rFonts w:hint="eastAsia"/>
        </w:rPr>
        <w:t>if(str[j]&gt;str[j-1]){</w:t>
      </w:r>
    </w:p>
    <w:p w14:paraId="530DCD08" w14:textId="184DEF45" w:rsidR="00386016" w:rsidRDefault="00386016" w:rsidP="00322EEA">
      <w:pPr>
        <w:ind w:firstLine="480"/>
      </w:pPr>
      <w:r>
        <w:rPr>
          <w:rFonts w:hint="eastAsia"/>
        </w:rPr>
        <w:tab/>
        <w:t>iTemp=str[j-1];</w:t>
      </w:r>
    </w:p>
    <w:p w14:paraId="537F904F" w14:textId="00E0F393" w:rsidR="00386016" w:rsidRDefault="00386016" w:rsidP="00322EEA">
      <w:pPr>
        <w:ind w:firstLine="480"/>
      </w:pPr>
      <w:r>
        <w:rPr>
          <w:rFonts w:hint="eastAsia"/>
        </w:rPr>
        <w:tab/>
        <w:t>str[j-1]=str[j];</w:t>
      </w:r>
    </w:p>
    <w:p w14:paraId="5FD00FD2" w14:textId="50ED0925" w:rsidR="00386016" w:rsidRDefault="00386016" w:rsidP="00322EEA">
      <w:pPr>
        <w:ind w:firstLine="480"/>
      </w:pPr>
      <w:r>
        <w:rPr>
          <w:rFonts w:hint="eastAsia"/>
        </w:rPr>
        <w:tab/>
        <w:t>str[j]=iTemp;</w:t>
      </w:r>
    </w:p>
    <w:p w14:paraId="4BFBE56C" w14:textId="3084B9DE" w:rsidR="00345775" w:rsidRDefault="00386016" w:rsidP="00322EEA">
      <w:pPr>
        <w:ind w:firstLine="480"/>
        <w:rPr>
          <w:lang w:val="nb-NO"/>
        </w:rPr>
      </w:pPr>
      <w:r>
        <w:rPr>
          <w:rFonts w:hint="eastAsia"/>
          <w:lang w:val="nb-NO"/>
        </w:rPr>
        <w:t>}</w:t>
      </w:r>
    </w:p>
    <w:p w14:paraId="199D3CEC" w14:textId="77777777" w:rsidR="00345775" w:rsidRDefault="00386016" w:rsidP="00322EEA">
      <w:pPr>
        <w:ind w:firstLine="480"/>
        <w:rPr>
          <w:lang w:val="nb-NO"/>
        </w:rPr>
      </w:pPr>
      <w:r>
        <w:rPr>
          <w:lang w:val="nb-NO"/>
        </w:rPr>
        <w:t>}</w:t>
      </w:r>
    </w:p>
    <w:p w14:paraId="4036F7A9" w14:textId="77777777" w:rsidR="00345775" w:rsidRDefault="00386016" w:rsidP="00322EEA">
      <w:pPr>
        <w:ind w:firstLine="480"/>
        <w:rPr>
          <w:lang w:val="nb-NO"/>
        </w:rPr>
      </w:pPr>
      <w:r>
        <w:rPr>
          <w:lang w:val="nb-NO"/>
        </w:rPr>
        <w:t>Stringresult="";</w:t>
      </w:r>
    </w:p>
    <w:p w14:paraId="17C7E4A4" w14:textId="77777777" w:rsidR="00386016" w:rsidRDefault="00386016" w:rsidP="00322EEA">
      <w:pPr>
        <w:ind w:firstLine="480"/>
        <w:rPr>
          <w:lang w:val="nb-NO"/>
        </w:rPr>
      </w:pPr>
      <w:r>
        <w:rPr>
          <w:lang w:val="nb-NO"/>
        </w:rPr>
        <w:t>for(inti=0;i&lt;str.length;i++){</w:t>
      </w:r>
    </w:p>
    <w:p w14:paraId="6A9B1DAD" w14:textId="77777777" w:rsidR="00345775" w:rsidRDefault="00386016" w:rsidP="00322EEA">
      <w:pPr>
        <w:ind w:firstLine="480"/>
        <w:rPr>
          <w:lang w:val="nb-NO"/>
        </w:rPr>
      </w:pPr>
      <w:r w:rsidRPr="000D24A0">
        <w:rPr>
          <w:lang w:val="nb-NO"/>
        </w:rPr>
        <w:t>result+=str[i]+"";</w:t>
      </w:r>
    </w:p>
    <w:p w14:paraId="5BCE553B" w14:textId="77777777" w:rsidR="00345775" w:rsidRDefault="00386016" w:rsidP="00322EEA">
      <w:pPr>
        <w:ind w:firstLine="480"/>
        <w:rPr>
          <w:lang w:val="nb-NO"/>
        </w:rPr>
      </w:pPr>
      <w:r w:rsidRPr="000D24A0">
        <w:rPr>
          <w:lang w:val="nb-NO"/>
        </w:rPr>
        <w:t>}</w:t>
      </w:r>
    </w:p>
    <w:p w14:paraId="15A89B0B" w14:textId="77777777" w:rsidR="00386016" w:rsidRPr="000D24A0" w:rsidRDefault="00386016" w:rsidP="00322EEA">
      <w:pPr>
        <w:ind w:firstLine="480"/>
        <w:rPr>
          <w:lang w:val="nb-NO"/>
        </w:rPr>
      </w:pPr>
      <w:r w:rsidRPr="000D24A0">
        <w:rPr>
          <w:rFonts w:hint="eastAsia"/>
          <w:lang w:val="nb-NO"/>
        </w:rPr>
        <w:t>//</w:t>
      </w:r>
      <w:r>
        <w:rPr>
          <w:rFonts w:hint="eastAsia"/>
        </w:rPr>
        <w:t>将</w:t>
      </w:r>
      <w:r w:rsidRPr="000D24A0">
        <w:rPr>
          <w:rFonts w:hint="eastAsia"/>
          <w:lang w:val="nb-NO"/>
        </w:rPr>
        <w:t>result</w:t>
      </w:r>
      <w:r>
        <w:rPr>
          <w:rFonts w:hint="eastAsia"/>
        </w:rPr>
        <w:t>写入另外一个文件即可。</w:t>
      </w:r>
    </w:p>
    <w:p w14:paraId="0050A9FA" w14:textId="77777777" w:rsidR="00C16FA2" w:rsidRPr="000D24A0" w:rsidRDefault="00386016" w:rsidP="00322EEA">
      <w:pPr>
        <w:ind w:firstLine="480"/>
        <w:rPr>
          <w:lang w:val="nb-NO"/>
        </w:rPr>
      </w:pPr>
      <w:r w:rsidRPr="000D24A0">
        <w:rPr>
          <w:lang w:val="nb-NO"/>
        </w:rPr>
        <w:t>}</w:t>
      </w:r>
    </w:p>
    <w:p w14:paraId="3195790B" w14:textId="77777777" w:rsidR="00386016" w:rsidRDefault="00386016" w:rsidP="008A7944">
      <w:pPr>
        <w:pStyle w:val="3"/>
        <w:ind w:firstLine="480"/>
        <w:rPr>
          <w:lang w:val="pt-PT"/>
        </w:rPr>
      </w:pPr>
      <w:bookmarkStart w:id="1321" w:name="_Toc5918851"/>
      <w:r>
        <w:rPr>
          <w:rFonts w:hint="eastAsia"/>
          <w:lang w:val="pt-PT"/>
        </w:rPr>
        <w:t>从一到十九共十九个数</w:t>
      </w:r>
      <w:r>
        <w:rPr>
          <w:rFonts w:hint="eastAsia"/>
          <w:lang w:val="pt-PT"/>
        </w:rPr>
        <w:t>,</w:t>
      </w:r>
      <w:r>
        <w:rPr>
          <w:rFonts w:hint="eastAsia"/>
          <w:lang w:val="pt-PT"/>
        </w:rPr>
        <w:t>打印出利用这十九个整数任意多个相加等于</w:t>
      </w:r>
      <w:r>
        <w:rPr>
          <w:rFonts w:hint="eastAsia"/>
          <w:lang w:val="pt-PT"/>
        </w:rPr>
        <w:t>20</w:t>
      </w:r>
      <w:r>
        <w:rPr>
          <w:rFonts w:hint="eastAsia"/>
          <w:lang w:val="pt-PT"/>
        </w:rPr>
        <w:t>所以可能性</w:t>
      </w:r>
      <w:r>
        <w:rPr>
          <w:rFonts w:hint="eastAsia"/>
          <w:lang w:val="pt-PT"/>
        </w:rPr>
        <w:t>,</w:t>
      </w:r>
      <w:r>
        <w:rPr>
          <w:rFonts w:hint="eastAsia"/>
          <w:lang w:val="pt-PT"/>
        </w:rPr>
        <w:t>每个数字在同一个算式中只出现一次</w:t>
      </w:r>
      <w:r>
        <w:rPr>
          <w:rFonts w:hint="eastAsia"/>
          <w:lang w:val="pt-PT"/>
        </w:rPr>
        <w:t>.</w:t>
      </w:r>
      <w:bookmarkEnd w:id="1321"/>
    </w:p>
    <w:p w14:paraId="4E516EB1" w14:textId="77777777" w:rsidR="00345775" w:rsidRDefault="00386016" w:rsidP="00BF0D76">
      <w:pPr>
        <w:pStyle w:val="14"/>
        <w:ind w:firstLine="360"/>
      </w:pPr>
      <w:r>
        <w:t>publicvoidtest(){</w:t>
      </w:r>
    </w:p>
    <w:p w14:paraId="25106068" w14:textId="77777777" w:rsidR="00345775" w:rsidRDefault="00386016" w:rsidP="00BF0D76">
      <w:pPr>
        <w:pStyle w:val="14"/>
        <w:ind w:firstLine="360"/>
      </w:pPr>
      <w:r>
        <w:t>Integer[]a=newInteger[19];</w:t>
      </w:r>
    </w:p>
    <w:p w14:paraId="004F4309" w14:textId="77777777" w:rsidR="00386016" w:rsidRDefault="00386016" w:rsidP="00BF0D76">
      <w:pPr>
        <w:pStyle w:val="14"/>
        <w:ind w:firstLine="360"/>
      </w:pPr>
      <w:r>
        <w:t>for(inti=1;i&lt;20;i++){</w:t>
      </w:r>
    </w:p>
    <w:p w14:paraId="7BCB6E28" w14:textId="77777777" w:rsidR="00345775" w:rsidRDefault="00386016" w:rsidP="00BF0D76">
      <w:pPr>
        <w:pStyle w:val="14"/>
        <w:ind w:firstLine="360"/>
      </w:pPr>
      <w:r>
        <w:t>a[i-1]=i;</w:t>
      </w:r>
    </w:p>
    <w:p w14:paraId="464DF615" w14:textId="77777777" w:rsidR="00345775" w:rsidRDefault="00386016" w:rsidP="00BF0D76">
      <w:pPr>
        <w:pStyle w:val="14"/>
        <w:ind w:firstLine="360"/>
      </w:pPr>
      <w:r>
        <w:t>}</w:t>
      </w:r>
    </w:p>
    <w:p w14:paraId="37E66E1A" w14:textId="77777777" w:rsidR="00345775" w:rsidRDefault="00386016" w:rsidP="00BF0D76">
      <w:pPr>
        <w:pStyle w:val="14"/>
        <w:ind w:firstLine="360"/>
      </w:pPr>
      <w:r>
        <w:t>for(inti=0;i&lt;18;i++){</w:t>
      </w:r>
    </w:p>
    <w:p w14:paraId="1E1AB98F" w14:textId="77777777" w:rsidR="00386016" w:rsidRDefault="00386016" w:rsidP="00BF0D76">
      <w:pPr>
        <w:pStyle w:val="14"/>
        <w:ind w:firstLine="360"/>
      </w:pPr>
      <w:r>
        <w:t>for(intj=18-i;j&lt;18;j++)</w:t>
      </w:r>
    </w:p>
    <w:p w14:paraId="024D5BD3" w14:textId="77777777" w:rsidR="00345775" w:rsidRDefault="00386016" w:rsidP="00BF0D76">
      <w:pPr>
        <w:pStyle w:val="14"/>
        <w:ind w:firstLine="360"/>
      </w:pPr>
      <w:r>
        <w:t>if(a[i]+a[j]==20)</w:t>
      </w:r>
    </w:p>
    <w:p w14:paraId="6CC85BF5" w14:textId="77777777" w:rsidR="00345775" w:rsidRDefault="00386016" w:rsidP="00BF0D76">
      <w:pPr>
        <w:pStyle w:val="14"/>
        <w:ind w:firstLine="360"/>
      </w:pPr>
      <w:r>
        <w:t>System.out.println(a[i]+"+"+a[i+1]+"="+20);</w:t>
      </w:r>
    </w:p>
    <w:p w14:paraId="5D7CA996" w14:textId="77777777" w:rsidR="00345775" w:rsidRDefault="00386016" w:rsidP="00BF0D76">
      <w:pPr>
        <w:pStyle w:val="14"/>
        <w:ind w:firstLine="360"/>
      </w:pPr>
      <w:r>
        <w:t>}</w:t>
      </w:r>
    </w:p>
    <w:p w14:paraId="1282B956" w14:textId="77777777" w:rsidR="00C16FA2" w:rsidRDefault="00386016" w:rsidP="00BF0D76">
      <w:pPr>
        <w:pStyle w:val="14"/>
        <w:ind w:firstLine="360"/>
      </w:pPr>
      <w:r>
        <w:t>}</w:t>
      </w:r>
    </w:p>
    <w:p w14:paraId="3C0CC38D" w14:textId="77777777" w:rsidR="00386016" w:rsidRDefault="00386016" w:rsidP="008A7944">
      <w:pPr>
        <w:pStyle w:val="3"/>
        <w:ind w:firstLine="480"/>
        <w:rPr>
          <w:lang w:val="pt-PT"/>
        </w:rPr>
      </w:pPr>
      <w:bookmarkStart w:id="1322" w:name="_Toc5918852"/>
      <w:r>
        <w:rPr>
          <w:rFonts w:hint="eastAsia"/>
          <w:lang w:val="pt-PT"/>
        </w:rPr>
        <w:t>一个字符串中可能存在</w:t>
      </w:r>
      <w:r>
        <w:rPr>
          <w:rFonts w:hint="eastAsia"/>
          <w:lang w:val="pt-PT"/>
        </w:rPr>
        <w:t>A-Z</w:t>
      </w:r>
      <w:r>
        <w:rPr>
          <w:rFonts w:hint="eastAsia"/>
          <w:lang w:val="pt-PT"/>
        </w:rPr>
        <w:t>的全角字符，写一个方法把里面的全角字符转变成半角字符？</w:t>
      </w:r>
      <w:bookmarkEnd w:id="1322"/>
    </w:p>
    <w:p w14:paraId="50B6D19D" w14:textId="77777777" w:rsidR="00DA49DE" w:rsidRDefault="00386016" w:rsidP="00386016">
      <w:pPr>
        <w:ind w:firstLineChars="50" w:firstLine="120"/>
        <w:rPr>
          <w:lang w:val="pt-PT"/>
        </w:rPr>
      </w:pPr>
      <w:r>
        <w:rPr>
          <w:rFonts w:hint="eastAsia"/>
        </w:rPr>
        <w:t>答</w:t>
      </w:r>
      <w:r w:rsidRPr="00020EDA">
        <w:rPr>
          <w:rFonts w:hint="eastAsia"/>
          <w:lang w:val="pt-PT"/>
        </w:rPr>
        <w:t>：</w:t>
      </w:r>
      <w:r>
        <w:rPr>
          <w:rFonts w:hint="eastAsia"/>
        </w:rPr>
        <w:t>采用</w:t>
      </w:r>
      <w:r>
        <w:t>建立字典表进行查找转换</w:t>
      </w:r>
    </w:p>
    <w:p w14:paraId="10944243" w14:textId="77777777" w:rsidR="00DA49DE" w:rsidRDefault="00386016" w:rsidP="00BF0D76">
      <w:pPr>
        <w:pStyle w:val="14"/>
        <w:ind w:firstLine="360"/>
        <w:rPr>
          <w:lang w:val="pt-PT"/>
        </w:rPr>
      </w:pPr>
      <w:r w:rsidRPr="00020EDA">
        <w:rPr>
          <w:lang w:val="pt-PT"/>
        </w:rPr>
        <w:t>publicstaticStringtranslate(Strings){</w:t>
      </w:r>
    </w:p>
    <w:p w14:paraId="22BED018" w14:textId="77777777" w:rsidR="00DA49DE" w:rsidRDefault="00386016" w:rsidP="00BF0D76">
      <w:pPr>
        <w:pStyle w:val="14"/>
        <w:ind w:firstLine="360"/>
        <w:rPr>
          <w:lang w:val="pt-PT"/>
        </w:rPr>
      </w:pPr>
      <w:r w:rsidRPr="00020EDA">
        <w:rPr>
          <w:lang w:val="pt-PT"/>
        </w:rPr>
        <w:t>Stringqj="</w:t>
      </w:r>
      <w:r w:rsidRPr="00020EDA">
        <w:rPr>
          <w:lang w:val="pt-PT"/>
        </w:rPr>
        <w:t>ＡＢＣＤＥＦＧＨＩＪＫＬＭＮＯＰＱＲＳＴＵＶＷＸＹＺ</w:t>
      </w:r>
      <w:r w:rsidRPr="00020EDA">
        <w:rPr>
          <w:lang w:val="pt-PT"/>
        </w:rPr>
        <w:t>";</w:t>
      </w:r>
    </w:p>
    <w:p w14:paraId="0D41F4B3" w14:textId="77777777" w:rsidR="00DA49DE" w:rsidRDefault="00386016" w:rsidP="00BF0D76">
      <w:pPr>
        <w:pStyle w:val="14"/>
        <w:ind w:firstLine="360"/>
        <w:rPr>
          <w:lang w:val="pt-PT"/>
        </w:rPr>
      </w:pPr>
      <w:r w:rsidRPr="00020EDA">
        <w:rPr>
          <w:lang w:val="pt-PT"/>
        </w:rPr>
        <w:t>Stringbj="ABCDEFGHIJKLMNOPQRSTUVWXYZ";</w:t>
      </w:r>
    </w:p>
    <w:p w14:paraId="3655318C" w14:textId="77777777" w:rsidR="00DA49DE" w:rsidRDefault="00386016" w:rsidP="00BF0D76">
      <w:pPr>
        <w:pStyle w:val="14"/>
        <w:ind w:firstLine="360"/>
        <w:rPr>
          <w:lang w:val="pt-PT"/>
        </w:rPr>
      </w:pPr>
      <w:r w:rsidRPr="00020EDA">
        <w:rPr>
          <w:lang w:val="pt-PT"/>
        </w:rPr>
        <w:t>StringBuffersb=newStringBuffer();</w:t>
      </w:r>
    </w:p>
    <w:p w14:paraId="7D5A9C60" w14:textId="77777777" w:rsidR="00DA49DE" w:rsidRDefault="00386016" w:rsidP="00BF0D76">
      <w:pPr>
        <w:pStyle w:val="14"/>
        <w:ind w:firstLine="360"/>
        <w:rPr>
          <w:lang w:val="pt-PT"/>
        </w:rPr>
      </w:pPr>
      <w:r w:rsidRPr="00020EDA">
        <w:rPr>
          <w:lang w:val="pt-PT"/>
        </w:rPr>
        <w:t>for(inti=0;i&lt;s.length();i++){</w:t>
      </w:r>
    </w:p>
    <w:p w14:paraId="182E0AE2" w14:textId="77777777" w:rsidR="00DA49DE" w:rsidRDefault="00386016" w:rsidP="00BF0D76">
      <w:pPr>
        <w:pStyle w:val="14"/>
        <w:ind w:firstLine="360"/>
        <w:rPr>
          <w:lang w:val="pt-PT"/>
        </w:rPr>
      </w:pPr>
      <w:r w:rsidRPr="00020EDA">
        <w:rPr>
          <w:lang w:val="pt-PT"/>
        </w:rPr>
        <w:lastRenderedPageBreak/>
        <w:t>charc=s.charAt(i);</w:t>
      </w:r>
    </w:p>
    <w:p w14:paraId="39644B41" w14:textId="77777777" w:rsidR="00DA49DE" w:rsidRDefault="00386016" w:rsidP="00BF0D76">
      <w:pPr>
        <w:pStyle w:val="14"/>
        <w:ind w:firstLine="360"/>
        <w:rPr>
          <w:lang w:val="pt-PT"/>
        </w:rPr>
      </w:pPr>
      <w:r w:rsidRPr="00020EDA">
        <w:rPr>
          <w:lang w:val="pt-PT"/>
        </w:rPr>
        <w:t>intpos=qj.indexOf(c);</w:t>
      </w:r>
    </w:p>
    <w:p w14:paraId="57A7DD92" w14:textId="77777777" w:rsidR="00DA49DE" w:rsidRDefault="00386016" w:rsidP="00BF0D76">
      <w:pPr>
        <w:pStyle w:val="14"/>
        <w:ind w:firstLine="360"/>
        <w:rPr>
          <w:lang w:val="pt-PT"/>
        </w:rPr>
      </w:pPr>
      <w:r w:rsidRPr="00020EDA">
        <w:rPr>
          <w:lang w:val="pt-PT"/>
        </w:rPr>
        <w:t>if(pos&gt;=0){</w:t>
      </w:r>
    </w:p>
    <w:p w14:paraId="5DEC0586" w14:textId="77777777" w:rsidR="00DA49DE" w:rsidRDefault="00386016" w:rsidP="00BF0D76">
      <w:pPr>
        <w:pStyle w:val="14"/>
        <w:ind w:firstLine="360"/>
        <w:rPr>
          <w:lang w:val="pt-PT"/>
        </w:rPr>
      </w:pPr>
      <w:r w:rsidRPr="00020EDA">
        <w:rPr>
          <w:lang w:val="pt-PT"/>
        </w:rPr>
        <w:t>System.out.println(c+","+pos);</w:t>
      </w:r>
    </w:p>
    <w:p w14:paraId="429CDD91" w14:textId="77777777" w:rsidR="00DA49DE" w:rsidRDefault="00386016" w:rsidP="00BF0D76">
      <w:pPr>
        <w:pStyle w:val="14"/>
        <w:ind w:firstLine="360"/>
        <w:rPr>
          <w:lang w:val="pt-PT"/>
        </w:rPr>
      </w:pPr>
      <w:r w:rsidRPr="00020EDA">
        <w:rPr>
          <w:lang w:val="pt-PT"/>
        </w:rPr>
        <w:t>sb.append(bj.charAt(pos));</w:t>
      </w:r>
    </w:p>
    <w:p w14:paraId="16ECCF22" w14:textId="77777777" w:rsidR="00DA49DE" w:rsidRDefault="00386016" w:rsidP="00BF0D76">
      <w:pPr>
        <w:pStyle w:val="14"/>
        <w:ind w:firstLine="360"/>
        <w:rPr>
          <w:lang w:val="pt-PT"/>
        </w:rPr>
      </w:pPr>
      <w:r w:rsidRPr="00020EDA">
        <w:rPr>
          <w:lang w:val="pt-PT"/>
        </w:rPr>
        <w:t>}else{</w:t>
      </w:r>
    </w:p>
    <w:p w14:paraId="15D2FB75" w14:textId="77777777" w:rsidR="00DA49DE" w:rsidRDefault="00386016" w:rsidP="00BF0D76">
      <w:pPr>
        <w:pStyle w:val="14"/>
        <w:ind w:firstLine="360"/>
        <w:rPr>
          <w:lang w:val="pt-PT"/>
        </w:rPr>
      </w:pPr>
      <w:r w:rsidRPr="00020EDA">
        <w:rPr>
          <w:lang w:val="pt-PT"/>
        </w:rPr>
        <w:t>sb.append(c);</w:t>
      </w:r>
    </w:p>
    <w:p w14:paraId="5A058282" w14:textId="77777777" w:rsidR="00DA49DE" w:rsidRDefault="00386016" w:rsidP="00BF0D76">
      <w:pPr>
        <w:pStyle w:val="14"/>
        <w:ind w:firstLine="360"/>
        <w:rPr>
          <w:lang w:val="pt-PT"/>
        </w:rPr>
      </w:pPr>
      <w:r w:rsidRPr="00020EDA">
        <w:rPr>
          <w:lang w:val="pt-PT"/>
        </w:rPr>
        <w:t>}</w:t>
      </w:r>
    </w:p>
    <w:p w14:paraId="206C8840" w14:textId="77777777" w:rsidR="00DA49DE" w:rsidRDefault="00386016" w:rsidP="00BF0D76">
      <w:pPr>
        <w:pStyle w:val="14"/>
        <w:ind w:firstLine="360"/>
        <w:rPr>
          <w:lang w:val="pt-PT"/>
        </w:rPr>
      </w:pPr>
      <w:r w:rsidRPr="00020EDA">
        <w:rPr>
          <w:lang w:val="pt-PT"/>
        </w:rPr>
        <w:t>}</w:t>
      </w:r>
    </w:p>
    <w:p w14:paraId="7EB3BC9D" w14:textId="77777777" w:rsidR="00DA49DE" w:rsidRDefault="00386016" w:rsidP="00BF0D76">
      <w:pPr>
        <w:pStyle w:val="14"/>
        <w:ind w:firstLine="360"/>
        <w:rPr>
          <w:color w:val="0000FF"/>
          <w:lang w:val="pt-PT"/>
        </w:rPr>
      </w:pPr>
      <w:r w:rsidRPr="00020EDA">
        <w:rPr>
          <w:lang w:val="pt-PT"/>
        </w:rPr>
        <w:t>returnsb.toString();</w:t>
      </w:r>
    </w:p>
    <w:p w14:paraId="5057CA2C" w14:textId="77777777" w:rsidR="00230F14" w:rsidRDefault="00386016" w:rsidP="00BF0D76">
      <w:pPr>
        <w:pStyle w:val="14"/>
        <w:ind w:firstLine="360"/>
        <w:rPr>
          <w:rFonts w:ascii="宋体" w:hAnsi="宋体" w:cs="Arial"/>
          <w:szCs w:val="21"/>
          <w:lang w:val="pt-PT"/>
        </w:rPr>
      </w:pPr>
      <w:r w:rsidRPr="00020EDA">
        <w:rPr>
          <w:color w:val="0000FF"/>
          <w:lang w:val="pt-PT"/>
        </w:rPr>
        <w:t>}</w:t>
      </w:r>
    </w:p>
    <w:p w14:paraId="52F3CCA1" w14:textId="77777777" w:rsidR="00386016" w:rsidRDefault="00386016" w:rsidP="008A7944">
      <w:pPr>
        <w:pStyle w:val="3"/>
        <w:ind w:firstLine="480"/>
        <w:rPr>
          <w:lang w:val="pt-PT"/>
        </w:rPr>
      </w:pPr>
      <w:bookmarkStart w:id="1323" w:name="_Toc5918853"/>
      <w:r>
        <w:rPr>
          <w:rFonts w:hint="eastAsia"/>
          <w:lang w:val="pt-PT"/>
        </w:rPr>
        <w:t>Stack</w:t>
      </w:r>
      <w:r>
        <w:rPr>
          <w:rFonts w:hint="eastAsia"/>
          <w:lang w:val="pt-PT"/>
        </w:rPr>
        <w:t>堆栈，实现进栈、出栈。【云巢动脉面试题】</w:t>
      </w:r>
      <w:bookmarkEnd w:id="1323"/>
    </w:p>
    <w:p w14:paraId="6DFE23BD" w14:textId="77777777" w:rsidR="00386016" w:rsidRDefault="00386016" w:rsidP="000475D4">
      <w:pPr>
        <w:pStyle w:val="14"/>
        <w:ind w:firstLine="360"/>
      </w:pPr>
      <w:r>
        <w:t>packaget1;</w:t>
      </w:r>
    </w:p>
    <w:p w14:paraId="49ADEF0A" w14:textId="77777777" w:rsidR="00345775" w:rsidRDefault="00386016" w:rsidP="000475D4">
      <w:pPr>
        <w:pStyle w:val="14"/>
        <w:ind w:firstLine="360"/>
      </w:pPr>
      <w:r>
        <w:t>publicclassmystack{</w:t>
      </w:r>
    </w:p>
    <w:p w14:paraId="30B82355" w14:textId="77777777" w:rsidR="00345775" w:rsidRDefault="00386016" w:rsidP="000475D4">
      <w:pPr>
        <w:pStyle w:val="14"/>
        <w:ind w:firstLine="360"/>
      </w:pPr>
      <w:r>
        <w:t>privateObject[]data;</w:t>
      </w:r>
    </w:p>
    <w:p w14:paraId="23303F69" w14:textId="77777777" w:rsidR="00345775" w:rsidRDefault="00386016" w:rsidP="000475D4">
      <w:pPr>
        <w:pStyle w:val="14"/>
        <w:ind w:firstLine="360"/>
      </w:pPr>
      <w:r>
        <w:t>privateinttop=-1;</w:t>
      </w:r>
    </w:p>
    <w:p w14:paraId="0CFD5638" w14:textId="77777777" w:rsidR="00345775" w:rsidRDefault="00386016" w:rsidP="000475D4">
      <w:pPr>
        <w:pStyle w:val="14"/>
        <w:ind w:firstLine="360"/>
      </w:pPr>
      <w:r>
        <w:t>privateintsize;</w:t>
      </w:r>
    </w:p>
    <w:p w14:paraId="6DE16939" w14:textId="77777777" w:rsidR="00345775" w:rsidRDefault="00386016" w:rsidP="000475D4">
      <w:pPr>
        <w:pStyle w:val="14"/>
        <w:ind w:firstLine="360"/>
      </w:pPr>
      <w:r>
        <w:t>publicmystack()</w:t>
      </w:r>
    </w:p>
    <w:p w14:paraId="7B8EA976" w14:textId="77777777" w:rsidR="00386016" w:rsidRDefault="00386016" w:rsidP="000475D4">
      <w:pPr>
        <w:pStyle w:val="14"/>
        <w:ind w:firstLine="360"/>
      </w:pPr>
      <w:r>
        <w:t>{</w:t>
      </w:r>
    </w:p>
    <w:p w14:paraId="2B081A84" w14:textId="77777777" w:rsidR="00386016" w:rsidRDefault="00386016" w:rsidP="000475D4">
      <w:pPr>
        <w:pStyle w:val="14"/>
        <w:ind w:firstLine="360"/>
      </w:pPr>
      <w:r>
        <w:t>data=newObject[5];</w:t>
      </w:r>
    </w:p>
    <w:p w14:paraId="70EDFD29" w14:textId="77777777" w:rsidR="00345775" w:rsidRDefault="00386016" w:rsidP="000475D4">
      <w:pPr>
        <w:pStyle w:val="14"/>
        <w:ind w:firstLine="360"/>
      </w:pPr>
      <w:r>
        <w:t>size=5;</w:t>
      </w:r>
    </w:p>
    <w:p w14:paraId="75160B79" w14:textId="77777777" w:rsidR="00345775" w:rsidRDefault="00386016" w:rsidP="000475D4">
      <w:pPr>
        <w:pStyle w:val="14"/>
        <w:ind w:firstLine="360"/>
      </w:pPr>
      <w:r>
        <w:t>}</w:t>
      </w:r>
    </w:p>
    <w:p w14:paraId="69C30B47" w14:textId="77777777" w:rsidR="00345775" w:rsidRDefault="00386016" w:rsidP="000475D4">
      <w:pPr>
        <w:pStyle w:val="14"/>
        <w:ind w:firstLine="360"/>
      </w:pPr>
      <w:r>
        <w:t>publicmystack(intsize)</w:t>
      </w:r>
    </w:p>
    <w:p w14:paraId="7A949967" w14:textId="77777777" w:rsidR="00386016" w:rsidRDefault="00386016" w:rsidP="000475D4">
      <w:pPr>
        <w:pStyle w:val="14"/>
        <w:ind w:firstLine="360"/>
      </w:pPr>
      <w:r>
        <w:t>{</w:t>
      </w:r>
    </w:p>
    <w:p w14:paraId="31CDF2DD" w14:textId="77777777" w:rsidR="00386016" w:rsidRDefault="00386016" w:rsidP="000475D4">
      <w:pPr>
        <w:pStyle w:val="14"/>
        <w:ind w:firstLine="360"/>
      </w:pPr>
      <w:r>
        <w:t>data=newObject[size];</w:t>
      </w:r>
    </w:p>
    <w:p w14:paraId="44EAD83C" w14:textId="77777777" w:rsidR="00345775" w:rsidRDefault="00386016" w:rsidP="000475D4">
      <w:pPr>
        <w:pStyle w:val="14"/>
        <w:ind w:firstLine="360"/>
      </w:pPr>
      <w:r>
        <w:t>this.size=size;</w:t>
      </w:r>
    </w:p>
    <w:p w14:paraId="0076485F" w14:textId="77777777" w:rsidR="00345775" w:rsidRDefault="00386016" w:rsidP="000475D4">
      <w:pPr>
        <w:pStyle w:val="14"/>
        <w:ind w:firstLine="360"/>
      </w:pPr>
      <w:r>
        <w:t>}</w:t>
      </w:r>
    </w:p>
    <w:p w14:paraId="54C31E6E" w14:textId="77777777" w:rsidR="00345775" w:rsidRDefault="00386016" w:rsidP="000475D4">
      <w:pPr>
        <w:pStyle w:val="14"/>
        <w:ind w:firstLine="360"/>
      </w:pPr>
      <w:r>
        <w:t>publicvoidpush(Objectobj)</w:t>
      </w:r>
    </w:p>
    <w:p w14:paraId="5C734B76" w14:textId="77777777" w:rsidR="00386016" w:rsidRDefault="00386016" w:rsidP="000475D4">
      <w:pPr>
        <w:pStyle w:val="14"/>
        <w:ind w:firstLine="360"/>
      </w:pPr>
      <w:r>
        <w:t>{</w:t>
      </w:r>
    </w:p>
    <w:p w14:paraId="4E22C994" w14:textId="77777777" w:rsidR="00386016" w:rsidRDefault="00386016" w:rsidP="000475D4">
      <w:pPr>
        <w:pStyle w:val="14"/>
        <w:ind w:firstLine="360"/>
      </w:pPr>
      <w:r>
        <w:t>if(this.isfull())</w:t>
      </w:r>
    </w:p>
    <w:p w14:paraId="279C1932" w14:textId="77777777" w:rsidR="00345775" w:rsidRDefault="00386016" w:rsidP="000475D4">
      <w:pPr>
        <w:pStyle w:val="14"/>
        <w:ind w:firstLine="360"/>
      </w:pPr>
      <w:r>
        <w:t>{</w:t>
      </w:r>
    </w:p>
    <w:p w14:paraId="2A7F5241" w14:textId="77777777" w:rsidR="00386016" w:rsidRDefault="00386016" w:rsidP="000475D4">
      <w:pPr>
        <w:pStyle w:val="14"/>
        <w:ind w:firstLine="360"/>
      </w:pPr>
      <w:r>
        <w:t>return;</w:t>
      </w:r>
    </w:p>
    <w:p w14:paraId="71835F34" w14:textId="77777777" w:rsidR="00386016" w:rsidRDefault="00386016" w:rsidP="000475D4">
      <w:pPr>
        <w:pStyle w:val="14"/>
        <w:ind w:firstLine="360"/>
      </w:pPr>
      <w:r>
        <w:t>}</w:t>
      </w:r>
    </w:p>
    <w:p w14:paraId="57E834B1" w14:textId="77777777" w:rsidR="00386016" w:rsidRDefault="00386016" w:rsidP="000475D4">
      <w:pPr>
        <w:pStyle w:val="14"/>
        <w:ind w:firstLine="360"/>
      </w:pPr>
      <w:r>
        <w:t>top++;</w:t>
      </w:r>
    </w:p>
    <w:p w14:paraId="023A4C3C" w14:textId="77777777" w:rsidR="00345775" w:rsidRDefault="00386016" w:rsidP="000475D4">
      <w:pPr>
        <w:pStyle w:val="14"/>
        <w:ind w:firstLine="360"/>
      </w:pPr>
      <w:r>
        <w:t>data[top]=obj;</w:t>
      </w:r>
    </w:p>
    <w:p w14:paraId="118B5CC9" w14:textId="77777777" w:rsidR="00345775" w:rsidRDefault="00386016" w:rsidP="000475D4">
      <w:pPr>
        <w:pStyle w:val="14"/>
        <w:ind w:firstLine="360"/>
      </w:pPr>
      <w:r>
        <w:t>}</w:t>
      </w:r>
    </w:p>
    <w:p w14:paraId="2A734D56" w14:textId="77777777" w:rsidR="00386016" w:rsidRDefault="00386016" w:rsidP="000475D4">
      <w:pPr>
        <w:pStyle w:val="14"/>
        <w:ind w:firstLine="360"/>
      </w:pPr>
      <w:r>
        <w:t>publicObjectpop(){</w:t>
      </w:r>
    </w:p>
    <w:p w14:paraId="246A9D35" w14:textId="77777777" w:rsidR="00386016" w:rsidRDefault="00386016" w:rsidP="000475D4">
      <w:pPr>
        <w:pStyle w:val="14"/>
        <w:ind w:firstLine="360"/>
      </w:pPr>
      <w:r>
        <w:t>if(this.isempty())</w:t>
      </w:r>
    </w:p>
    <w:p w14:paraId="291DC03D" w14:textId="77777777" w:rsidR="00345775" w:rsidRDefault="00386016" w:rsidP="000475D4">
      <w:pPr>
        <w:pStyle w:val="14"/>
        <w:ind w:firstLine="360"/>
      </w:pPr>
      <w:r>
        <w:t>{</w:t>
      </w:r>
    </w:p>
    <w:p w14:paraId="7564B0A9" w14:textId="77777777" w:rsidR="00386016" w:rsidRDefault="00386016" w:rsidP="000475D4">
      <w:pPr>
        <w:pStyle w:val="14"/>
        <w:ind w:firstLine="360"/>
      </w:pPr>
      <w:r>
        <w:t>returnnull;</w:t>
      </w:r>
    </w:p>
    <w:p w14:paraId="32DA2EB1" w14:textId="77777777" w:rsidR="00386016" w:rsidRDefault="00386016" w:rsidP="000475D4">
      <w:pPr>
        <w:pStyle w:val="14"/>
        <w:ind w:firstLine="360"/>
      </w:pPr>
      <w:r>
        <w:t>}</w:t>
      </w:r>
    </w:p>
    <w:p w14:paraId="773E1A55" w14:textId="77777777" w:rsidR="00386016" w:rsidRDefault="00386016" w:rsidP="000475D4">
      <w:pPr>
        <w:pStyle w:val="14"/>
        <w:ind w:firstLine="360"/>
      </w:pPr>
      <w:r>
        <w:t>Objectobj=data[top];</w:t>
      </w:r>
    </w:p>
    <w:p w14:paraId="24852D82" w14:textId="77777777" w:rsidR="00386016" w:rsidRDefault="00386016" w:rsidP="000475D4">
      <w:pPr>
        <w:pStyle w:val="14"/>
        <w:ind w:firstLine="360"/>
      </w:pPr>
      <w:r>
        <w:t>top--;</w:t>
      </w:r>
    </w:p>
    <w:p w14:paraId="242FAD2B" w14:textId="77777777" w:rsidR="00345775" w:rsidRDefault="00386016" w:rsidP="000475D4">
      <w:pPr>
        <w:pStyle w:val="14"/>
        <w:ind w:firstLine="360"/>
      </w:pPr>
      <w:r>
        <w:t>returnobj;</w:t>
      </w:r>
    </w:p>
    <w:p w14:paraId="54131566" w14:textId="77777777" w:rsidR="00345775" w:rsidRDefault="00386016" w:rsidP="000475D4">
      <w:pPr>
        <w:pStyle w:val="14"/>
        <w:ind w:firstLine="360"/>
      </w:pPr>
      <w:r>
        <w:t>}</w:t>
      </w:r>
    </w:p>
    <w:p w14:paraId="7B28CE88" w14:textId="77777777" w:rsidR="00345775" w:rsidRDefault="00386016" w:rsidP="000475D4">
      <w:pPr>
        <w:pStyle w:val="14"/>
        <w:ind w:firstLine="360"/>
      </w:pPr>
      <w:r>
        <w:t>publicbooleanisfull()</w:t>
      </w:r>
    </w:p>
    <w:p w14:paraId="6788277F" w14:textId="77777777" w:rsidR="00386016" w:rsidRDefault="00386016" w:rsidP="000475D4">
      <w:pPr>
        <w:pStyle w:val="14"/>
        <w:ind w:firstLine="360"/>
      </w:pPr>
      <w:r>
        <w:t>{</w:t>
      </w:r>
    </w:p>
    <w:p w14:paraId="6D602925" w14:textId="77777777" w:rsidR="00386016" w:rsidRDefault="00386016" w:rsidP="000475D4">
      <w:pPr>
        <w:pStyle w:val="14"/>
        <w:ind w:firstLine="360"/>
      </w:pPr>
      <w:r>
        <w:t>if(top==data.length)</w:t>
      </w:r>
    </w:p>
    <w:p w14:paraId="1D1773DE" w14:textId="77777777" w:rsidR="00345775" w:rsidRDefault="00386016" w:rsidP="000475D4">
      <w:pPr>
        <w:pStyle w:val="14"/>
        <w:ind w:firstLine="360"/>
      </w:pPr>
      <w:r>
        <w:t>{</w:t>
      </w:r>
    </w:p>
    <w:p w14:paraId="27C4D634" w14:textId="77777777" w:rsidR="00386016" w:rsidRDefault="00386016" w:rsidP="000475D4">
      <w:pPr>
        <w:pStyle w:val="14"/>
        <w:ind w:firstLine="360"/>
      </w:pPr>
      <w:r>
        <w:t>returntrue;</w:t>
      </w:r>
    </w:p>
    <w:p w14:paraId="455A5877" w14:textId="77777777" w:rsidR="00386016" w:rsidRDefault="00386016" w:rsidP="000475D4">
      <w:pPr>
        <w:pStyle w:val="14"/>
        <w:ind w:firstLine="360"/>
      </w:pPr>
      <w:r>
        <w:t>}</w:t>
      </w:r>
    </w:p>
    <w:p w14:paraId="3600A353" w14:textId="77777777" w:rsidR="00386016" w:rsidRDefault="00386016" w:rsidP="000475D4">
      <w:pPr>
        <w:pStyle w:val="14"/>
        <w:ind w:firstLine="360"/>
      </w:pPr>
      <w:r>
        <w:t>else</w:t>
      </w:r>
    </w:p>
    <w:p w14:paraId="518675AD" w14:textId="77777777" w:rsidR="00345775" w:rsidRDefault="00386016" w:rsidP="000475D4">
      <w:pPr>
        <w:pStyle w:val="14"/>
        <w:ind w:firstLine="360"/>
      </w:pPr>
      <w:r>
        <w:t>{</w:t>
      </w:r>
    </w:p>
    <w:p w14:paraId="2E5D557A" w14:textId="77777777" w:rsidR="00386016" w:rsidRDefault="00386016" w:rsidP="000475D4">
      <w:pPr>
        <w:pStyle w:val="14"/>
        <w:ind w:firstLine="360"/>
      </w:pPr>
      <w:r>
        <w:t>returnfalse;</w:t>
      </w:r>
    </w:p>
    <w:p w14:paraId="4DA4E4D0" w14:textId="77777777" w:rsidR="00345775" w:rsidRDefault="00386016" w:rsidP="000475D4">
      <w:pPr>
        <w:pStyle w:val="14"/>
        <w:ind w:firstLine="360"/>
      </w:pPr>
      <w:r>
        <w:t>}</w:t>
      </w:r>
    </w:p>
    <w:p w14:paraId="49EAE1F1" w14:textId="77777777" w:rsidR="00345775" w:rsidRDefault="00386016" w:rsidP="000475D4">
      <w:pPr>
        <w:pStyle w:val="14"/>
        <w:ind w:firstLine="360"/>
      </w:pPr>
      <w:r>
        <w:t>}</w:t>
      </w:r>
    </w:p>
    <w:p w14:paraId="52EAC759" w14:textId="77777777" w:rsidR="00345775" w:rsidRDefault="00386016" w:rsidP="000475D4">
      <w:pPr>
        <w:pStyle w:val="14"/>
        <w:ind w:firstLine="360"/>
      </w:pPr>
      <w:r>
        <w:t>publicbooleanisempty()</w:t>
      </w:r>
    </w:p>
    <w:p w14:paraId="13EE7149" w14:textId="77777777" w:rsidR="00386016" w:rsidRDefault="00386016" w:rsidP="000475D4">
      <w:pPr>
        <w:pStyle w:val="14"/>
        <w:ind w:firstLine="360"/>
      </w:pPr>
      <w:r>
        <w:t>{</w:t>
      </w:r>
    </w:p>
    <w:p w14:paraId="3D7CA9BA" w14:textId="77777777" w:rsidR="00386016" w:rsidRDefault="00386016" w:rsidP="000475D4">
      <w:pPr>
        <w:pStyle w:val="14"/>
        <w:ind w:firstLine="360"/>
      </w:pPr>
      <w:r>
        <w:t>if(top==-1)</w:t>
      </w:r>
    </w:p>
    <w:p w14:paraId="728824DA" w14:textId="77777777" w:rsidR="00345775" w:rsidRDefault="00386016" w:rsidP="000475D4">
      <w:pPr>
        <w:pStyle w:val="14"/>
        <w:ind w:firstLine="360"/>
      </w:pPr>
      <w:r>
        <w:t>{</w:t>
      </w:r>
    </w:p>
    <w:p w14:paraId="6BFAA8B1" w14:textId="77777777" w:rsidR="00386016" w:rsidRDefault="00386016" w:rsidP="000475D4">
      <w:pPr>
        <w:pStyle w:val="14"/>
        <w:ind w:firstLine="360"/>
      </w:pPr>
      <w:r>
        <w:t>returntrue;</w:t>
      </w:r>
    </w:p>
    <w:p w14:paraId="0A2684EA" w14:textId="77777777" w:rsidR="00386016" w:rsidRDefault="00386016" w:rsidP="000475D4">
      <w:pPr>
        <w:pStyle w:val="14"/>
        <w:ind w:firstLine="360"/>
      </w:pPr>
      <w:r>
        <w:t>}</w:t>
      </w:r>
    </w:p>
    <w:p w14:paraId="02C5CD2B" w14:textId="77777777" w:rsidR="00386016" w:rsidRDefault="00386016" w:rsidP="000475D4">
      <w:pPr>
        <w:pStyle w:val="14"/>
        <w:ind w:firstLine="360"/>
      </w:pPr>
      <w:r>
        <w:lastRenderedPageBreak/>
        <w:t>else</w:t>
      </w:r>
    </w:p>
    <w:p w14:paraId="795C9B06" w14:textId="77777777" w:rsidR="00345775" w:rsidRDefault="00386016" w:rsidP="000475D4">
      <w:pPr>
        <w:pStyle w:val="14"/>
        <w:ind w:firstLine="360"/>
      </w:pPr>
      <w:r>
        <w:t>{</w:t>
      </w:r>
    </w:p>
    <w:p w14:paraId="70B41C0E" w14:textId="77777777" w:rsidR="00386016" w:rsidRDefault="00386016" w:rsidP="000475D4">
      <w:pPr>
        <w:pStyle w:val="14"/>
        <w:ind w:firstLine="360"/>
      </w:pPr>
      <w:r>
        <w:t>returnfalse;</w:t>
      </w:r>
    </w:p>
    <w:p w14:paraId="48A544FD" w14:textId="77777777" w:rsidR="00345775" w:rsidRDefault="00386016" w:rsidP="000475D4">
      <w:pPr>
        <w:pStyle w:val="14"/>
        <w:ind w:firstLine="360"/>
      </w:pPr>
      <w:r>
        <w:t>}</w:t>
      </w:r>
    </w:p>
    <w:p w14:paraId="07547A27" w14:textId="77777777" w:rsidR="00386016" w:rsidRDefault="00386016" w:rsidP="000475D4">
      <w:pPr>
        <w:pStyle w:val="14"/>
        <w:ind w:firstLine="360"/>
      </w:pPr>
      <w:r>
        <w:t>}</w:t>
      </w:r>
    </w:p>
    <w:p w14:paraId="4EDECE48" w14:textId="77777777" w:rsidR="00C16FA2" w:rsidRDefault="00386016" w:rsidP="000475D4">
      <w:pPr>
        <w:pStyle w:val="14"/>
        <w:ind w:firstLine="360"/>
      </w:pPr>
      <w:r>
        <w:t>}</w:t>
      </w:r>
    </w:p>
    <w:p w14:paraId="549C8F20" w14:textId="77777777" w:rsidR="00386016" w:rsidRDefault="00386016" w:rsidP="008A7944">
      <w:pPr>
        <w:pStyle w:val="3"/>
        <w:ind w:firstLine="480"/>
        <w:rPr>
          <w:lang w:val="pt-PT"/>
        </w:rPr>
      </w:pPr>
      <w:bookmarkStart w:id="1324" w:name="_Toc5918854"/>
      <w:r>
        <w:rPr>
          <w:rFonts w:hint="eastAsia"/>
          <w:lang w:val="pt-PT"/>
        </w:rPr>
        <w:t>定义两个变量</w:t>
      </w:r>
      <w:r>
        <w:rPr>
          <w:rFonts w:hint="eastAsia"/>
          <w:lang w:val="pt-PT"/>
        </w:rPr>
        <w:t>a</w:t>
      </w:r>
      <w:r>
        <w:rPr>
          <w:rFonts w:hint="eastAsia"/>
          <w:lang w:val="pt-PT"/>
        </w:rPr>
        <w:t>和</w:t>
      </w:r>
      <w:r>
        <w:rPr>
          <w:rFonts w:hint="eastAsia"/>
          <w:lang w:val="pt-PT"/>
        </w:rPr>
        <w:t>b</w:t>
      </w:r>
      <w:r>
        <w:rPr>
          <w:rFonts w:hint="eastAsia"/>
          <w:lang w:val="pt-PT"/>
        </w:rPr>
        <w:t>，不使用第三个变量，使两个值交换</w:t>
      </w:r>
      <w:bookmarkEnd w:id="1324"/>
    </w:p>
    <w:p w14:paraId="152B98D7" w14:textId="77777777" w:rsidR="00386016" w:rsidRPr="00055EF8" w:rsidRDefault="00386016" w:rsidP="00322EEA">
      <w:pPr>
        <w:ind w:firstLine="480"/>
        <w:rPr>
          <w:lang w:val="pt-PT"/>
        </w:rPr>
      </w:pPr>
      <w:r w:rsidRPr="00055EF8">
        <w:rPr>
          <w:lang w:val="pt-PT"/>
        </w:rPr>
        <w:t>publicclasstestMain{</w:t>
      </w:r>
    </w:p>
    <w:p w14:paraId="44933E41" w14:textId="77777777" w:rsidR="00345775" w:rsidRDefault="00386016" w:rsidP="00322EEA">
      <w:pPr>
        <w:ind w:firstLine="480"/>
        <w:rPr>
          <w:lang w:val="pt-PT"/>
        </w:rPr>
      </w:pPr>
      <w:r w:rsidRPr="00055EF8">
        <w:rPr>
          <w:lang w:val="pt-PT"/>
        </w:rPr>
        <w:t>publicvoidtest(inta,intb){</w:t>
      </w:r>
    </w:p>
    <w:p w14:paraId="5FC82EC2"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a="+a);</w:t>
      </w:r>
    </w:p>
    <w:p w14:paraId="1DB6BEF1"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b="+b);</w:t>
      </w:r>
    </w:p>
    <w:p w14:paraId="06C7DDB3" w14:textId="77777777" w:rsidR="00345775" w:rsidRDefault="00386016" w:rsidP="00322EEA">
      <w:pPr>
        <w:ind w:firstLine="480"/>
        <w:rPr>
          <w:lang w:val="pt-PT"/>
        </w:rPr>
      </w:pPr>
      <w:r w:rsidRPr="00055EF8">
        <w:rPr>
          <w:lang w:val="pt-PT"/>
        </w:rPr>
        <w:t>a=a+b;</w:t>
      </w:r>
    </w:p>
    <w:p w14:paraId="3C90CDB5" w14:textId="77777777" w:rsidR="00345775" w:rsidRDefault="00386016" w:rsidP="00322EEA">
      <w:pPr>
        <w:ind w:firstLine="480"/>
        <w:rPr>
          <w:lang w:val="pt-PT"/>
        </w:rPr>
      </w:pPr>
      <w:r w:rsidRPr="00055EF8">
        <w:rPr>
          <w:lang w:val="pt-PT"/>
        </w:rPr>
        <w:t>b=a-b;</w:t>
      </w:r>
    </w:p>
    <w:p w14:paraId="1A305CA4" w14:textId="77777777" w:rsidR="00345775" w:rsidRDefault="00386016" w:rsidP="00322EEA">
      <w:pPr>
        <w:ind w:firstLine="480"/>
        <w:rPr>
          <w:lang w:val="pt-PT"/>
        </w:rPr>
      </w:pPr>
      <w:r w:rsidRPr="00055EF8">
        <w:rPr>
          <w:lang w:val="pt-PT"/>
        </w:rPr>
        <w:t>a=a-b;</w:t>
      </w:r>
    </w:p>
    <w:p w14:paraId="4C5EC8C8" w14:textId="77777777" w:rsidR="00386016" w:rsidRPr="00055EF8" w:rsidRDefault="00386016" w:rsidP="00322EEA">
      <w:pPr>
        <w:ind w:firstLine="480"/>
        <w:rPr>
          <w:lang w:val="pt-PT"/>
        </w:rPr>
      </w:pPr>
      <w:r w:rsidRPr="00055EF8">
        <w:rPr>
          <w:rFonts w:hint="eastAsia"/>
          <w:lang w:val="pt-PT"/>
        </w:rPr>
        <w:t>System.out.println("</w:t>
      </w:r>
      <w:r>
        <w:rPr>
          <w:rFonts w:hint="eastAsia"/>
        </w:rPr>
        <w:t>交换后</w:t>
      </w:r>
      <w:r w:rsidRPr="00055EF8">
        <w:rPr>
          <w:rFonts w:hint="eastAsia"/>
          <w:lang w:val="pt-PT"/>
        </w:rPr>
        <w:t>a="+a);</w:t>
      </w:r>
    </w:p>
    <w:p w14:paraId="6B498C40" w14:textId="77777777" w:rsidR="00386016" w:rsidRPr="00055EF8" w:rsidRDefault="00386016" w:rsidP="00322EEA">
      <w:pPr>
        <w:ind w:firstLine="480"/>
        <w:rPr>
          <w:lang w:val="pt-PT"/>
        </w:rPr>
      </w:pPr>
      <w:r w:rsidRPr="00055EF8">
        <w:rPr>
          <w:rFonts w:hint="eastAsia"/>
          <w:lang w:val="pt-PT"/>
        </w:rPr>
        <w:t>System.out.print("</w:t>
      </w:r>
      <w:r>
        <w:rPr>
          <w:rFonts w:hint="eastAsia"/>
        </w:rPr>
        <w:t>交换后</w:t>
      </w:r>
      <w:r w:rsidRPr="00055EF8">
        <w:rPr>
          <w:rFonts w:hint="eastAsia"/>
          <w:lang w:val="pt-PT"/>
        </w:rPr>
        <w:t>b="+b);</w:t>
      </w:r>
    </w:p>
    <w:p w14:paraId="7F966D28" w14:textId="77777777" w:rsidR="00386016" w:rsidRPr="000D24A0" w:rsidRDefault="00386016" w:rsidP="00322EEA">
      <w:pPr>
        <w:ind w:firstLine="480"/>
        <w:rPr>
          <w:lang w:val="pt-PT"/>
        </w:rPr>
      </w:pPr>
      <w:r w:rsidRPr="000D24A0">
        <w:rPr>
          <w:lang w:val="pt-PT"/>
        </w:rPr>
        <w:t>}</w:t>
      </w:r>
    </w:p>
    <w:p w14:paraId="48E685C0" w14:textId="77777777" w:rsidR="00345775" w:rsidRDefault="00386016" w:rsidP="00322EEA">
      <w:pPr>
        <w:ind w:firstLine="480"/>
        <w:rPr>
          <w:lang w:val="pt-PT"/>
        </w:rPr>
      </w:pPr>
      <w:r w:rsidRPr="000D24A0">
        <w:rPr>
          <w:lang w:val="pt-PT"/>
        </w:rPr>
        <w:t>publicstaticvoidmain(Stringargs[]){</w:t>
      </w:r>
    </w:p>
    <w:p w14:paraId="4EA5F815" w14:textId="77777777" w:rsidR="00386016" w:rsidRPr="000D24A0" w:rsidRDefault="00386016" w:rsidP="00322EEA">
      <w:pPr>
        <w:ind w:firstLine="480"/>
        <w:rPr>
          <w:lang w:val="pt-PT"/>
        </w:rPr>
      </w:pPr>
      <w:r w:rsidRPr="000D24A0">
        <w:rPr>
          <w:lang w:val="pt-PT"/>
        </w:rPr>
        <w:t>newtestMain().test(10,13);</w:t>
      </w:r>
    </w:p>
    <w:p w14:paraId="502B1598" w14:textId="77777777" w:rsidR="00386016" w:rsidRPr="000D24A0" w:rsidRDefault="00386016" w:rsidP="00322EEA">
      <w:pPr>
        <w:ind w:firstLine="480"/>
        <w:rPr>
          <w:lang w:val="pt-PT"/>
        </w:rPr>
      </w:pPr>
      <w:r w:rsidRPr="000D24A0">
        <w:rPr>
          <w:lang w:val="pt-PT"/>
        </w:rPr>
        <w:t>}</w:t>
      </w:r>
    </w:p>
    <w:p w14:paraId="1FE84B80" w14:textId="77777777" w:rsidR="00C16FA2" w:rsidRPr="000D24A0" w:rsidRDefault="00386016" w:rsidP="00322EEA">
      <w:pPr>
        <w:ind w:firstLine="480"/>
        <w:rPr>
          <w:rFonts w:cs="Arial"/>
          <w:lang w:val="pt-PT"/>
        </w:rPr>
      </w:pPr>
      <w:r w:rsidRPr="000D24A0">
        <w:rPr>
          <w:lang w:val="pt-PT"/>
        </w:rPr>
        <w:t>}</w:t>
      </w:r>
    </w:p>
    <w:p w14:paraId="2DA53AD4" w14:textId="77777777" w:rsidR="00386016" w:rsidRDefault="00386016" w:rsidP="008A7944">
      <w:pPr>
        <w:pStyle w:val="3"/>
        <w:ind w:firstLine="480"/>
        <w:rPr>
          <w:lang w:val="pt-PT"/>
        </w:rPr>
      </w:pPr>
      <w:bookmarkStart w:id="1325" w:name="_Toc5918855"/>
      <w:r>
        <w:rPr>
          <w:rFonts w:hint="eastAsia"/>
          <w:lang w:val="pt-PT"/>
        </w:rPr>
        <w:t>针对一个分期付款，总期为</w:t>
      </w:r>
      <w:r>
        <w:rPr>
          <w:rFonts w:hint="eastAsia"/>
          <w:lang w:val="pt-PT"/>
        </w:rPr>
        <w:t>1</w:t>
      </w:r>
      <w:r>
        <w:rPr>
          <w:rFonts w:hint="eastAsia"/>
          <w:lang w:val="pt-PT"/>
        </w:rPr>
        <w:t>年，给定分期金额，期数和开始还款时间，计算出各期还款日期。</w:t>
      </w:r>
      <w:bookmarkEnd w:id="1325"/>
    </w:p>
    <w:p w14:paraId="36CE9BE0" w14:textId="77777777" w:rsidR="00DA49DE" w:rsidRDefault="00386016" w:rsidP="00386016">
      <w:pPr>
        <w:pStyle w:val="ab"/>
        <w:ind w:firstLine="420"/>
        <w:rPr>
          <w:sz w:val="21"/>
          <w:szCs w:val="21"/>
          <w:lang w:val="pt-PT"/>
        </w:rPr>
      </w:pPr>
      <w:r w:rsidRPr="00020EDA">
        <w:rPr>
          <w:sz w:val="21"/>
          <w:szCs w:val="21"/>
          <w:lang w:val="pt-PT"/>
        </w:rPr>
        <w:t>packagedemo;</w:t>
      </w:r>
    </w:p>
    <w:p w14:paraId="2F3EB771" w14:textId="77777777" w:rsidR="00DA49DE" w:rsidRDefault="00386016" w:rsidP="00386016">
      <w:pPr>
        <w:pStyle w:val="ab"/>
        <w:ind w:firstLine="420"/>
        <w:rPr>
          <w:sz w:val="21"/>
          <w:szCs w:val="21"/>
          <w:lang w:val="pt-PT"/>
        </w:rPr>
      </w:pPr>
      <w:r w:rsidRPr="00020EDA">
        <w:rPr>
          <w:sz w:val="21"/>
          <w:szCs w:val="21"/>
          <w:lang w:val="pt-PT"/>
        </w:rPr>
        <w:t>importjava.util.Calendar;</w:t>
      </w:r>
    </w:p>
    <w:p w14:paraId="14104671" w14:textId="77777777" w:rsidR="00DA49DE" w:rsidRDefault="00386016" w:rsidP="00386016">
      <w:pPr>
        <w:pStyle w:val="ab"/>
        <w:ind w:firstLine="420"/>
        <w:rPr>
          <w:sz w:val="21"/>
          <w:szCs w:val="21"/>
          <w:lang w:val="pt-PT"/>
        </w:rPr>
      </w:pPr>
      <w:r w:rsidRPr="00020EDA">
        <w:rPr>
          <w:sz w:val="21"/>
          <w:szCs w:val="21"/>
          <w:lang w:val="pt-PT"/>
        </w:rPr>
        <w:t>importjava.util.Date;</w:t>
      </w:r>
    </w:p>
    <w:p w14:paraId="4F6B0F1A" w14:textId="77777777" w:rsidR="00DA49DE" w:rsidRDefault="00386016" w:rsidP="00386016">
      <w:pPr>
        <w:pStyle w:val="ab"/>
        <w:ind w:firstLine="420"/>
        <w:rPr>
          <w:sz w:val="21"/>
          <w:szCs w:val="21"/>
          <w:lang w:val="pt-PT"/>
        </w:rPr>
      </w:pPr>
      <w:r w:rsidRPr="00020EDA">
        <w:rPr>
          <w:sz w:val="21"/>
          <w:szCs w:val="21"/>
          <w:lang w:val="pt-PT"/>
        </w:rPr>
        <w:t>publicclassTestDemo{</w:t>
      </w:r>
    </w:p>
    <w:p w14:paraId="592F3F2C"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分期付款</w:t>
      </w:r>
      <w:r w:rsidRPr="00020EDA">
        <w:rPr>
          <w:sz w:val="21"/>
          <w:szCs w:val="21"/>
          <w:lang w:val="pt-PT"/>
        </w:rPr>
        <w:t>，</w:t>
      </w:r>
      <w:r>
        <w:rPr>
          <w:sz w:val="21"/>
          <w:szCs w:val="21"/>
        </w:rPr>
        <w:t>总期为</w:t>
      </w:r>
      <w:r w:rsidRPr="00020EDA">
        <w:rPr>
          <w:sz w:val="21"/>
          <w:szCs w:val="21"/>
          <w:lang w:val="pt-PT"/>
        </w:rPr>
        <w:t>1</w:t>
      </w:r>
      <w:r>
        <w:rPr>
          <w:sz w:val="21"/>
          <w:szCs w:val="21"/>
        </w:rPr>
        <w:t>年</w:t>
      </w:r>
      <w:r w:rsidRPr="00020EDA">
        <w:rPr>
          <w:sz w:val="21"/>
          <w:szCs w:val="21"/>
          <w:lang w:val="pt-PT"/>
        </w:rPr>
        <w:t>，</w:t>
      </w:r>
      <w:r>
        <w:rPr>
          <w:sz w:val="21"/>
          <w:szCs w:val="21"/>
        </w:rPr>
        <w:t>给定分期金额</w:t>
      </w:r>
      <w:r w:rsidRPr="00020EDA">
        <w:rPr>
          <w:sz w:val="21"/>
          <w:szCs w:val="21"/>
          <w:lang w:val="pt-PT"/>
        </w:rPr>
        <w:t>，</w:t>
      </w:r>
      <w:r>
        <w:rPr>
          <w:sz w:val="21"/>
          <w:szCs w:val="21"/>
        </w:rPr>
        <w:t>期数和开始还款时间</w:t>
      </w:r>
    </w:p>
    <w:p w14:paraId="049755F4"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计算出各期还款日期</w:t>
      </w:r>
    </w:p>
    <w:p w14:paraId="3CC91263" w14:textId="77777777" w:rsidR="00DA49DE" w:rsidRDefault="00386016" w:rsidP="00386016">
      <w:pPr>
        <w:pStyle w:val="ab"/>
        <w:ind w:firstLine="420"/>
        <w:rPr>
          <w:sz w:val="21"/>
          <w:szCs w:val="21"/>
          <w:lang w:val="pt-PT"/>
        </w:rPr>
      </w:pPr>
      <w:r w:rsidRPr="00020EDA">
        <w:rPr>
          <w:sz w:val="21"/>
          <w:szCs w:val="21"/>
          <w:lang w:val="pt-PT"/>
        </w:rPr>
        <w:t>publicvoidhuankuan(doubleamount,intnum,Datestart){</w:t>
      </w:r>
    </w:p>
    <w:p w14:paraId="08D321E8" w14:textId="77777777" w:rsidR="00230F14" w:rsidRDefault="00386016" w:rsidP="00386016">
      <w:pPr>
        <w:pStyle w:val="ab"/>
        <w:ind w:firstLine="420"/>
        <w:rPr>
          <w:sz w:val="21"/>
          <w:szCs w:val="21"/>
          <w:lang w:val="pt-PT"/>
        </w:rPr>
      </w:pPr>
      <w:r w:rsidRPr="00020EDA">
        <w:rPr>
          <w:sz w:val="21"/>
          <w:szCs w:val="21"/>
          <w:lang w:val="pt-PT"/>
        </w:rPr>
        <w:t>intperiod=365/num;//</w:t>
      </w:r>
      <w:r>
        <w:rPr>
          <w:sz w:val="21"/>
          <w:szCs w:val="21"/>
        </w:rPr>
        <w:t>一年中分期间隔天数</w:t>
      </w:r>
    </w:p>
    <w:p w14:paraId="26C86EC4" w14:textId="77777777" w:rsidR="00DA49DE" w:rsidRDefault="00386016" w:rsidP="00386016">
      <w:pPr>
        <w:pStyle w:val="ab"/>
        <w:ind w:firstLine="420"/>
        <w:rPr>
          <w:sz w:val="21"/>
          <w:szCs w:val="21"/>
          <w:lang w:val="pt-PT"/>
        </w:rPr>
      </w:pPr>
      <w:r w:rsidRPr="00020EDA">
        <w:rPr>
          <w:sz w:val="21"/>
          <w:szCs w:val="21"/>
          <w:lang w:val="pt-PT"/>
        </w:rPr>
        <w:t>Calendarcal=Calendar.getInstance();</w:t>
      </w:r>
    </w:p>
    <w:p w14:paraId="724E127E" w14:textId="77777777" w:rsidR="00DA49DE" w:rsidRDefault="00386016" w:rsidP="00386016">
      <w:pPr>
        <w:pStyle w:val="ab"/>
        <w:ind w:firstLine="420"/>
        <w:rPr>
          <w:sz w:val="21"/>
          <w:szCs w:val="21"/>
          <w:lang w:val="pt-PT"/>
        </w:rPr>
      </w:pPr>
      <w:r w:rsidRPr="00020EDA">
        <w:rPr>
          <w:sz w:val="21"/>
          <w:szCs w:val="21"/>
          <w:lang w:val="pt-PT"/>
        </w:rPr>
        <w:t>cal.set(Calendar.YEAR,start.getYear()+1900);</w:t>
      </w:r>
    </w:p>
    <w:p w14:paraId="38285BF1" w14:textId="77777777" w:rsidR="00DA49DE" w:rsidRDefault="00386016" w:rsidP="00386016">
      <w:pPr>
        <w:pStyle w:val="ab"/>
        <w:ind w:firstLine="420"/>
        <w:rPr>
          <w:sz w:val="21"/>
          <w:szCs w:val="21"/>
          <w:lang w:val="pt-PT"/>
        </w:rPr>
      </w:pPr>
      <w:r w:rsidRPr="00020EDA">
        <w:rPr>
          <w:sz w:val="21"/>
          <w:szCs w:val="21"/>
          <w:lang w:val="pt-PT"/>
        </w:rPr>
        <w:lastRenderedPageBreak/>
        <w:t>cal.set(Calendar.MONTH,start.getMonth());</w:t>
      </w:r>
    </w:p>
    <w:p w14:paraId="7F5C033D" w14:textId="77777777" w:rsidR="00230F14" w:rsidRDefault="00386016" w:rsidP="00386016">
      <w:pPr>
        <w:pStyle w:val="ab"/>
        <w:ind w:firstLine="420"/>
        <w:rPr>
          <w:sz w:val="21"/>
          <w:szCs w:val="21"/>
          <w:lang w:val="pt-PT"/>
        </w:rPr>
      </w:pPr>
      <w:r w:rsidRPr="00020EDA">
        <w:rPr>
          <w:sz w:val="21"/>
          <w:szCs w:val="21"/>
          <w:lang w:val="pt-PT"/>
        </w:rPr>
        <w:t>cal.set(Calendar.DATE,start.getDate());</w:t>
      </w:r>
    </w:p>
    <w:p w14:paraId="07F5416F" w14:textId="77777777" w:rsidR="00DA49DE" w:rsidRDefault="00386016" w:rsidP="00386016">
      <w:pPr>
        <w:pStyle w:val="ab"/>
        <w:ind w:firstLine="420"/>
        <w:rPr>
          <w:sz w:val="21"/>
          <w:szCs w:val="21"/>
          <w:lang w:val="pt-PT"/>
        </w:rPr>
      </w:pPr>
      <w:r w:rsidRPr="00020EDA">
        <w:rPr>
          <w:sz w:val="21"/>
          <w:szCs w:val="21"/>
          <w:lang w:val="pt-PT"/>
        </w:rPr>
        <w:t>for(inti=1;i&lt;=num;i++){</w:t>
      </w:r>
    </w:p>
    <w:p w14:paraId="66DC05FB" w14:textId="77777777" w:rsidR="00DA49DE" w:rsidRDefault="00386016" w:rsidP="00386016">
      <w:pPr>
        <w:pStyle w:val="ab"/>
        <w:ind w:firstLine="420"/>
        <w:rPr>
          <w:sz w:val="21"/>
          <w:szCs w:val="21"/>
          <w:lang w:val="pt-PT"/>
        </w:rPr>
      </w:pPr>
      <w:r w:rsidRPr="00020EDA">
        <w:rPr>
          <w:sz w:val="21"/>
          <w:szCs w:val="21"/>
          <w:lang w:val="pt-PT"/>
        </w:rPr>
        <w:t>System.out.println("</w:t>
      </w:r>
      <w:r>
        <w:rPr>
          <w:sz w:val="21"/>
          <w:szCs w:val="21"/>
        </w:rPr>
        <w:t>第</w:t>
      </w:r>
      <w:r w:rsidRPr="00020EDA">
        <w:rPr>
          <w:sz w:val="21"/>
          <w:szCs w:val="21"/>
          <w:lang w:val="pt-PT"/>
        </w:rPr>
        <w:t>"+i+"</w:t>
      </w:r>
      <w:r>
        <w:rPr>
          <w:sz w:val="21"/>
          <w:szCs w:val="21"/>
        </w:rPr>
        <w:t>期还款日期</w:t>
      </w:r>
      <w:r w:rsidRPr="00020EDA">
        <w:rPr>
          <w:sz w:val="21"/>
          <w:szCs w:val="21"/>
          <w:lang w:val="pt-PT"/>
        </w:rPr>
        <w:t>:"+cal.getTime().toLocaleString());</w:t>
      </w:r>
    </w:p>
    <w:p w14:paraId="21DE530A" w14:textId="77777777" w:rsidR="00DA49DE" w:rsidRDefault="00386016" w:rsidP="00386016">
      <w:pPr>
        <w:pStyle w:val="ab"/>
        <w:ind w:firstLine="420"/>
        <w:rPr>
          <w:sz w:val="21"/>
          <w:szCs w:val="21"/>
          <w:lang w:val="pt-PT"/>
        </w:rPr>
      </w:pPr>
      <w:r w:rsidRPr="00020EDA">
        <w:rPr>
          <w:sz w:val="21"/>
          <w:szCs w:val="21"/>
          <w:lang w:val="pt-PT"/>
        </w:rPr>
        <w:t>cal.add(Calendar.DATE,period);</w:t>
      </w:r>
    </w:p>
    <w:p w14:paraId="69246CD7" w14:textId="77777777" w:rsidR="00DA49DE" w:rsidRDefault="00386016" w:rsidP="00386016">
      <w:pPr>
        <w:pStyle w:val="ab"/>
        <w:ind w:firstLine="420"/>
        <w:rPr>
          <w:sz w:val="21"/>
          <w:szCs w:val="21"/>
          <w:lang w:val="pt-PT"/>
        </w:rPr>
      </w:pPr>
      <w:r w:rsidRPr="00020EDA">
        <w:rPr>
          <w:sz w:val="21"/>
          <w:szCs w:val="21"/>
          <w:lang w:val="pt-PT"/>
        </w:rPr>
        <w:t>}</w:t>
      </w:r>
    </w:p>
    <w:p w14:paraId="35705583" w14:textId="77777777" w:rsidR="00DA49DE" w:rsidRDefault="00386016" w:rsidP="00386016">
      <w:pPr>
        <w:pStyle w:val="ab"/>
        <w:ind w:firstLine="420"/>
        <w:rPr>
          <w:sz w:val="21"/>
          <w:szCs w:val="21"/>
          <w:lang w:val="pt-PT"/>
        </w:rPr>
      </w:pPr>
      <w:r w:rsidRPr="00020EDA">
        <w:rPr>
          <w:sz w:val="21"/>
          <w:szCs w:val="21"/>
          <w:lang w:val="pt-PT"/>
        </w:rPr>
        <w:t>}</w:t>
      </w:r>
    </w:p>
    <w:p w14:paraId="318D6186" w14:textId="77777777" w:rsidR="00DA49DE" w:rsidRDefault="00386016" w:rsidP="00386016">
      <w:pPr>
        <w:pStyle w:val="ab"/>
        <w:ind w:firstLine="420"/>
        <w:rPr>
          <w:sz w:val="21"/>
          <w:szCs w:val="21"/>
          <w:lang w:val="pt-PT"/>
        </w:rPr>
      </w:pPr>
      <w:r w:rsidRPr="00020EDA">
        <w:rPr>
          <w:sz w:val="21"/>
          <w:szCs w:val="21"/>
          <w:lang w:val="pt-PT"/>
        </w:rPr>
        <w:t>publicstaticvoidmain(String[]args){</w:t>
      </w:r>
    </w:p>
    <w:p w14:paraId="17E330D7" w14:textId="77777777" w:rsidR="00DA49DE" w:rsidRDefault="00386016" w:rsidP="00386016">
      <w:pPr>
        <w:pStyle w:val="ab"/>
        <w:ind w:firstLine="420"/>
        <w:rPr>
          <w:sz w:val="21"/>
          <w:szCs w:val="21"/>
          <w:lang w:val="pt-PT"/>
        </w:rPr>
      </w:pPr>
      <w:r w:rsidRPr="00020EDA">
        <w:rPr>
          <w:sz w:val="21"/>
          <w:szCs w:val="21"/>
          <w:lang w:val="pt-PT"/>
        </w:rPr>
        <w:t>TestDemodemo=newTestDemo();</w:t>
      </w:r>
    </w:p>
    <w:p w14:paraId="01D575CF" w14:textId="77777777" w:rsidR="00C16FA2" w:rsidRDefault="00386016" w:rsidP="00386016">
      <w:pPr>
        <w:pStyle w:val="ab"/>
        <w:ind w:firstLine="420"/>
        <w:rPr>
          <w:sz w:val="21"/>
          <w:szCs w:val="21"/>
          <w:lang w:val="pt-PT"/>
        </w:rPr>
      </w:pPr>
      <w:r w:rsidRPr="00020EDA">
        <w:rPr>
          <w:sz w:val="21"/>
          <w:szCs w:val="21"/>
          <w:lang w:val="pt-PT"/>
        </w:rPr>
        <w:t>demo.huankuan(20000.00,1,newDate());</w:t>
      </w:r>
    </w:p>
    <w:p w14:paraId="75154789" w14:textId="77777777" w:rsidR="00DA49DE" w:rsidRDefault="00386016" w:rsidP="00386016">
      <w:pPr>
        <w:pStyle w:val="ab"/>
        <w:ind w:firstLine="420"/>
        <w:rPr>
          <w:sz w:val="21"/>
          <w:szCs w:val="21"/>
          <w:lang w:val="pt-PT"/>
        </w:rPr>
      </w:pPr>
      <w:r w:rsidRPr="00020EDA">
        <w:rPr>
          <w:sz w:val="21"/>
          <w:szCs w:val="21"/>
          <w:lang w:val="pt-PT"/>
        </w:rPr>
        <w:t>}</w:t>
      </w:r>
    </w:p>
    <w:p w14:paraId="4C663B99" w14:textId="77777777" w:rsidR="00386016" w:rsidRPr="00020EDA" w:rsidRDefault="00386016" w:rsidP="00386016">
      <w:pPr>
        <w:pStyle w:val="ab"/>
        <w:ind w:firstLine="420"/>
        <w:rPr>
          <w:lang w:val="pt-PT"/>
        </w:rPr>
      </w:pPr>
      <w:r w:rsidRPr="00020EDA">
        <w:rPr>
          <w:sz w:val="21"/>
          <w:szCs w:val="21"/>
          <w:lang w:val="pt-PT"/>
        </w:rPr>
        <w:t>}</w:t>
      </w:r>
    </w:p>
    <w:p w14:paraId="09092B7C" w14:textId="77777777" w:rsidR="00386016" w:rsidRDefault="00386016" w:rsidP="008A7944">
      <w:pPr>
        <w:pStyle w:val="3"/>
        <w:ind w:firstLine="480"/>
        <w:rPr>
          <w:lang w:val="pt-PT"/>
        </w:rPr>
      </w:pPr>
      <w:bookmarkStart w:id="1326" w:name="_Toc5918856"/>
      <w:r>
        <w:rPr>
          <w:rFonts w:hint="eastAsia"/>
          <w:lang w:val="pt-PT"/>
        </w:rPr>
        <w:t>用一个方法查出宜个数值类型数组的最大值，用递归方式实现。【高达软件】</w:t>
      </w:r>
      <w:bookmarkEnd w:id="1326"/>
    </w:p>
    <w:p w14:paraId="3FD5F1CA" w14:textId="77777777" w:rsidR="00386016" w:rsidRDefault="00386016" w:rsidP="00322EEA">
      <w:pPr>
        <w:ind w:firstLine="480"/>
      </w:pPr>
      <w:r>
        <w:rPr>
          <w:rFonts w:hint="eastAsia"/>
        </w:rPr>
        <w:t>方法</w:t>
      </w:r>
      <w:r>
        <w:rPr>
          <w:rFonts w:hint="eastAsia"/>
        </w:rPr>
        <w:t>1</w:t>
      </w:r>
    </w:p>
    <w:p w14:paraId="0DA99FA3" w14:textId="77777777" w:rsidR="00345775" w:rsidRDefault="00386016" w:rsidP="00322EEA">
      <w:pPr>
        <w:ind w:firstLine="480"/>
      </w:pPr>
      <w:r>
        <w:t>publicclassTest1{</w:t>
      </w:r>
    </w:p>
    <w:p w14:paraId="3F5DEE1B" w14:textId="77777777" w:rsidR="00386016" w:rsidRDefault="00386016" w:rsidP="00322EEA">
      <w:pPr>
        <w:ind w:firstLine="480"/>
      </w:pPr>
      <w:r>
        <w:t>publicstaticinta(int[]i,intj){</w:t>
      </w:r>
    </w:p>
    <w:p w14:paraId="11845D00" w14:textId="77777777" w:rsidR="00345775" w:rsidRDefault="00386016" w:rsidP="00322EEA">
      <w:pPr>
        <w:ind w:firstLine="480"/>
      </w:pPr>
      <w:r>
        <w:t>if(i.length-1&gt;j){</w:t>
      </w:r>
    </w:p>
    <w:p w14:paraId="1DF07EA7" w14:textId="77777777" w:rsidR="00386016" w:rsidRDefault="00386016" w:rsidP="00322EEA">
      <w:pPr>
        <w:ind w:firstLine="480"/>
      </w:pPr>
      <w:r>
        <w:t>if(i[j]&gt;i[j+1]){</w:t>
      </w:r>
    </w:p>
    <w:p w14:paraId="2E37823E" w14:textId="77777777" w:rsidR="00345775" w:rsidRDefault="00386016" w:rsidP="00322EEA">
      <w:pPr>
        <w:ind w:firstLine="480"/>
      </w:pPr>
      <w:r>
        <w:t>i[j+1]=i[j];</w:t>
      </w:r>
    </w:p>
    <w:p w14:paraId="228C597F" w14:textId="77777777" w:rsidR="00345775" w:rsidRDefault="00386016" w:rsidP="00322EEA">
      <w:pPr>
        <w:ind w:firstLine="480"/>
      </w:pPr>
      <w:r>
        <w:t>}</w:t>
      </w:r>
    </w:p>
    <w:p w14:paraId="7D520FDC" w14:textId="77777777" w:rsidR="00386016" w:rsidRDefault="00386016" w:rsidP="00322EEA">
      <w:pPr>
        <w:ind w:firstLine="480"/>
      </w:pPr>
      <w:r>
        <w:t>returna(i,j+1);</w:t>
      </w:r>
    </w:p>
    <w:p w14:paraId="50376A00" w14:textId="77777777" w:rsidR="00345775" w:rsidRDefault="00386016" w:rsidP="00322EEA">
      <w:pPr>
        <w:ind w:firstLine="480"/>
      </w:pPr>
      <w:r>
        <w:t>}else{</w:t>
      </w:r>
    </w:p>
    <w:p w14:paraId="78EA5E3C" w14:textId="77777777" w:rsidR="00386016" w:rsidRDefault="00386016" w:rsidP="00322EEA">
      <w:pPr>
        <w:ind w:firstLine="480"/>
      </w:pPr>
      <w:r>
        <w:t>returni[i.length-1];</w:t>
      </w:r>
    </w:p>
    <w:p w14:paraId="522E14A3" w14:textId="77777777" w:rsidR="00345775" w:rsidRDefault="00386016" w:rsidP="00322EEA">
      <w:pPr>
        <w:ind w:firstLine="480"/>
      </w:pPr>
      <w:r>
        <w:t>}</w:t>
      </w:r>
    </w:p>
    <w:p w14:paraId="4CDAA055" w14:textId="77777777" w:rsidR="00C16FA2" w:rsidRDefault="00386016" w:rsidP="00322EEA">
      <w:pPr>
        <w:ind w:firstLine="480"/>
      </w:pPr>
      <w:r>
        <w:t>}</w:t>
      </w:r>
    </w:p>
    <w:p w14:paraId="7A45C507" w14:textId="77777777" w:rsidR="00386016" w:rsidRDefault="00386016" w:rsidP="00322EEA">
      <w:pPr>
        <w:ind w:firstLine="480"/>
      </w:pPr>
      <w:r>
        <w:t>}</w:t>
      </w:r>
    </w:p>
    <w:p w14:paraId="61A489D0" w14:textId="77777777" w:rsidR="00386016" w:rsidRDefault="00386016" w:rsidP="00322EEA">
      <w:pPr>
        <w:ind w:firstLine="480"/>
      </w:pPr>
      <w:r>
        <w:rPr>
          <w:rFonts w:hint="eastAsia"/>
        </w:rPr>
        <w:t>方法</w:t>
      </w:r>
      <w:r>
        <w:rPr>
          <w:rFonts w:hint="eastAsia"/>
        </w:rPr>
        <w:t>2--</w:t>
      </w:r>
      <w:r>
        <w:rPr>
          <w:rFonts w:hint="eastAsia"/>
        </w:rPr>
        <w:t>非递归</w:t>
      </w:r>
    </w:p>
    <w:p w14:paraId="0047DC8A" w14:textId="77777777" w:rsidR="00386016" w:rsidRDefault="00386016" w:rsidP="00322EEA">
      <w:pPr>
        <w:ind w:firstLine="480"/>
      </w:pPr>
      <w:r>
        <w:t>publicstaticinttest(int[]num)</w:t>
      </w:r>
      <w:r>
        <w:rPr>
          <w:rFonts w:hint="eastAsia"/>
        </w:rPr>
        <w:t>{</w:t>
      </w:r>
    </w:p>
    <w:p w14:paraId="5FE443CB" w14:textId="77777777" w:rsidR="00386016" w:rsidRDefault="00386016" w:rsidP="00322EEA">
      <w:pPr>
        <w:ind w:firstLine="480"/>
      </w:pPr>
      <w:r>
        <w:t>intx=0;</w:t>
      </w:r>
    </w:p>
    <w:p w14:paraId="53099C49" w14:textId="77777777" w:rsidR="00386016" w:rsidRDefault="00386016" w:rsidP="00322EEA">
      <w:pPr>
        <w:ind w:firstLine="480"/>
      </w:pPr>
      <w:r>
        <w:rPr>
          <w:rFonts w:hint="eastAsia"/>
        </w:rPr>
        <w:lastRenderedPageBreak/>
        <w:t>i</w:t>
      </w:r>
      <w:r>
        <w:t>ntlog=num.Length;</w:t>
      </w:r>
    </w:p>
    <w:p w14:paraId="32BD8712" w14:textId="77777777" w:rsidR="00386016" w:rsidRDefault="00386016" w:rsidP="00322EEA">
      <w:pPr>
        <w:ind w:firstLine="480"/>
      </w:pPr>
      <w:r>
        <w:t>for(intt=0;t&lt;log;t++){</w:t>
      </w:r>
    </w:p>
    <w:p w14:paraId="2BF37C41" w14:textId="77777777" w:rsidR="00386016" w:rsidRDefault="00386016" w:rsidP="00322EEA">
      <w:pPr>
        <w:ind w:firstLine="480"/>
      </w:pPr>
      <w:r>
        <w:t>if(num[t]&gt;x){</w:t>
      </w:r>
    </w:p>
    <w:p w14:paraId="36F2A4BA" w14:textId="77777777" w:rsidR="00386016" w:rsidRDefault="00386016" w:rsidP="00322EEA">
      <w:pPr>
        <w:ind w:firstLine="480"/>
      </w:pPr>
      <w:r>
        <w:t>x=num[t];</w:t>
      </w:r>
    </w:p>
    <w:p w14:paraId="15A6489E" w14:textId="77777777" w:rsidR="00386016" w:rsidRDefault="00386016" w:rsidP="00322EEA">
      <w:pPr>
        <w:ind w:firstLine="480"/>
      </w:pPr>
      <w:r>
        <w:t>}</w:t>
      </w:r>
    </w:p>
    <w:p w14:paraId="273C8F18" w14:textId="77777777" w:rsidR="00386016" w:rsidRDefault="00386016" w:rsidP="00322EEA">
      <w:pPr>
        <w:ind w:firstLine="480"/>
      </w:pPr>
      <w:r>
        <w:t>}returnx;</w:t>
      </w:r>
    </w:p>
    <w:p w14:paraId="594A6050" w14:textId="77777777" w:rsidR="00C16FA2" w:rsidRDefault="00386016" w:rsidP="00322EEA">
      <w:pPr>
        <w:ind w:firstLine="480"/>
      </w:pPr>
      <w:r>
        <w:t>}</w:t>
      </w:r>
    </w:p>
    <w:p w14:paraId="155DB9AD" w14:textId="77777777" w:rsidR="00386016" w:rsidRDefault="00386016" w:rsidP="008A7944">
      <w:pPr>
        <w:pStyle w:val="3"/>
        <w:ind w:firstLine="480"/>
      </w:pPr>
      <w:bookmarkStart w:id="1327" w:name="_Toc5918857"/>
      <w:r>
        <w:rPr>
          <w:rFonts w:hint="eastAsia"/>
        </w:rPr>
        <w:t>方法</w:t>
      </w:r>
      <w:r>
        <w:rPr>
          <w:rFonts w:hint="eastAsia"/>
        </w:rPr>
        <w:t>3---</w:t>
      </w:r>
      <w:r>
        <w:rPr>
          <w:rFonts w:hint="eastAsia"/>
        </w:rPr>
        <w:t>递归不改变原数组中的元素</w:t>
      </w:r>
      <w:bookmarkEnd w:id="1327"/>
    </w:p>
    <w:p w14:paraId="47A8E8CE" w14:textId="77777777" w:rsidR="00386016" w:rsidRDefault="00386016" w:rsidP="00E27BE8">
      <w:pPr>
        <w:ind w:firstLine="480"/>
      </w:pPr>
      <w:r>
        <w:t>publicstaticintgetMax(int[]a,intindex,intmax){</w:t>
      </w:r>
    </w:p>
    <w:p w14:paraId="35F80133" w14:textId="77777777" w:rsidR="00386016" w:rsidRDefault="00386016" w:rsidP="00E27BE8">
      <w:pPr>
        <w:ind w:firstLine="480"/>
      </w:pPr>
      <w:r>
        <w:t>intlen=a.length;</w:t>
      </w:r>
    </w:p>
    <w:p w14:paraId="0652DD9E" w14:textId="77777777" w:rsidR="00345775" w:rsidRDefault="00386016" w:rsidP="00E27BE8">
      <w:pPr>
        <w:ind w:firstLine="480"/>
      </w:pPr>
      <w:r>
        <w:t>if(len==1){</w:t>
      </w:r>
    </w:p>
    <w:p w14:paraId="340CB2F1" w14:textId="77777777" w:rsidR="00386016" w:rsidRDefault="00386016" w:rsidP="00E27BE8">
      <w:pPr>
        <w:ind w:firstLine="480"/>
      </w:pPr>
      <w:r>
        <w:t>returna[len-1];</w:t>
      </w:r>
    </w:p>
    <w:p w14:paraId="66399865" w14:textId="77777777" w:rsidR="00386016" w:rsidRDefault="00386016" w:rsidP="00E27BE8">
      <w:pPr>
        <w:ind w:firstLine="480"/>
      </w:pPr>
      <w:r>
        <w:t>}</w:t>
      </w:r>
    </w:p>
    <w:p w14:paraId="4A985A85" w14:textId="77777777" w:rsidR="00345775" w:rsidRDefault="00386016" w:rsidP="00E27BE8">
      <w:pPr>
        <w:ind w:firstLine="480"/>
      </w:pPr>
      <w:r>
        <w:t>if(index==0){</w:t>
      </w:r>
    </w:p>
    <w:p w14:paraId="51D57582" w14:textId="77777777" w:rsidR="00386016" w:rsidRDefault="00386016" w:rsidP="00E27BE8">
      <w:pPr>
        <w:ind w:firstLine="480"/>
      </w:pPr>
      <w:r>
        <w:t>max=a[index];</w:t>
      </w:r>
    </w:p>
    <w:p w14:paraId="0509EA3A" w14:textId="77777777" w:rsidR="00386016" w:rsidRDefault="00386016" w:rsidP="00E27BE8">
      <w:pPr>
        <w:ind w:firstLine="480"/>
      </w:pPr>
      <w:r>
        <w:t>}</w:t>
      </w:r>
    </w:p>
    <w:p w14:paraId="686B590F" w14:textId="77777777" w:rsidR="00345775" w:rsidRDefault="00386016" w:rsidP="00E27BE8">
      <w:pPr>
        <w:ind w:firstLine="480"/>
      </w:pPr>
      <w:r>
        <w:t>if(index==len){</w:t>
      </w:r>
    </w:p>
    <w:p w14:paraId="794471CF" w14:textId="77777777" w:rsidR="00386016" w:rsidRDefault="00386016" w:rsidP="00E27BE8">
      <w:pPr>
        <w:ind w:firstLine="480"/>
      </w:pPr>
      <w:r>
        <w:t>returnmax;</w:t>
      </w:r>
    </w:p>
    <w:p w14:paraId="51CEF87A" w14:textId="77777777" w:rsidR="00386016" w:rsidRDefault="00386016" w:rsidP="00E27BE8">
      <w:pPr>
        <w:ind w:firstLine="480"/>
      </w:pPr>
      <w:r>
        <w:t>}</w:t>
      </w:r>
    </w:p>
    <w:p w14:paraId="0C1F37EA" w14:textId="77777777" w:rsidR="00345775" w:rsidRDefault="00386016" w:rsidP="00E27BE8">
      <w:pPr>
        <w:ind w:firstLine="480"/>
      </w:pPr>
      <w:r>
        <w:t>if(max&lt;a[index]){</w:t>
      </w:r>
    </w:p>
    <w:p w14:paraId="24B0CC73" w14:textId="77777777" w:rsidR="00386016" w:rsidRDefault="00386016" w:rsidP="00E27BE8">
      <w:pPr>
        <w:ind w:firstLine="480"/>
      </w:pPr>
      <w:r>
        <w:t>max=a[index];</w:t>
      </w:r>
    </w:p>
    <w:p w14:paraId="2DA01359" w14:textId="77777777" w:rsidR="00386016" w:rsidRDefault="00386016" w:rsidP="00E27BE8">
      <w:pPr>
        <w:ind w:firstLine="480"/>
      </w:pPr>
      <w:r>
        <w:t>}</w:t>
      </w:r>
    </w:p>
    <w:p w14:paraId="71130051" w14:textId="77777777" w:rsidR="00386016" w:rsidRDefault="00386016" w:rsidP="00E27BE8">
      <w:pPr>
        <w:ind w:firstLine="480"/>
      </w:pPr>
      <w:r>
        <w:t>index++;</w:t>
      </w:r>
    </w:p>
    <w:p w14:paraId="01000C1B" w14:textId="77777777" w:rsidR="00386016" w:rsidRDefault="00386016" w:rsidP="00E27BE8">
      <w:pPr>
        <w:ind w:firstLine="480"/>
      </w:pPr>
      <w:r>
        <w:t>returngetMax(a,index,max);</w:t>
      </w:r>
    </w:p>
    <w:p w14:paraId="79DD11D7" w14:textId="77777777" w:rsidR="00386016" w:rsidRDefault="00386016" w:rsidP="00E27BE8">
      <w:pPr>
        <w:ind w:firstLine="480"/>
      </w:pPr>
      <w:r>
        <w:t>}</w:t>
      </w:r>
    </w:p>
    <w:p w14:paraId="3102617D" w14:textId="77777777" w:rsidR="00386016" w:rsidRDefault="00386016" w:rsidP="00322EEA">
      <w:pPr>
        <w:ind w:firstLine="480"/>
      </w:pPr>
      <w:r>
        <w:rPr>
          <w:rFonts w:hint="eastAsia"/>
        </w:rPr>
        <w:t>//</w:t>
      </w:r>
      <w:r>
        <w:rPr>
          <w:rFonts w:hint="eastAsia"/>
        </w:rPr>
        <w:t>测试</w:t>
      </w:r>
    </w:p>
    <w:p w14:paraId="4362CB81" w14:textId="77777777" w:rsidR="00386016" w:rsidRDefault="00386016" w:rsidP="00E27BE8">
      <w:pPr>
        <w:ind w:firstLine="480"/>
      </w:pPr>
      <w:r>
        <w:t>intmax=getMax(newint[]{2,5,18,3,38,10,2},0,0);</w:t>
      </w:r>
    </w:p>
    <w:p w14:paraId="4025FE90" w14:textId="77777777" w:rsidR="00230F14" w:rsidRDefault="00386016" w:rsidP="00E27BE8">
      <w:pPr>
        <w:ind w:firstLine="480"/>
      </w:pPr>
      <w:r>
        <w:t>System.out.println(max);</w:t>
      </w:r>
    </w:p>
    <w:p w14:paraId="0CA3A6F8" w14:textId="77777777" w:rsidR="00386016" w:rsidRDefault="00386016" w:rsidP="008A7944">
      <w:pPr>
        <w:pStyle w:val="3"/>
        <w:ind w:firstLine="480"/>
        <w:rPr>
          <w:lang w:val="pt-PT"/>
        </w:rPr>
      </w:pPr>
      <w:bookmarkStart w:id="1328" w:name="_Toc5918858"/>
      <w:r>
        <w:rPr>
          <w:rFonts w:hint="eastAsia"/>
          <w:lang w:val="pt-PT"/>
        </w:rPr>
        <w:t>用</w:t>
      </w:r>
      <w:r>
        <w:rPr>
          <w:rFonts w:hint="eastAsia"/>
          <w:lang w:val="pt-PT"/>
        </w:rPr>
        <w:t>C</w:t>
      </w:r>
      <w:r>
        <w:rPr>
          <w:rFonts w:hint="eastAsia"/>
          <w:lang w:val="pt-PT"/>
        </w:rPr>
        <w:t>编写将一个</w:t>
      </w:r>
      <w:r>
        <w:rPr>
          <w:rFonts w:hint="eastAsia"/>
          <w:lang w:val="pt-PT"/>
        </w:rPr>
        <w:t>100</w:t>
      </w:r>
      <w:r>
        <w:rPr>
          <w:rFonts w:hint="eastAsia"/>
          <w:lang w:val="pt-PT"/>
        </w:rPr>
        <w:t>以内的自然数分解质因数</w:t>
      </w:r>
      <w:bookmarkEnd w:id="1328"/>
    </w:p>
    <w:p w14:paraId="7D492499" w14:textId="77777777" w:rsidR="00386016" w:rsidRPr="00020EDA" w:rsidRDefault="00386016" w:rsidP="00322EEA">
      <w:pPr>
        <w:ind w:firstLine="480"/>
        <w:rPr>
          <w:lang w:val="pt-PT"/>
        </w:rPr>
      </w:pPr>
      <w:r w:rsidRPr="00020EDA">
        <w:rPr>
          <w:rFonts w:hint="eastAsia"/>
          <w:lang w:val="pt-PT"/>
        </w:rPr>
        <w:t>/*100</w:t>
      </w:r>
      <w:r>
        <w:rPr>
          <w:rFonts w:hint="eastAsia"/>
        </w:rPr>
        <w:t>以内素数</w:t>
      </w:r>
      <w:r w:rsidRPr="00020EDA">
        <w:rPr>
          <w:rFonts w:hint="eastAsia"/>
          <w:lang w:val="pt-PT"/>
        </w:rPr>
        <w:t>*/</w:t>
      </w:r>
    </w:p>
    <w:p w14:paraId="7A0DFDBC" w14:textId="77777777" w:rsidR="00386016" w:rsidRPr="00020EDA" w:rsidRDefault="00386016" w:rsidP="00322EEA">
      <w:pPr>
        <w:ind w:firstLine="480"/>
        <w:rPr>
          <w:lang w:val="pt-PT"/>
        </w:rPr>
      </w:pPr>
      <w:r w:rsidRPr="00020EDA">
        <w:rPr>
          <w:lang w:val="pt-PT"/>
        </w:rPr>
        <w:t>#include&lt;stdio.h&gt;</w:t>
      </w:r>
    </w:p>
    <w:p w14:paraId="05CC14C1" w14:textId="77777777" w:rsidR="00386016" w:rsidRPr="00020EDA" w:rsidRDefault="00386016" w:rsidP="00322EEA">
      <w:pPr>
        <w:ind w:firstLine="480"/>
        <w:rPr>
          <w:lang w:val="pt-PT"/>
        </w:rPr>
      </w:pPr>
      <w:r w:rsidRPr="00020EDA">
        <w:rPr>
          <w:lang w:val="pt-PT"/>
        </w:rPr>
        <w:t>main()</w:t>
      </w:r>
    </w:p>
    <w:p w14:paraId="0144E28B" w14:textId="77777777" w:rsidR="00386016" w:rsidRPr="00020EDA" w:rsidRDefault="00386016" w:rsidP="00322EEA">
      <w:pPr>
        <w:ind w:firstLine="480"/>
        <w:rPr>
          <w:lang w:val="pt-PT"/>
        </w:rPr>
      </w:pPr>
      <w:r w:rsidRPr="00020EDA">
        <w:rPr>
          <w:lang w:val="pt-PT"/>
        </w:rPr>
        <w:t>{</w:t>
      </w:r>
    </w:p>
    <w:p w14:paraId="4AB3AB56" w14:textId="77777777" w:rsidR="00386016" w:rsidRPr="00020EDA" w:rsidRDefault="00386016" w:rsidP="00322EEA">
      <w:pPr>
        <w:ind w:firstLine="480"/>
        <w:rPr>
          <w:lang w:val="pt-PT"/>
        </w:rPr>
      </w:pPr>
      <w:r w:rsidRPr="00020EDA">
        <w:rPr>
          <w:lang w:val="pt-PT"/>
        </w:rPr>
        <w:t>inti,j;</w:t>
      </w:r>
    </w:p>
    <w:p w14:paraId="69C0EEF6" w14:textId="77777777" w:rsidR="00386016" w:rsidRPr="00020EDA" w:rsidRDefault="00386016" w:rsidP="00322EEA">
      <w:pPr>
        <w:ind w:firstLine="480"/>
        <w:rPr>
          <w:lang w:val="pt-PT"/>
        </w:rPr>
      </w:pPr>
      <w:r w:rsidRPr="00020EDA">
        <w:rPr>
          <w:lang w:val="pt-PT"/>
        </w:rPr>
        <w:t>for(i=2;i&lt;100;i++)</w:t>
      </w:r>
    </w:p>
    <w:p w14:paraId="299C4E2D" w14:textId="77777777" w:rsidR="00386016" w:rsidRPr="00020EDA" w:rsidRDefault="00386016" w:rsidP="00322EEA">
      <w:pPr>
        <w:ind w:firstLine="480"/>
        <w:rPr>
          <w:lang w:val="pt-PT"/>
        </w:rPr>
      </w:pPr>
      <w:r w:rsidRPr="00020EDA">
        <w:rPr>
          <w:lang w:val="pt-PT"/>
        </w:rPr>
        <w:t>{</w:t>
      </w:r>
    </w:p>
    <w:p w14:paraId="6C6FE305" w14:textId="77777777" w:rsidR="00386016" w:rsidRPr="00020EDA" w:rsidRDefault="00386016" w:rsidP="00322EEA">
      <w:pPr>
        <w:ind w:firstLine="480"/>
        <w:rPr>
          <w:lang w:val="pt-PT"/>
        </w:rPr>
      </w:pPr>
      <w:r w:rsidRPr="00020EDA">
        <w:rPr>
          <w:lang w:val="pt-PT"/>
        </w:rPr>
        <w:lastRenderedPageBreak/>
        <w:t>for(j=2;j&lt;i;j++)</w:t>
      </w:r>
    </w:p>
    <w:p w14:paraId="1B652C62" w14:textId="77777777" w:rsidR="00386016" w:rsidRPr="00020EDA" w:rsidRDefault="00386016" w:rsidP="00322EEA">
      <w:pPr>
        <w:ind w:firstLine="480"/>
        <w:rPr>
          <w:lang w:val="pt-PT"/>
        </w:rPr>
      </w:pPr>
      <w:r w:rsidRPr="00020EDA">
        <w:rPr>
          <w:lang w:val="pt-PT"/>
        </w:rPr>
        <w:t>{</w:t>
      </w:r>
    </w:p>
    <w:p w14:paraId="13645EEE" w14:textId="77777777" w:rsidR="00386016" w:rsidRPr="00020EDA" w:rsidRDefault="00386016" w:rsidP="00322EEA">
      <w:pPr>
        <w:ind w:firstLine="480"/>
        <w:rPr>
          <w:lang w:val="pt-PT"/>
        </w:rPr>
      </w:pPr>
      <w:r w:rsidRPr="00020EDA">
        <w:rPr>
          <w:lang w:val="pt-PT"/>
        </w:rPr>
        <w:t>if(i%j==0)</w:t>
      </w:r>
    </w:p>
    <w:p w14:paraId="0C9A9433" w14:textId="77777777" w:rsidR="00386016" w:rsidRDefault="00386016" w:rsidP="00322EEA">
      <w:pPr>
        <w:ind w:firstLine="480"/>
      </w:pPr>
      <w:r>
        <w:t>break;</w:t>
      </w:r>
    </w:p>
    <w:p w14:paraId="213423CC" w14:textId="77777777" w:rsidR="00386016" w:rsidRDefault="00386016" w:rsidP="00322EEA">
      <w:pPr>
        <w:ind w:firstLine="480"/>
      </w:pPr>
      <w:r>
        <w:t>}</w:t>
      </w:r>
    </w:p>
    <w:p w14:paraId="684E1695" w14:textId="77777777" w:rsidR="00386016" w:rsidRDefault="00386016" w:rsidP="00322EEA">
      <w:pPr>
        <w:ind w:firstLine="480"/>
      </w:pPr>
      <w:r>
        <w:t>if(i==j)</w:t>
      </w:r>
    </w:p>
    <w:p w14:paraId="16C54B4A" w14:textId="77777777" w:rsidR="00386016" w:rsidRDefault="00386016" w:rsidP="00322EEA">
      <w:pPr>
        <w:ind w:firstLine="480"/>
      </w:pPr>
      <w:r>
        <w:t>{</w:t>
      </w:r>
    </w:p>
    <w:p w14:paraId="29E624B6" w14:textId="77777777" w:rsidR="00386016" w:rsidRDefault="00386016" w:rsidP="00322EEA">
      <w:pPr>
        <w:ind w:firstLine="480"/>
      </w:pPr>
      <w:r>
        <w:t>printf("%d",i);</w:t>
      </w:r>
    </w:p>
    <w:p w14:paraId="7D1B10E3" w14:textId="77777777" w:rsidR="00386016" w:rsidRDefault="00386016" w:rsidP="00322EEA">
      <w:pPr>
        <w:ind w:firstLine="480"/>
      </w:pPr>
      <w:r>
        <w:t>}</w:t>
      </w:r>
    </w:p>
    <w:p w14:paraId="1263CC34" w14:textId="77777777" w:rsidR="00386016" w:rsidRDefault="00386016" w:rsidP="00322EEA">
      <w:pPr>
        <w:ind w:firstLine="480"/>
      </w:pPr>
      <w:r>
        <w:t>}</w:t>
      </w:r>
    </w:p>
    <w:p w14:paraId="199DA48F" w14:textId="77777777" w:rsidR="00C16FA2" w:rsidRDefault="00386016" w:rsidP="00322EEA">
      <w:pPr>
        <w:ind w:firstLine="480"/>
      </w:pPr>
      <w:r>
        <w:t>}</w:t>
      </w:r>
    </w:p>
    <w:p w14:paraId="4FBEC83B" w14:textId="77777777" w:rsidR="00386016" w:rsidRDefault="00386016" w:rsidP="00322EEA">
      <w:pPr>
        <w:ind w:firstLine="480"/>
      </w:pPr>
      <w:r>
        <w:rPr>
          <w:rFonts w:hint="eastAsia"/>
        </w:rPr>
        <w:t>/*</w:t>
      </w:r>
      <w:r>
        <w:rPr>
          <w:rFonts w:hint="eastAsia"/>
        </w:rPr>
        <w:t>分解质因数</w:t>
      </w:r>
      <w:r>
        <w:rPr>
          <w:rFonts w:hint="eastAsia"/>
        </w:rPr>
        <w:t>*/</w:t>
      </w:r>
    </w:p>
    <w:p w14:paraId="651467CF" w14:textId="77777777" w:rsidR="00386016" w:rsidRDefault="00386016" w:rsidP="00322EEA">
      <w:pPr>
        <w:ind w:firstLine="480"/>
      </w:pPr>
      <w:r>
        <w:t>main()</w:t>
      </w:r>
    </w:p>
    <w:p w14:paraId="5ADF4B03" w14:textId="77777777" w:rsidR="00386016" w:rsidRDefault="00386016" w:rsidP="00322EEA">
      <w:pPr>
        <w:ind w:firstLine="480"/>
      </w:pPr>
      <w:r>
        <w:t>{</w:t>
      </w:r>
    </w:p>
    <w:p w14:paraId="434D91A0" w14:textId="77777777" w:rsidR="00386016" w:rsidRDefault="00386016" w:rsidP="00322EEA">
      <w:pPr>
        <w:ind w:firstLine="480"/>
      </w:pPr>
      <w:r>
        <w:t>intn,i;</w:t>
      </w:r>
    </w:p>
    <w:p w14:paraId="11D8714F" w14:textId="77777777" w:rsidR="00386016" w:rsidRDefault="00386016" w:rsidP="00322EEA">
      <w:pPr>
        <w:ind w:firstLine="480"/>
      </w:pPr>
      <w:r>
        <w:t>printf("pleaseinputanumber:\n");</w:t>
      </w:r>
    </w:p>
    <w:p w14:paraId="377F906F" w14:textId="77777777" w:rsidR="00386016" w:rsidRDefault="00386016" w:rsidP="00322EEA">
      <w:pPr>
        <w:ind w:firstLine="480"/>
      </w:pPr>
      <w:r>
        <w:t>scanf("%d",&amp;n);</w:t>
      </w:r>
    </w:p>
    <w:p w14:paraId="33D4B6A9" w14:textId="77777777" w:rsidR="00386016" w:rsidRDefault="00386016" w:rsidP="00322EEA">
      <w:pPr>
        <w:ind w:firstLine="480"/>
      </w:pPr>
      <w:r>
        <w:t>printf("%d=",n);</w:t>
      </w:r>
    </w:p>
    <w:p w14:paraId="02703E0D" w14:textId="77777777" w:rsidR="00386016" w:rsidRDefault="00386016" w:rsidP="00322EEA">
      <w:pPr>
        <w:ind w:firstLine="480"/>
      </w:pPr>
      <w:r>
        <w:t>for(i=2;i&lt;=n;i++)</w:t>
      </w:r>
    </w:p>
    <w:p w14:paraId="2709253B" w14:textId="77777777" w:rsidR="00386016" w:rsidRDefault="00386016" w:rsidP="00322EEA">
      <w:pPr>
        <w:ind w:firstLine="480"/>
      </w:pPr>
      <w:r>
        <w:t>while(n!=i)</w:t>
      </w:r>
    </w:p>
    <w:p w14:paraId="24E61E3B" w14:textId="77777777" w:rsidR="00386016" w:rsidRDefault="00386016" w:rsidP="00322EEA">
      <w:pPr>
        <w:ind w:firstLine="480"/>
      </w:pPr>
      <w:r>
        <w:t>{</w:t>
      </w:r>
    </w:p>
    <w:p w14:paraId="2B228717" w14:textId="77777777" w:rsidR="00386016" w:rsidRDefault="00386016" w:rsidP="00322EEA">
      <w:pPr>
        <w:ind w:firstLine="480"/>
      </w:pPr>
      <w:r>
        <w:t>if(n%i==0)</w:t>
      </w:r>
    </w:p>
    <w:p w14:paraId="66A54609" w14:textId="77777777" w:rsidR="00386016" w:rsidRDefault="00386016" w:rsidP="00322EEA">
      <w:pPr>
        <w:ind w:firstLine="480"/>
        <w:rPr>
          <w:lang w:val="pt-PT"/>
        </w:rPr>
      </w:pPr>
      <w:r>
        <w:rPr>
          <w:lang w:val="pt-PT"/>
        </w:rPr>
        <w:t>{</w:t>
      </w:r>
    </w:p>
    <w:p w14:paraId="6D7CA873" w14:textId="77777777" w:rsidR="00386016" w:rsidRDefault="00386016" w:rsidP="00322EEA">
      <w:pPr>
        <w:ind w:firstLine="480"/>
        <w:rPr>
          <w:lang w:val="pt-PT"/>
        </w:rPr>
      </w:pPr>
      <w:r>
        <w:rPr>
          <w:lang w:val="pt-PT"/>
        </w:rPr>
        <w:t>printf("%d*",i);</w:t>
      </w:r>
    </w:p>
    <w:p w14:paraId="6257342B" w14:textId="77777777" w:rsidR="00386016" w:rsidRDefault="00386016" w:rsidP="00322EEA">
      <w:pPr>
        <w:ind w:firstLine="480"/>
        <w:rPr>
          <w:lang w:val="pt-PT"/>
        </w:rPr>
      </w:pPr>
      <w:r>
        <w:rPr>
          <w:lang w:val="pt-PT"/>
        </w:rPr>
        <w:t>n=n/i;</w:t>
      </w:r>
    </w:p>
    <w:p w14:paraId="46794125" w14:textId="77777777" w:rsidR="00386016" w:rsidRDefault="00386016" w:rsidP="00322EEA">
      <w:pPr>
        <w:ind w:firstLine="480"/>
        <w:rPr>
          <w:lang w:val="pt-PT"/>
        </w:rPr>
      </w:pPr>
      <w:r>
        <w:rPr>
          <w:lang w:val="pt-PT"/>
        </w:rPr>
        <w:t>}else</w:t>
      </w:r>
      <w:r>
        <w:rPr>
          <w:rFonts w:hint="eastAsia"/>
          <w:lang w:val="pt-PT"/>
        </w:rPr>
        <w:t>{</w:t>
      </w:r>
      <w:r>
        <w:rPr>
          <w:lang w:val="pt-PT"/>
        </w:rPr>
        <w:t>break;</w:t>
      </w:r>
      <w:r>
        <w:rPr>
          <w:rFonts w:hint="eastAsia"/>
          <w:lang w:val="pt-PT"/>
        </w:rPr>
        <w:t>}</w:t>
      </w:r>
    </w:p>
    <w:p w14:paraId="34C4F505" w14:textId="77777777" w:rsidR="00386016" w:rsidRDefault="00386016" w:rsidP="00322EEA">
      <w:pPr>
        <w:ind w:firstLine="480"/>
        <w:rPr>
          <w:lang w:val="pt-PT"/>
        </w:rPr>
      </w:pPr>
      <w:r>
        <w:rPr>
          <w:lang w:val="pt-PT"/>
        </w:rPr>
        <w:t>}</w:t>
      </w:r>
    </w:p>
    <w:p w14:paraId="02F88CB9" w14:textId="77777777" w:rsidR="00386016" w:rsidRDefault="00386016" w:rsidP="00322EEA">
      <w:pPr>
        <w:ind w:firstLine="480"/>
        <w:rPr>
          <w:lang w:val="pt-PT"/>
        </w:rPr>
      </w:pPr>
      <w:r>
        <w:rPr>
          <w:lang w:val="pt-PT"/>
        </w:rPr>
        <w:t>printf("%d",n);</w:t>
      </w:r>
    </w:p>
    <w:p w14:paraId="143B48C3" w14:textId="77777777" w:rsidR="00386016" w:rsidRPr="000D24A0" w:rsidRDefault="00386016" w:rsidP="00322EEA">
      <w:pPr>
        <w:ind w:firstLine="480"/>
        <w:rPr>
          <w:lang w:val="pt-PT"/>
        </w:rPr>
      </w:pPr>
      <w:r w:rsidRPr="000D24A0">
        <w:rPr>
          <w:lang w:val="pt-PT"/>
        </w:rPr>
        <w:t>getch();</w:t>
      </w:r>
    </w:p>
    <w:p w14:paraId="4163131F" w14:textId="77777777" w:rsidR="00C16FA2" w:rsidRPr="000D24A0" w:rsidRDefault="00386016" w:rsidP="00322EEA">
      <w:pPr>
        <w:ind w:firstLine="480"/>
        <w:rPr>
          <w:lang w:val="pt-PT"/>
        </w:rPr>
      </w:pPr>
      <w:r w:rsidRPr="000D24A0">
        <w:rPr>
          <w:lang w:val="pt-PT"/>
        </w:rPr>
        <w:t>}</w:t>
      </w:r>
    </w:p>
    <w:p w14:paraId="10E1522C" w14:textId="77777777" w:rsidR="00C16FA2" w:rsidRDefault="00386016" w:rsidP="008A7944">
      <w:pPr>
        <w:pStyle w:val="3"/>
        <w:ind w:firstLine="480"/>
        <w:rPr>
          <w:lang w:val="pt-PT"/>
        </w:rPr>
      </w:pPr>
      <w:bookmarkStart w:id="1329" w:name="_Toc5918859"/>
      <w:r>
        <w:rPr>
          <w:rFonts w:hint="eastAsia"/>
          <w:lang w:val="pt-PT"/>
        </w:rPr>
        <w:t>在</w:t>
      </w:r>
      <w:r>
        <w:rPr>
          <w:rFonts w:hint="eastAsia"/>
          <w:lang w:val="pt-PT"/>
        </w:rPr>
        <w:t>main</w:t>
      </w:r>
      <w:r>
        <w:rPr>
          <w:rFonts w:hint="eastAsia"/>
          <w:lang w:val="pt-PT"/>
        </w:rPr>
        <w:t>方法中将字符串中的数字排序并输出</w:t>
      </w:r>
      <w:r>
        <w:rPr>
          <w:rFonts w:hint="eastAsia"/>
          <w:lang w:val="pt-PT"/>
        </w:rPr>
        <w:t>STRINGA="56.89.5.3.75.98.98.26.15.44"</w:t>
      </w:r>
      <w:bookmarkEnd w:id="1329"/>
    </w:p>
    <w:p w14:paraId="2F1A2785" w14:textId="77777777" w:rsidR="00386016" w:rsidRPr="000D24A0" w:rsidRDefault="00386016" w:rsidP="00A91C94">
      <w:pPr>
        <w:pStyle w:val="14"/>
        <w:ind w:firstLine="360"/>
        <w:rPr>
          <w:lang w:val="pt-PT"/>
        </w:rPr>
      </w:pPr>
      <w:r w:rsidRPr="000D24A0">
        <w:rPr>
          <w:rFonts w:hint="eastAsia"/>
          <w:lang w:val="pt-PT"/>
        </w:rPr>
        <w:t>Strings=</w:t>
      </w:r>
      <w:r w:rsidRPr="000D24A0">
        <w:rPr>
          <w:lang w:val="pt-PT"/>
        </w:rPr>
        <w:t>”56.89.5.3.75.98.98.26.15.44”</w:t>
      </w:r>
      <w:r w:rsidRPr="000D24A0">
        <w:rPr>
          <w:rFonts w:hint="eastAsia"/>
          <w:lang w:val="pt-PT"/>
        </w:rPr>
        <w:t>;</w:t>
      </w:r>
    </w:p>
    <w:p w14:paraId="196AE260" w14:textId="77777777" w:rsidR="00386016" w:rsidRPr="000D24A0" w:rsidRDefault="00386016" w:rsidP="00A91C94">
      <w:pPr>
        <w:pStyle w:val="14"/>
        <w:ind w:firstLine="360"/>
        <w:rPr>
          <w:lang w:val="pt-PT"/>
        </w:rPr>
      </w:pPr>
      <w:r w:rsidRPr="000D24A0">
        <w:rPr>
          <w:rFonts w:hint="eastAsia"/>
          <w:lang w:val="pt-PT"/>
        </w:rPr>
        <w:t>Strings1[]=s.split(</w:t>
      </w:r>
      <w:r w:rsidRPr="000D24A0">
        <w:rPr>
          <w:lang w:val="pt-PT"/>
        </w:rPr>
        <w:t>“</w:t>
      </w:r>
      <w:r w:rsidRPr="000D24A0">
        <w:rPr>
          <w:rFonts w:hint="eastAsia"/>
          <w:lang w:val="pt-PT"/>
        </w:rPr>
        <w:t>.</w:t>
      </w:r>
      <w:r w:rsidRPr="000D24A0">
        <w:rPr>
          <w:lang w:val="pt-PT"/>
        </w:rPr>
        <w:t>”</w:t>
      </w:r>
      <w:r w:rsidRPr="000D24A0">
        <w:rPr>
          <w:rFonts w:hint="eastAsia"/>
          <w:lang w:val="pt-PT"/>
        </w:rPr>
        <w:t>);</w:t>
      </w:r>
    </w:p>
    <w:p w14:paraId="347B342C" w14:textId="77777777" w:rsidR="00386016" w:rsidRDefault="00386016" w:rsidP="00A91C94">
      <w:pPr>
        <w:pStyle w:val="14"/>
        <w:ind w:firstLine="360"/>
      </w:pPr>
      <w:r>
        <w:rPr>
          <w:rFonts w:hint="eastAsia"/>
        </w:rPr>
        <w:t>Integerii[]=newInteger[s1.length];</w:t>
      </w:r>
    </w:p>
    <w:p w14:paraId="758D57C5" w14:textId="77777777" w:rsidR="00386016" w:rsidRDefault="00386016" w:rsidP="00A91C94">
      <w:pPr>
        <w:pStyle w:val="14"/>
        <w:ind w:firstLine="360"/>
      </w:pPr>
      <w:r>
        <w:t>F</w:t>
      </w:r>
      <w:r>
        <w:rPr>
          <w:rFonts w:hint="eastAsia"/>
        </w:rPr>
        <w:t>or(inti=0;i&lt;s1.length;i++){</w:t>
      </w:r>
    </w:p>
    <w:p w14:paraId="4A6D0DF6" w14:textId="77777777" w:rsidR="00386016" w:rsidRDefault="00386016" w:rsidP="00A91C94">
      <w:pPr>
        <w:pStyle w:val="14"/>
        <w:ind w:firstLine="360"/>
      </w:pPr>
      <w:r>
        <w:rPr>
          <w:rFonts w:hint="eastAsia"/>
        </w:rPr>
        <w:t>ii[i]=Integer.parseInt(s1[i]);</w:t>
      </w:r>
    </w:p>
    <w:p w14:paraId="54BD77B3" w14:textId="77777777" w:rsidR="00386016" w:rsidRDefault="00386016" w:rsidP="00A91C94">
      <w:pPr>
        <w:pStyle w:val="14"/>
        <w:ind w:firstLine="360"/>
      </w:pPr>
      <w:r>
        <w:rPr>
          <w:rFonts w:hint="eastAsia"/>
        </w:rPr>
        <w:t>}</w:t>
      </w:r>
    </w:p>
    <w:p w14:paraId="03A5E5FF" w14:textId="77777777" w:rsidR="00386016" w:rsidRDefault="00386016" w:rsidP="00A91C94">
      <w:pPr>
        <w:pStyle w:val="14"/>
        <w:ind w:firstLine="360"/>
      </w:pPr>
      <w:r>
        <w:rPr>
          <w:rFonts w:hint="eastAsia"/>
        </w:rPr>
        <w:t>Arrays.sort(ii);</w:t>
      </w:r>
    </w:p>
    <w:p w14:paraId="0E75248F" w14:textId="77777777" w:rsidR="00386016" w:rsidRDefault="00386016" w:rsidP="00A91C94">
      <w:pPr>
        <w:pStyle w:val="14"/>
        <w:ind w:firstLine="360"/>
      </w:pPr>
      <w:r>
        <w:rPr>
          <w:rFonts w:hint="eastAsia"/>
        </w:rPr>
        <w:lastRenderedPageBreak/>
        <w:t>for(Integero:ii){</w:t>
      </w:r>
    </w:p>
    <w:p w14:paraId="3F0828EA" w14:textId="77777777" w:rsidR="00386016" w:rsidRDefault="00386016" w:rsidP="00A91C94">
      <w:pPr>
        <w:pStyle w:val="14"/>
        <w:ind w:firstLine="360"/>
        <w:rPr>
          <w:lang w:val="pt-PT"/>
        </w:rPr>
      </w:pPr>
      <w:r>
        <w:rPr>
          <w:rFonts w:hint="eastAsia"/>
          <w:lang w:val="pt-PT"/>
        </w:rPr>
        <w:t>System.out.println(o+</w:t>
      </w:r>
      <w:r>
        <w:rPr>
          <w:lang w:val="pt-PT"/>
        </w:rPr>
        <w:t>”</w:t>
      </w:r>
      <w:r>
        <w:rPr>
          <w:rFonts w:hint="eastAsia"/>
          <w:lang w:val="pt-PT"/>
        </w:rPr>
        <w:t>s</w:t>
      </w:r>
      <w:r>
        <w:rPr>
          <w:lang w:val="pt-PT"/>
        </w:rPr>
        <w:t>”</w:t>
      </w:r>
      <w:r>
        <w:rPr>
          <w:rFonts w:hint="eastAsia"/>
          <w:lang w:val="pt-PT"/>
        </w:rPr>
        <w:t>);</w:t>
      </w:r>
    </w:p>
    <w:p w14:paraId="37165DDE" w14:textId="77777777" w:rsidR="00C16FA2" w:rsidRDefault="00386016" w:rsidP="00A91C94">
      <w:pPr>
        <w:pStyle w:val="14"/>
        <w:ind w:firstLine="360"/>
      </w:pPr>
      <w:r>
        <w:rPr>
          <w:rFonts w:hint="eastAsia"/>
        </w:rPr>
        <w:t>}</w:t>
      </w:r>
    </w:p>
    <w:p w14:paraId="701BE4B6" w14:textId="77777777" w:rsidR="00386016" w:rsidRDefault="00386016" w:rsidP="008A7944">
      <w:pPr>
        <w:pStyle w:val="3"/>
        <w:ind w:firstLine="480"/>
        <w:rPr>
          <w:lang w:val="pt-PT"/>
        </w:rPr>
      </w:pPr>
      <w:bookmarkStart w:id="1330" w:name="_Toc5918860"/>
      <w:r>
        <w:rPr>
          <w:rFonts w:hint="eastAsia"/>
          <w:lang w:val="pt-PT"/>
        </w:rPr>
        <w:t>用</w:t>
      </w:r>
      <w:r>
        <w:rPr>
          <w:rFonts w:hint="eastAsia"/>
          <w:lang w:val="pt-PT"/>
        </w:rPr>
        <w:t>4</w:t>
      </w:r>
      <w:r>
        <w:rPr>
          <w:rFonts w:hint="eastAsia"/>
          <w:lang w:val="pt-PT"/>
        </w:rPr>
        <w:t>个</w:t>
      </w:r>
      <w:r>
        <w:rPr>
          <w:rFonts w:hint="eastAsia"/>
          <w:lang w:val="pt-PT"/>
        </w:rPr>
        <w:t>0</w:t>
      </w:r>
      <w:r>
        <w:rPr>
          <w:rFonts w:hint="eastAsia"/>
          <w:lang w:val="pt-PT"/>
        </w:rPr>
        <w:t>，用你所知道的数学方法计算出</w:t>
      </w:r>
      <w:r>
        <w:rPr>
          <w:rFonts w:hint="eastAsia"/>
          <w:lang w:val="pt-PT"/>
        </w:rPr>
        <w:t>24</w:t>
      </w:r>
      <w:bookmarkEnd w:id="1330"/>
    </w:p>
    <w:p w14:paraId="79221CDD" w14:textId="77777777" w:rsidR="00386016" w:rsidRDefault="00386016" w:rsidP="00322EEA">
      <w:pPr>
        <w:ind w:firstLine="480"/>
      </w:pPr>
      <w:r>
        <w:rPr>
          <w:rFonts w:hint="eastAsia"/>
        </w:rPr>
        <w:t>0</w:t>
      </w:r>
      <w:r>
        <w:rPr>
          <w:rFonts w:hint="eastAsia"/>
        </w:rPr>
        <w:t>的阶乘等于</w:t>
      </w:r>
      <w:r>
        <w:rPr>
          <w:rFonts w:hint="eastAsia"/>
        </w:rPr>
        <w:t>1</w:t>
      </w:r>
      <w:r>
        <w:rPr>
          <w:rFonts w:hint="eastAsia"/>
        </w:rPr>
        <w:t>即</w:t>
      </w:r>
      <w:r>
        <w:rPr>
          <w:rFonts w:hint="eastAsia"/>
        </w:rPr>
        <w:t>0</w:t>
      </w:r>
      <w:r>
        <w:rPr>
          <w:rFonts w:hint="eastAsia"/>
        </w:rPr>
        <w:t>！＝１那么４个</w:t>
      </w:r>
      <w:r>
        <w:rPr>
          <w:rFonts w:hint="eastAsia"/>
        </w:rPr>
        <w:t>0</w:t>
      </w:r>
      <w:r>
        <w:rPr>
          <w:rFonts w:hint="eastAsia"/>
        </w:rPr>
        <w:t>就是４了</w:t>
      </w:r>
    </w:p>
    <w:p w14:paraId="2CBA4924" w14:textId="77777777" w:rsidR="00C16FA2" w:rsidRDefault="00386016" w:rsidP="00322EEA">
      <w:pPr>
        <w:ind w:firstLine="480"/>
      </w:pPr>
      <w:r>
        <w:rPr>
          <w:rFonts w:hint="eastAsia"/>
        </w:rPr>
        <w:t>又</w:t>
      </w:r>
      <w:r>
        <w:rPr>
          <w:rFonts w:hint="eastAsia"/>
        </w:rPr>
        <w:t>4</w:t>
      </w:r>
      <w:r>
        <w:rPr>
          <w:rFonts w:hint="eastAsia"/>
        </w:rPr>
        <w:t>的阶乘为２４４！＝２４</w:t>
      </w:r>
    </w:p>
    <w:p w14:paraId="0194B17D" w14:textId="77777777" w:rsidR="00386016" w:rsidRDefault="00386016" w:rsidP="008A7944">
      <w:pPr>
        <w:pStyle w:val="3"/>
        <w:ind w:firstLine="480"/>
        <w:rPr>
          <w:lang w:val="pt-PT"/>
        </w:rPr>
      </w:pPr>
      <w:bookmarkStart w:id="1331" w:name="_Toc5918861"/>
      <w:r>
        <w:rPr>
          <w:rFonts w:hint="eastAsia"/>
          <w:lang w:val="pt-PT"/>
        </w:rPr>
        <w:t>判断身份证：要么是</w:t>
      </w:r>
      <w:r>
        <w:rPr>
          <w:rFonts w:hint="eastAsia"/>
          <w:lang w:val="pt-PT"/>
        </w:rPr>
        <w:t>15</w:t>
      </w:r>
      <w:r>
        <w:rPr>
          <w:rFonts w:hint="eastAsia"/>
          <w:lang w:val="pt-PT"/>
        </w:rPr>
        <w:t>位，要么是</w:t>
      </w:r>
      <w:r>
        <w:rPr>
          <w:rFonts w:hint="eastAsia"/>
          <w:lang w:val="pt-PT"/>
        </w:rPr>
        <w:t>18</w:t>
      </w:r>
      <w:r>
        <w:rPr>
          <w:rFonts w:hint="eastAsia"/>
          <w:lang w:val="pt-PT"/>
        </w:rPr>
        <w:t>位，最后一位可以为字母，并写程序提出其中的年月日。</w:t>
      </w:r>
      <w:bookmarkEnd w:id="1331"/>
    </w:p>
    <w:p w14:paraId="4069BFDB" w14:textId="77777777" w:rsidR="00386016" w:rsidRDefault="00386016" w:rsidP="00322EEA">
      <w:pPr>
        <w:ind w:firstLine="480"/>
      </w:pPr>
      <w:r>
        <w:rPr>
          <w:rFonts w:hint="eastAsia"/>
        </w:rPr>
        <w:t>答：我们可以用正则表达式来定义复杂的字符串格式，</w:t>
      </w:r>
      <w:r>
        <w:rPr>
          <w:rFonts w:hint="eastAsia"/>
        </w:rPr>
        <w:t>(\d{17}[0-9a-zA-Z]|\d{14}[0-9a-zA-Z])</w:t>
      </w:r>
      <w:r>
        <w:rPr>
          <w:rFonts w:hint="eastAsia"/>
        </w:rPr>
        <w:t>可以用来判断是否为合法的</w:t>
      </w:r>
      <w:r>
        <w:rPr>
          <w:rFonts w:hint="eastAsia"/>
        </w:rPr>
        <w:t>15</w:t>
      </w:r>
      <w:r>
        <w:rPr>
          <w:rFonts w:hint="eastAsia"/>
        </w:rPr>
        <w:t>位或</w:t>
      </w:r>
      <w:r>
        <w:rPr>
          <w:rFonts w:hint="eastAsia"/>
        </w:rPr>
        <w:t>18</w:t>
      </w:r>
      <w:r>
        <w:rPr>
          <w:rFonts w:hint="eastAsia"/>
        </w:rPr>
        <w:t>位身份证号码。</w:t>
      </w:r>
    </w:p>
    <w:p w14:paraId="33F21E49" w14:textId="77777777" w:rsidR="00386016" w:rsidRDefault="00386016" w:rsidP="00E27BE8">
      <w:pPr>
        <w:ind w:firstLine="480"/>
      </w:pPr>
      <w:r>
        <w:rPr>
          <w:rFonts w:hint="eastAsia"/>
        </w:rPr>
        <w:t>因为</w:t>
      </w:r>
      <w:r>
        <w:rPr>
          <w:rFonts w:hint="eastAsia"/>
        </w:rPr>
        <w:t>15</w:t>
      </w:r>
      <w:r>
        <w:rPr>
          <w:rFonts w:hint="eastAsia"/>
        </w:rPr>
        <w:t>位和</w:t>
      </w:r>
      <w:r>
        <w:rPr>
          <w:rFonts w:hint="eastAsia"/>
        </w:rPr>
        <w:t>18</w:t>
      </w:r>
      <w:r>
        <w:rPr>
          <w:rFonts w:hint="eastAsia"/>
        </w:rPr>
        <w:t>位的身份证号码都是从</w:t>
      </w:r>
      <w:r>
        <w:rPr>
          <w:rFonts w:hint="eastAsia"/>
        </w:rPr>
        <w:t>7</w:t>
      </w:r>
      <w:r>
        <w:rPr>
          <w:rFonts w:hint="eastAsia"/>
        </w:rPr>
        <w:t>位到第</w:t>
      </w:r>
      <w:r>
        <w:rPr>
          <w:rFonts w:hint="eastAsia"/>
        </w:rPr>
        <w:t>12</w:t>
      </w:r>
      <w:r>
        <w:rPr>
          <w:rFonts w:hint="eastAsia"/>
        </w:rPr>
        <w:t>位为身份证为日期类型。这样我们可以设计出更精确的正则模式，使身份证号的日期合法，这样我们的正则模式可以进一步将日期部分的正则修改为</w:t>
      </w:r>
      <w:r>
        <w:rPr>
          <w:rFonts w:hint="eastAsia"/>
          <w:u w:val="single"/>
        </w:rPr>
        <w:t>[12][0-9]{3}[01][0-9][123][0-9]</w:t>
      </w:r>
      <w:r>
        <w:rPr>
          <w:rFonts w:hint="eastAsia"/>
        </w:rPr>
        <w:t>，当然可以更精确的设置日期。</w:t>
      </w:r>
    </w:p>
    <w:p w14:paraId="6A80A0C5" w14:textId="77777777" w:rsidR="00C16FA2" w:rsidRDefault="00386016" w:rsidP="00322EEA">
      <w:pPr>
        <w:ind w:firstLine="480"/>
      </w:pPr>
      <w:r>
        <w:rPr>
          <w:rFonts w:hint="eastAsia"/>
        </w:rPr>
        <w:t>在</w:t>
      </w:r>
      <w:r>
        <w:rPr>
          <w:rFonts w:hint="eastAsia"/>
        </w:rPr>
        <w:t>jdk</w:t>
      </w:r>
      <w:r>
        <w:rPr>
          <w:rFonts w:hint="eastAsia"/>
        </w:rPr>
        <w:t>的</w:t>
      </w:r>
      <w:r>
        <w:rPr>
          <w:rFonts w:hint="eastAsia"/>
        </w:rPr>
        <w:t>java.util.Regex</w:t>
      </w:r>
      <w:r>
        <w:rPr>
          <w:rFonts w:hint="eastAsia"/>
        </w:rPr>
        <w:t>包中有实现正则的类</w:t>
      </w:r>
      <w:r>
        <w:rPr>
          <w:rFonts w:hint="eastAsia"/>
        </w:rPr>
        <w:t>,Pattern</w:t>
      </w:r>
      <w:r>
        <w:rPr>
          <w:rFonts w:hint="eastAsia"/>
        </w:rPr>
        <w:t>和</w:t>
      </w:r>
      <w:r>
        <w:rPr>
          <w:rFonts w:hint="eastAsia"/>
        </w:rPr>
        <w:t>Matcher</w:t>
      </w:r>
      <w:r>
        <w:rPr>
          <w:rFonts w:hint="eastAsia"/>
        </w:rPr>
        <w:t>。以下是实现代码：</w:t>
      </w:r>
    </w:p>
    <w:p w14:paraId="63A4A5FE" w14:textId="77777777" w:rsidR="00386016" w:rsidRDefault="00386016" w:rsidP="00322EEA">
      <w:pPr>
        <w:ind w:firstLine="480"/>
      </w:pPr>
      <w:r>
        <w:rPr>
          <w:rFonts w:hint="eastAsia"/>
        </w:rPr>
        <w:t>importjava.util.regex.Matcher;</w:t>
      </w:r>
    </w:p>
    <w:p w14:paraId="3E80E7DA" w14:textId="77777777" w:rsidR="00C16FA2" w:rsidRDefault="00386016" w:rsidP="00322EEA">
      <w:pPr>
        <w:ind w:firstLine="480"/>
        <w:rPr>
          <w:lang w:val="fr-FR"/>
        </w:rPr>
      </w:pPr>
      <w:r>
        <w:rPr>
          <w:rFonts w:hint="eastAsia"/>
          <w:lang w:val="fr-FR"/>
        </w:rPr>
        <w:t>importjava.util.regex.Pattern;</w:t>
      </w:r>
    </w:p>
    <w:p w14:paraId="724B6338" w14:textId="77777777" w:rsidR="00345775" w:rsidRDefault="00386016" w:rsidP="00322EEA">
      <w:pPr>
        <w:ind w:firstLine="480"/>
        <w:rPr>
          <w:lang w:val="fr-FR"/>
        </w:rPr>
      </w:pPr>
      <w:r w:rsidRPr="00055EF8">
        <w:rPr>
          <w:rFonts w:hint="eastAsia"/>
          <w:lang w:val="fr-FR"/>
        </w:rPr>
        <w:t>publicclassRegexTest{</w:t>
      </w:r>
    </w:p>
    <w:p w14:paraId="512A510E" w14:textId="77777777" w:rsidR="00345775" w:rsidRDefault="00386016" w:rsidP="00322EEA">
      <w:pPr>
        <w:ind w:firstLine="480"/>
        <w:rPr>
          <w:lang w:val="fr-FR"/>
        </w:rPr>
      </w:pPr>
      <w:r w:rsidRPr="00055EF8">
        <w:rPr>
          <w:rFonts w:hint="eastAsia"/>
          <w:lang w:val="fr-FR"/>
        </w:rPr>
        <w:t>/**</w:t>
      </w:r>
    </w:p>
    <w:p w14:paraId="5F746DB6" w14:textId="77777777" w:rsidR="00345775" w:rsidRDefault="00386016" w:rsidP="00322EEA">
      <w:pPr>
        <w:ind w:firstLine="480"/>
        <w:rPr>
          <w:lang w:val="fr-FR"/>
        </w:rPr>
      </w:pPr>
      <w:r w:rsidRPr="00055EF8">
        <w:rPr>
          <w:rFonts w:hint="eastAsia"/>
          <w:lang w:val="fr-FR"/>
        </w:rPr>
        <w:t>*@paramargs</w:t>
      </w:r>
    </w:p>
    <w:p w14:paraId="10A1C0FA" w14:textId="77777777" w:rsidR="00345775" w:rsidRDefault="00386016" w:rsidP="00322EEA">
      <w:pPr>
        <w:ind w:firstLine="480"/>
        <w:rPr>
          <w:lang w:val="fr-FR"/>
        </w:rPr>
      </w:pPr>
      <w:r w:rsidRPr="00055EF8">
        <w:rPr>
          <w:rFonts w:hint="eastAsia"/>
          <w:lang w:val="fr-FR"/>
        </w:rPr>
        <w:t>*/</w:t>
      </w:r>
    </w:p>
    <w:p w14:paraId="2874F2D7" w14:textId="77777777" w:rsidR="00345775" w:rsidRDefault="00386016" w:rsidP="00322EEA">
      <w:pPr>
        <w:ind w:firstLine="480"/>
        <w:rPr>
          <w:lang w:val="fr-FR"/>
        </w:rPr>
      </w:pPr>
      <w:r w:rsidRPr="00055EF8">
        <w:rPr>
          <w:rFonts w:hint="eastAsia"/>
          <w:lang w:val="fr-FR"/>
        </w:rPr>
        <w:t>publicstaticvoidmain(String[]args){</w:t>
      </w:r>
    </w:p>
    <w:p w14:paraId="2994E88A" w14:textId="77777777" w:rsidR="00386016" w:rsidRDefault="00386016" w:rsidP="00322EEA">
      <w:pPr>
        <w:ind w:firstLine="480"/>
      </w:pPr>
      <w:r>
        <w:rPr>
          <w:rFonts w:hint="eastAsia"/>
        </w:rPr>
        <w:t>//</w:t>
      </w:r>
      <w:r>
        <w:rPr>
          <w:rFonts w:hint="eastAsia"/>
        </w:rPr>
        <w:t>测试是否为合法的身份证号码</w:t>
      </w:r>
    </w:p>
    <w:p w14:paraId="50A9C615" w14:textId="77777777" w:rsidR="00386016" w:rsidRDefault="00386016" w:rsidP="00322EEA">
      <w:pPr>
        <w:ind w:firstLine="480"/>
      </w:pPr>
      <w:r>
        <w:rPr>
          <w:rFonts w:hint="eastAsia"/>
        </w:rPr>
        <w:t>String[]strs={"130681198712092019","13068119871209201x",</w:t>
      </w:r>
    </w:p>
    <w:p w14:paraId="1C20E634" w14:textId="77777777" w:rsidR="00386016" w:rsidRDefault="00386016" w:rsidP="00322EEA">
      <w:pPr>
        <w:ind w:firstLine="480"/>
      </w:pPr>
      <w:r>
        <w:rPr>
          <w:rFonts w:hint="eastAsia"/>
        </w:rPr>
        <w:t>"13068119871209201","123456789012345","12345678901234x",</w:t>
      </w:r>
    </w:p>
    <w:p w14:paraId="352C12D0" w14:textId="77777777" w:rsidR="00386016" w:rsidRDefault="00386016" w:rsidP="00322EEA">
      <w:pPr>
        <w:ind w:firstLine="480"/>
      </w:pPr>
      <w:r>
        <w:rPr>
          <w:rFonts w:hint="eastAsia"/>
        </w:rPr>
        <w:t>"1234567890123"};</w:t>
      </w:r>
    </w:p>
    <w:p w14:paraId="76DA78B2" w14:textId="77777777" w:rsidR="00386016" w:rsidRDefault="00386016" w:rsidP="00322EEA">
      <w:pPr>
        <w:ind w:firstLine="480"/>
      </w:pPr>
      <w:r>
        <w:rPr>
          <w:rFonts w:hint="eastAsia"/>
        </w:rPr>
        <w:t>Patternp1=Pattern.compile("(\\d{17}[0-9a-zA-Z]|\\d{14}[0-9a-zA-Z])");</w:t>
      </w:r>
    </w:p>
    <w:p w14:paraId="36553B47" w14:textId="77777777" w:rsidR="00345775" w:rsidRDefault="00386016" w:rsidP="00322EEA">
      <w:pPr>
        <w:ind w:firstLine="480"/>
      </w:pPr>
      <w:r>
        <w:rPr>
          <w:rFonts w:hint="eastAsia"/>
        </w:rPr>
        <w:t>for(inti=0;i&lt;strs.length;i++){</w:t>
      </w:r>
    </w:p>
    <w:p w14:paraId="7ECFDAF2" w14:textId="77777777" w:rsidR="00345775" w:rsidRDefault="00386016" w:rsidP="00322EEA">
      <w:pPr>
        <w:ind w:firstLine="480"/>
      </w:pPr>
      <w:r>
        <w:rPr>
          <w:rFonts w:hint="eastAsia"/>
        </w:rPr>
        <w:t>Matchermatcher=p1.matcher(strs[i]);</w:t>
      </w:r>
    </w:p>
    <w:p w14:paraId="070F730C" w14:textId="77777777" w:rsidR="00386016" w:rsidRDefault="00386016" w:rsidP="00322EEA">
      <w:pPr>
        <w:ind w:firstLine="480"/>
      </w:pPr>
      <w:r>
        <w:rPr>
          <w:rFonts w:hint="eastAsia"/>
        </w:rPr>
        <w:t>System.out.println(strs[i]+":"+matcher.matches());</w:t>
      </w:r>
    </w:p>
    <w:p w14:paraId="76BD5405" w14:textId="77777777" w:rsidR="00C16FA2" w:rsidRDefault="00386016" w:rsidP="00322EEA">
      <w:pPr>
        <w:ind w:firstLine="480"/>
      </w:pPr>
      <w:r>
        <w:rPr>
          <w:rFonts w:hint="eastAsia"/>
        </w:rPr>
        <w:t>}</w:t>
      </w:r>
    </w:p>
    <w:p w14:paraId="584D3AA7" w14:textId="77777777" w:rsidR="00386016" w:rsidRDefault="00386016" w:rsidP="00322EEA">
      <w:pPr>
        <w:ind w:firstLine="480"/>
      </w:pPr>
      <w:r>
        <w:rPr>
          <w:rFonts w:hint="eastAsia"/>
        </w:rPr>
        <w:t>Patternp2=Pattern.compile("\\d{6}(\\d{8}).*");//</w:t>
      </w:r>
      <w:r>
        <w:rPr>
          <w:rFonts w:hint="eastAsia"/>
        </w:rPr>
        <w:t>用于提取出生日字符串</w:t>
      </w:r>
    </w:p>
    <w:p w14:paraId="25CFF5CE" w14:textId="77777777" w:rsidR="00386016" w:rsidRDefault="00386016" w:rsidP="00322EEA">
      <w:pPr>
        <w:ind w:firstLine="480"/>
      </w:pPr>
      <w:r>
        <w:rPr>
          <w:rFonts w:hint="eastAsia"/>
        </w:rPr>
        <w:t>Patternp3=Pattern.compile("(\\d{4})(\\d{2})(\\d{2})");//</w:t>
      </w:r>
      <w:r>
        <w:rPr>
          <w:rFonts w:hint="eastAsia"/>
        </w:rPr>
        <w:t>用于将生日字符串进行分解为年月日</w:t>
      </w:r>
    </w:p>
    <w:p w14:paraId="3615B136" w14:textId="77777777" w:rsidR="00345775" w:rsidRDefault="00386016" w:rsidP="00322EEA">
      <w:pPr>
        <w:ind w:firstLine="480"/>
      </w:pPr>
      <w:r>
        <w:rPr>
          <w:rFonts w:hint="eastAsia"/>
        </w:rPr>
        <w:t>for(inti=0;i&lt;strs.length;i++){</w:t>
      </w:r>
    </w:p>
    <w:p w14:paraId="793C2221" w14:textId="77777777" w:rsidR="00345775" w:rsidRDefault="00386016" w:rsidP="00322EEA">
      <w:pPr>
        <w:ind w:firstLine="480"/>
      </w:pPr>
      <w:r>
        <w:rPr>
          <w:rFonts w:hint="eastAsia"/>
        </w:rPr>
        <w:t>Matchermatcher=p2.matcher(strs[i]);</w:t>
      </w:r>
    </w:p>
    <w:p w14:paraId="12F65110" w14:textId="77777777" w:rsidR="00345775" w:rsidRDefault="00386016" w:rsidP="00322EEA">
      <w:pPr>
        <w:ind w:firstLine="480"/>
      </w:pPr>
      <w:r>
        <w:rPr>
          <w:rFonts w:hint="eastAsia"/>
        </w:rPr>
        <w:t>booleanb=matcher.find();</w:t>
      </w:r>
    </w:p>
    <w:p w14:paraId="0E909D12" w14:textId="77777777" w:rsidR="00386016" w:rsidRDefault="00386016" w:rsidP="00322EEA">
      <w:pPr>
        <w:ind w:firstLine="480"/>
      </w:pPr>
      <w:r>
        <w:rPr>
          <w:rFonts w:hint="eastAsia"/>
        </w:rPr>
        <w:t>if(b){</w:t>
      </w:r>
    </w:p>
    <w:p w14:paraId="5CE66F3D" w14:textId="77777777" w:rsidR="00386016" w:rsidRDefault="00386016" w:rsidP="00322EEA">
      <w:pPr>
        <w:ind w:firstLine="480"/>
      </w:pPr>
      <w:r>
        <w:rPr>
          <w:rFonts w:hint="eastAsia"/>
        </w:rPr>
        <w:lastRenderedPageBreak/>
        <w:t>Strings=matcher.group(1);</w:t>
      </w:r>
    </w:p>
    <w:p w14:paraId="0F465DBE" w14:textId="77777777" w:rsidR="00386016" w:rsidRDefault="00386016" w:rsidP="00322EEA">
      <w:pPr>
        <w:ind w:firstLine="480"/>
      </w:pPr>
      <w:r>
        <w:rPr>
          <w:rFonts w:hint="eastAsia"/>
        </w:rPr>
        <w:t>Matchermatcher2=p3.matcher(s);</w:t>
      </w:r>
    </w:p>
    <w:p w14:paraId="1986E8B0" w14:textId="77777777" w:rsidR="00345775" w:rsidRDefault="00386016" w:rsidP="00322EEA">
      <w:pPr>
        <w:ind w:firstLine="480"/>
      </w:pPr>
      <w:r>
        <w:rPr>
          <w:rFonts w:hint="eastAsia"/>
        </w:rPr>
        <w:t>if(matcher2.find()){</w:t>
      </w:r>
    </w:p>
    <w:p w14:paraId="67997749" w14:textId="77777777" w:rsidR="00345775" w:rsidRDefault="00386016" w:rsidP="00322EEA">
      <w:pPr>
        <w:ind w:firstLine="480"/>
      </w:pPr>
      <w:r>
        <w:rPr>
          <w:rFonts w:hint="eastAsia"/>
        </w:rPr>
        <w:t>System.out</w:t>
      </w:r>
    </w:p>
    <w:p w14:paraId="05821313" w14:textId="77777777" w:rsidR="00345775" w:rsidRDefault="00386016" w:rsidP="00322EEA">
      <w:pPr>
        <w:ind w:firstLine="480"/>
      </w:pPr>
      <w:r>
        <w:rPr>
          <w:rFonts w:hint="eastAsia"/>
        </w:rPr>
        <w:t>.println("</w:t>
      </w:r>
      <w:r>
        <w:rPr>
          <w:rFonts w:hint="eastAsia"/>
        </w:rPr>
        <w:t>生日为</w:t>
      </w:r>
      <w:r>
        <w:rPr>
          <w:rFonts w:hint="eastAsia"/>
        </w:rPr>
        <w:t>"+matcher2.group(1)+"</w:t>
      </w:r>
      <w:r>
        <w:rPr>
          <w:rFonts w:hint="eastAsia"/>
        </w:rPr>
        <w:t>年</w:t>
      </w:r>
      <w:r>
        <w:rPr>
          <w:rFonts w:hint="eastAsia"/>
        </w:rPr>
        <w:t>"</w:t>
      </w:r>
    </w:p>
    <w:p w14:paraId="6A22746D" w14:textId="77777777" w:rsidR="00345775" w:rsidRDefault="00386016" w:rsidP="00322EEA">
      <w:pPr>
        <w:ind w:firstLine="480"/>
      </w:pPr>
      <w:r>
        <w:rPr>
          <w:rFonts w:hint="eastAsia"/>
        </w:rPr>
        <w:t>+matcher2.group(2)+"</w:t>
      </w:r>
      <w:r>
        <w:rPr>
          <w:rFonts w:hint="eastAsia"/>
        </w:rPr>
        <w:t>月</w:t>
      </w:r>
      <w:r>
        <w:rPr>
          <w:rFonts w:hint="eastAsia"/>
        </w:rPr>
        <w:t>"</w:t>
      </w:r>
    </w:p>
    <w:p w14:paraId="46D96019" w14:textId="77777777" w:rsidR="00386016" w:rsidRDefault="00386016" w:rsidP="00322EEA">
      <w:pPr>
        <w:ind w:firstLine="480"/>
      </w:pPr>
      <w:r>
        <w:rPr>
          <w:rFonts w:hint="eastAsia"/>
        </w:rPr>
        <w:t>+matcher2.group(3)+"</w:t>
      </w:r>
      <w:r>
        <w:rPr>
          <w:rFonts w:hint="eastAsia"/>
        </w:rPr>
        <w:t>日</w:t>
      </w:r>
      <w:r>
        <w:rPr>
          <w:rFonts w:hint="eastAsia"/>
        </w:rPr>
        <w:t>");</w:t>
      </w:r>
    </w:p>
    <w:p w14:paraId="1C488B81" w14:textId="77777777" w:rsidR="00345775" w:rsidRDefault="00386016" w:rsidP="00322EEA">
      <w:pPr>
        <w:ind w:firstLine="480"/>
      </w:pPr>
      <w:r>
        <w:rPr>
          <w:rFonts w:hint="eastAsia"/>
        </w:rPr>
        <w:t>}</w:t>
      </w:r>
    </w:p>
    <w:p w14:paraId="261CA756" w14:textId="77777777" w:rsidR="00C16FA2" w:rsidRDefault="00386016" w:rsidP="00322EEA">
      <w:pPr>
        <w:ind w:firstLine="480"/>
      </w:pPr>
      <w:r>
        <w:rPr>
          <w:rFonts w:hint="eastAsia"/>
        </w:rPr>
        <w:t>}</w:t>
      </w:r>
    </w:p>
    <w:p w14:paraId="344C4F0E" w14:textId="77777777" w:rsidR="00345775" w:rsidRDefault="00386016" w:rsidP="00322EEA">
      <w:pPr>
        <w:ind w:firstLine="480"/>
      </w:pPr>
      <w:r>
        <w:rPr>
          <w:rFonts w:hint="eastAsia"/>
        </w:rPr>
        <w:t>}</w:t>
      </w:r>
    </w:p>
    <w:p w14:paraId="6E81AA7E" w14:textId="77777777" w:rsidR="00C16FA2" w:rsidRDefault="00386016" w:rsidP="00322EEA">
      <w:pPr>
        <w:ind w:firstLine="480"/>
      </w:pPr>
      <w:r>
        <w:rPr>
          <w:rFonts w:hint="eastAsia"/>
        </w:rPr>
        <w:t>}</w:t>
      </w:r>
    </w:p>
    <w:p w14:paraId="7F769EE1" w14:textId="77777777" w:rsidR="00C16FA2" w:rsidRDefault="00386016" w:rsidP="00322EEA">
      <w:pPr>
        <w:ind w:firstLine="480"/>
      </w:pPr>
      <w:r>
        <w:rPr>
          <w:rFonts w:hint="eastAsia"/>
        </w:rPr>
        <w:t>}</w:t>
      </w:r>
    </w:p>
    <w:p w14:paraId="04BA085D" w14:textId="77777777" w:rsidR="00386016" w:rsidRDefault="00386016" w:rsidP="008A7944">
      <w:pPr>
        <w:pStyle w:val="3"/>
        <w:ind w:firstLine="480"/>
        <w:rPr>
          <w:lang w:val="pt-PT"/>
        </w:rPr>
      </w:pPr>
      <w:bookmarkStart w:id="1332" w:name="_Toc5918862"/>
      <w:r>
        <w:rPr>
          <w:rFonts w:hint="eastAsia"/>
          <w:lang w:val="pt-PT"/>
        </w:rPr>
        <w:t>编写一个程序，将</w:t>
      </w:r>
      <w:r>
        <w:rPr>
          <w:rFonts w:hint="eastAsia"/>
          <w:lang w:val="pt-PT"/>
        </w:rPr>
        <w:t>a.txt</w:t>
      </w:r>
      <w:r>
        <w:rPr>
          <w:rFonts w:hint="eastAsia"/>
          <w:lang w:val="pt-PT"/>
        </w:rPr>
        <w:t>文件中的单词与</w:t>
      </w:r>
      <w:r>
        <w:rPr>
          <w:rFonts w:hint="eastAsia"/>
          <w:lang w:val="pt-PT"/>
        </w:rPr>
        <w:t>b.txt</w:t>
      </w:r>
      <w:r>
        <w:rPr>
          <w:rFonts w:hint="eastAsia"/>
          <w:lang w:val="pt-PT"/>
        </w:rPr>
        <w:t>文件中的单词交替合并到</w:t>
      </w:r>
      <w:r>
        <w:rPr>
          <w:rFonts w:hint="eastAsia"/>
          <w:lang w:val="pt-PT"/>
        </w:rPr>
        <w:t>c.txt</w:t>
      </w:r>
      <w:r>
        <w:rPr>
          <w:rFonts w:hint="eastAsia"/>
          <w:lang w:val="pt-PT"/>
        </w:rPr>
        <w:t>文件中，</w:t>
      </w:r>
      <w:r>
        <w:rPr>
          <w:rFonts w:hint="eastAsia"/>
          <w:lang w:val="pt-PT"/>
        </w:rPr>
        <w:t>a.txt</w:t>
      </w:r>
      <w:r>
        <w:rPr>
          <w:rFonts w:hint="eastAsia"/>
          <w:lang w:val="pt-PT"/>
        </w:rPr>
        <w:t>文件中的单词用回车符分隔，</w:t>
      </w:r>
      <w:r>
        <w:rPr>
          <w:rFonts w:hint="eastAsia"/>
          <w:lang w:val="pt-PT"/>
        </w:rPr>
        <w:t>b.txt</w:t>
      </w:r>
      <w:r>
        <w:rPr>
          <w:rFonts w:hint="eastAsia"/>
          <w:lang w:val="pt-PT"/>
        </w:rPr>
        <w:t>文件中用回车或空格进行分隔。</w:t>
      </w:r>
      <w:bookmarkEnd w:id="1332"/>
    </w:p>
    <w:p w14:paraId="6FDF9D8A" w14:textId="77777777" w:rsidR="00386016" w:rsidRDefault="00386016" w:rsidP="00322EEA">
      <w:pPr>
        <w:ind w:firstLine="480"/>
      </w:pPr>
      <w:r>
        <w:rPr>
          <w:rFonts w:hint="eastAsia"/>
        </w:rPr>
        <w:t>答：</w:t>
      </w:r>
    </w:p>
    <w:p w14:paraId="70ABBB74" w14:textId="77777777" w:rsidR="00386016" w:rsidRDefault="00386016" w:rsidP="00322EEA">
      <w:pPr>
        <w:ind w:firstLine="480"/>
      </w:pPr>
      <w:r>
        <w:rPr>
          <w:rFonts w:hint="eastAsia"/>
        </w:rPr>
        <w:t>packagecn.itcast;</w:t>
      </w:r>
    </w:p>
    <w:p w14:paraId="074348F4" w14:textId="77777777" w:rsidR="00386016" w:rsidRDefault="00386016" w:rsidP="00322EEA">
      <w:pPr>
        <w:ind w:firstLine="480"/>
      </w:pPr>
      <w:r>
        <w:rPr>
          <w:rFonts w:hint="eastAsia"/>
        </w:rPr>
        <w:t>importjava.io.File;</w:t>
      </w:r>
    </w:p>
    <w:p w14:paraId="3B527D33" w14:textId="77777777" w:rsidR="00386016" w:rsidRDefault="00386016" w:rsidP="00322EEA">
      <w:pPr>
        <w:ind w:firstLine="480"/>
      </w:pPr>
      <w:r>
        <w:rPr>
          <w:rFonts w:hint="eastAsia"/>
        </w:rPr>
        <w:t>importjava.io.FileReader;</w:t>
      </w:r>
    </w:p>
    <w:p w14:paraId="6699EF15" w14:textId="77777777" w:rsidR="00C16FA2" w:rsidRDefault="00386016" w:rsidP="00322EEA">
      <w:pPr>
        <w:ind w:firstLine="480"/>
      </w:pPr>
      <w:r>
        <w:rPr>
          <w:rFonts w:hint="eastAsia"/>
        </w:rPr>
        <w:t>importjava.io.FileWriter;</w:t>
      </w:r>
    </w:p>
    <w:p w14:paraId="3A75E580" w14:textId="77777777" w:rsidR="00345775" w:rsidRDefault="00386016" w:rsidP="00322EEA">
      <w:pPr>
        <w:ind w:firstLine="480"/>
      </w:pPr>
      <w:r>
        <w:rPr>
          <w:rFonts w:hint="eastAsia"/>
        </w:rPr>
        <w:t>publicclassMainClass{</w:t>
      </w:r>
    </w:p>
    <w:p w14:paraId="57F2366A" w14:textId="77777777" w:rsidR="00386016" w:rsidRDefault="00386016" w:rsidP="00322EEA">
      <w:pPr>
        <w:ind w:firstLine="480"/>
      </w:pPr>
      <w:r>
        <w:rPr>
          <w:rFonts w:hint="eastAsia"/>
        </w:rPr>
        <w:t>publicstaticvoidmain(String[]args)throwsException{</w:t>
      </w:r>
    </w:p>
    <w:p w14:paraId="021E7553" w14:textId="77777777" w:rsidR="00386016" w:rsidRDefault="00386016" w:rsidP="00322EEA">
      <w:pPr>
        <w:ind w:firstLine="480"/>
      </w:pPr>
      <w:r>
        <w:rPr>
          <w:rFonts w:hint="eastAsia"/>
        </w:rPr>
        <w:t>FileManagera=newFileManager("a.txt",newchar[]{'\n'});</w:t>
      </w:r>
    </w:p>
    <w:p w14:paraId="6587AB72" w14:textId="77777777" w:rsidR="00386016" w:rsidRDefault="00386016" w:rsidP="00322EEA">
      <w:pPr>
        <w:ind w:firstLine="480"/>
      </w:pPr>
      <w:r>
        <w:rPr>
          <w:rFonts w:hint="eastAsia"/>
        </w:rPr>
        <w:t>FileManagerb=newFileManager("b.txt",newchar[]{'\n',''});</w:t>
      </w:r>
    </w:p>
    <w:p w14:paraId="20C91A65" w14:textId="77777777" w:rsidR="00386016" w:rsidRDefault="00386016" w:rsidP="00322EEA">
      <w:pPr>
        <w:ind w:firstLine="480"/>
      </w:pPr>
      <w:r>
        <w:rPr>
          <w:rFonts w:hint="eastAsia"/>
        </w:rPr>
        <w:t>FileWriterc=newFileWriter("c.txt");</w:t>
      </w:r>
    </w:p>
    <w:p w14:paraId="5E066756" w14:textId="77777777" w:rsidR="00386016" w:rsidRDefault="00386016" w:rsidP="00322EEA">
      <w:pPr>
        <w:ind w:firstLine="480"/>
      </w:pPr>
      <w:r>
        <w:rPr>
          <w:rFonts w:hint="eastAsia"/>
        </w:rPr>
        <w:t>StringaWord=null;</w:t>
      </w:r>
    </w:p>
    <w:p w14:paraId="36B7357F" w14:textId="77777777" w:rsidR="00386016" w:rsidRDefault="00386016" w:rsidP="00322EEA">
      <w:pPr>
        <w:ind w:firstLine="480"/>
      </w:pPr>
      <w:r>
        <w:rPr>
          <w:rFonts w:hint="eastAsia"/>
        </w:rPr>
        <w:t>StringbWord=null;</w:t>
      </w:r>
    </w:p>
    <w:p w14:paraId="2D8C0827" w14:textId="77777777" w:rsidR="00345775" w:rsidRDefault="00386016" w:rsidP="00322EEA">
      <w:pPr>
        <w:ind w:firstLine="480"/>
      </w:pPr>
      <w:r>
        <w:rPr>
          <w:rFonts w:hint="eastAsia"/>
        </w:rPr>
        <w:t>while((aWord=a.nextWord())!=null){</w:t>
      </w:r>
    </w:p>
    <w:p w14:paraId="702190CA" w14:textId="77777777" w:rsidR="00345775" w:rsidRDefault="00386016" w:rsidP="00322EEA">
      <w:pPr>
        <w:ind w:firstLine="480"/>
      </w:pPr>
      <w:r>
        <w:rPr>
          <w:rFonts w:hint="eastAsia"/>
        </w:rPr>
        <w:t>c.write(aWord+"\n");</w:t>
      </w:r>
    </w:p>
    <w:p w14:paraId="52BC804E" w14:textId="77777777" w:rsidR="00345775" w:rsidRDefault="00386016" w:rsidP="00322EEA">
      <w:pPr>
        <w:ind w:firstLine="480"/>
      </w:pPr>
      <w:r>
        <w:rPr>
          <w:rFonts w:hint="eastAsia"/>
        </w:rPr>
        <w:t>bWord=b.nextWord();</w:t>
      </w:r>
    </w:p>
    <w:p w14:paraId="249311F8" w14:textId="77777777" w:rsidR="00386016" w:rsidRDefault="00386016" w:rsidP="00322EEA">
      <w:pPr>
        <w:ind w:firstLine="480"/>
      </w:pPr>
      <w:r>
        <w:rPr>
          <w:rFonts w:hint="eastAsia"/>
        </w:rPr>
        <w:t>if(bWord!=null)</w:t>
      </w:r>
    </w:p>
    <w:p w14:paraId="39252492" w14:textId="77777777" w:rsidR="00386016" w:rsidRDefault="00386016" w:rsidP="00322EEA">
      <w:pPr>
        <w:ind w:firstLine="480"/>
      </w:pPr>
      <w:r>
        <w:rPr>
          <w:rFonts w:hint="eastAsia"/>
        </w:rPr>
        <w:t>c.write(bWord+"\n");</w:t>
      </w:r>
    </w:p>
    <w:p w14:paraId="60F8C7D5" w14:textId="77777777" w:rsidR="00345775" w:rsidRDefault="00386016" w:rsidP="00322EEA">
      <w:pPr>
        <w:ind w:firstLine="480"/>
      </w:pPr>
      <w:r>
        <w:rPr>
          <w:rFonts w:hint="eastAsia"/>
        </w:rPr>
        <w:t>}</w:t>
      </w:r>
    </w:p>
    <w:p w14:paraId="43172B91" w14:textId="77777777" w:rsidR="00345775" w:rsidRDefault="00386016" w:rsidP="00322EEA">
      <w:pPr>
        <w:ind w:firstLine="480"/>
      </w:pPr>
      <w:r>
        <w:rPr>
          <w:rFonts w:hint="eastAsia"/>
        </w:rPr>
        <w:t>while((bWord=b.nextWord())!=null){</w:t>
      </w:r>
    </w:p>
    <w:p w14:paraId="6AEF36CF" w14:textId="77777777" w:rsidR="00386016" w:rsidRDefault="00386016" w:rsidP="00322EEA">
      <w:pPr>
        <w:ind w:firstLine="480"/>
      </w:pPr>
      <w:r>
        <w:rPr>
          <w:rFonts w:hint="eastAsia"/>
        </w:rPr>
        <w:t>c.write(bWord+"\n");</w:t>
      </w:r>
    </w:p>
    <w:p w14:paraId="76169AEF" w14:textId="77777777" w:rsidR="00345775" w:rsidRDefault="00386016" w:rsidP="00322EEA">
      <w:pPr>
        <w:ind w:firstLine="480"/>
      </w:pPr>
      <w:r>
        <w:rPr>
          <w:rFonts w:hint="eastAsia"/>
        </w:rPr>
        <w:t>}</w:t>
      </w:r>
    </w:p>
    <w:p w14:paraId="5C42A6DA" w14:textId="77777777" w:rsidR="00345775" w:rsidRDefault="00386016" w:rsidP="00322EEA">
      <w:pPr>
        <w:ind w:firstLine="480"/>
      </w:pPr>
      <w:r>
        <w:rPr>
          <w:rFonts w:hint="eastAsia"/>
        </w:rPr>
        <w:t>c.close();</w:t>
      </w:r>
    </w:p>
    <w:p w14:paraId="0407E5EC" w14:textId="77777777" w:rsidR="00345775" w:rsidRDefault="00386016" w:rsidP="00322EEA">
      <w:pPr>
        <w:ind w:firstLine="480"/>
      </w:pPr>
      <w:r>
        <w:rPr>
          <w:rFonts w:hint="eastAsia"/>
        </w:rPr>
        <w:lastRenderedPageBreak/>
        <w:t>}</w:t>
      </w:r>
    </w:p>
    <w:p w14:paraId="3E0C315A" w14:textId="77777777" w:rsidR="00230F14" w:rsidRDefault="00386016" w:rsidP="00322EEA">
      <w:pPr>
        <w:ind w:firstLine="480"/>
      </w:pPr>
      <w:r>
        <w:rPr>
          <w:rFonts w:hint="eastAsia"/>
        </w:rPr>
        <w:t>}</w:t>
      </w:r>
    </w:p>
    <w:p w14:paraId="74CE2062" w14:textId="77777777" w:rsidR="00345775" w:rsidRDefault="00386016" w:rsidP="00322EEA">
      <w:pPr>
        <w:ind w:firstLine="480"/>
      </w:pPr>
      <w:r>
        <w:rPr>
          <w:rFonts w:hint="eastAsia"/>
        </w:rPr>
        <w:t>classFileManager{</w:t>
      </w:r>
    </w:p>
    <w:p w14:paraId="22BD55E0" w14:textId="77777777" w:rsidR="00345775" w:rsidRDefault="00386016" w:rsidP="00322EEA">
      <w:pPr>
        <w:ind w:firstLine="480"/>
      </w:pPr>
      <w:r>
        <w:rPr>
          <w:rFonts w:hint="eastAsia"/>
        </w:rPr>
        <w:t>String[]words=null;</w:t>
      </w:r>
    </w:p>
    <w:p w14:paraId="54943908" w14:textId="77777777" w:rsidR="00345775" w:rsidRDefault="00386016" w:rsidP="00322EEA">
      <w:pPr>
        <w:ind w:firstLine="480"/>
      </w:pPr>
      <w:r>
        <w:rPr>
          <w:rFonts w:hint="eastAsia"/>
        </w:rPr>
        <w:t>intpos=0;</w:t>
      </w:r>
    </w:p>
    <w:p w14:paraId="555CCCC2" w14:textId="77777777" w:rsidR="00386016" w:rsidRDefault="00386016" w:rsidP="00322EEA">
      <w:pPr>
        <w:ind w:firstLine="480"/>
      </w:pPr>
      <w:r>
        <w:rPr>
          <w:rFonts w:hint="eastAsia"/>
        </w:rPr>
        <w:t>publicFileManager(Stringfilename,char[]seperators)throwsException{</w:t>
      </w:r>
    </w:p>
    <w:p w14:paraId="64281B0C" w14:textId="77777777" w:rsidR="00386016" w:rsidRDefault="00386016" w:rsidP="00322EEA">
      <w:pPr>
        <w:ind w:firstLine="480"/>
      </w:pPr>
      <w:r>
        <w:rPr>
          <w:rFonts w:hint="eastAsia"/>
        </w:rPr>
        <w:t>Filef=newFile(filename);</w:t>
      </w:r>
    </w:p>
    <w:p w14:paraId="71A27CC3" w14:textId="77777777" w:rsidR="00386016" w:rsidRDefault="00386016" w:rsidP="00322EEA">
      <w:pPr>
        <w:ind w:firstLine="480"/>
      </w:pPr>
      <w:r>
        <w:rPr>
          <w:rFonts w:hint="eastAsia"/>
        </w:rPr>
        <w:t>FileReaderreader=newFileReader(f);</w:t>
      </w:r>
    </w:p>
    <w:p w14:paraId="01994A24" w14:textId="77777777" w:rsidR="00386016" w:rsidRDefault="00386016" w:rsidP="00322EEA">
      <w:pPr>
        <w:ind w:firstLine="480"/>
      </w:pPr>
      <w:r>
        <w:rPr>
          <w:rFonts w:hint="eastAsia"/>
        </w:rPr>
        <w:t>char[]buf=newchar[(int)f.length()];</w:t>
      </w:r>
    </w:p>
    <w:p w14:paraId="70BDFFF2" w14:textId="77777777" w:rsidR="00386016" w:rsidRDefault="00386016" w:rsidP="00322EEA">
      <w:pPr>
        <w:ind w:firstLine="480"/>
      </w:pPr>
      <w:r>
        <w:rPr>
          <w:rFonts w:hint="eastAsia"/>
        </w:rPr>
        <w:t>intlen=reader.read(buf);</w:t>
      </w:r>
    </w:p>
    <w:p w14:paraId="4410E1F3" w14:textId="77777777" w:rsidR="00386016" w:rsidRDefault="00386016" w:rsidP="00322EEA">
      <w:pPr>
        <w:ind w:firstLine="480"/>
      </w:pPr>
      <w:r>
        <w:rPr>
          <w:rFonts w:hint="eastAsia"/>
        </w:rPr>
        <w:t>Stringresults=newString(buf,0,len);</w:t>
      </w:r>
    </w:p>
    <w:p w14:paraId="56B8F008" w14:textId="77777777" w:rsidR="00386016" w:rsidRDefault="00386016" w:rsidP="00322EEA">
      <w:pPr>
        <w:ind w:firstLine="480"/>
      </w:pPr>
      <w:r>
        <w:rPr>
          <w:rFonts w:hint="eastAsia"/>
        </w:rPr>
        <w:t>Stringregex=null;</w:t>
      </w:r>
    </w:p>
    <w:p w14:paraId="0FDD4B0F" w14:textId="77777777" w:rsidR="00345775" w:rsidRDefault="00386016" w:rsidP="00322EEA">
      <w:pPr>
        <w:ind w:firstLine="480"/>
      </w:pPr>
      <w:r>
        <w:rPr>
          <w:rFonts w:hint="eastAsia"/>
        </w:rPr>
        <w:t>if(seperators.length&gt;1){</w:t>
      </w:r>
    </w:p>
    <w:p w14:paraId="3795445C" w14:textId="77777777" w:rsidR="00386016" w:rsidRDefault="00386016" w:rsidP="00322EEA">
      <w:pPr>
        <w:ind w:firstLine="480"/>
      </w:pPr>
      <w:r>
        <w:rPr>
          <w:rFonts w:hint="eastAsia"/>
        </w:rPr>
        <w:t>regex=""+seperators[0]+"|"+seperators[1];</w:t>
      </w:r>
    </w:p>
    <w:p w14:paraId="746C42F4" w14:textId="77777777" w:rsidR="00345775" w:rsidRDefault="00386016" w:rsidP="00322EEA">
      <w:pPr>
        <w:ind w:firstLine="480"/>
      </w:pPr>
      <w:r>
        <w:rPr>
          <w:rFonts w:hint="eastAsia"/>
        </w:rPr>
        <w:t>}else{</w:t>
      </w:r>
    </w:p>
    <w:p w14:paraId="78517A0E" w14:textId="77777777" w:rsidR="00386016" w:rsidRDefault="00386016" w:rsidP="00322EEA">
      <w:pPr>
        <w:ind w:firstLine="480"/>
      </w:pPr>
      <w:r>
        <w:rPr>
          <w:rFonts w:hint="eastAsia"/>
        </w:rPr>
        <w:t>regex=""+seperators[0];</w:t>
      </w:r>
    </w:p>
    <w:p w14:paraId="68C46F2F" w14:textId="77777777" w:rsidR="00386016" w:rsidRDefault="00386016" w:rsidP="00322EEA">
      <w:pPr>
        <w:ind w:firstLine="480"/>
      </w:pPr>
      <w:r>
        <w:rPr>
          <w:rFonts w:hint="eastAsia"/>
        </w:rPr>
        <w:t>}</w:t>
      </w:r>
    </w:p>
    <w:p w14:paraId="52EA40E7" w14:textId="77777777" w:rsidR="00345775" w:rsidRDefault="00386016" w:rsidP="00322EEA">
      <w:pPr>
        <w:ind w:firstLine="480"/>
      </w:pPr>
      <w:r>
        <w:rPr>
          <w:rFonts w:hint="eastAsia"/>
        </w:rPr>
        <w:t>words=results.split(regex);</w:t>
      </w:r>
    </w:p>
    <w:p w14:paraId="7FC8CE28" w14:textId="77777777" w:rsidR="00345775" w:rsidRDefault="00386016" w:rsidP="00322EEA">
      <w:pPr>
        <w:ind w:firstLine="480"/>
      </w:pPr>
      <w:r>
        <w:rPr>
          <w:rFonts w:hint="eastAsia"/>
        </w:rPr>
        <w:t>}</w:t>
      </w:r>
    </w:p>
    <w:p w14:paraId="5599D87B" w14:textId="77777777" w:rsidR="00386016" w:rsidRDefault="00386016" w:rsidP="00322EEA">
      <w:pPr>
        <w:ind w:firstLine="480"/>
      </w:pPr>
      <w:r>
        <w:rPr>
          <w:rFonts w:hint="eastAsia"/>
        </w:rPr>
        <w:t>publicStringnextWord(){</w:t>
      </w:r>
    </w:p>
    <w:p w14:paraId="0A12BB95" w14:textId="77777777" w:rsidR="00345775" w:rsidRDefault="00386016" w:rsidP="00322EEA">
      <w:pPr>
        <w:ind w:firstLine="480"/>
      </w:pPr>
      <w:r>
        <w:rPr>
          <w:rFonts w:hint="eastAsia"/>
        </w:rPr>
        <w:t>if(pos==words.length)</w:t>
      </w:r>
    </w:p>
    <w:p w14:paraId="0BB2EEE4" w14:textId="77777777" w:rsidR="00386016" w:rsidRDefault="00386016" w:rsidP="00322EEA">
      <w:pPr>
        <w:ind w:firstLine="480"/>
      </w:pPr>
      <w:r>
        <w:rPr>
          <w:rFonts w:hint="eastAsia"/>
        </w:rPr>
        <w:t>returnnull;</w:t>
      </w:r>
    </w:p>
    <w:p w14:paraId="6A83574C" w14:textId="77777777" w:rsidR="00345775" w:rsidRDefault="00386016" w:rsidP="00322EEA">
      <w:pPr>
        <w:ind w:firstLine="480"/>
      </w:pPr>
      <w:r>
        <w:rPr>
          <w:rFonts w:hint="eastAsia"/>
        </w:rPr>
        <w:t>returnwords[pos++];</w:t>
      </w:r>
    </w:p>
    <w:p w14:paraId="4BB900D6" w14:textId="77777777" w:rsidR="00C16FA2" w:rsidRDefault="00386016" w:rsidP="00322EEA">
      <w:pPr>
        <w:ind w:firstLine="480"/>
      </w:pPr>
      <w:r>
        <w:rPr>
          <w:rFonts w:hint="eastAsia"/>
        </w:rPr>
        <w:t>}</w:t>
      </w:r>
    </w:p>
    <w:p w14:paraId="1361DFBF" w14:textId="77777777" w:rsidR="00C16FA2" w:rsidRDefault="00386016" w:rsidP="00322EEA">
      <w:pPr>
        <w:ind w:firstLine="480"/>
      </w:pPr>
      <w:r>
        <w:rPr>
          <w:rFonts w:hint="eastAsia"/>
        </w:rPr>
        <w:t>}</w:t>
      </w:r>
    </w:p>
    <w:p w14:paraId="2CD1593C" w14:textId="77777777" w:rsidR="00386016" w:rsidRDefault="00386016" w:rsidP="008A7944">
      <w:pPr>
        <w:pStyle w:val="3"/>
        <w:ind w:firstLine="480"/>
        <w:rPr>
          <w:lang w:val="pt-PT"/>
        </w:rPr>
      </w:pPr>
      <w:bookmarkStart w:id="1333" w:name="_Toc5918863"/>
      <w:r>
        <w:rPr>
          <w:rFonts w:hint="eastAsia"/>
          <w:lang w:val="pt-PT"/>
        </w:rPr>
        <w:t>编写一个程序，将</w:t>
      </w:r>
      <w:r>
        <w:rPr>
          <w:rFonts w:hint="eastAsia"/>
          <w:lang w:val="pt-PT"/>
        </w:rPr>
        <w:t>d:\java</w:t>
      </w:r>
      <w:r>
        <w:rPr>
          <w:rFonts w:hint="eastAsia"/>
          <w:lang w:val="pt-PT"/>
        </w:rPr>
        <w:t>目录下的所有</w:t>
      </w:r>
      <w:r>
        <w:rPr>
          <w:rFonts w:hint="eastAsia"/>
          <w:lang w:val="pt-PT"/>
        </w:rPr>
        <w:t>.java</w:t>
      </w:r>
      <w:r>
        <w:rPr>
          <w:rFonts w:hint="eastAsia"/>
          <w:lang w:val="pt-PT"/>
        </w:rPr>
        <w:t>文件复制到</w:t>
      </w:r>
      <w:r>
        <w:rPr>
          <w:rFonts w:hint="eastAsia"/>
          <w:lang w:val="pt-PT"/>
        </w:rPr>
        <w:t>d:\jad</w:t>
      </w:r>
      <w:r>
        <w:rPr>
          <w:rFonts w:hint="eastAsia"/>
          <w:lang w:val="pt-PT"/>
        </w:rPr>
        <w:t>目录下，并将原来文件的扩展名从</w:t>
      </w:r>
      <w:r>
        <w:rPr>
          <w:rFonts w:hint="eastAsia"/>
          <w:lang w:val="pt-PT"/>
        </w:rPr>
        <w:t>.java</w:t>
      </w:r>
      <w:r>
        <w:rPr>
          <w:rFonts w:hint="eastAsia"/>
          <w:lang w:val="pt-PT"/>
        </w:rPr>
        <w:t>改为</w:t>
      </w:r>
      <w:r>
        <w:rPr>
          <w:rFonts w:hint="eastAsia"/>
          <w:lang w:val="pt-PT"/>
        </w:rPr>
        <w:t>.jad</w:t>
      </w:r>
      <w:r>
        <w:rPr>
          <w:rFonts w:hint="eastAsia"/>
          <w:lang w:val="pt-PT"/>
        </w:rPr>
        <w:t>。</w:t>
      </w:r>
      <w:bookmarkEnd w:id="1333"/>
    </w:p>
    <w:p w14:paraId="76592B22" w14:textId="77777777" w:rsidR="00386016" w:rsidRPr="00020EDA" w:rsidRDefault="00386016" w:rsidP="00322EEA">
      <w:pPr>
        <w:ind w:firstLine="480"/>
        <w:rPr>
          <w:lang w:val="pt-PT"/>
        </w:rPr>
      </w:pPr>
      <w:r>
        <w:rPr>
          <w:rFonts w:hint="eastAsia"/>
        </w:rPr>
        <w:t>答</w:t>
      </w:r>
      <w:r w:rsidRPr="00020EDA">
        <w:rPr>
          <w:rFonts w:hint="eastAsia"/>
          <w:lang w:val="pt-PT"/>
        </w:rPr>
        <w:t>：</w:t>
      </w:r>
      <w:r w:rsidRPr="00020EDA">
        <w:rPr>
          <w:rFonts w:hint="eastAsia"/>
          <w:lang w:val="pt-PT"/>
        </w:rPr>
        <w:t>listFiles</w:t>
      </w:r>
      <w:r>
        <w:rPr>
          <w:rFonts w:hint="eastAsia"/>
        </w:rPr>
        <w:t>方法接受一个</w:t>
      </w:r>
      <w:r w:rsidRPr="00020EDA">
        <w:rPr>
          <w:rFonts w:hint="eastAsia"/>
          <w:lang w:val="pt-PT"/>
        </w:rPr>
        <w:t>FileFilter</w:t>
      </w:r>
      <w:r>
        <w:rPr>
          <w:rFonts w:hint="eastAsia"/>
        </w:rPr>
        <w:t>对象</w:t>
      </w:r>
      <w:r w:rsidRPr="00020EDA">
        <w:rPr>
          <w:rFonts w:hint="eastAsia"/>
          <w:lang w:val="pt-PT"/>
        </w:rPr>
        <w:t>，</w:t>
      </w:r>
      <w:r>
        <w:rPr>
          <w:rFonts w:hint="eastAsia"/>
        </w:rPr>
        <w:t>这个</w:t>
      </w:r>
      <w:r w:rsidRPr="00020EDA">
        <w:rPr>
          <w:rFonts w:hint="eastAsia"/>
          <w:lang w:val="pt-PT"/>
        </w:rPr>
        <w:t>FileFilter</w:t>
      </w:r>
      <w:r>
        <w:rPr>
          <w:rFonts w:hint="eastAsia"/>
        </w:rPr>
        <w:t>对象就是过虑的策略对象</w:t>
      </w:r>
      <w:r w:rsidRPr="00020EDA">
        <w:rPr>
          <w:rFonts w:hint="eastAsia"/>
          <w:lang w:val="pt-PT"/>
        </w:rPr>
        <w:t>，</w:t>
      </w:r>
      <w:r>
        <w:rPr>
          <w:rFonts w:hint="eastAsia"/>
        </w:rPr>
        <w:t>不同的人提供不同的</w:t>
      </w:r>
      <w:r w:rsidRPr="00020EDA">
        <w:rPr>
          <w:rFonts w:hint="eastAsia"/>
          <w:lang w:val="pt-PT"/>
        </w:rPr>
        <w:t>FileFilter</w:t>
      </w:r>
      <w:r>
        <w:rPr>
          <w:rFonts w:hint="eastAsia"/>
        </w:rPr>
        <w:t>实现</w:t>
      </w:r>
      <w:r w:rsidRPr="00020EDA">
        <w:rPr>
          <w:rFonts w:hint="eastAsia"/>
          <w:lang w:val="pt-PT"/>
        </w:rPr>
        <w:t>，</w:t>
      </w:r>
      <w:r>
        <w:rPr>
          <w:rFonts w:hint="eastAsia"/>
        </w:rPr>
        <w:t>即提供了不同的过滤策略。</w:t>
      </w:r>
    </w:p>
    <w:p w14:paraId="55D8BD79" w14:textId="77777777" w:rsidR="00386016" w:rsidRDefault="00386016" w:rsidP="00322EEA">
      <w:pPr>
        <w:ind w:firstLine="480"/>
      </w:pPr>
      <w:r>
        <w:rPr>
          <w:rFonts w:hint="eastAsia"/>
        </w:rPr>
        <w:t>importjava.io.File;</w:t>
      </w:r>
    </w:p>
    <w:p w14:paraId="76E9AA30" w14:textId="77777777" w:rsidR="00386016" w:rsidRDefault="00386016" w:rsidP="00322EEA">
      <w:pPr>
        <w:ind w:firstLine="480"/>
      </w:pPr>
      <w:r>
        <w:rPr>
          <w:rFonts w:hint="eastAsia"/>
        </w:rPr>
        <w:t>importjava.io.FileInputStream;</w:t>
      </w:r>
    </w:p>
    <w:p w14:paraId="7D32EE77" w14:textId="77777777" w:rsidR="00386016" w:rsidRDefault="00386016" w:rsidP="00322EEA">
      <w:pPr>
        <w:ind w:firstLine="480"/>
      </w:pPr>
      <w:r>
        <w:rPr>
          <w:rFonts w:hint="eastAsia"/>
        </w:rPr>
        <w:t>importjava.io.FileOutputStream;</w:t>
      </w:r>
    </w:p>
    <w:p w14:paraId="25F35553" w14:textId="77777777" w:rsidR="00386016" w:rsidRDefault="00386016" w:rsidP="00322EEA">
      <w:pPr>
        <w:ind w:firstLine="480"/>
      </w:pPr>
      <w:r>
        <w:rPr>
          <w:rFonts w:hint="eastAsia"/>
        </w:rPr>
        <w:t>importjava.io.FilenameFilter;</w:t>
      </w:r>
    </w:p>
    <w:p w14:paraId="031D2201" w14:textId="77777777" w:rsidR="00386016" w:rsidRDefault="00386016" w:rsidP="00322EEA">
      <w:pPr>
        <w:ind w:firstLine="480"/>
      </w:pPr>
      <w:r>
        <w:rPr>
          <w:rFonts w:hint="eastAsia"/>
        </w:rPr>
        <w:t>importjava.io.IOException;</w:t>
      </w:r>
    </w:p>
    <w:p w14:paraId="0FAE3378" w14:textId="77777777" w:rsidR="00386016" w:rsidRDefault="00386016" w:rsidP="00322EEA">
      <w:pPr>
        <w:ind w:firstLine="480"/>
      </w:pPr>
      <w:r>
        <w:rPr>
          <w:rFonts w:hint="eastAsia"/>
        </w:rPr>
        <w:t>importjava.io.InputStream;</w:t>
      </w:r>
    </w:p>
    <w:p w14:paraId="28F9316E" w14:textId="77777777" w:rsidR="00386016" w:rsidRDefault="00386016" w:rsidP="00322EEA">
      <w:pPr>
        <w:ind w:firstLine="480"/>
      </w:pPr>
      <w:r>
        <w:rPr>
          <w:rFonts w:hint="eastAsia"/>
        </w:rPr>
        <w:t>importjava.io.OutputStream;</w:t>
      </w:r>
    </w:p>
    <w:p w14:paraId="7AEA013B" w14:textId="77777777" w:rsidR="00345775" w:rsidRDefault="00386016" w:rsidP="00322EEA">
      <w:pPr>
        <w:ind w:firstLine="480"/>
      </w:pPr>
      <w:r>
        <w:rPr>
          <w:rFonts w:hint="eastAsia"/>
        </w:rPr>
        <w:lastRenderedPageBreak/>
        <w:t>publicclassJad2Java{</w:t>
      </w:r>
    </w:p>
    <w:p w14:paraId="7E3E1E14" w14:textId="77777777" w:rsidR="00386016" w:rsidRDefault="00386016" w:rsidP="00322EEA">
      <w:pPr>
        <w:ind w:firstLine="480"/>
      </w:pPr>
      <w:r>
        <w:rPr>
          <w:rFonts w:hint="eastAsia"/>
        </w:rPr>
        <w:t>publicstaticvoidmain(String[]args)throwsException{</w:t>
      </w:r>
    </w:p>
    <w:p w14:paraId="3014E9F7" w14:textId="77777777" w:rsidR="00386016" w:rsidRDefault="00386016" w:rsidP="00322EEA">
      <w:pPr>
        <w:ind w:firstLine="480"/>
      </w:pPr>
      <w:r>
        <w:rPr>
          <w:rFonts w:hint="eastAsia"/>
        </w:rPr>
        <w:t>FilesrcDir=newFile("java");</w:t>
      </w:r>
    </w:p>
    <w:p w14:paraId="2D607695" w14:textId="77777777" w:rsidR="00386016" w:rsidRDefault="00386016" w:rsidP="00322EEA">
      <w:pPr>
        <w:ind w:firstLine="480"/>
      </w:pPr>
      <w:r>
        <w:rPr>
          <w:rFonts w:hint="eastAsia"/>
        </w:rPr>
        <w:t>if(!(srcDir.exists()&amp;&amp;srcDir.isDirectory()))</w:t>
      </w:r>
    </w:p>
    <w:p w14:paraId="68B20167" w14:textId="77777777" w:rsidR="00386016" w:rsidRDefault="00386016" w:rsidP="00322EEA">
      <w:pPr>
        <w:ind w:firstLine="480"/>
      </w:pPr>
      <w:r>
        <w:rPr>
          <w:rFonts w:hint="eastAsia"/>
        </w:rPr>
        <w:t>thrownewException("</w:t>
      </w:r>
      <w:r>
        <w:rPr>
          <w:rFonts w:hint="eastAsia"/>
        </w:rPr>
        <w:t>目录不存在</w:t>
      </w:r>
      <w:r>
        <w:rPr>
          <w:rFonts w:hint="eastAsia"/>
        </w:rPr>
        <w:t>");</w:t>
      </w:r>
    </w:p>
    <w:p w14:paraId="0FECAD01" w14:textId="77777777" w:rsidR="00345775" w:rsidRDefault="00386016" w:rsidP="00322EEA">
      <w:pPr>
        <w:ind w:firstLine="480"/>
      </w:pPr>
      <w:r>
        <w:rPr>
          <w:rFonts w:hint="eastAsia"/>
        </w:rPr>
        <w:t>File[]files=srcDir.listFiles(</w:t>
      </w:r>
    </w:p>
    <w:p w14:paraId="05B5B803" w14:textId="77777777" w:rsidR="00345775" w:rsidRDefault="00386016" w:rsidP="00322EEA">
      <w:pPr>
        <w:ind w:firstLine="480"/>
      </w:pPr>
      <w:r>
        <w:rPr>
          <w:rFonts w:hint="eastAsia"/>
        </w:rPr>
        <w:t>newFilenameFilter(){</w:t>
      </w:r>
    </w:p>
    <w:p w14:paraId="27610ADB" w14:textId="77777777" w:rsidR="00386016" w:rsidRDefault="00386016" w:rsidP="00322EEA">
      <w:pPr>
        <w:ind w:firstLine="480"/>
      </w:pPr>
      <w:r>
        <w:rPr>
          <w:rFonts w:hint="eastAsia"/>
        </w:rPr>
        <w:t>publicbooleanaccept(Filedir,Stringname){</w:t>
      </w:r>
    </w:p>
    <w:p w14:paraId="50EA3D23" w14:textId="77777777" w:rsidR="00345775" w:rsidRDefault="00386016" w:rsidP="00322EEA">
      <w:pPr>
        <w:ind w:firstLine="480"/>
      </w:pPr>
      <w:r>
        <w:rPr>
          <w:rFonts w:hint="eastAsia"/>
        </w:rPr>
        <w:t>returnname.endsWith(".java");</w:t>
      </w:r>
    </w:p>
    <w:p w14:paraId="45384FCA" w14:textId="77777777" w:rsidR="00345775" w:rsidRDefault="00386016" w:rsidP="00322EEA">
      <w:pPr>
        <w:ind w:firstLine="480"/>
      </w:pPr>
      <w:r>
        <w:rPr>
          <w:rFonts w:hint="eastAsia"/>
        </w:rPr>
        <w:t>}</w:t>
      </w:r>
    </w:p>
    <w:p w14:paraId="1C59DDB0" w14:textId="77777777" w:rsidR="00386016" w:rsidRDefault="00386016" w:rsidP="00322EEA">
      <w:pPr>
        <w:ind w:firstLine="480"/>
      </w:pPr>
      <w:r>
        <w:rPr>
          <w:rFonts w:hint="eastAsia"/>
        </w:rPr>
        <w:t>}</w:t>
      </w:r>
    </w:p>
    <w:p w14:paraId="3E9A7298" w14:textId="77777777" w:rsidR="00386016" w:rsidRDefault="00386016" w:rsidP="00322EEA">
      <w:pPr>
        <w:ind w:firstLine="480"/>
      </w:pPr>
      <w:r>
        <w:rPr>
          <w:rFonts w:hint="eastAsia"/>
        </w:rPr>
        <w:t>);</w:t>
      </w:r>
    </w:p>
    <w:p w14:paraId="462AF9E6" w14:textId="77777777" w:rsidR="00386016" w:rsidRDefault="00386016" w:rsidP="00322EEA">
      <w:pPr>
        <w:ind w:firstLine="480"/>
      </w:pPr>
      <w:r>
        <w:rPr>
          <w:rFonts w:hint="eastAsia"/>
        </w:rPr>
        <w:t>System.out.println(files.length);</w:t>
      </w:r>
    </w:p>
    <w:p w14:paraId="79C1CDBC" w14:textId="77777777" w:rsidR="00386016" w:rsidRDefault="00386016" w:rsidP="00322EEA">
      <w:pPr>
        <w:ind w:firstLine="480"/>
      </w:pPr>
      <w:r>
        <w:rPr>
          <w:rFonts w:hint="eastAsia"/>
        </w:rPr>
        <w:t>FiledestDir=newFile("jad");</w:t>
      </w:r>
    </w:p>
    <w:p w14:paraId="1AFE95B1" w14:textId="77777777" w:rsidR="00386016" w:rsidRDefault="00386016" w:rsidP="00322EEA">
      <w:pPr>
        <w:ind w:firstLine="480"/>
      </w:pPr>
      <w:r>
        <w:rPr>
          <w:rFonts w:hint="eastAsia"/>
        </w:rPr>
        <w:t>if(!destDir.exists())destDir.mkdir();</w:t>
      </w:r>
    </w:p>
    <w:p w14:paraId="33C16C76" w14:textId="77777777" w:rsidR="00345775" w:rsidRDefault="00386016" w:rsidP="00322EEA">
      <w:pPr>
        <w:ind w:firstLine="480"/>
      </w:pPr>
      <w:r>
        <w:rPr>
          <w:rFonts w:hint="eastAsia"/>
        </w:rPr>
        <w:t>for(Filef:files){</w:t>
      </w:r>
    </w:p>
    <w:p w14:paraId="1E6AB772" w14:textId="77777777" w:rsidR="00345775" w:rsidRDefault="00386016" w:rsidP="00322EEA">
      <w:pPr>
        <w:ind w:firstLine="480"/>
      </w:pPr>
      <w:r>
        <w:rPr>
          <w:rFonts w:hint="eastAsia"/>
        </w:rPr>
        <w:t>FileInputStreamfis=newFileInputStream(f);</w:t>
      </w:r>
    </w:p>
    <w:p w14:paraId="7F0C5C50" w14:textId="77777777" w:rsidR="00345775" w:rsidRDefault="00386016" w:rsidP="00322EEA">
      <w:pPr>
        <w:ind w:firstLine="480"/>
      </w:pPr>
      <w:r>
        <w:rPr>
          <w:rFonts w:hint="eastAsia"/>
        </w:rPr>
        <w:t>StringdestFileName=f.getName().replaceAll("\\.java$",".jad");</w:t>
      </w:r>
    </w:p>
    <w:p w14:paraId="183E6958" w14:textId="77777777" w:rsidR="00345775" w:rsidRDefault="00386016" w:rsidP="00322EEA">
      <w:pPr>
        <w:ind w:firstLine="480"/>
      </w:pPr>
      <w:r>
        <w:rPr>
          <w:rFonts w:hint="eastAsia"/>
        </w:rPr>
        <w:t>FileOutputStreamfos=newFileOutputStream(newFile(destDir,destFileName));</w:t>
      </w:r>
    </w:p>
    <w:p w14:paraId="2D5C073F" w14:textId="77777777" w:rsidR="00345775" w:rsidRDefault="00386016" w:rsidP="00322EEA">
      <w:pPr>
        <w:ind w:firstLine="480"/>
      </w:pPr>
      <w:r>
        <w:rPr>
          <w:rFonts w:hint="eastAsia"/>
        </w:rPr>
        <w:t>copy(fis,fos);</w:t>
      </w:r>
    </w:p>
    <w:p w14:paraId="3E8ED128" w14:textId="77777777" w:rsidR="00345775" w:rsidRDefault="00386016" w:rsidP="00322EEA">
      <w:pPr>
        <w:ind w:firstLine="480"/>
      </w:pPr>
      <w:r>
        <w:rPr>
          <w:rFonts w:hint="eastAsia"/>
        </w:rPr>
        <w:t>fis.close();</w:t>
      </w:r>
    </w:p>
    <w:p w14:paraId="07FABA23" w14:textId="77777777" w:rsidR="00386016" w:rsidRDefault="00386016" w:rsidP="00322EEA">
      <w:pPr>
        <w:ind w:firstLine="480"/>
      </w:pPr>
      <w:r>
        <w:rPr>
          <w:rFonts w:hint="eastAsia"/>
        </w:rPr>
        <w:t>fos.close();</w:t>
      </w:r>
    </w:p>
    <w:p w14:paraId="38C37295" w14:textId="77777777" w:rsidR="00345775" w:rsidRDefault="00386016" w:rsidP="00322EEA">
      <w:pPr>
        <w:ind w:firstLine="480"/>
      </w:pPr>
      <w:r>
        <w:rPr>
          <w:rFonts w:hint="eastAsia"/>
        </w:rPr>
        <w:t>}</w:t>
      </w:r>
    </w:p>
    <w:p w14:paraId="3D0F9BDD" w14:textId="77777777" w:rsidR="00345775" w:rsidRDefault="00386016" w:rsidP="00322EEA">
      <w:pPr>
        <w:ind w:firstLine="480"/>
      </w:pPr>
      <w:r>
        <w:rPr>
          <w:rFonts w:hint="eastAsia"/>
        </w:rPr>
        <w:t>}</w:t>
      </w:r>
    </w:p>
    <w:p w14:paraId="1ADB500B" w14:textId="77777777" w:rsidR="00386016" w:rsidRDefault="00386016" w:rsidP="00322EEA">
      <w:pPr>
        <w:ind w:firstLine="480"/>
      </w:pPr>
      <w:r>
        <w:rPr>
          <w:rFonts w:hint="eastAsia"/>
        </w:rPr>
        <w:t>privatestaticvoidcopy(InputStreamips,OutputStreamops)throwsException{</w:t>
      </w:r>
    </w:p>
    <w:p w14:paraId="6A9A78E8" w14:textId="77777777" w:rsidR="00386016" w:rsidRDefault="00386016" w:rsidP="00322EEA">
      <w:pPr>
        <w:ind w:firstLine="480"/>
      </w:pPr>
      <w:r>
        <w:rPr>
          <w:rFonts w:hint="eastAsia"/>
        </w:rPr>
        <w:t>intlen=0;</w:t>
      </w:r>
    </w:p>
    <w:p w14:paraId="431D3DFD" w14:textId="77777777" w:rsidR="00386016" w:rsidRDefault="00386016" w:rsidP="00322EEA">
      <w:pPr>
        <w:ind w:firstLine="480"/>
      </w:pPr>
      <w:r>
        <w:rPr>
          <w:rFonts w:hint="eastAsia"/>
        </w:rPr>
        <w:t>byte[]buf=newbyte[1024];</w:t>
      </w:r>
    </w:p>
    <w:p w14:paraId="53DFE75A" w14:textId="77777777" w:rsidR="00345775" w:rsidRDefault="00386016" w:rsidP="00322EEA">
      <w:pPr>
        <w:ind w:firstLine="480"/>
      </w:pPr>
      <w:r>
        <w:rPr>
          <w:rFonts w:hint="eastAsia"/>
        </w:rPr>
        <w:t>while((len=ips.read(buf))!=-1){</w:t>
      </w:r>
    </w:p>
    <w:p w14:paraId="4FBB5CBC" w14:textId="77777777" w:rsidR="00386016" w:rsidRDefault="00386016" w:rsidP="00322EEA">
      <w:pPr>
        <w:ind w:firstLine="480"/>
      </w:pPr>
      <w:r>
        <w:rPr>
          <w:rFonts w:hint="eastAsia"/>
        </w:rPr>
        <w:t>ops.write(buf,0,len);</w:t>
      </w:r>
    </w:p>
    <w:p w14:paraId="61E1677F" w14:textId="77777777" w:rsidR="00345775" w:rsidRDefault="00386016" w:rsidP="00322EEA">
      <w:pPr>
        <w:ind w:firstLine="480"/>
      </w:pPr>
      <w:r>
        <w:rPr>
          <w:rFonts w:hint="eastAsia"/>
        </w:rPr>
        <w:t>}</w:t>
      </w:r>
    </w:p>
    <w:p w14:paraId="1F4C4CC1" w14:textId="77777777" w:rsidR="00386016" w:rsidRDefault="00386016" w:rsidP="00322EEA">
      <w:pPr>
        <w:ind w:firstLine="480"/>
      </w:pPr>
      <w:r>
        <w:rPr>
          <w:rFonts w:hint="eastAsia"/>
        </w:rPr>
        <w:t>}</w:t>
      </w:r>
    </w:p>
    <w:p w14:paraId="4D2944E1" w14:textId="77777777" w:rsidR="00C16FA2" w:rsidRDefault="00386016" w:rsidP="00322EEA">
      <w:pPr>
        <w:ind w:firstLine="480"/>
      </w:pPr>
      <w:r>
        <w:rPr>
          <w:rFonts w:hint="eastAsia"/>
        </w:rPr>
        <w:t>}</w:t>
      </w:r>
    </w:p>
    <w:p w14:paraId="4344517E" w14:textId="77777777" w:rsidR="00386016" w:rsidRDefault="00386016" w:rsidP="00322EEA">
      <w:pPr>
        <w:ind w:firstLine="480"/>
      </w:pPr>
      <w:r>
        <w:rPr>
          <w:rFonts w:hint="eastAsia"/>
        </w:rPr>
        <w:t>由本题总结的思想及策略模式的解析：</w:t>
      </w:r>
    </w:p>
    <w:p w14:paraId="2EF71BE0" w14:textId="77777777" w:rsidR="00386016" w:rsidRDefault="00386016" w:rsidP="00322EEA">
      <w:pPr>
        <w:ind w:firstLine="480"/>
      </w:pPr>
      <w:r>
        <w:rPr>
          <w:rFonts w:hint="eastAsia"/>
        </w:rPr>
        <w:t>1.</w:t>
      </w:r>
    </w:p>
    <w:p w14:paraId="58F536B1" w14:textId="77777777" w:rsidR="00345775" w:rsidRDefault="00386016" w:rsidP="00322EEA">
      <w:pPr>
        <w:ind w:firstLine="480"/>
      </w:pPr>
      <w:r>
        <w:rPr>
          <w:rFonts w:hint="eastAsia"/>
        </w:rPr>
        <w:t>classjad2java{</w:t>
      </w:r>
    </w:p>
    <w:p w14:paraId="524007BB" w14:textId="77777777" w:rsidR="00386016" w:rsidRDefault="00386016" w:rsidP="00322EEA">
      <w:pPr>
        <w:ind w:firstLine="480"/>
      </w:pPr>
      <w:r>
        <w:rPr>
          <w:rFonts w:hint="eastAsia"/>
        </w:rPr>
        <w:t>1.</w:t>
      </w:r>
      <w:r>
        <w:rPr>
          <w:rFonts w:hint="eastAsia"/>
        </w:rPr>
        <w:t>得到某个目录下的所有的</w:t>
      </w:r>
      <w:r>
        <w:rPr>
          <w:rFonts w:hint="eastAsia"/>
        </w:rPr>
        <w:t>java</w:t>
      </w:r>
      <w:r>
        <w:rPr>
          <w:rFonts w:hint="eastAsia"/>
        </w:rPr>
        <w:t>文件集合</w:t>
      </w:r>
    </w:p>
    <w:p w14:paraId="7D756C31" w14:textId="77777777" w:rsidR="00386016" w:rsidRDefault="00386016" w:rsidP="00322EEA">
      <w:pPr>
        <w:ind w:firstLine="480"/>
      </w:pPr>
      <w:r>
        <w:rPr>
          <w:rFonts w:hint="eastAsia"/>
        </w:rPr>
        <w:lastRenderedPageBreak/>
        <w:t>1.1</w:t>
      </w:r>
      <w:r>
        <w:rPr>
          <w:rFonts w:hint="eastAsia"/>
        </w:rPr>
        <w:t>得到目录</w:t>
      </w:r>
      <w:r>
        <w:rPr>
          <w:rFonts w:hint="eastAsia"/>
        </w:rPr>
        <w:t>FilesrcDir=newFile("d:\\java");</w:t>
      </w:r>
    </w:p>
    <w:p w14:paraId="1CC49D26" w14:textId="77777777" w:rsidR="00386016" w:rsidRDefault="00386016" w:rsidP="00322EEA">
      <w:pPr>
        <w:ind w:firstLine="480"/>
      </w:pPr>
      <w:r>
        <w:rPr>
          <w:rFonts w:hint="eastAsia"/>
        </w:rPr>
        <w:t>1.2</w:t>
      </w:r>
      <w:r>
        <w:rPr>
          <w:rFonts w:hint="eastAsia"/>
        </w:rPr>
        <w:t>得到目录下的所有</w:t>
      </w:r>
      <w:r>
        <w:rPr>
          <w:rFonts w:hint="eastAsia"/>
        </w:rPr>
        <w:t>java</w:t>
      </w:r>
      <w:r>
        <w:rPr>
          <w:rFonts w:hint="eastAsia"/>
        </w:rPr>
        <w:t>文件：</w:t>
      </w:r>
      <w:r>
        <w:rPr>
          <w:rFonts w:hint="eastAsia"/>
        </w:rPr>
        <w:t>File[]files=srcDir.listFiles(newMyFileFilter());</w:t>
      </w:r>
    </w:p>
    <w:p w14:paraId="3DCD6C55" w14:textId="77777777" w:rsidR="00345775" w:rsidRDefault="00386016" w:rsidP="00322EEA">
      <w:pPr>
        <w:ind w:firstLine="480"/>
      </w:pPr>
      <w:r>
        <w:rPr>
          <w:rFonts w:hint="eastAsia"/>
        </w:rPr>
        <w:t>1.3</w:t>
      </w:r>
      <w:r>
        <w:rPr>
          <w:rFonts w:hint="eastAsia"/>
        </w:rPr>
        <w:t>只想得到</w:t>
      </w:r>
      <w:r>
        <w:rPr>
          <w:rFonts w:hint="eastAsia"/>
        </w:rPr>
        <w:t>.java</w:t>
      </w:r>
      <w:r>
        <w:rPr>
          <w:rFonts w:hint="eastAsia"/>
        </w:rPr>
        <w:t>的文件：</w:t>
      </w:r>
      <w:r>
        <w:rPr>
          <w:rFonts w:hint="eastAsia"/>
        </w:rPr>
        <w:t>classMyFileFilterimplememytsFileFilter{</w:t>
      </w:r>
    </w:p>
    <w:p w14:paraId="0CC1D532" w14:textId="77777777" w:rsidR="00386016" w:rsidRDefault="00386016" w:rsidP="00322EEA">
      <w:pPr>
        <w:ind w:firstLine="480"/>
      </w:pPr>
      <w:r>
        <w:rPr>
          <w:rFonts w:hint="eastAsia"/>
        </w:rPr>
        <w:t>publicbooleanaccept(Filepathname){</w:t>
      </w:r>
    </w:p>
    <w:p w14:paraId="031C8A40" w14:textId="77777777" w:rsidR="00345775" w:rsidRDefault="00386016" w:rsidP="00322EEA">
      <w:pPr>
        <w:ind w:firstLine="480"/>
      </w:pPr>
      <w:r>
        <w:rPr>
          <w:rFonts w:hint="eastAsia"/>
        </w:rPr>
        <w:t>returnpathname.getName().endsWith(".java")</w:t>
      </w:r>
    </w:p>
    <w:p w14:paraId="78F07DBB" w14:textId="77777777" w:rsidR="00386016" w:rsidRDefault="00386016" w:rsidP="00322EEA">
      <w:pPr>
        <w:ind w:firstLine="480"/>
      </w:pPr>
      <w:r>
        <w:rPr>
          <w:rFonts w:hint="eastAsia"/>
        </w:rPr>
        <w:t>}</w:t>
      </w:r>
    </w:p>
    <w:p w14:paraId="3D146FE3" w14:textId="77777777" w:rsidR="00345775" w:rsidRDefault="00386016" w:rsidP="00322EEA">
      <w:pPr>
        <w:ind w:firstLine="480"/>
      </w:pPr>
      <w:r>
        <w:rPr>
          <w:rFonts w:hint="eastAsia"/>
        </w:rPr>
        <w:t>}</w:t>
      </w:r>
    </w:p>
    <w:p w14:paraId="54153918" w14:textId="77777777" w:rsidR="00386016" w:rsidRDefault="00386016" w:rsidP="00322EEA">
      <w:pPr>
        <w:ind w:firstLine="480"/>
      </w:pPr>
      <w:r>
        <w:rPr>
          <w:rFonts w:hint="eastAsia"/>
        </w:rPr>
        <w:t>2.</w:t>
      </w:r>
      <w:r>
        <w:rPr>
          <w:rFonts w:hint="eastAsia"/>
        </w:rPr>
        <w:t>将每个文件复制到另外一个目录，并改扩展名</w:t>
      </w:r>
    </w:p>
    <w:p w14:paraId="4D3C418F" w14:textId="77777777" w:rsidR="00386016" w:rsidRDefault="00386016" w:rsidP="00322EEA">
      <w:pPr>
        <w:ind w:firstLine="480"/>
      </w:pPr>
      <w:r>
        <w:rPr>
          <w:rFonts w:hint="eastAsia"/>
        </w:rPr>
        <w:t>2.1</w:t>
      </w:r>
      <w:r>
        <w:rPr>
          <w:rFonts w:hint="eastAsia"/>
        </w:rPr>
        <w:t>得到目标目录，如果目标目录不存在，则创建之</w:t>
      </w:r>
    </w:p>
    <w:p w14:paraId="1BABDDBF" w14:textId="77777777" w:rsidR="00386016" w:rsidRDefault="00386016" w:rsidP="00322EEA">
      <w:pPr>
        <w:ind w:firstLine="480"/>
      </w:pPr>
      <w:r>
        <w:rPr>
          <w:rFonts w:hint="eastAsia"/>
        </w:rPr>
        <w:t>2.2</w:t>
      </w:r>
      <w:r>
        <w:rPr>
          <w:rFonts w:hint="eastAsia"/>
        </w:rPr>
        <w:t>根据源文件名得到目标文件名，注意要用正则表达式，注意</w:t>
      </w:r>
      <w:r>
        <w:rPr>
          <w:rFonts w:hint="eastAsia"/>
        </w:rPr>
        <w:t>.</w:t>
      </w:r>
      <w:r>
        <w:rPr>
          <w:rFonts w:hint="eastAsia"/>
        </w:rPr>
        <w:t>的转义。</w:t>
      </w:r>
    </w:p>
    <w:p w14:paraId="2B66B736" w14:textId="77777777" w:rsidR="00345775" w:rsidRDefault="00386016" w:rsidP="00322EEA">
      <w:pPr>
        <w:ind w:firstLine="480"/>
      </w:pPr>
      <w:r>
        <w:rPr>
          <w:rFonts w:hint="eastAsia"/>
        </w:rPr>
        <w:t>2.3</w:t>
      </w:r>
      <w:r>
        <w:rPr>
          <w:rFonts w:hint="eastAsia"/>
        </w:rPr>
        <w:t>根据表示目录的</w:t>
      </w:r>
      <w:r>
        <w:rPr>
          <w:rFonts w:hint="eastAsia"/>
        </w:rPr>
        <w:t>File</w:t>
      </w:r>
      <w:r>
        <w:rPr>
          <w:rFonts w:hint="eastAsia"/>
        </w:rPr>
        <w:t>和目标文件名的字符串，得到表示目标文件的</w:t>
      </w:r>
      <w:r>
        <w:rPr>
          <w:rFonts w:hint="eastAsia"/>
        </w:rPr>
        <w:t>File</w:t>
      </w:r>
      <w:r>
        <w:rPr>
          <w:rFonts w:hint="eastAsia"/>
        </w:rPr>
        <w:t>。</w:t>
      </w:r>
    </w:p>
    <w:p w14:paraId="1E8F6FC1" w14:textId="77777777" w:rsidR="00386016" w:rsidRDefault="00386016" w:rsidP="00322EEA">
      <w:pPr>
        <w:ind w:firstLine="480"/>
      </w:pPr>
      <w:r>
        <w:rPr>
          <w:rFonts w:hint="eastAsia"/>
        </w:rPr>
        <w:t>//</w:t>
      </w:r>
      <w:r>
        <w:rPr>
          <w:rFonts w:hint="eastAsia"/>
        </w:rPr>
        <w:t>要在硬盘中准确地创建出一个文件，需要知道文件名和文件的目录。</w:t>
      </w:r>
    </w:p>
    <w:p w14:paraId="7FBF107B" w14:textId="77777777" w:rsidR="00345775" w:rsidRDefault="00386016" w:rsidP="00322EEA">
      <w:pPr>
        <w:ind w:firstLine="480"/>
      </w:pPr>
      <w:r>
        <w:rPr>
          <w:rFonts w:hint="eastAsia"/>
        </w:rPr>
        <w:t>2.4</w:t>
      </w:r>
      <w:r>
        <w:rPr>
          <w:rFonts w:hint="eastAsia"/>
        </w:rPr>
        <w:t>将源文件的流拷贝成目标文件流，拷贝方法独立成为一个方法，方法的参数采用抽象流的形式。</w:t>
      </w:r>
    </w:p>
    <w:p w14:paraId="5FE848ED" w14:textId="77777777" w:rsidR="00345775" w:rsidRDefault="00386016" w:rsidP="00322EEA">
      <w:pPr>
        <w:ind w:firstLine="480"/>
      </w:pPr>
      <w:r>
        <w:rPr>
          <w:rFonts w:hint="eastAsia"/>
        </w:rPr>
        <w:t>//</w:t>
      </w:r>
      <w:r>
        <w:rPr>
          <w:rFonts w:hint="eastAsia"/>
        </w:rPr>
        <w:t>方法接受的参数类型尽量面向父类，越抽象越好，这样适应面更宽广。</w:t>
      </w:r>
    </w:p>
    <w:p w14:paraId="6D428AE1" w14:textId="77777777" w:rsidR="00C16FA2" w:rsidRDefault="00386016" w:rsidP="00322EEA">
      <w:pPr>
        <w:ind w:firstLine="480"/>
      </w:pPr>
      <w:r>
        <w:rPr>
          <w:rFonts w:hint="eastAsia"/>
        </w:rPr>
        <w:t>}</w:t>
      </w:r>
    </w:p>
    <w:p w14:paraId="2CD6D153" w14:textId="77777777" w:rsidR="00386016" w:rsidRDefault="00386016" w:rsidP="00322EEA">
      <w:pPr>
        <w:ind w:firstLine="480"/>
      </w:pPr>
      <w:r>
        <w:rPr>
          <w:rFonts w:hint="eastAsia"/>
        </w:rPr>
        <w:t>分析</w:t>
      </w:r>
      <w:r>
        <w:rPr>
          <w:rFonts w:hint="eastAsia"/>
        </w:rPr>
        <w:t>listFiles</w:t>
      </w:r>
      <w:r>
        <w:rPr>
          <w:rFonts w:hint="eastAsia"/>
        </w:rPr>
        <w:t>方法内部的策略模式实现原理</w:t>
      </w:r>
    </w:p>
    <w:p w14:paraId="48293318" w14:textId="77777777" w:rsidR="00345775" w:rsidRDefault="00386016" w:rsidP="00322EEA">
      <w:pPr>
        <w:ind w:firstLine="480"/>
      </w:pPr>
      <w:r>
        <w:rPr>
          <w:rFonts w:hint="eastAsia"/>
        </w:rPr>
        <w:t>File[]listFiles(FileFilterfilter){</w:t>
      </w:r>
    </w:p>
    <w:p w14:paraId="6F9A06AB" w14:textId="77777777" w:rsidR="00345775" w:rsidRDefault="00386016" w:rsidP="00322EEA">
      <w:pPr>
        <w:ind w:firstLine="480"/>
      </w:pPr>
      <w:r>
        <w:rPr>
          <w:rFonts w:hint="eastAsia"/>
        </w:rPr>
        <w:t>File[]files=listFiles();</w:t>
      </w:r>
    </w:p>
    <w:p w14:paraId="02FEBDFE" w14:textId="77777777" w:rsidR="00345775" w:rsidRDefault="00386016" w:rsidP="00322EEA">
      <w:pPr>
        <w:ind w:firstLine="480"/>
      </w:pPr>
      <w:r>
        <w:rPr>
          <w:rFonts w:hint="eastAsia"/>
        </w:rPr>
        <w:t>//ArraylistacceptedFilesList=newArrayList();</w:t>
      </w:r>
    </w:p>
    <w:p w14:paraId="01CB7419" w14:textId="77777777" w:rsidR="00345775" w:rsidRDefault="00386016" w:rsidP="00322EEA">
      <w:pPr>
        <w:ind w:firstLine="480"/>
      </w:pPr>
      <w:r>
        <w:rPr>
          <w:rFonts w:hint="eastAsia"/>
        </w:rPr>
        <w:t>File[]acceptedFiles=newFile[files.length];</w:t>
      </w:r>
    </w:p>
    <w:p w14:paraId="753186BF" w14:textId="77777777" w:rsidR="00345775" w:rsidRDefault="00386016" w:rsidP="00322EEA">
      <w:pPr>
        <w:ind w:firstLine="480"/>
      </w:pPr>
      <w:r>
        <w:rPr>
          <w:rFonts w:hint="eastAsia"/>
        </w:rPr>
        <w:t>intpos=0;</w:t>
      </w:r>
    </w:p>
    <w:p w14:paraId="080B4FE9" w14:textId="77777777" w:rsidR="00386016" w:rsidRDefault="00386016" w:rsidP="00322EEA">
      <w:pPr>
        <w:ind w:firstLine="480"/>
      </w:pPr>
      <w:r>
        <w:rPr>
          <w:rFonts w:hint="eastAsia"/>
        </w:rPr>
        <w:t>for(Filefile:files){</w:t>
      </w:r>
    </w:p>
    <w:p w14:paraId="350559AA" w14:textId="77777777" w:rsidR="00386016" w:rsidRDefault="00386016" w:rsidP="00322EEA">
      <w:pPr>
        <w:ind w:firstLine="480"/>
      </w:pPr>
      <w:r>
        <w:rPr>
          <w:rFonts w:hint="eastAsia"/>
        </w:rPr>
        <w:t>booleanaccepted=filter.accept(file);</w:t>
      </w:r>
    </w:p>
    <w:p w14:paraId="294D9531" w14:textId="77777777" w:rsidR="00345775" w:rsidRDefault="00386016" w:rsidP="00322EEA">
      <w:pPr>
        <w:ind w:firstLine="480"/>
      </w:pPr>
      <w:r>
        <w:rPr>
          <w:rFonts w:hint="eastAsia"/>
        </w:rPr>
        <w:t>if(accepted){</w:t>
      </w:r>
    </w:p>
    <w:p w14:paraId="206148C0" w14:textId="77777777" w:rsidR="00345775" w:rsidRDefault="00386016" w:rsidP="00322EEA">
      <w:pPr>
        <w:ind w:firstLine="480"/>
      </w:pPr>
      <w:r>
        <w:rPr>
          <w:rFonts w:hint="eastAsia"/>
        </w:rPr>
        <w:t>//acceptedFilesList.add(file);</w:t>
      </w:r>
    </w:p>
    <w:p w14:paraId="4F30C052" w14:textId="77777777" w:rsidR="00386016" w:rsidRDefault="00386016" w:rsidP="00322EEA">
      <w:pPr>
        <w:ind w:firstLine="480"/>
      </w:pPr>
      <w:r>
        <w:rPr>
          <w:rFonts w:hint="eastAsia"/>
        </w:rPr>
        <w:t>acceptedFiles[pos++]=file;</w:t>
      </w:r>
    </w:p>
    <w:p w14:paraId="1C4EEA13" w14:textId="77777777" w:rsidR="00345775" w:rsidRDefault="00386016" w:rsidP="00322EEA">
      <w:pPr>
        <w:ind w:firstLine="480"/>
      </w:pPr>
      <w:r>
        <w:rPr>
          <w:rFonts w:hint="eastAsia"/>
        </w:rPr>
        <w:t>}</w:t>
      </w:r>
    </w:p>
    <w:p w14:paraId="1A769E0A" w14:textId="77777777" w:rsidR="00345775" w:rsidRDefault="00386016" w:rsidP="00322EEA">
      <w:pPr>
        <w:ind w:firstLine="480"/>
      </w:pPr>
      <w:r>
        <w:rPr>
          <w:rFonts w:hint="eastAsia"/>
        </w:rPr>
        <w:t>}</w:t>
      </w:r>
    </w:p>
    <w:p w14:paraId="5399B5E1" w14:textId="77777777" w:rsidR="00345775" w:rsidRDefault="00386016" w:rsidP="00322EEA">
      <w:pPr>
        <w:ind w:firstLine="480"/>
      </w:pPr>
      <w:r>
        <w:rPr>
          <w:rFonts w:hint="eastAsia"/>
        </w:rPr>
        <w:t>Arrays.copyOf(acceptedFiles,pos);</w:t>
      </w:r>
    </w:p>
    <w:p w14:paraId="4AE3672F" w14:textId="77777777" w:rsidR="00345775" w:rsidRDefault="00386016" w:rsidP="00322EEA">
      <w:pPr>
        <w:ind w:firstLine="480"/>
      </w:pPr>
      <w:r>
        <w:rPr>
          <w:rFonts w:hint="eastAsia"/>
        </w:rPr>
        <w:t>//return(File[])accpetedFilesList.toArray();</w:t>
      </w:r>
    </w:p>
    <w:p w14:paraId="10FA45E0" w14:textId="77777777" w:rsidR="00386016" w:rsidRDefault="00386016" w:rsidP="00322EEA">
      <w:pPr>
        <w:ind w:firstLine="480"/>
      </w:pPr>
      <w:r>
        <w:rPr>
          <w:rFonts w:hint="eastAsia"/>
        </w:rPr>
        <w:t>}</w:t>
      </w:r>
    </w:p>
    <w:p w14:paraId="6C576702" w14:textId="77777777" w:rsidR="00386016" w:rsidRDefault="00386016" w:rsidP="008A7944">
      <w:pPr>
        <w:pStyle w:val="3"/>
        <w:ind w:firstLine="480"/>
        <w:rPr>
          <w:lang w:val="pt-PT"/>
        </w:rPr>
      </w:pPr>
      <w:bookmarkStart w:id="1334" w:name="_Toc5918864"/>
      <w:r>
        <w:rPr>
          <w:rFonts w:hint="eastAsia"/>
          <w:lang w:val="pt-PT"/>
        </w:rPr>
        <w:t>编写一个截取字符串的函数，输入为一个字符串和字节数，输出为按字节截取的字符串，但要保证汉字不被截取半个，如“我</w:t>
      </w:r>
      <w:r>
        <w:rPr>
          <w:rFonts w:hint="eastAsia"/>
          <w:lang w:val="pt-PT"/>
        </w:rPr>
        <w:t>ABC</w:t>
      </w:r>
      <w:r>
        <w:rPr>
          <w:rFonts w:hint="eastAsia"/>
          <w:lang w:val="pt-PT"/>
        </w:rPr>
        <w:t>”，</w:t>
      </w:r>
      <w:r>
        <w:rPr>
          <w:rFonts w:hint="eastAsia"/>
          <w:lang w:val="pt-PT"/>
        </w:rPr>
        <w:t>4</w:t>
      </w:r>
      <w:r>
        <w:rPr>
          <w:rFonts w:hint="eastAsia"/>
          <w:lang w:val="pt-PT"/>
        </w:rPr>
        <w:t>，应该截取“我</w:t>
      </w:r>
      <w:r>
        <w:rPr>
          <w:rFonts w:hint="eastAsia"/>
          <w:lang w:val="pt-PT"/>
        </w:rPr>
        <w:t>AB</w:t>
      </w:r>
      <w:r>
        <w:rPr>
          <w:rFonts w:hint="eastAsia"/>
          <w:lang w:val="pt-PT"/>
        </w:rPr>
        <w:t>”，输入“我</w:t>
      </w:r>
      <w:r>
        <w:rPr>
          <w:rFonts w:hint="eastAsia"/>
          <w:lang w:val="pt-PT"/>
        </w:rPr>
        <w:t>ABC</w:t>
      </w:r>
      <w:r>
        <w:rPr>
          <w:rFonts w:hint="eastAsia"/>
          <w:lang w:val="pt-PT"/>
        </w:rPr>
        <w:t>汉</w:t>
      </w:r>
      <w:r>
        <w:rPr>
          <w:rFonts w:hint="eastAsia"/>
          <w:lang w:val="pt-PT"/>
        </w:rPr>
        <w:t>DEF</w:t>
      </w:r>
      <w:r>
        <w:rPr>
          <w:rFonts w:hint="eastAsia"/>
          <w:lang w:val="pt-PT"/>
        </w:rPr>
        <w:t>”，</w:t>
      </w:r>
      <w:r>
        <w:rPr>
          <w:rFonts w:hint="eastAsia"/>
          <w:lang w:val="pt-PT"/>
        </w:rPr>
        <w:t>6</w:t>
      </w:r>
      <w:r>
        <w:rPr>
          <w:rFonts w:hint="eastAsia"/>
          <w:lang w:val="pt-PT"/>
        </w:rPr>
        <w:t>，应该输出“我</w:t>
      </w:r>
      <w:r>
        <w:rPr>
          <w:rFonts w:hint="eastAsia"/>
          <w:lang w:val="pt-PT"/>
        </w:rPr>
        <w:t>ABC</w:t>
      </w:r>
      <w:r>
        <w:rPr>
          <w:rFonts w:hint="eastAsia"/>
          <w:lang w:val="pt-PT"/>
        </w:rPr>
        <w:t>”，而不是“我</w:t>
      </w:r>
      <w:r>
        <w:rPr>
          <w:rFonts w:hint="eastAsia"/>
          <w:lang w:val="pt-PT"/>
        </w:rPr>
        <w:t>ABC+</w:t>
      </w:r>
      <w:r>
        <w:rPr>
          <w:rFonts w:hint="eastAsia"/>
          <w:lang w:val="pt-PT"/>
        </w:rPr>
        <w:t>汉的半个”。</w:t>
      </w:r>
      <w:bookmarkEnd w:id="1334"/>
    </w:p>
    <w:p w14:paraId="7017A040" w14:textId="77777777" w:rsidR="00345775" w:rsidRDefault="00386016" w:rsidP="00322EEA">
      <w:pPr>
        <w:ind w:firstLine="480"/>
      </w:pPr>
      <w:r>
        <w:rPr>
          <w:rFonts w:hint="eastAsia"/>
        </w:rPr>
        <w:t>答：</w:t>
      </w:r>
    </w:p>
    <w:p w14:paraId="556BA013" w14:textId="77777777" w:rsidR="00386016" w:rsidRDefault="00386016" w:rsidP="00386016">
      <w:pPr>
        <w:ind w:firstLine="480"/>
        <w:rPr>
          <w:rFonts w:ascii="宋体" w:hAnsi="宋体"/>
          <w:bCs/>
          <w:color w:val="0000FF"/>
        </w:rPr>
      </w:pPr>
      <w:r>
        <w:rPr>
          <w:rFonts w:ascii="宋体" w:hAnsi="宋体" w:hint="eastAsia"/>
          <w:bCs/>
          <w:color w:val="0000FF"/>
        </w:rPr>
        <w:lastRenderedPageBreak/>
        <w:t>首先要了解中文字符有多种编码及各种编码的特征。</w:t>
      </w:r>
    </w:p>
    <w:p w14:paraId="1CE8D73D" w14:textId="77777777" w:rsidR="00345775" w:rsidRDefault="00386016" w:rsidP="00386016">
      <w:pPr>
        <w:ind w:firstLine="480"/>
        <w:rPr>
          <w:rFonts w:ascii="宋体" w:hAnsi="宋体"/>
          <w:bCs/>
          <w:color w:val="0000FF"/>
        </w:rPr>
      </w:pPr>
      <w:r>
        <w:rPr>
          <w:rFonts w:ascii="宋体" w:hAnsi="宋体" w:hint="eastAsia"/>
          <w:bCs/>
          <w:color w:val="0000FF"/>
        </w:rPr>
        <w:t>假设</w:t>
      </w:r>
      <w:r>
        <w:rPr>
          <w:rFonts w:ascii="宋体" w:hAnsi="宋体" w:hint="eastAsia"/>
          <w:bCs/>
          <w:color w:val="0000FF"/>
        </w:rPr>
        <w:t>n</w:t>
      </w:r>
      <w:r>
        <w:rPr>
          <w:rFonts w:ascii="宋体" w:hAnsi="宋体" w:hint="eastAsia"/>
          <w:bCs/>
          <w:color w:val="0000FF"/>
        </w:rPr>
        <w:t>为要截取的字节数。</w:t>
      </w:r>
    </w:p>
    <w:p w14:paraId="2B960CF0" w14:textId="77777777" w:rsidR="00386016" w:rsidRDefault="00386016" w:rsidP="00386016">
      <w:pPr>
        <w:ind w:firstLine="480"/>
        <w:rPr>
          <w:rFonts w:ascii="宋体" w:hAnsi="宋体"/>
          <w:bCs/>
          <w:color w:val="0000FF"/>
        </w:rPr>
      </w:pPr>
      <w:r>
        <w:rPr>
          <w:rFonts w:ascii="宋体" w:hAnsi="宋体" w:hint="eastAsia"/>
          <w:bCs/>
          <w:color w:val="0000FF"/>
        </w:rPr>
        <w:t>publicstaticvoidmain(String[]args)throwsException{</w:t>
      </w:r>
    </w:p>
    <w:p w14:paraId="367B1B7F"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w:t>
      </w:r>
      <w:r>
        <w:rPr>
          <w:rFonts w:ascii="宋体" w:hAnsi="宋体" w:hint="eastAsia"/>
          <w:bCs/>
          <w:color w:val="0000FF"/>
        </w:rPr>
        <w:t>爱中华</w:t>
      </w:r>
      <w:r>
        <w:rPr>
          <w:rFonts w:ascii="宋体" w:hAnsi="宋体" w:hint="eastAsia"/>
          <w:bCs/>
          <w:color w:val="0000FF"/>
        </w:rPr>
        <w:t>abcdef';</w:t>
      </w:r>
    </w:p>
    <w:p w14:paraId="2BDA957B"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BC</w:t>
      </w:r>
      <w:r>
        <w:rPr>
          <w:rFonts w:ascii="宋体" w:hAnsi="宋体" w:hint="eastAsia"/>
          <w:bCs/>
          <w:color w:val="0000FF"/>
        </w:rPr>
        <w:t>汉</w:t>
      </w:r>
      <w:r>
        <w:rPr>
          <w:rFonts w:ascii="宋体" w:hAnsi="宋体" w:hint="eastAsia"/>
          <w:bCs/>
          <w:color w:val="0000FF"/>
        </w:rPr>
        <w:t>";</w:t>
      </w:r>
    </w:p>
    <w:p w14:paraId="7BA547F4" w14:textId="77777777" w:rsidR="00386016" w:rsidRDefault="00386016" w:rsidP="00386016">
      <w:pPr>
        <w:ind w:firstLine="480"/>
        <w:rPr>
          <w:rFonts w:ascii="宋体" w:hAnsi="宋体"/>
          <w:bCs/>
          <w:color w:val="0000FF"/>
        </w:rPr>
      </w:pPr>
      <w:r>
        <w:rPr>
          <w:rFonts w:ascii="宋体" w:hAnsi="宋体" w:hint="eastAsia"/>
          <w:bCs/>
          <w:color w:val="0000FF"/>
        </w:rPr>
        <w:t>intnum=trimGBK(str.getBytes("GBK"),5);</w:t>
      </w:r>
    </w:p>
    <w:p w14:paraId="0EC6454B" w14:textId="77777777" w:rsidR="00345775" w:rsidRDefault="00386016" w:rsidP="00386016">
      <w:pPr>
        <w:ind w:firstLine="480"/>
        <w:rPr>
          <w:rFonts w:ascii="宋体" w:hAnsi="宋体"/>
          <w:bCs/>
          <w:color w:val="0000FF"/>
        </w:rPr>
      </w:pPr>
      <w:r>
        <w:rPr>
          <w:rFonts w:ascii="宋体" w:hAnsi="宋体" w:hint="eastAsia"/>
          <w:bCs/>
          <w:color w:val="0000FF"/>
        </w:rPr>
        <w:t>System.out.println(str.substring(0,num));</w:t>
      </w:r>
    </w:p>
    <w:p w14:paraId="675D0637" w14:textId="77777777" w:rsidR="00345775" w:rsidRDefault="00386016" w:rsidP="00386016">
      <w:pPr>
        <w:ind w:firstLine="480"/>
        <w:rPr>
          <w:rFonts w:ascii="宋体" w:hAnsi="宋体"/>
          <w:bCs/>
          <w:color w:val="0000FF"/>
        </w:rPr>
      </w:pPr>
      <w:r>
        <w:rPr>
          <w:rFonts w:ascii="宋体" w:hAnsi="宋体" w:hint="eastAsia"/>
          <w:bCs/>
          <w:color w:val="0000FF"/>
        </w:rPr>
        <w:t>}</w:t>
      </w:r>
    </w:p>
    <w:p w14:paraId="76C4601E" w14:textId="77777777" w:rsidR="00386016" w:rsidRDefault="00386016" w:rsidP="00386016">
      <w:pPr>
        <w:ind w:firstLine="480"/>
        <w:rPr>
          <w:rFonts w:ascii="宋体" w:hAnsi="宋体"/>
          <w:bCs/>
          <w:color w:val="0000FF"/>
        </w:rPr>
      </w:pPr>
      <w:r>
        <w:rPr>
          <w:rFonts w:ascii="宋体" w:hAnsi="宋体" w:hint="eastAsia"/>
          <w:bCs/>
          <w:color w:val="0000FF"/>
        </w:rPr>
        <w:t>publicstaticinttrimGBK(byte[]buf,intn){</w:t>
      </w:r>
    </w:p>
    <w:p w14:paraId="66A84D91" w14:textId="77777777" w:rsidR="00386016" w:rsidRDefault="00386016" w:rsidP="00386016">
      <w:pPr>
        <w:ind w:firstLine="480"/>
        <w:rPr>
          <w:rFonts w:ascii="宋体" w:hAnsi="宋体"/>
          <w:bCs/>
          <w:color w:val="0000FF"/>
        </w:rPr>
      </w:pPr>
      <w:r>
        <w:rPr>
          <w:rFonts w:ascii="宋体" w:hAnsi="宋体" w:hint="eastAsia"/>
          <w:bCs/>
          <w:color w:val="0000FF"/>
        </w:rPr>
        <w:t>intnum=0;</w:t>
      </w:r>
    </w:p>
    <w:p w14:paraId="61B49874" w14:textId="77777777" w:rsidR="00386016" w:rsidRDefault="00386016" w:rsidP="00386016">
      <w:pPr>
        <w:ind w:firstLine="480"/>
        <w:rPr>
          <w:rFonts w:ascii="宋体" w:hAnsi="宋体"/>
          <w:bCs/>
          <w:color w:val="0000FF"/>
        </w:rPr>
      </w:pPr>
      <w:r>
        <w:rPr>
          <w:rFonts w:ascii="宋体" w:hAnsi="宋体" w:hint="eastAsia"/>
          <w:bCs/>
          <w:color w:val="0000FF"/>
        </w:rPr>
        <w:t>booleanbChineseFirstHalf=false;</w:t>
      </w:r>
    </w:p>
    <w:p w14:paraId="68497FBE" w14:textId="77777777" w:rsidR="00386016" w:rsidRDefault="00386016" w:rsidP="00386016">
      <w:pPr>
        <w:ind w:firstLine="480"/>
        <w:rPr>
          <w:rFonts w:ascii="宋体" w:hAnsi="宋体"/>
          <w:bCs/>
          <w:color w:val="0000FF"/>
          <w:lang w:val="da-DK"/>
        </w:rPr>
      </w:pPr>
      <w:r>
        <w:rPr>
          <w:rFonts w:ascii="宋体" w:hAnsi="宋体" w:hint="eastAsia"/>
          <w:bCs/>
          <w:color w:val="0000FF"/>
          <w:lang w:val="da-DK"/>
        </w:rPr>
        <w:t>for(inti=0;i&lt;n;i++)</w:t>
      </w:r>
    </w:p>
    <w:p w14:paraId="66B6818D" w14:textId="77777777" w:rsidR="00345775" w:rsidRDefault="00386016" w:rsidP="00386016">
      <w:pPr>
        <w:ind w:firstLine="480"/>
        <w:rPr>
          <w:rFonts w:ascii="宋体" w:hAnsi="宋体"/>
          <w:bCs/>
          <w:color w:val="0000FF"/>
        </w:rPr>
      </w:pPr>
      <w:r>
        <w:rPr>
          <w:rFonts w:ascii="宋体" w:hAnsi="宋体" w:hint="eastAsia"/>
          <w:bCs/>
          <w:color w:val="0000FF"/>
        </w:rPr>
        <w:t>{</w:t>
      </w:r>
    </w:p>
    <w:p w14:paraId="0294DCC9" w14:textId="77777777" w:rsidR="00386016" w:rsidRDefault="00386016" w:rsidP="00386016">
      <w:pPr>
        <w:ind w:firstLine="480"/>
        <w:rPr>
          <w:rFonts w:ascii="宋体" w:hAnsi="宋体"/>
          <w:bCs/>
          <w:color w:val="0000FF"/>
        </w:rPr>
      </w:pPr>
      <w:r>
        <w:rPr>
          <w:rFonts w:ascii="宋体" w:hAnsi="宋体" w:hint="eastAsia"/>
          <w:bCs/>
          <w:color w:val="0000FF"/>
        </w:rPr>
        <w:t>if(buf[i]&lt;0&amp;&amp;!bChineseFirstHalf){</w:t>
      </w:r>
    </w:p>
    <w:p w14:paraId="23E6C757" w14:textId="77777777" w:rsidR="00345775" w:rsidRDefault="00386016" w:rsidP="00386016">
      <w:pPr>
        <w:ind w:firstLine="480"/>
        <w:rPr>
          <w:rFonts w:ascii="宋体" w:hAnsi="宋体"/>
          <w:bCs/>
          <w:color w:val="0000FF"/>
        </w:rPr>
      </w:pPr>
      <w:r>
        <w:rPr>
          <w:rFonts w:ascii="宋体" w:hAnsi="宋体" w:hint="eastAsia"/>
          <w:bCs/>
          <w:color w:val="0000FF"/>
        </w:rPr>
        <w:t>bChineseFirstHalf=true;</w:t>
      </w:r>
    </w:p>
    <w:p w14:paraId="677A108C" w14:textId="77777777" w:rsidR="00386016" w:rsidRDefault="00386016" w:rsidP="00386016">
      <w:pPr>
        <w:ind w:firstLine="480"/>
        <w:rPr>
          <w:rFonts w:ascii="宋体" w:hAnsi="宋体"/>
          <w:bCs/>
          <w:color w:val="0000FF"/>
        </w:rPr>
      </w:pPr>
      <w:r>
        <w:rPr>
          <w:rFonts w:ascii="宋体" w:hAnsi="宋体" w:hint="eastAsia"/>
          <w:bCs/>
          <w:color w:val="0000FF"/>
        </w:rPr>
        <w:t>}else{</w:t>
      </w:r>
    </w:p>
    <w:p w14:paraId="50D9C7B0" w14:textId="77777777" w:rsidR="00386016" w:rsidRDefault="00386016" w:rsidP="00386016">
      <w:pPr>
        <w:ind w:firstLine="480"/>
        <w:rPr>
          <w:rFonts w:ascii="宋体" w:hAnsi="宋体"/>
          <w:bCs/>
          <w:color w:val="0000FF"/>
        </w:rPr>
      </w:pPr>
      <w:r>
        <w:rPr>
          <w:rFonts w:ascii="宋体" w:hAnsi="宋体" w:hint="eastAsia"/>
          <w:bCs/>
          <w:color w:val="0000FF"/>
        </w:rPr>
        <w:t>num++;</w:t>
      </w:r>
    </w:p>
    <w:p w14:paraId="4DCE9C4E" w14:textId="77777777" w:rsidR="00345775" w:rsidRDefault="00386016" w:rsidP="00386016">
      <w:pPr>
        <w:ind w:firstLine="480"/>
        <w:rPr>
          <w:rFonts w:ascii="宋体" w:hAnsi="宋体"/>
          <w:bCs/>
          <w:color w:val="0000FF"/>
        </w:rPr>
      </w:pPr>
      <w:r>
        <w:rPr>
          <w:rFonts w:ascii="宋体" w:hAnsi="宋体" w:hint="eastAsia"/>
          <w:bCs/>
          <w:color w:val="0000FF"/>
        </w:rPr>
        <w:t>bChineseFirstHalf=false;</w:t>
      </w:r>
    </w:p>
    <w:p w14:paraId="0A4F2F5C" w14:textId="77777777" w:rsidR="00386016" w:rsidRDefault="00386016" w:rsidP="00386016">
      <w:pPr>
        <w:ind w:firstLine="480"/>
        <w:rPr>
          <w:rFonts w:ascii="宋体" w:hAnsi="宋体"/>
          <w:bCs/>
          <w:color w:val="0000FF"/>
        </w:rPr>
      </w:pPr>
      <w:r>
        <w:rPr>
          <w:rFonts w:ascii="宋体" w:hAnsi="宋体" w:hint="eastAsia"/>
          <w:bCs/>
          <w:color w:val="0000FF"/>
        </w:rPr>
        <w:t>}</w:t>
      </w:r>
    </w:p>
    <w:p w14:paraId="1AD899CA" w14:textId="77777777" w:rsidR="00386016" w:rsidRDefault="00386016" w:rsidP="00386016">
      <w:pPr>
        <w:ind w:firstLine="480"/>
        <w:rPr>
          <w:rFonts w:ascii="宋体" w:hAnsi="宋体"/>
          <w:bCs/>
          <w:color w:val="0000FF"/>
        </w:rPr>
      </w:pPr>
      <w:r>
        <w:rPr>
          <w:rFonts w:ascii="宋体" w:hAnsi="宋体" w:hint="eastAsia"/>
          <w:bCs/>
          <w:color w:val="0000FF"/>
        </w:rPr>
        <w:t>}</w:t>
      </w:r>
    </w:p>
    <w:p w14:paraId="0290AB29" w14:textId="77777777" w:rsidR="00345775" w:rsidRDefault="00386016" w:rsidP="00386016">
      <w:pPr>
        <w:ind w:firstLine="480"/>
        <w:rPr>
          <w:rFonts w:ascii="宋体" w:hAnsi="宋体"/>
          <w:bCs/>
          <w:color w:val="0000FF"/>
        </w:rPr>
      </w:pPr>
      <w:r>
        <w:rPr>
          <w:rFonts w:ascii="宋体" w:hAnsi="宋体" w:hint="eastAsia"/>
          <w:bCs/>
          <w:color w:val="0000FF"/>
        </w:rPr>
        <w:t>returnnum;</w:t>
      </w:r>
    </w:p>
    <w:p w14:paraId="0302F008" w14:textId="77777777" w:rsidR="00386016" w:rsidRDefault="00386016" w:rsidP="00386016">
      <w:pPr>
        <w:ind w:firstLine="480"/>
        <w:rPr>
          <w:rFonts w:ascii="宋体" w:hAnsi="宋体"/>
          <w:bCs/>
          <w:color w:val="0000FF"/>
        </w:rPr>
      </w:pPr>
      <w:r>
        <w:rPr>
          <w:rFonts w:ascii="宋体" w:hAnsi="宋体" w:hint="eastAsia"/>
          <w:bCs/>
          <w:color w:val="0000FF"/>
        </w:rPr>
        <w:t>}</w:t>
      </w:r>
    </w:p>
    <w:p w14:paraId="22BF15DD" w14:textId="77777777" w:rsidR="00386016" w:rsidRDefault="00386016" w:rsidP="008A7944">
      <w:pPr>
        <w:pStyle w:val="3"/>
        <w:ind w:firstLine="480"/>
        <w:rPr>
          <w:lang w:val="pt-PT"/>
        </w:rPr>
      </w:pPr>
      <w:bookmarkStart w:id="1335" w:name="_Toc5918865"/>
      <w:r>
        <w:rPr>
          <w:rFonts w:hint="eastAsia"/>
          <w:lang w:val="pt-PT"/>
        </w:rPr>
        <w:t>有一个字符串，其中包含中文字符、英文字符和数字字符，请统计和打印出各个字符的个数。</w:t>
      </w:r>
      <w:bookmarkEnd w:id="1335"/>
    </w:p>
    <w:p w14:paraId="17B6772E" w14:textId="77777777" w:rsidR="00386016" w:rsidRPr="0042334F" w:rsidRDefault="00386016" w:rsidP="00322EEA">
      <w:pPr>
        <w:ind w:firstLine="480"/>
        <w:rPr>
          <w:lang w:val="pt-PT"/>
        </w:rPr>
      </w:pPr>
      <w:r>
        <w:rPr>
          <w:rFonts w:hint="eastAsia"/>
        </w:rPr>
        <w:t>答</w:t>
      </w:r>
      <w:r w:rsidRPr="0042334F">
        <w:rPr>
          <w:rFonts w:hint="eastAsia"/>
          <w:lang w:val="pt-PT"/>
        </w:rPr>
        <w:t>：</w:t>
      </w:r>
      <w:r w:rsidRPr="0042334F">
        <w:rPr>
          <w:rFonts w:hint="eastAsia"/>
          <w:lang w:val="pt-PT"/>
        </w:rPr>
        <w:t>Stringcontent=</w:t>
      </w:r>
      <w:r w:rsidRPr="0042334F">
        <w:rPr>
          <w:rFonts w:hint="eastAsia"/>
          <w:lang w:val="pt-PT"/>
        </w:rPr>
        <w:t>“</w:t>
      </w:r>
      <w:r>
        <w:rPr>
          <w:rFonts w:hint="eastAsia"/>
        </w:rPr>
        <w:t>中国</w:t>
      </w:r>
      <w:r w:rsidRPr="0042334F">
        <w:rPr>
          <w:rFonts w:hint="eastAsia"/>
          <w:lang w:val="pt-PT"/>
        </w:rPr>
        <w:t>aadf</w:t>
      </w:r>
      <w:r>
        <w:rPr>
          <w:rFonts w:hint="eastAsia"/>
        </w:rPr>
        <w:t>的</w:t>
      </w:r>
      <w:r w:rsidRPr="0042334F">
        <w:rPr>
          <w:rFonts w:hint="eastAsia"/>
          <w:lang w:val="pt-PT"/>
        </w:rPr>
        <w:t>111</w:t>
      </w:r>
      <w:r>
        <w:rPr>
          <w:rFonts w:hint="eastAsia"/>
        </w:rPr>
        <w:t>萨</w:t>
      </w:r>
      <w:r w:rsidRPr="0042334F">
        <w:rPr>
          <w:rFonts w:hint="eastAsia"/>
          <w:lang w:val="pt-PT"/>
        </w:rPr>
        <w:t>bbb</w:t>
      </w:r>
      <w:r>
        <w:rPr>
          <w:rFonts w:hint="eastAsia"/>
        </w:rPr>
        <w:t>菲的</w:t>
      </w:r>
      <w:r w:rsidRPr="0042334F">
        <w:rPr>
          <w:rFonts w:hint="eastAsia"/>
          <w:lang w:val="pt-PT"/>
        </w:rPr>
        <w:t>zz</w:t>
      </w:r>
      <w:r>
        <w:rPr>
          <w:rFonts w:hint="eastAsia"/>
        </w:rPr>
        <w:t>萨菲</w:t>
      </w:r>
      <w:r w:rsidRPr="0042334F">
        <w:rPr>
          <w:rFonts w:hint="eastAsia"/>
          <w:lang w:val="pt-PT"/>
        </w:rPr>
        <w:t>”</w:t>
      </w:r>
      <w:r w:rsidRPr="0042334F">
        <w:rPr>
          <w:rFonts w:hint="eastAsia"/>
          <w:lang w:val="pt-PT"/>
        </w:rPr>
        <w:t>;</w:t>
      </w:r>
    </w:p>
    <w:p w14:paraId="4E06DEE0" w14:textId="77777777" w:rsidR="00386016" w:rsidRPr="0042334F" w:rsidRDefault="00386016" w:rsidP="00322EEA">
      <w:pPr>
        <w:ind w:firstLine="480"/>
        <w:rPr>
          <w:lang w:val="pt-PT"/>
        </w:rPr>
      </w:pPr>
      <w:r w:rsidRPr="0042334F">
        <w:rPr>
          <w:rFonts w:hint="eastAsia"/>
          <w:lang w:val="pt-PT"/>
        </w:rPr>
        <w:t>HashMapmap=newHashMap();</w:t>
      </w:r>
    </w:p>
    <w:p w14:paraId="78A115EE" w14:textId="77777777" w:rsidR="00386016" w:rsidRPr="00055EF8" w:rsidRDefault="00386016" w:rsidP="00322EEA">
      <w:pPr>
        <w:ind w:firstLine="480"/>
        <w:rPr>
          <w:lang w:val="pt-PT"/>
        </w:rPr>
      </w:pPr>
      <w:r w:rsidRPr="00055EF8">
        <w:rPr>
          <w:rFonts w:hint="eastAsia"/>
          <w:lang w:val="pt-PT"/>
        </w:rPr>
        <w:t>for(inti=0;i&lt;content.length;i++)</w:t>
      </w:r>
    </w:p>
    <w:p w14:paraId="56D35481" w14:textId="77777777" w:rsidR="00345775" w:rsidRDefault="00386016" w:rsidP="00322EEA">
      <w:pPr>
        <w:ind w:firstLine="480"/>
        <w:rPr>
          <w:lang w:val="pt-BR"/>
        </w:rPr>
      </w:pPr>
      <w:r>
        <w:rPr>
          <w:rFonts w:hint="eastAsia"/>
          <w:lang w:val="pt-BR"/>
        </w:rPr>
        <w:t>{</w:t>
      </w:r>
    </w:p>
    <w:p w14:paraId="045DBB40" w14:textId="77777777" w:rsidR="00345775" w:rsidRDefault="00386016" w:rsidP="00322EEA">
      <w:pPr>
        <w:ind w:firstLine="480"/>
        <w:rPr>
          <w:lang w:val="pt-BR"/>
        </w:rPr>
      </w:pPr>
      <w:r>
        <w:rPr>
          <w:rFonts w:hint="eastAsia"/>
          <w:lang w:val="pt-BR"/>
        </w:rPr>
        <w:t>charc=content.charAt(i);</w:t>
      </w:r>
    </w:p>
    <w:p w14:paraId="1AE52652" w14:textId="77777777" w:rsidR="00345775" w:rsidRDefault="00386016" w:rsidP="00322EEA">
      <w:pPr>
        <w:ind w:firstLine="480"/>
        <w:rPr>
          <w:lang w:val="pt-BR"/>
        </w:rPr>
      </w:pPr>
      <w:r>
        <w:rPr>
          <w:rFonts w:hint="eastAsia"/>
          <w:lang w:val="pt-BR"/>
        </w:rPr>
        <w:t>Integernum=map.get(c);</w:t>
      </w:r>
    </w:p>
    <w:p w14:paraId="63FBE7BC" w14:textId="77777777" w:rsidR="00386016" w:rsidRDefault="00386016" w:rsidP="00322EEA">
      <w:pPr>
        <w:ind w:firstLine="480"/>
        <w:rPr>
          <w:lang w:val="pt-BR"/>
        </w:rPr>
      </w:pPr>
      <w:r>
        <w:rPr>
          <w:rFonts w:hint="eastAsia"/>
          <w:lang w:val="pt-BR"/>
        </w:rPr>
        <w:t>if(num==null)</w:t>
      </w:r>
    </w:p>
    <w:p w14:paraId="51F6103B" w14:textId="77777777" w:rsidR="00345775" w:rsidRDefault="00386016" w:rsidP="00322EEA">
      <w:pPr>
        <w:ind w:firstLine="480"/>
        <w:rPr>
          <w:lang w:val="pt-BR"/>
        </w:rPr>
      </w:pPr>
      <w:r>
        <w:rPr>
          <w:rFonts w:hint="eastAsia"/>
          <w:lang w:val="pt-BR"/>
        </w:rPr>
        <w:t>num=1;</w:t>
      </w:r>
    </w:p>
    <w:p w14:paraId="67D987B7" w14:textId="77777777" w:rsidR="00386016" w:rsidRDefault="00386016" w:rsidP="00322EEA">
      <w:pPr>
        <w:ind w:firstLine="480"/>
        <w:rPr>
          <w:lang w:val="pt-BR"/>
        </w:rPr>
      </w:pPr>
      <w:r>
        <w:rPr>
          <w:rFonts w:hint="eastAsia"/>
          <w:lang w:val="pt-BR"/>
        </w:rPr>
        <w:t>else</w:t>
      </w:r>
    </w:p>
    <w:p w14:paraId="1F3860FB" w14:textId="77777777" w:rsidR="00345775" w:rsidRDefault="00386016" w:rsidP="00322EEA">
      <w:pPr>
        <w:ind w:firstLine="480"/>
        <w:rPr>
          <w:lang w:val="pt-BR"/>
        </w:rPr>
      </w:pPr>
      <w:r>
        <w:rPr>
          <w:rFonts w:hint="eastAsia"/>
          <w:lang w:val="pt-BR"/>
        </w:rPr>
        <w:t>num=num+1;</w:t>
      </w:r>
    </w:p>
    <w:p w14:paraId="50ED4D6E" w14:textId="77777777" w:rsidR="00386016" w:rsidRDefault="00386016" w:rsidP="00322EEA">
      <w:pPr>
        <w:ind w:firstLine="480"/>
      </w:pPr>
      <w:r>
        <w:rPr>
          <w:rFonts w:hint="eastAsia"/>
        </w:rPr>
        <w:t>map.put(c,num);</w:t>
      </w:r>
    </w:p>
    <w:p w14:paraId="3AC06368" w14:textId="77777777" w:rsidR="00386016" w:rsidRDefault="00386016" w:rsidP="00322EEA">
      <w:pPr>
        <w:ind w:firstLine="480"/>
      </w:pPr>
      <w:r>
        <w:rPr>
          <w:rFonts w:hint="eastAsia"/>
        </w:rPr>
        <w:t>}</w:t>
      </w:r>
    </w:p>
    <w:p w14:paraId="01B25C96" w14:textId="77777777" w:rsidR="00386016" w:rsidRDefault="00386016" w:rsidP="00322EEA">
      <w:pPr>
        <w:ind w:firstLine="480"/>
      </w:pPr>
      <w:r>
        <w:rPr>
          <w:rFonts w:hint="eastAsia"/>
        </w:rPr>
        <w:lastRenderedPageBreak/>
        <w:t>for(Map.EntrySetentry:map)</w:t>
      </w:r>
    </w:p>
    <w:p w14:paraId="329684C4" w14:textId="77777777" w:rsidR="00345775" w:rsidRDefault="00386016" w:rsidP="00322EEA">
      <w:pPr>
        <w:ind w:firstLine="480"/>
      </w:pPr>
      <w:r>
        <w:rPr>
          <w:rFonts w:hint="eastAsia"/>
        </w:rPr>
        <w:t>{</w:t>
      </w:r>
    </w:p>
    <w:p w14:paraId="5370155E" w14:textId="77777777" w:rsidR="00386016" w:rsidRDefault="00386016" w:rsidP="00322EEA">
      <w:pPr>
        <w:ind w:firstLine="480"/>
      </w:pPr>
      <w:r>
        <w:rPr>
          <w:rFonts w:hint="eastAsia"/>
        </w:rPr>
        <w:t>system.out.println(entry.getkey()+</w:t>
      </w:r>
      <w:r>
        <w:rPr>
          <w:rFonts w:hint="eastAsia"/>
        </w:rPr>
        <w:t>“</w:t>
      </w:r>
      <w:r>
        <w:rPr>
          <w:rFonts w:hint="eastAsia"/>
        </w:rPr>
        <w:t>:</w:t>
      </w:r>
      <w:r>
        <w:rPr>
          <w:rFonts w:hint="eastAsia"/>
        </w:rPr>
        <w:t>”</w:t>
      </w:r>
      <w:r>
        <w:rPr>
          <w:rFonts w:hint="eastAsia"/>
        </w:rPr>
        <w:t>+entry.getValue());</w:t>
      </w:r>
    </w:p>
    <w:p w14:paraId="0DF0908B" w14:textId="77777777" w:rsidR="00C16FA2" w:rsidRDefault="00386016" w:rsidP="00322EEA">
      <w:pPr>
        <w:ind w:firstLine="480"/>
      </w:pPr>
      <w:r>
        <w:rPr>
          <w:rFonts w:hint="eastAsia"/>
        </w:rPr>
        <w:t>}</w:t>
      </w:r>
    </w:p>
    <w:p w14:paraId="60E5CC5B" w14:textId="77777777" w:rsidR="00386016" w:rsidRDefault="00386016" w:rsidP="00E27BE8">
      <w:pPr>
        <w:ind w:firstLine="480"/>
        <w:rPr>
          <w:lang w:val="zh-CN"/>
        </w:rPr>
      </w:pPr>
      <w:r>
        <w:rPr>
          <w:rFonts w:hint="eastAsia"/>
          <w:lang w:val="zh-CN"/>
        </w:rPr>
        <w:t>如果一串字符如</w:t>
      </w:r>
      <w:r>
        <w:rPr>
          <w:rFonts w:hint="eastAsia"/>
          <w:lang w:val="zh-CN"/>
        </w:rPr>
        <w:t>"aaaabbc</w:t>
      </w:r>
      <w:r>
        <w:rPr>
          <w:rFonts w:hint="eastAsia"/>
          <w:lang w:val="zh-CN"/>
        </w:rPr>
        <w:t>中国</w:t>
      </w:r>
      <w:r>
        <w:rPr>
          <w:rFonts w:hint="eastAsia"/>
          <w:lang w:val="zh-CN"/>
        </w:rPr>
        <w:t>1512"</w:t>
      </w:r>
      <w:r>
        <w:rPr>
          <w:rFonts w:hint="eastAsia"/>
          <w:lang w:val="zh-CN"/>
        </w:rPr>
        <w:t>要分别统计英文字符的数量，中文字符的数量，和数字字符的数量，假设字符中没有中文字符、英文字符、数字字符之外的其他特殊字符。</w:t>
      </w:r>
    </w:p>
    <w:p w14:paraId="6ADDB12C" w14:textId="77777777" w:rsidR="00386016" w:rsidRDefault="00386016" w:rsidP="00E27BE8">
      <w:pPr>
        <w:ind w:firstLine="480"/>
      </w:pPr>
      <w:r>
        <w:rPr>
          <w:rFonts w:hint="eastAsia"/>
        </w:rPr>
        <w:t>intengishCount;</w:t>
      </w:r>
    </w:p>
    <w:p w14:paraId="55E2D753" w14:textId="77777777" w:rsidR="00386016" w:rsidRDefault="00386016" w:rsidP="00E27BE8">
      <w:pPr>
        <w:ind w:firstLine="480"/>
      </w:pPr>
      <w:r>
        <w:rPr>
          <w:rFonts w:hint="eastAsia"/>
        </w:rPr>
        <w:t>intchineseCount;</w:t>
      </w:r>
    </w:p>
    <w:p w14:paraId="7A6B6C2E" w14:textId="77777777" w:rsidR="00386016" w:rsidRDefault="00386016" w:rsidP="00E27BE8">
      <w:pPr>
        <w:ind w:firstLine="480"/>
      </w:pPr>
      <w:r>
        <w:rPr>
          <w:rFonts w:hint="eastAsia"/>
        </w:rPr>
        <w:t>intdigitCount;</w:t>
      </w:r>
    </w:p>
    <w:p w14:paraId="06222989" w14:textId="77777777" w:rsidR="00386016" w:rsidRDefault="00386016" w:rsidP="00E27BE8">
      <w:pPr>
        <w:ind w:firstLine="480"/>
      </w:pPr>
      <w:r>
        <w:rPr>
          <w:rFonts w:hint="eastAsia"/>
        </w:rPr>
        <w:t>for(inti=0;i&lt;str.length;i++)</w:t>
      </w:r>
    </w:p>
    <w:p w14:paraId="67A013F4" w14:textId="77777777" w:rsidR="00345775" w:rsidRDefault="00386016" w:rsidP="00E27BE8">
      <w:pPr>
        <w:ind w:firstLine="480"/>
      </w:pPr>
      <w:r>
        <w:rPr>
          <w:rFonts w:hint="eastAsia"/>
        </w:rPr>
        <w:t>{</w:t>
      </w:r>
    </w:p>
    <w:p w14:paraId="032A77C6" w14:textId="77777777" w:rsidR="00345775" w:rsidRDefault="00386016" w:rsidP="00E27BE8">
      <w:pPr>
        <w:ind w:firstLine="480"/>
      </w:pPr>
      <w:r>
        <w:rPr>
          <w:rFonts w:hint="eastAsia"/>
        </w:rPr>
        <w:t>charch=str.charAt(i);</w:t>
      </w:r>
    </w:p>
    <w:p w14:paraId="0F418B46" w14:textId="77777777" w:rsidR="00345775" w:rsidRDefault="00386016" w:rsidP="00E27BE8">
      <w:pPr>
        <w:ind w:firstLine="480"/>
      </w:pPr>
      <w:r>
        <w:rPr>
          <w:rFonts w:hint="eastAsia"/>
        </w:rPr>
        <w:t>if(ch&gt;=</w:t>
      </w:r>
      <w:r>
        <w:rPr>
          <w:rFonts w:hint="eastAsia"/>
        </w:rPr>
        <w:t>’</w:t>
      </w:r>
      <w:r>
        <w:rPr>
          <w:rFonts w:hint="eastAsia"/>
        </w:rPr>
        <w:t>0</w:t>
      </w:r>
      <w:r>
        <w:rPr>
          <w:rFonts w:hint="eastAsia"/>
        </w:rPr>
        <w:t>’</w:t>
      </w:r>
      <w:r>
        <w:rPr>
          <w:rFonts w:hint="eastAsia"/>
        </w:rPr>
        <w:t>&amp;&amp;ch&lt;=</w:t>
      </w:r>
      <w:r>
        <w:rPr>
          <w:rFonts w:hint="eastAsia"/>
        </w:rPr>
        <w:t>’</w:t>
      </w:r>
      <w:r>
        <w:rPr>
          <w:rFonts w:hint="eastAsia"/>
        </w:rPr>
        <w:t>9</w:t>
      </w:r>
      <w:r>
        <w:rPr>
          <w:rFonts w:hint="eastAsia"/>
        </w:rPr>
        <w:t>’</w:t>
      </w:r>
      <w:r>
        <w:rPr>
          <w:rFonts w:hint="eastAsia"/>
        </w:rPr>
        <w:t>)</w:t>
      </w:r>
    </w:p>
    <w:p w14:paraId="6088B394" w14:textId="77777777" w:rsidR="00386016" w:rsidRDefault="00386016" w:rsidP="00E27BE8">
      <w:pPr>
        <w:ind w:firstLine="480"/>
      </w:pPr>
      <w:r>
        <w:rPr>
          <w:rFonts w:hint="eastAsia"/>
        </w:rPr>
        <w:t>{</w:t>
      </w:r>
    </w:p>
    <w:p w14:paraId="775E199E" w14:textId="77777777" w:rsidR="00345775" w:rsidRDefault="00386016" w:rsidP="00E27BE8">
      <w:pPr>
        <w:ind w:firstLine="480"/>
      </w:pPr>
      <w:r>
        <w:rPr>
          <w:rFonts w:hint="eastAsia"/>
        </w:rPr>
        <w:t>digitCount++</w:t>
      </w:r>
    </w:p>
    <w:p w14:paraId="7009AEF8" w14:textId="77777777" w:rsidR="00345775" w:rsidRDefault="00386016" w:rsidP="00E27BE8">
      <w:pPr>
        <w:ind w:firstLine="480"/>
      </w:pPr>
      <w:r>
        <w:rPr>
          <w:rFonts w:hint="eastAsia"/>
        </w:rPr>
        <w:t>}</w:t>
      </w:r>
    </w:p>
    <w:p w14:paraId="3E8A4193" w14:textId="77777777" w:rsidR="00345775" w:rsidRDefault="00386016" w:rsidP="00E27BE8">
      <w:pPr>
        <w:ind w:firstLine="480"/>
      </w:pPr>
      <w:r>
        <w:rPr>
          <w:rFonts w:hint="eastAsia"/>
        </w:rPr>
        <w:t>elseif((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w:t>
      </w:r>
    </w:p>
    <w:p w14:paraId="59028A61" w14:textId="77777777" w:rsidR="00386016" w:rsidRDefault="00386016" w:rsidP="00E27BE8">
      <w:pPr>
        <w:ind w:firstLine="480"/>
      </w:pPr>
      <w:r>
        <w:rPr>
          <w:rFonts w:hint="eastAsia"/>
        </w:rPr>
        <w:t>{</w:t>
      </w:r>
    </w:p>
    <w:p w14:paraId="51838D3E" w14:textId="77777777" w:rsidR="00345775" w:rsidRDefault="00386016" w:rsidP="00E27BE8">
      <w:pPr>
        <w:ind w:firstLine="480"/>
      </w:pPr>
      <w:r>
        <w:rPr>
          <w:rFonts w:hint="eastAsia"/>
        </w:rPr>
        <w:t>engishCount++;</w:t>
      </w:r>
    </w:p>
    <w:p w14:paraId="3ECE73D7" w14:textId="77777777" w:rsidR="00345775" w:rsidRDefault="00386016" w:rsidP="00E27BE8">
      <w:pPr>
        <w:ind w:firstLine="480"/>
      </w:pPr>
      <w:r>
        <w:rPr>
          <w:rFonts w:hint="eastAsia"/>
        </w:rPr>
        <w:t>}</w:t>
      </w:r>
    </w:p>
    <w:p w14:paraId="113EE3AA" w14:textId="77777777" w:rsidR="00345775" w:rsidRDefault="00386016" w:rsidP="00E27BE8">
      <w:pPr>
        <w:ind w:firstLine="480"/>
      </w:pPr>
      <w:r>
        <w:rPr>
          <w:rFonts w:hint="eastAsia"/>
        </w:rPr>
        <w:t>else</w:t>
      </w:r>
    </w:p>
    <w:p w14:paraId="34B09B18" w14:textId="77777777" w:rsidR="00386016" w:rsidRDefault="00386016" w:rsidP="00E27BE8">
      <w:pPr>
        <w:ind w:firstLine="480"/>
      </w:pPr>
      <w:r>
        <w:rPr>
          <w:rFonts w:hint="eastAsia"/>
        </w:rPr>
        <w:t>{</w:t>
      </w:r>
    </w:p>
    <w:p w14:paraId="763AB33E" w14:textId="77777777" w:rsidR="00345775" w:rsidRDefault="00386016" w:rsidP="00E27BE8">
      <w:pPr>
        <w:ind w:firstLine="480"/>
      </w:pPr>
      <w:r>
        <w:rPr>
          <w:rFonts w:hint="eastAsia"/>
        </w:rPr>
        <w:t>chineseCount++;</w:t>
      </w:r>
    </w:p>
    <w:p w14:paraId="44FB5553" w14:textId="77777777" w:rsidR="00386016" w:rsidRDefault="00386016" w:rsidP="00E27BE8">
      <w:pPr>
        <w:ind w:firstLine="480"/>
      </w:pPr>
      <w:r>
        <w:rPr>
          <w:rFonts w:hint="eastAsia"/>
        </w:rPr>
        <w:t>}</w:t>
      </w:r>
    </w:p>
    <w:p w14:paraId="7905181B" w14:textId="77777777" w:rsidR="00386016" w:rsidRDefault="00386016" w:rsidP="00E27BE8">
      <w:pPr>
        <w:ind w:firstLine="480"/>
      </w:pPr>
      <w:r>
        <w:rPr>
          <w:rFonts w:hint="eastAsia"/>
        </w:rPr>
        <w:t>}</w:t>
      </w:r>
    </w:p>
    <w:p w14:paraId="537AC489" w14:textId="77777777" w:rsidR="00C16FA2" w:rsidRDefault="00386016" w:rsidP="00E27BE8">
      <w:pPr>
        <w:ind w:firstLine="480"/>
      </w:pPr>
      <w:r>
        <w:rPr>
          <w:rFonts w:hint="eastAsia"/>
        </w:rPr>
        <w:t>System.out.println(</w:t>
      </w:r>
      <w:r>
        <w:rPr>
          <w:rFonts w:hint="eastAsia"/>
        </w:rPr>
        <w:t>……………</w:t>
      </w:r>
      <w:r>
        <w:rPr>
          <w:rFonts w:hint="eastAsia"/>
        </w:rPr>
        <w:t>);</w:t>
      </w:r>
    </w:p>
    <w:p w14:paraId="27D29802" w14:textId="77777777" w:rsidR="00386016" w:rsidRDefault="00386016" w:rsidP="008A7944">
      <w:pPr>
        <w:pStyle w:val="3"/>
        <w:ind w:firstLine="480"/>
        <w:rPr>
          <w:lang w:val="pt-PT"/>
        </w:rPr>
      </w:pPr>
      <w:bookmarkStart w:id="1336" w:name="_Toc5918866"/>
      <w:r>
        <w:rPr>
          <w:rFonts w:hint="eastAsia"/>
          <w:lang w:val="pt-PT"/>
        </w:rPr>
        <w:t>从类似如下的文本文件中读取出所有的姓名，并打印出重复的姓名和重复的次数，并按重复次数排序：</w:t>
      </w:r>
      <w:bookmarkEnd w:id="1336"/>
    </w:p>
    <w:p w14:paraId="551E4F34" w14:textId="77777777" w:rsidR="00386016" w:rsidRDefault="00386016" w:rsidP="00386016">
      <w:pPr>
        <w:ind w:leftChars="170" w:left="408" w:firstLine="480"/>
        <w:rPr>
          <w:rFonts w:ascii="宋体" w:hAnsi="宋体"/>
          <w:bCs/>
        </w:rPr>
      </w:pPr>
      <w:r>
        <w:rPr>
          <w:rFonts w:ascii="宋体" w:hAnsi="宋体" w:hint="eastAsia"/>
          <w:bCs/>
        </w:rPr>
        <w:t>1,</w:t>
      </w:r>
      <w:r>
        <w:rPr>
          <w:rFonts w:ascii="宋体" w:hAnsi="宋体" w:hint="eastAsia"/>
          <w:bCs/>
        </w:rPr>
        <w:t>张三</w:t>
      </w:r>
      <w:r>
        <w:rPr>
          <w:rFonts w:ascii="宋体" w:hAnsi="宋体" w:hint="eastAsia"/>
          <w:bCs/>
        </w:rPr>
        <w:t>,28</w:t>
      </w:r>
    </w:p>
    <w:p w14:paraId="06D16CDD" w14:textId="77777777" w:rsidR="00386016" w:rsidRDefault="00386016" w:rsidP="00386016">
      <w:pPr>
        <w:ind w:leftChars="170" w:left="408" w:firstLine="480"/>
        <w:rPr>
          <w:rFonts w:ascii="宋体" w:hAnsi="宋体"/>
          <w:bCs/>
        </w:rPr>
      </w:pPr>
      <w:r>
        <w:rPr>
          <w:rFonts w:ascii="宋体" w:hAnsi="宋体" w:hint="eastAsia"/>
          <w:bCs/>
        </w:rPr>
        <w:t>2,</w:t>
      </w:r>
      <w:r>
        <w:rPr>
          <w:rFonts w:ascii="宋体" w:hAnsi="宋体" w:hint="eastAsia"/>
          <w:bCs/>
        </w:rPr>
        <w:t>李四</w:t>
      </w:r>
      <w:r>
        <w:rPr>
          <w:rFonts w:ascii="宋体" w:hAnsi="宋体" w:hint="eastAsia"/>
          <w:bCs/>
        </w:rPr>
        <w:t>,35</w:t>
      </w:r>
    </w:p>
    <w:p w14:paraId="2B4A0E23" w14:textId="77777777" w:rsidR="00386016" w:rsidRDefault="00386016" w:rsidP="00386016">
      <w:pPr>
        <w:ind w:leftChars="170" w:left="408" w:firstLine="480"/>
        <w:rPr>
          <w:rFonts w:ascii="宋体" w:hAnsi="宋体"/>
          <w:bCs/>
        </w:rPr>
      </w:pPr>
      <w:r>
        <w:rPr>
          <w:rFonts w:ascii="宋体" w:hAnsi="宋体" w:hint="eastAsia"/>
          <w:bCs/>
        </w:rPr>
        <w:t>3,</w:t>
      </w:r>
      <w:r>
        <w:rPr>
          <w:rFonts w:ascii="宋体" w:hAnsi="宋体" w:hint="eastAsia"/>
          <w:bCs/>
        </w:rPr>
        <w:t>张三</w:t>
      </w:r>
      <w:r>
        <w:rPr>
          <w:rFonts w:ascii="宋体" w:hAnsi="宋体" w:hint="eastAsia"/>
          <w:bCs/>
        </w:rPr>
        <w:t>,28</w:t>
      </w:r>
    </w:p>
    <w:p w14:paraId="530D22DD" w14:textId="77777777" w:rsidR="00386016" w:rsidRDefault="00386016" w:rsidP="00386016">
      <w:pPr>
        <w:ind w:leftChars="170" w:left="408" w:firstLine="480"/>
        <w:rPr>
          <w:rFonts w:ascii="宋体" w:hAnsi="宋体"/>
          <w:bCs/>
        </w:rPr>
      </w:pPr>
      <w:r>
        <w:rPr>
          <w:rFonts w:ascii="宋体" w:hAnsi="宋体" w:hint="eastAsia"/>
          <w:bCs/>
        </w:rPr>
        <w:t>4,</w:t>
      </w:r>
      <w:r>
        <w:rPr>
          <w:rFonts w:ascii="宋体" w:hAnsi="宋体" w:hint="eastAsia"/>
          <w:bCs/>
        </w:rPr>
        <w:t>王五</w:t>
      </w:r>
      <w:r>
        <w:rPr>
          <w:rFonts w:ascii="宋体" w:hAnsi="宋体" w:hint="eastAsia"/>
          <w:bCs/>
        </w:rPr>
        <w:t>,35</w:t>
      </w:r>
    </w:p>
    <w:p w14:paraId="39FF636F" w14:textId="77777777" w:rsidR="00386016" w:rsidRDefault="00386016" w:rsidP="00386016">
      <w:pPr>
        <w:ind w:leftChars="170" w:left="408" w:firstLine="480"/>
        <w:rPr>
          <w:rFonts w:ascii="宋体" w:hAnsi="宋体"/>
          <w:bCs/>
        </w:rPr>
      </w:pPr>
      <w:r>
        <w:rPr>
          <w:rFonts w:ascii="宋体" w:hAnsi="宋体" w:hint="eastAsia"/>
          <w:bCs/>
        </w:rPr>
        <w:t>5,</w:t>
      </w:r>
      <w:r>
        <w:rPr>
          <w:rFonts w:ascii="宋体" w:hAnsi="宋体" w:hint="eastAsia"/>
          <w:bCs/>
        </w:rPr>
        <w:t>张三</w:t>
      </w:r>
      <w:r>
        <w:rPr>
          <w:rFonts w:ascii="宋体" w:hAnsi="宋体" w:hint="eastAsia"/>
          <w:bCs/>
        </w:rPr>
        <w:t>,28</w:t>
      </w:r>
    </w:p>
    <w:p w14:paraId="1596696D" w14:textId="77777777" w:rsidR="00386016" w:rsidRDefault="00386016" w:rsidP="00386016">
      <w:pPr>
        <w:ind w:leftChars="170" w:left="408" w:firstLine="480"/>
        <w:rPr>
          <w:rFonts w:ascii="宋体" w:hAnsi="宋体"/>
          <w:bCs/>
        </w:rPr>
      </w:pPr>
      <w:r>
        <w:rPr>
          <w:rFonts w:ascii="宋体" w:hAnsi="宋体" w:hint="eastAsia"/>
          <w:bCs/>
        </w:rPr>
        <w:t>6,</w:t>
      </w:r>
      <w:r>
        <w:rPr>
          <w:rFonts w:ascii="宋体" w:hAnsi="宋体" w:hint="eastAsia"/>
          <w:bCs/>
        </w:rPr>
        <w:t>李四</w:t>
      </w:r>
      <w:r>
        <w:rPr>
          <w:rFonts w:ascii="宋体" w:hAnsi="宋体" w:hint="eastAsia"/>
          <w:bCs/>
        </w:rPr>
        <w:t>,35</w:t>
      </w:r>
    </w:p>
    <w:p w14:paraId="465734BE" w14:textId="77777777" w:rsidR="00386016" w:rsidRDefault="00386016" w:rsidP="00386016">
      <w:pPr>
        <w:ind w:leftChars="170" w:left="408" w:firstLine="480"/>
        <w:rPr>
          <w:rFonts w:ascii="宋体" w:hAnsi="宋体"/>
          <w:bCs/>
        </w:rPr>
      </w:pPr>
      <w:r>
        <w:rPr>
          <w:rFonts w:ascii="宋体" w:hAnsi="宋体" w:hint="eastAsia"/>
          <w:bCs/>
        </w:rPr>
        <w:t>7,</w:t>
      </w:r>
      <w:r>
        <w:rPr>
          <w:rFonts w:ascii="宋体" w:hAnsi="宋体" w:hint="eastAsia"/>
          <w:bCs/>
        </w:rPr>
        <w:t>赵六</w:t>
      </w:r>
      <w:r>
        <w:rPr>
          <w:rFonts w:ascii="宋体" w:hAnsi="宋体" w:hint="eastAsia"/>
          <w:bCs/>
        </w:rPr>
        <w:t>,28</w:t>
      </w:r>
    </w:p>
    <w:p w14:paraId="1A8F3511" w14:textId="77777777" w:rsidR="00C16FA2" w:rsidRDefault="00386016" w:rsidP="00386016">
      <w:pPr>
        <w:ind w:leftChars="170" w:left="408" w:firstLine="480"/>
        <w:rPr>
          <w:rFonts w:ascii="宋体" w:hAnsi="宋体"/>
          <w:bCs/>
        </w:rPr>
      </w:pPr>
      <w:r>
        <w:rPr>
          <w:rFonts w:ascii="宋体" w:hAnsi="宋体" w:hint="eastAsia"/>
          <w:bCs/>
        </w:rPr>
        <w:t>8,</w:t>
      </w:r>
      <w:r>
        <w:rPr>
          <w:rFonts w:ascii="宋体" w:hAnsi="宋体" w:hint="eastAsia"/>
          <w:bCs/>
        </w:rPr>
        <w:t>田七</w:t>
      </w:r>
      <w:r>
        <w:rPr>
          <w:rFonts w:ascii="宋体" w:hAnsi="宋体" w:hint="eastAsia"/>
          <w:bCs/>
        </w:rPr>
        <w:t>,35</w:t>
      </w:r>
    </w:p>
    <w:p w14:paraId="02F39111" w14:textId="77777777" w:rsidR="00386016" w:rsidRDefault="00386016" w:rsidP="00E27BE8">
      <w:pPr>
        <w:ind w:firstLine="480"/>
      </w:pPr>
      <w:r>
        <w:rPr>
          <w:rFonts w:hint="eastAsia"/>
        </w:rPr>
        <w:lastRenderedPageBreak/>
        <w:t>packagecom.huawei.interview;</w:t>
      </w:r>
    </w:p>
    <w:p w14:paraId="5510DC04" w14:textId="77777777" w:rsidR="00386016" w:rsidRDefault="00386016" w:rsidP="00E27BE8">
      <w:pPr>
        <w:ind w:firstLine="480"/>
      </w:pPr>
      <w:r>
        <w:rPr>
          <w:rFonts w:hint="eastAsia"/>
        </w:rPr>
        <w:t>importjava.io.BufferedReader;</w:t>
      </w:r>
    </w:p>
    <w:p w14:paraId="02D5710E" w14:textId="77777777" w:rsidR="00386016" w:rsidRDefault="00386016" w:rsidP="00E27BE8">
      <w:pPr>
        <w:ind w:firstLine="480"/>
      </w:pPr>
      <w:r>
        <w:rPr>
          <w:rFonts w:hint="eastAsia"/>
        </w:rPr>
        <w:t>importjava.io.IOException;</w:t>
      </w:r>
    </w:p>
    <w:p w14:paraId="515EEA45" w14:textId="77777777" w:rsidR="00386016" w:rsidRDefault="00386016" w:rsidP="00E27BE8">
      <w:pPr>
        <w:ind w:firstLine="480"/>
      </w:pPr>
      <w:r>
        <w:rPr>
          <w:rFonts w:hint="eastAsia"/>
        </w:rPr>
        <w:t>importjava.io.InputStream;</w:t>
      </w:r>
    </w:p>
    <w:p w14:paraId="414E3E26" w14:textId="77777777" w:rsidR="00386016" w:rsidRDefault="00386016" w:rsidP="00E27BE8">
      <w:pPr>
        <w:ind w:firstLine="480"/>
      </w:pPr>
      <w:r>
        <w:rPr>
          <w:rFonts w:hint="eastAsia"/>
        </w:rPr>
        <w:t>importjava.io.InputStreamReader;</w:t>
      </w:r>
    </w:p>
    <w:p w14:paraId="71B3038E" w14:textId="77777777" w:rsidR="00386016" w:rsidRDefault="00386016" w:rsidP="00E27BE8">
      <w:pPr>
        <w:ind w:firstLine="480"/>
      </w:pPr>
      <w:r>
        <w:rPr>
          <w:rFonts w:hint="eastAsia"/>
        </w:rPr>
        <w:t>importjava.util.Comparator;</w:t>
      </w:r>
    </w:p>
    <w:p w14:paraId="7B9C50EC" w14:textId="77777777" w:rsidR="00386016" w:rsidRDefault="00386016" w:rsidP="00E27BE8">
      <w:pPr>
        <w:ind w:firstLine="480"/>
      </w:pPr>
      <w:r>
        <w:rPr>
          <w:rFonts w:hint="eastAsia"/>
        </w:rPr>
        <w:t>importjava.util.HashMap;</w:t>
      </w:r>
    </w:p>
    <w:p w14:paraId="36D97521" w14:textId="77777777" w:rsidR="00386016" w:rsidRDefault="00386016" w:rsidP="00E27BE8">
      <w:pPr>
        <w:ind w:firstLine="480"/>
      </w:pPr>
      <w:r>
        <w:rPr>
          <w:rFonts w:hint="eastAsia"/>
        </w:rPr>
        <w:t>importjava.util.Iterator;</w:t>
      </w:r>
    </w:p>
    <w:p w14:paraId="4F6F5585" w14:textId="77777777" w:rsidR="00386016" w:rsidRDefault="00386016" w:rsidP="00E27BE8">
      <w:pPr>
        <w:ind w:firstLine="480"/>
      </w:pPr>
      <w:r>
        <w:rPr>
          <w:rFonts w:hint="eastAsia"/>
        </w:rPr>
        <w:t>importjava.util.Map;</w:t>
      </w:r>
    </w:p>
    <w:p w14:paraId="7D30A3AF" w14:textId="77777777" w:rsidR="00386016" w:rsidRDefault="00386016" w:rsidP="00E27BE8">
      <w:pPr>
        <w:ind w:firstLine="480"/>
      </w:pPr>
      <w:r>
        <w:rPr>
          <w:rFonts w:hint="eastAsia"/>
        </w:rPr>
        <w:t>importjava.util.TreeSet;</w:t>
      </w:r>
    </w:p>
    <w:p w14:paraId="4E045EA5" w14:textId="77777777" w:rsidR="00345775" w:rsidRDefault="00386016" w:rsidP="00E27BE8">
      <w:pPr>
        <w:ind w:firstLine="480"/>
      </w:pPr>
      <w:r>
        <w:rPr>
          <w:rFonts w:hint="eastAsia"/>
        </w:rPr>
        <w:t>publicclassGetNameTest{</w:t>
      </w:r>
    </w:p>
    <w:p w14:paraId="18AFB357" w14:textId="77777777" w:rsidR="00345775" w:rsidRDefault="00386016" w:rsidP="00E27BE8">
      <w:pPr>
        <w:ind w:firstLine="480"/>
      </w:pPr>
      <w:r>
        <w:rPr>
          <w:rFonts w:hint="eastAsia"/>
        </w:rPr>
        <w:t>/**</w:t>
      </w:r>
    </w:p>
    <w:p w14:paraId="277FCA74" w14:textId="77777777" w:rsidR="00345775" w:rsidRDefault="00386016" w:rsidP="00E27BE8">
      <w:pPr>
        <w:ind w:firstLine="480"/>
      </w:pPr>
      <w:r>
        <w:rPr>
          <w:rFonts w:hint="eastAsia"/>
        </w:rPr>
        <w:t>*@paramargs</w:t>
      </w:r>
    </w:p>
    <w:p w14:paraId="6C86804E" w14:textId="77777777" w:rsidR="00345775" w:rsidRDefault="00386016" w:rsidP="00E27BE8">
      <w:pPr>
        <w:ind w:firstLine="480"/>
      </w:pPr>
      <w:r>
        <w:rPr>
          <w:rFonts w:hint="eastAsia"/>
        </w:rPr>
        <w:t>*/</w:t>
      </w:r>
    </w:p>
    <w:p w14:paraId="7EF52B11" w14:textId="77777777" w:rsidR="00386016" w:rsidRDefault="00386016" w:rsidP="00E27BE8">
      <w:pPr>
        <w:ind w:firstLine="480"/>
      </w:pPr>
      <w:r>
        <w:rPr>
          <w:rFonts w:hint="eastAsia"/>
        </w:rPr>
        <w:t>publicstaticvoidmain(String[]args){</w:t>
      </w:r>
    </w:p>
    <w:p w14:paraId="1E821966" w14:textId="77777777" w:rsidR="00386016" w:rsidRDefault="00386016" w:rsidP="00E27BE8">
      <w:pPr>
        <w:ind w:firstLine="480"/>
      </w:pPr>
      <w:r>
        <w:rPr>
          <w:rFonts w:hint="eastAsia"/>
        </w:rPr>
        <w:t>//TODOAuto-generatedmethodstub</w:t>
      </w:r>
    </w:p>
    <w:p w14:paraId="00151907" w14:textId="77777777" w:rsidR="00386016" w:rsidRDefault="00386016" w:rsidP="00E27BE8">
      <w:pPr>
        <w:ind w:firstLine="480"/>
      </w:pPr>
      <w:r>
        <w:rPr>
          <w:rFonts w:hint="eastAsia"/>
        </w:rPr>
        <w:t>//InputStreamips=GetNameTest.class.getResourceAsStream("/com/huawei/interview/info.txt");</w:t>
      </w:r>
    </w:p>
    <w:p w14:paraId="446DD325" w14:textId="77777777" w:rsidR="00386016" w:rsidRDefault="00386016" w:rsidP="00E27BE8">
      <w:pPr>
        <w:ind w:firstLine="480"/>
      </w:pPr>
      <w:r>
        <w:rPr>
          <w:rFonts w:hint="eastAsia"/>
        </w:rPr>
        <w:t>//</w:t>
      </w:r>
      <w:r>
        <w:rPr>
          <w:rFonts w:hint="eastAsia"/>
        </w:rPr>
        <w:t>用上一行注释的代码和下一行的代码都可以，因为</w:t>
      </w:r>
      <w:r>
        <w:rPr>
          <w:rFonts w:hint="eastAsia"/>
        </w:rPr>
        <w:t>info.txt</w:t>
      </w:r>
      <w:r>
        <w:rPr>
          <w:rFonts w:hint="eastAsia"/>
        </w:rPr>
        <w:t>与</w:t>
      </w:r>
      <w:r>
        <w:rPr>
          <w:rFonts w:hint="eastAsia"/>
        </w:rPr>
        <w:t>GetNameTest</w:t>
      </w:r>
      <w:r>
        <w:rPr>
          <w:rFonts w:hint="eastAsia"/>
        </w:rPr>
        <w:t>类在同一包下面，所以，可以用下面的相对路径形式</w:t>
      </w:r>
    </w:p>
    <w:p w14:paraId="444A15B9" w14:textId="77777777" w:rsidR="00386016" w:rsidRDefault="00386016" w:rsidP="00E27BE8">
      <w:pPr>
        <w:ind w:firstLine="480"/>
      </w:pPr>
      <w:r>
        <w:rPr>
          <w:rFonts w:hint="eastAsia"/>
        </w:rPr>
        <w:t>Mapresults=newHashMap();</w:t>
      </w:r>
    </w:p>
    <w:p w14:paraId="6930352B" w14:textId="77777777" w:rsidR="00386016" w:rsidRDefault="00386016" w:rsidP="00E27BE8">
      <w:pPr>
        <w:ind w:firstLine="480"/>
      </w:pPr>
      <w:r>
        <w:rPr>
          <w:rFonts w:hint="eastAsia"/>
        </w:rPr>
        <w:t>InputStreamips=GetNameTest.class.getResourceAsStream("info.txt");</w:t>
      </w:r>
    </w:p>
    <w:p w14:paraId="7974A017" w14:textId="77777777" w:rsidR="00386016" w:rsidRDefault="00386016" w:rsidP="00E27BE8">
      <w:pPr>
        <w:ind w:firstLine="480"/>
      </w:pPr>
      <w:r>
        <w:rPr>
          <w:rFonts w:hint="eastAsia"/>
        </w:rPr>
        <w:t>BufferedReaderin=newBufferedReader(newInputStreamReader(ips));</w:t>
      </w:r>
    </w:p>
    <w:p w14:paraId="0A2E7AA9" w14:textId="77777777" w:rsidR="00386016" w:rsidRDefault="00386016" w:rsidP="00E27BE8">
      <w:pPr>
        <w:ind w:firstLine="480"/>
      </w:pPr>
      <w:r>
        <w:rPr>
          <w:rFonts w:hint="eastAsia"/>
        </w:rPr>
        <w:t>Stringline=null;</w:t>
      </w:r>
    </w:p>
    <w:p w14:paraId="342452E1" w14:textId="77777777" w:rsidR="00345775" w:rsidRDefault="00386016" w:rsidP="00E27BE8">
      <w:pPr>
        <w:ind w:firstLine="480"/>
      </w:pPr>
      <w:r>
        <w:rPr>
          <w:rFonts w:hint="eastAsia"/>
        </w:rPr>
        <w:t>try{</w:t>
      </w:r>
    </w:p>
    <w:p w14:paraId="708C3F07" w14:textId="77777777" w:rsidR="00345775" w:rsidRDefault="00386016" w:rsidP="00E27BE8">
      <w:pPr>
        <w:ind w:firstLine="480"/>
      </w:pPr>
      <w:r>
        <w:rPr>
          <w:rFonts w:hint="eastAsia"/>
        </w:rPr>
        <w:t>while((line=in.readLine())!=null)</w:t>
      </w:r>
    </w:p>
    <w:p w14:paraId="4F5ADFB6" w14:textId="77777777" w:rsidR="00386016" w:rsidRDefault="00386016" w:rsidP="00E27BE8">
      <w:pPr>
        <w:ind w:firstLine="480"/>
      </w:pPr>
      <w:r>
        <w:rPr>
          <w:rFonts w:hint="eastAsia"/>
        </w:rPr>
        <w:t>{</w:t>
      </w:r>
    </w:p>
    <w:p w14:paraId="6C451FCF" w14:textId="77777777" w:rsidR="00345775" w:rsidRDefault="00386016" w:rsidP="00E27BE8">
      <w:pPr>
        <w:ind w:firstLine="480"/>
      </w:pPr>
      <w:r>
        <w:rPr>
          <w:rFonts w:hint="eastAsia"/>
          <w:i/>
          <w:iCs/>
        </w:rPr>
        <w:t>dealLine</w:t>
      </w:r>
      <w:r>
        <w:rPr>
          <w:rFonts w:hint="eastAsia"/>
        </w:rPr>
        <w:t>(line,results);</w:t>
      </w:r>
    </w:p>
    <w:p w14:paraId="32E2281C" w14:textId="77777777" w:rsidR="00345775" w:rsidRDefault="00386016" w:rsidP="00E27BE8">
      <w:pPr>
        <w:ind w:firstLine="480"/>
      </w:pPr>
      <w:r>
        <w:rPr>
          <w:rFonts w:hint="eastAsia"/>
        </w:rPr>
        <w:t>}</w:t>
      </w:r>
    </w:p>
    <w:p w14:paraId="292980D5" w14:textId="77777777" w:rsidR="00386016" w:rsidRDefault="00386016" w:rsidP="00E27BE8">
      <w:pPr>
        <w:ind w:firstLine="480"/>
      </w:pPr>
      <w:r>
        <w:rPr>
          <w:rFonts w:hint="eastAsia"/>
        </w:rPr>
        <w:t>sortResults(results);</w:t>
      </w:r>
    </w:p>
    <w:p w14:paraId="384029DF" w14:textId="77777777" w:rsidR="00345775" w:rsidRDefault="00386016" w:rsidP="00E27BE8">
      <w:pPr>
        <w:ind w:firstLine="480"/>
      </w:pPr>
      <w:r>
        <w:rPr>
          <w:rFonts w:hint="eastAsia"/>
        </w:rPr>
        <w:t>}catch(IOExceptione){</w:t>
      </w:r>
    </w:p>
    <w:p w14:paraId="10931639" w14:textId="77777777" w:rsidR="00345775" w:rsidRDefault="00386016" w:rsidP="00E27BE8">
      <w:pPr>
        <w:ind w:firstLine="480"/>
      </w:pPr>
      <w:r>
        <w:rPr>
          <w:rFonts w:hint="eastAsia"/>
        </w:rPr>
        <w:t>//TODOAuto-generatedcatchblock</w:t>
      </w:r>
    </w:p>
    <w:p w14:paraId="75C843BF" w14:textId="77777777" w:rsidR="00386016" w:rsidRDefault="00386016" w:rsidP="00E27BE8">
      <w:pPr>
        <w:ind w:firstLine="480"/>
      </w:pPr>
      <w:r>
        <w:rPr>
          <w:rFonts w:hint="eastAsia"/>
        </w:rPr>
        <w:t>e.printStackTrace();</w:t>
      </w:r>
    </w:p>
    <w:p w14:paraId="1EDBFBB0" w14:textId="77777777" w:rsidR="00345775" w:rsidRDefault="00386016" w:rsidP="00E27BE8">
      <w:pPr>
        <w:ind w:firstLine="480"/>
      </w:pPr>
      <w:r>
        <w:rPr>
          <w:rFonts w:hint="eastAsia"/>
        </w:rPr>
        <w:t>}</w:t>
      </w:r>
    </w:p>
    <w:p w14:paraId="785347CE" w14:textId="77777777" w:rsidR="00345775" w:rsidRDefault="00386016" w:rsidP="00E27BE8">
      <w:pPr>
        <w:ind w:firstLine="480"/>
      </w:pPr>
      <w:r>
        <w:rPr>
          <w:rFonts w:hint="eastAsia"/>
        </w:rPr>
        <w:t>}</w:t>
      </w:r>
    </w:p>
    <w:p w14:paraId="2DF6A4DF" w14:textId="77777777" w:rsidR="00345775" w:rsidRDefault="00386016" w:rsidP="00E27BE8">
      <w:pPr>
        <w:ind w:firstLine="480"/>
      </w:pPr>
      <w:r>
        <w:rPr>
          <w:rFonts w:hint="eastAsia"/>
        </w:rPr>
        <w:t>staticclassUser</w:t>
      </w:r>
    </w:p>
    <w:p w14:paraId="6A1FBC60" w14:textId="77777777" w:rsidR="00386016" w:rsidRDefault="00386016" w:rsidP="00E27BE8">
      <w:pPr>
        <w:ind w:firstLine="480"/>
      </w:pPr>
      <w:r>
        <w:rPr>
          <w:rFonts w:hint="eastAsia"/>
        </w:rPr>
        <w:lastRenderedPageBreak/>
        <w:t>{</w:t>
      </w:r>
    </w:p>
    <w:p w14:paraId="5E8AA602" w14:textId="77777777" w:rsidR="00386016" w:rsidRDefault="00386016" w:rsidP="00E27BE8">
      <w:pPr>
        <w:ind w:firstLine="480"/>
      </w:pPr>
      <w:r>
        <w:rPr>
          <w:rFonts w:hint="eastAsia"/>
        </w:rPr>
        <w:t>publicStringname;</w:t>
      </w:r>
    </w:p>
    <w:p w14:paraId="080F9397" w14:textId="77777777" w:rsidR="00386016" w:rsidRDefault="00386016" w:rsidP="00E27BE8">
      <w:pPr>
        <w:ind w:firstLine="480"/>
      </w:pPr>
      <w:r>
        <w:rPr>
          <w:rFonts w:hint="eastAsia"/>
        </w:rPr>
        <w:t>publicIntegervalue;</w:t>
      </w:r>
    </w:p>
    <w:p w14:paraId="589DBACE" w14:textId="77777777" w:rsidR="00386016" w:rsidRDefault="00386016" w:rsidP="00E27BE8">
      <w:pPr>
        <w:ind w:firstLine="480"/>
      </w:pPr>
      <w:r>
        <w:rPr>
          <w:rFonts w:hint="eastAsia"/>
        </w:rPr>
        <w:t>publicUser(Stringname,Integervalue)</w:t>
      </w:r>
    </w:p>
    <w:p w14:paraId="36145E75" w14:textId="77777777" w:rsidR="00345775" w:rsidRDefault="00386016" w:rsidP="00E27BE8">
      <w:pPr>
        <w:ind w:firstLine="480"/>
      </w:pPr>
      <w:r>
        <w:rPr>
          <w:rFonts w:hint="eastAsia"/>
        </w:rPr>
        <w:t>{</w:t>
      </w:r>
    </w:p>
    <w:p w14:paraId="46787E61" w14:textId="77777777" w:rsidR="00345775" w:rsidRDefault="00386016" w:rsidP="00E27BE8">
      <w:pPr>
        <w:ind w:firstLine="480"/>
      </w:pPr>
      <w:r>
        <w:rPr>
          <w:rFonts w:hint="eastAsia"/>
        </w:rPr>
        <w:t>this.name=name;</w:t>
      </w:r>
    </w:p>
    <w:p w14:paraId="17951AD8" w14:textId="77777777" w:rsidR="00386016" w:rsidRDefault="00386016" w:rsidP="00E27BE8">
      <w:pPr>
        <w:ind w:firstLine="480"/>
      </w:pPr>
      <w:r>
        <w:rPr>
          <w:rFonts w:hint="eastAsia"/>
        </w:rPr>
        <w:t>this.value=value;</w:t>
      </w:r>
    </w:p>
    <w:p w14:paraId="4E338E82" w14:textId="77777777" w:rsidR="00C16FA2" w:rsidRDefault="00386016" w:rsidP="00E27BE8">
      <w:pPr>
        <w:ind w:firstLine="480"/>
      </w:pPr>
      <w:r>
        <w:rPr>
          <w:rFonts w:hint="eastAsia"/>
        </w:rPr>
        <w:t>}</w:t>
      </w:r>
    </w:p>
    <w:p w14:paraId="2AEEFA5A" w14:textId="77777777" w:rsidR="00386016" w:rsidRDefault="00386016" w:rsidP="00E27BE8">
      <w:pPr>
        <w:ind w:firstLine="480"/>
      </w:pPr>
      <w:r>
        <w:rPr>
          <w:rFonts w:hint="eastAsia"/>
        </w:rPr>
        <w:t>@Override</w:t>
      </w:r>
    </w:p>
    <w:p w14:paraId="2D072277" w14:textId="77777777" w:rsidR="00345775" w:rsidRDefault="00386016" w:rsidP="00E27BE8">
      <w:pPr>
        <w:ind w:firstLine="480"/>
      </w:pPr>
      <w:r>
        <w:rPr>
          <w:rFonts w:hint="eastAsia"/>
        </w:rPr>
        <w:t>publicbooleanequals(Objectobj){</w:t>
      </w:r>
    </w:p>
    <w:p w14:paraId="05C20BEC" w14:textId="77777777" w:rsidR="00345775" w:rsidRDefault="00386016" w:rsidP="00E27BE8">
      <w:pPr>
        <w:ind w:firstLine="480"/>
      </w:pPr>
      <w:r>
        <w:rPr>
          <w:rFonts w:hint="eastAsia"/>
        </w:rPr>
        <w:t>//TODOAuto-generatedmethodstub</w:t>
      </w:r>
    </w:p>
    <w:p w14:paraId="0050044D" w14:textId="77777777" w:rsidR="00345775" w:rsidRDefault="00386016" w:rsidP="00E27BE8">
      <w:pPr>
        <w:ind w:firstLine="480"/>
      </w:pPr>
      <w:r>
        <w:rPr>
          <w:rFonts w:hint="eastAsia"/>
        </w:rPr>
        <w:t>//</w:t>
      </w:r>
      <w:r>
        <w:rPr>
          <w:rFonts w:hint="eastAsia"/>
        </w:rPr>
        <w:t>下面的代码没有执行，说明往</w:t>
      </w:r>
      <w:r>
        <w:rPr>
          <w:rFonts w:hint="eastAsia"/>
        </w:rPr>
        <w:t>treeset</w:t>
      </w:r>
      <w:r>
        <w:rPr>
          <w:rFonts w:hint="eastAsia"/>
        </w:rPr>
        <w:t>中增加数据时，不会使用到</w:t>
      </w:r>
      <w:r>
        <w:rPr>
          <w:rFonts w:hint="eastAsia"/>
        </w:rPr>
        <w:t>equals</w:t>
      </w:r>
      <w:r>
        <w:rPr>
          <w:rFonts w:hint="eastAsia"/>
        </w:rPr>
        <w:t>方法。</w:t>
      </w:r>
    </w:p>
    <w:p w14:paraId="18C1ADDB" w14:textId="77777777" w:rsidR="00345775" w:rsidRDefault="00386016" w:rsidP="00E27BE8">
      <w:pPr>
        <w:ind w:firstLine="480"/>
      </w:pPr>
      <w:r>
        <w:rPr>
          <w:rFonts w:hint="eastAsia"/>
        </w:rPr>
        <w:t>booleanresult=super.equals(obj);</w:t>
      </w:r>
    </w:p>
    <w:p w14:paraId="593760A8" w14:textId="77777777" w:rsidR="00345775" w:rsidRDefault="00386016" w:rsidP="00E27BE8">
      <w:pPr>
        <w:ind w:firstLine="480"/>
      </w:pPr>
      <w:r>
        <w:rPr>
          <w:rFonts w:hint="eastAsia"/>
        </w:rPr>
        <w:t>System.</w:t>
      </w:r>
      <w:r>
        <w:rPr>
          <w:rFonts w:hint="eastAsia"/>
          <w:i/>
          <w:iCs/>
        </w:rPr>
        <w:t>out</w:t>
      </w:r>
      <w:r>
        <w:rPr>
          <w:rFonts w:hint="eastAsia"/>
        </w:rPr>
        <w:t>.println(result);</w:t>
      </w:r>
    </w:p>
    <w:p w14:paraId="3C83FAC8" w14:textId="77777777" w:rsidR="00386016" w:rsidRDefault="00386016" w:rsidP="00E27BE8">
      <w:pPr>
        <w:ind w:firstLine="480"/>
      </w:pPr>
      <w:r>
        <w:rPr>
          <w:rFonts w:hint="eastAsia"/>
        </w:rPr>
        <w:t>returnresult;</w:t>
      </w:r>
    </w:p>
    <w:p w14:paraId="2E38B056" w14:textId="77777777" w:rsidR="00345775" w:rsidRDefault="00386016" w:rsidP="00E27BE8">
      <w:pPr>
        <w:ind w:firstLine="480"/>
      </w:pPr>
      <w:r>
        <w:rPr>
          <w:rFonts w:hint="eastAsia"/>
        </w:rPr>
        <w:t>}</w:t>
      </w:r>
    </w:p>
    <w:p w14:paraId="4FD19960" w14:textId="77777777" w:rsidR="00345775" w:rsidRDefault="00386016" w:rsidP="00E27BE8">
      <w:pPr>
        <w:ind w:firstLine="480"/>
      </w:pPr>
      <w:r>
        <w:rPr>
          <w:rFonts w:hint="eastAsia"/>
        </w:rPr>
        <w:t>}</w:t>
      </w:r>
    </w:p>
    <w:p w14:paraId="36F5D250" w14:textId="77777777" w:rsidR="00386016" w:rsidRDefault="00386016" w:rsidP="00E27BE8">
      <w:pPr>
        <w:ind w:firstLine="480"/>
      </w:pPr>
      <w:r>
        <w:rPr>
          <w:rFonts w:hint="eastAsia"/>
        </w:rPr>
        <w:t>privatestaticvoidsortResults(Mapresults){</w:t>
      </w:r>
    </w:p>
    <w:p w14:paraId="0F922A1F" w14:textId="77777777" w:rsidR="00386016" w:rsidRDefault="00386016" w:rsidP="00E27BE8">
      <w:pPr>
        <w:ind w:firstLine="480"/>
      </w:pPr>
      <w:r>
        <w:rPr>
          <w:rFonts w:hint="eastAsia"/>
        </w:rPr>
        <w:t>//TODOAuto-generatedmethodstub</w:t>
      </w:r>
    </w:p>
    <w:p w14:paraId="75669FAE" w14:textId="77777777" w:rsidR="00386016" w:rsidRDefault="00386016" w:rsidP="00E27BE8">
      <w:pPr>
        <w:ind w:firstLine="480"/>
      </w:pPr>
      <w:r>
        <w:rPr>
          <w:rFonts w:hint="eastAsia"/>
        </w:rPr>
        <w:t>TreeSetsortedResults=newTreeSet(</w:t>
      </w:r>
    </w:p>
    <w:p w14:paraId="7D08CDCB" w14:textId="77777777" w:rsidR="00345775" w:rsidRDefault="00386016" w:rsidP="00E27BE8">
      <w:pPr>
        <w:ind w:firstLine="480"/>
      </w:pPr>
      <w:r>
        <w:rPr>
          <w:rFonts w:hint="eastAsia"/>
        </w:rPr>
        <w:t>newComparator(){</w:t>
      </w:r>
    </w:p>
    <w:p w14:paraId="55CBE10D" w14:textId="77777777" w:rsidR="00386016" w:rsidRDefault="00386016" w:rsidP="00E27BE8">
      <w:pPr>
        <w:ind w:firstLine="480"/>
      </w:pPr>
      <w:r>
        <w:rPr>
          <w:rFonts w:hint="eastAsia"/>
        </w:rPr>
        <w:t>publicintcompare(Objecto1,Objecto2){</w:t>
      </w:r>
    </w:p>
    <w:p w14:paraId="098596C1" w14:textId="77777777" w:rsidR="00386016" w:rsidRDefault="00386016" w:rsidP="00E27BE8">
      <w:pPr>
        <w:ind w:firstLine="480"/>
      </w:pPr>
      <w:r>
        <w:rPr>
          <w:rFonts w:hint="eastAsia"/>
        </w:rPr>
        <w:t>//TODOAuto-generatedmethodstub</w:t>
      </w:r>
    </w:p>
    <w:p w14:paraId="64F51439" w14:textId="77777777" w:rsidR="00386016" w:rsidRDefault="00386016" w:rsidP="00E27BE8">
      <w:pPr>
        <w:ind w:firstLine="480"/>
      </w:pPr>
      <w:r>
        <w:rPr>
          <w:rFonts w:hint="eastAsia"/>
        </w:rPr>
        <w:t>Useruser1=(User)o1;</w:t>
      </w:r>
    </w:p>
    <w:p w14:paraId="2915ABB2" w14:textId="77777777" w:rsidR="00386016" w:rsidRDefault="00386016" w:rsidP="00E27BE8">
      <w:pPr>
        <w:ind w:firstLine="480"/>
      </w:pPr>
      <w:r>
        <w:rPr>
          <w:rFonts w:hint="eastAsia"/>
        </w:rPr>
        <w:t>Useruser2=(User)o2;</w:t>
      </w:r>
    </w:p>
    <w:p w14:paraId="3F688F1A" w14:textId="77777777" w:rsidR="00386016" w:rsidRDefault="00386016" w:rsidP="00E27BE8">
      <w:pPr>
        <w:ind w:firstLine="480"/>
      </w:pPr>
      <w:r>
        <w:rPr>
          <w:rFonts w:hint="eastAsia"/>
        </w:rPr>
        <w:t>/*</w:t>
      </w:r>
      <w:r>
        <w:rPr>
          <w:rFonts w:hint="eastAsia"/>
        </w:rPr>
        <w:t>如果</w:t>
      </w:r>
      <w:r>
        <w:rPr>
          <w:rFonts w:hint="eastAsia"/>
        </w:rPr>
        <w:t>compareTo</w:t>
      </w:r>
      <w:r>
        <w:rPr>
          <w:rFonts w:hint="eastAsia"/>
        </w:rPr>
        <w:t>返回结果</w:t>
      </w:r>
      <w:r>
        <w:rPr>
          <w:rFonts w:hint="eastAsia"/>
        </w:rPr>
        <w:t>0</w:t>
      </w:r>
      <w:r>
        <w:rPr>
          <w:rFonts w:hint="eastAsia"/>
        </w:rPr>
        <w:t>，则认为两个对象相等，新的对象不会增加到集合中去</w:t>
      </w:r>
    </w:p>
    <w:p w14:paraId="29469E35" w14:textId="77777777" w:rsidR="00386016" w:rsidRDefault="00386016" w:rsidP="00E27BE8">
      <w:pPr>
        <w:ind w:firstLine="480"/>
      </w:pPr>
      <w:r>
        <w:rPr>
          <w:rFonts w:hint="eastAsia"/>
        </w:rPr>
        <w:t>*</w:t>
      </w:r>
      <w:r>
        <w:rPr>
          <w:rFonts w:hint="eastAsia"/>
        </w:rPr>
        <w:t>所以，不能直接用下面的代码，否则，那些个数相同的其他姓名就打印不出来。</w:t>
      </w:r>
    </w:p>
    <w:p w14:paraId="15300EDB" w14:textId="77777777" w:rsidR="00345775" w:rsidRDefault="00386016" w:rsidP="00E27BE8">
      <w:pPr>
        <w:ind w:firstLine="480"/>
      </w:pPr>
      <w:r>
        <w:rPr>
          <w:rFonts w:hint="eastAsia"/>
        </w:rPr>
        <w:t>**/</w:t>
      </w:r>
    </w:p>
    <w:p w14:paraId="6FB6927D" w14:textId="77777777" w:rsidR="00386016" w:rsidRDefault="00386016" w:rsidP="00E27BE8">
      <w:pPr>
        <w:ind w:firstLine="480"/>
      </w:pPr>
      <w:r>
        <w:rPr>
          <w:rFonts w:hint="eastAsia"/>
        </w:rPr>
        <w:t>//returnuser1.value-user2.value;</w:t>
      </w:r>
    </w:p>
    <w:p w14:paraId="4A1EC8AF" w14:textId="77777777" w:rsidR="00386016" w:rsidRDefault="00386016" w:rsidP="00E27BE8">
      <w:pPr>
        <w:ind w:firstLine="480"/>
      </w:pPr>
      <w:r>
        <w:rPr>
          <w:rFonts w:hint="eastAsia"/>
        </w:rPr>
        <w:t>//returnuser1.value&lt;user2.value?-1:user1.value==user2.value?0:1;</w:t>
      </w:r>
    </w:p>
    <w:p w14:paraId="1A05C468" w14:textId="77777777" w:rsidR="00386016" w:rsidRDefault="00386016" w:rsidP="00E27BE8">
      <w:pPr>
        <w:ind w:firstLine="480"/>
      </w:pPr>
      <w:r>
        <w:rPr>
          <w:rFonts w:hint="eastAsia"/>
        </w:rPr>
        <w:t>if(user1.value&lt;user2.value)</w:t>
      </w:r>
    </w:p>
    <w:p w14:paraId="6A4C93A9" w14:textId="77777777" w:rsidR="00345775" w:rsidRDefault="00386016" w:rsidP="00E27BE8">
      <w:pPr>
        <w:ind w:firstLine="480"/>
      </w:pPr>
      <w:r>
        <w:rPr>
          <w:rFonts w:hint="eastAsia"/>
        </w:rPr>
        <w:t>{</w:t>
      </w:r>
    </w:p>
    <w:p w14:paraId="16C997FC" w14:textId="77777777" w:rsidR="00386016" w:rsidRDefault="00386016" w:rsidP="00E27BE8">
      <w:pPr>
        <w:ind w:firstLine="480"/>
      </w:pPr>
      <w:r>
        <w:rPr>
          <w:rFonts w:hint="eastAsia"/>
        </w:rPr>
        <w:t>return-1;</w:t>
      </w:r>
    </w:p>
    <w:p w14:paraId="4ED84D00" w14:textId="77777777" w:rsidR="00386016" w:rsidRDefault="00386016" w:rsidP="00E27BE8">
      <w:pPr>
        <w:ind w:firstLine="480"/>
      </w:pPr>
      <w:r>
        <w:rPr>
          <w:rFonts w:hint="eastAsia"/>
        </w:rPr>
        <w:t>}elseif(user1.value&gt;user2.value)</w:t>
      </w:r>
    </w:p>
    <w:p w14:paraId="5B0EEA84" w14:textId="77777777" w:rsidR="00345775" w:rsidRDefault="00386016" w:rsidP="00E27BE8">
      <w:pPr>
        <w:ind w:firstLine="480"/>
      </w:pPr>
      <w:r>
        <w:rPr>
          <w:rFonts w:hint="eastAsia"/>
        </w:rPr>
        <w:t>{</w:t>
      </w:r>
    </w:p>
    <w:p w14:paraId="6647AAE9" w14:textId="77777777" w:rsidR="00386016" w:rsidRDefault="00386016" w:rsidP="00E27BE8">
      <w:pPr>
        <w:ind w:firstLine="480"/>
      </w:pPr>
      <w:r>
        <w:rPr>
          <w:rFonts w:hint="eastAsia"/>
        </w:rPr>
        <w:t>return1;</w:t>
      </w:r>
    </w:p>
    <w:p w14:paraId="66748821" w14:textId="77777777" w:rsidR="00386016" w:rsidRDefault="00386016" w:rsidP="00E27BE8">
      <w:pPr>
        <w:ind w:firstLine="480"/>
      </w:pPr>
      <w:r>
        <w:rPr>
          <w:rFonts w:hint="eastAsia"/>
        </w:rPr>
        <w:lastRenderedPageBreak/>
        <w:t>}else</w:t>
      </w:r>
    </w:p>
    <w:p w14:paraId="1F9751E0" w14:textId="77777777" w:rsidR="00345775" w:rsidRDefault="00386016" w:rsidP="00E27BE8">
      <w:pPr>
        <w:ind w:firstLine="480"/>
      </w:pPr>
      <w:r>
        <w:rPr>
          <w:rFonts w:hint="eastAsia"/>
        </w:rPr>
        <w:t>{</w:t>
      </w:r>
    </w:p>
    <w:p w14:paraId="0B2CC9D5" w14:textId="77777777" w:rsidR="00386016" w:rsidRDefault="00386016" w:rsidP="00E27BE8">
      <w:pPr>
        <w:ind w:firstLine="480"/>
      </w:pPr>
      <w:r>
        <w:rPr>
          <w:rFonts w:hint="eastAsia"/>
        </w:rPr>
        <w:t>returnuser1.name.compareTo(user2.name);</w:t>
      </w:r>
    </w:p>
    <w:p w14:paraId="5047A07B" w14:textId="77777777" w:rsidR="00345775" w:rsidRDefault="00386016" w:rsidP="00E27BE8">
      <w:pPr>
        <w:ind w:firstLine="480"/>
      </w:pPr>
      <w:r>
        <w:rPr>
          <w:rFonts w:hint="eastAsia"/>
        </w:rPr>
        <w:t>}</w:t>
      </w:r>
    </w:p>
    <w:p w14:paraId="66E4800C" w14:textId="77777777" w:rsidR="00345775" w:rsidRDefault="00386016" w:rsidP="00E27BE8">
      <w:pPr>
        <w:ind w:firstLine="480"/>
      </w:pPr>
      <w:r>
        <w:rPr>
          <w:rFonts w:hint="eastAsia"/>
        </w:rPr>
        <w:t>}</w:t>
      </w:r>
    </w:p>
    <w:p w14:paraId="671145BE" w14:textId="77777777" w:rsidR="00386016" w:rsidRDefault="00386016" w:rsidP="00E27BE8">
      <w:pPr>
        <w:ind w:firstLine="480"/>
      </w:pPr>
      <w:r>
        <w:rPr>
          <w:rFonts w:hint="eastAsia"/>
        </w:rPr>
        <w:t>}</w:t>
      </w:r>
    </w:p>
    <w:p w14:paraId="1CAD6DC1" w14:textId="77777777" w:rsidR="00386016" w:rsidRDefault="00386016" w:rsidP="00E27BE8">
      <w:pPr>
        <w:ind w:firstLine="480"/>
      </w:pPr>
      <w:r>
        <w:rPr>
          <w:rFonts w:hint="eastAsia"/>
        </w:rPr>
        <w:t>);</w:t>
      </w:r>
    </w:p>
    <w:p w14:paraId="445855E3" w14:textId="77777777" w:rsidR="00386016" w:rsidRDefault="00386016" w:rsidP="00E27BE8">
      <w:pPr>
        <w:ind w:firstLine="480"/>
      </w:pPr>
      <w:r>
        <w:rPr>
          <w:rFonts w:hint="eastAsia"/>
        </w:rPr>
        <w:t>Iteratoriterator=results.keySet().iterator();</w:t>
      </w:r>
    </w:p>
    <w:p w14:paraId="0BE3B7F7" w14:textId="77777777" w:rsidR="00386016" w:rsidRDefault="00386016" w:rsidP="00E27BE8">
      <w:pPr>
        <w:ind w:firstLine="480"/>
      </w:pPr>
      <w:r>
        <w:rPr>
          <w:rFonts w:hint="eastAsia"/>
        </w:rPr>
        <w:t>while(iterator.hasNext())</w:t>
      </w:r>
    </w:p>
    <w:p w14:paraId="3A1531AF" w14:textId="77777777" w:rsidR="00345775" w:rsidRDefault="00386016" w:rsidP="00E27BE8">
      <w:pPr>
        <w:ind w:firstLine="480"/>
      </w:pPr>
      <w:r>
        <w:rPr>
          <w:rFonts w:hint="eastAsia"/>
        </w:rPr>
        <w:t>{</w:t>
      </w:r>
    </w:p>
    <w:p w14:paraId="5A1FCDD4" w14:textId="77777777" w:rsidR="00345775" w:rsidRDefault="00386016" w:rsidP="00E27BE8">
      <w:pPr>
        <w:ind w:firstLine="480"/>
      </w:pPr>
      <w:r>
        <w:rPr>
          <w:rFonts w:hint="eastAsia"/>
        </w:rPr>
        <w:t>Stringname=(String)iterator.next();</w:t>
      </w:r>
    </w:p>
    <w:p w14:paraId="11283441" w14:textId="77777777" w:rsidR="00345775" w:rsidRDefault="00386016" w:rsidP="00E27BE8">
      <w:pPr>
        <w:ind w:firstLine="480"/>
      </w:pPr>
      <w:r>
        <w:rPr>
          <w:rFonts w:hint="eastAsia"/>
        </w:rPr>
        <w:t>Integervalue=(Integer)results.get(name);</w:t>
      </w:r>
    </w:p>
    <w:p w14:paraId="4E696D37" w14:textId="77777777" w:rsidR="00345775" w:rsidRDefault="00386016" w:rsidP="00E27BE8">
      <w:pPr>
        <w:ind w:firstLine="480"/>
      </w:pPr>
      <w:r>
        <w:rPr>
          <w:rFonts w:hint="eastAsia"/>
        </w:rPr>
        <w:t>if(value&gt;1)</w:t>
      </w:r>
    </w:p>
    <w:p w14:paraId="3D8FBB63" w14:textId="77777777" w:rsidR="00386016" w:rsidRDefault="00386016" w:rsidP="00E27BE8">
      <w:pPr>
        <w:ind w:firstLine="480"/>
      </w:pPr>
      <w:r>
        <w:rPr>
          <w:rFonts w:hint="eastAsia"/>
        </w:rPr>
        <w:t>{</w:t>
      </w:r>
    </w:p>
    <w:p w14:paraId="4E1487BA" w14:textId="77777777" w:rsidR="00345775" w:rsidRDefault="00386016" w:rsidP="00E27BE8">
      <w:pPr>
        <w:ind w:firstLine="480"/>
      </w:pPr>
      <w:r>
        <w:rPr>
          <w:rFonts w:hint="eastAsia"/>
        </w:rPr>
        <w:t>sortedResults.add(newUser(name,value));</w:t>
      </w:r>
    </w:p>
    <w:p w14:paraId="04A7BE58" w14:textId="77777777" w:rsidR="00386016" w:rsidRDefault="00386016" w:rsidP="00E27BE8">
      <w:pPr>
        <w:ind w:firstLine="480"/>
      </w:pPr>
      <w:r>
        <w:rPr>
          <w:rFonts w:hint="eastAsia"/>
        </w:rPr>
        <w:t>}</w:t>
      </w:r>
    </w:p>
    <w:p w14:paraId="323DEC4B" w14:textId="77777777" w:rsidR="00345775" w:rsidRDefault="00386016" w:rsidP="00E27BE8">
      <w:pPr>
        <w:ind w:firstLine="480"/>
      </w:pPr>
      <w:r>
        <w:rPr>
          <w:rFonts w:hint="eastAsia"/>
        </w:rPr>
        <w:t>}</w:t>
      </w:r>
    </w:p>
    <w:p w14:paraId="0C9EC72D" w14:textId="77777777" w:rsidR="00345775" w:rsidRDefault="00386016" w:rsidP="00E27BE8">
      <w:pPr>
        <w:ind w:firstLine="480"/>
      </w:pPr>
      <w:r>
        <w:rPr>
          <w:rFonts w:hint="eastAsia"/>
          <w:i/>
          <w:iCs/>
        </w:rPr>
        <w:t>printResults</w:t>
      </w:r>
      <w:r>
        <w:rPr>
          <w:rFonts w:hint="eastAsia"/>
        </w:rPr>
        <w:t>(sortedResults);</w:t>
      </w:r>
    </w:p>
    <w:p w14:paraId="424BB93A" w14:textId="77777777" w:rsidR="00345775" w:rsidRDefault="00386016" w:rsidP="00E27BE8">
      <w:pPr>
        <w:ind w:firstLine="480"/>
      </w:pPr>
      <w:r>
        <w:rPr>
          <w:rFonts w:hint="eastAsia"/>
        </w:rPr>
        <w:t>}</w:t>
      </w:r>
    </w:p>
    <w:p w14:paraId="6E0DC288" w14:textId="77777777" w:rsidR="00345775" w:rsidRDefault="00386016" w:rsidP="00E27BE8">
      <w:pPr>
        <w:ind w:firstLine="480"/>
      </w:pPr>
      <w:r>
        <w:rPr>
          <w:rFonts w:hint="eastAsia"/>
        </w:rPr>
        <w:t>privatestaticvoidprintResults(TreeSetsortedResults)</w:t>
      </w:r>
    </w:p>
    <w:p w14:paraId="20ECBACB" w14:textId="77777777" w:rsidR="00386016" w:rsidRDefault="00386016" w:rsidP="00E27BE8">
      <w:pPr>
        <w:ind w:firstLine="480"/>
      </w:pPr>
      <w:r>
        <w:rPr>
          <w:rFonts w:hint="eastAsia"/>
        </w:rPr>
        <w:t>{</w:t>
      </w:r>
    </w:p>
    <w:p w14:paraId="34C6BA10" w14:textId="77777777" w:rsidR="00386016" w:rsidRDefault="00386016" w:rsidP="00E27BE8">
      <w:pPr>
        <w:ind w:firstLine="480"/>
      </w:pPr>
      <w:r>
        <w:rPr>
          <w:rFonts w:hint="eastAsia"/>
        </w:rPr>
        <w:t>Iteratoriterator=sortedResults.iterator();</w:t>
      </w:r>
    </w:p>
    <w:p w14:paraId="46DCDA1E" w14:textId="77777777" w:rsidR="00386016" w:rsidRDefault="00386016" w:rsidP="00E27BE8">
      <w:pPr>
        <w:ind w:firstLine="480"/>
      </w:pPr>
      <w:r>
        <w:rPr>
          <w:rFonts w:hint="eastAsia"/>
        </w:rPr>
        <w:t>while(iterator.hasNext())</w:t>
      </w:r>
    </w:p>
    <w:p w14:paraId="21A896BA" w14:textId="77777777" w:rsidR="00345775" w:rsidRDefault="00386016" w:rsidP="00E27BE8">
      <w:pPr>
        <w:ind w:firstLine="480"/>
      </w:pPr>
      <w:r>
        <w:rPr>
          <w:rFonts w:hint="eastAsia"/>
        </w:rPr>
        <w:t>{</w:t>
      </w:r>
    </w:p>
    <w:p w14:paraId="5BAB31A3" w14:textId="77777777" w:rsidR="00345775" w:rsidRDefault="00386016" w:rsidP="00E27BE8">
      <w:pPr>
        <w:ind w:firstLine="480"/>
      </w:pPr>
      <w:r>
        <w:rPr>
          <w:rFonts w:hint="eastAsia"/>
        </w:rPr>
        <w:t>Useruser=(User)iterator.next();</w:t>
      </w:r>
    </w:p>
    <w:p w14:paraId="519C32C6" w14:textId="77777777" w:rsidR="00386016" w:rsidRDefault="00386016" w:rsidP="00E27BE8">
      <w:pPr>
        <w:ind w:firstLine="480"/>
      </w:pPr>
      <w:r>
        <w:rPr>
          <w:rFonts w:hint="eastAsia"/>
        </w:rPr>
        <w:t>System.</w:t>
      </w:r>
      <w:r>
        <w:rPr>
          <w:rFonts w:hint="eastAsia"/>
          <w:i/>
          <w:iCs/>
        </w:rPr>
        <w:t>out</w:t>
      </w:r>
      <w:r>
        <w:rPr>
          <w:rFonts w:hint="eastAsia"/>
        </w:rPr>
        <w:t>.println(user.name+":"+user.value);</w:t>
      </w:r>
    </w:p>
    <w:p w14:paraId="7054B9BB" w14:textId="77777777" w:rsidR="00345775" w:rsidRDefault="00386016" w:rsidP="00E27BE8">
      <w:pPr>
        <w:ind w:firstLine="480"/>
      </w:pPr>
      <w:r>
        <w:rPr>
          <w:rFonts w:hint="eastAsia"/>
        </w:rPr>
        <w:t>}</w:t>
      </w:r>
    </w:p>
    <w:p w14:paraId="7D663909" w14:textId="77777777" w:rsidR="00345775" w:rsidRDefault="00386016" w:rsidP="00E27BE8">
      <w:pPr>
        <w:ind w:firstLine="480"/>
      </w:pPr>
      <w:r>
        <w:rPr>
          <w:rFonts w:hint="eastAsia"/>
        </w:rPr>
        <w:t>}</w:t>
      </w:r>
    </w:p>
    <w:p w14:paraId="55A70315" w14:textId="77777777" w:rsidR="00345775" w:rsidRDefault="00386016" w:rsidP="00E27BE8">
      <w:pPr>
        <w:ind w:firstLine="480"/>
      </w:pPr>
      <w:r>
        <w:rPr>
          <w:rFonts w:hint="eastAsia"/>
        </w:rPr>
        <w:t>publicstaticvoiddealLine(Stringline,Mapmap)</w:t>
      </w:r>
    </w:p>
    <w:p w14:paraId="032E1D5E" w14:textId="77777777" w:rsidR="00386016" w:rsidRDefault="00386016" w:rsidP="00E27BE8">
      <w:pPr>
        <w:ind w:firstLine="480"/>
      </w:pPr>
      <w:r>
        <w:rPr>
          <w:rFonts w:hint="eastAsia"/>
        </w:rPr>
        <w:t>{</w:t>
      </w:r>
    </w:p>
    <w:p w14:paraId="1B293F5F" w14:textId="77777777" w:rsidR="00386016" w:rsidRDefault="00386016" w:rsidP="00E27BE8">
      <w:pPr>
        <w:ind w:firstLine="480"/>
      </w:pPr>
      <w:r>
        <w:rPr>
          <w:rFonts w:hint="eastAsia"/>
        </w:rPr>
        <w:t>if(!"".equals(line.trim()))</w:t>
      </w:r>
    </w:p>
    <w:p w14:paraId="1870D70A" w14:textId="77777777" w:rsidR="00345775" w:rsidRDefault="00386016" w:rsidP="00E27BE8">
      <w:pPr>
        <w:ind w:firstLine="480"/>
      </w:pPr>
      <w:r>
        <w:rPr>
          <w:rFonts w:hint="eastAsia"/>
        </w:rPr>
        <w:t>{</w:t>
      </w:r>
    </w:p>
    <w:p w14:paraId="3BF6559A" w14:textId="77777777" w:rsidR="00345775" w:rsidRDefault="00386016" w:rsidP="00E27BE8">
      <w:pPr>
        <w:ind w:firstLine="480"/>
      </w:pPr>
      <w:r>
        <w:rPr>
          <w:rFonts w:hint="eastAsia"/>
        </w:rPr>
        <w:t>String[]results=line.split(",");</w:t>
      </w:r>
    </w:p>
    <w:p w14:paraId="743ECCE9" w14:textId="77777777" w:rsidR="00345775" w:rsidRDefault="00386016" w:rsidP="00E27BE8">
      <w:pPr>
        <w:ind w:firstLine="480"/>
      </w:pPr>
      <w:r>
        <w:rPr>
          <w:rFonts w:hint="eastAsia"/>
        </w:rPr>
        <w:t>if(results.length==3)</w:t>
      </w:r>
    </w:p>
    <w:p w14:paraId="2847E9ED" w14:textId="77777777" w:rsidR="00386016" w:rsidRDefault="00386016" w:rsidP="00E27BE8">
      <w:pPr>
        <w:ind w:firstLine="480"/>
      </w:pPr>
      <w:r>
        <w:rPr>
          <w:rFonts w:hint="eastAsia"/>
        </w:rPr>
        <w:t>{</w:t>
      </w:r>
    </w:p>
    <w:p w14:paraId="69E5F67F" w14:textId="77777777" w:rsidR="00386016" w:rsidRDefault="00386016" w:rsidP="00E27BE8">
      <w:pPr>
        <w:ind w:firstLine="480"/>
      </w:pPr>
      <w:r>
        <w:rPr>
          <w:rFonts w:hint="eastAsia"/>
        </w:rPr>
        <w:t>Stringname=results[1];</w:t>
      </w:r>
    </w:p>
    <w:p w14:paraId="362E5854" w14:textId="77777777" w:rsidR="00386016" w:rsidRDefault="00386016" w:rsidP="00E27BE8">
      <w:pPr>
        <w:ind w:firstLine="480"/>
      </w:pPr>
      <w:r>
        <w:rPr>
          <w:rFonts w:hint="eastAsia"/>
        </w:rPr>
        <w:lastRenderedPageBreak/>
        <w:t>Integervalue=(Integer)map.get(name);</w:t>
      </w:r>
    </w:p>
    <w:p w14:paraId="2AFF6176" w14:textId="77777777" w:rsidR="00386016" w:rsidRDefault="00386016" w:rsidP="00E27BE8">
      <w:pPr>
        <w:ind w:firstLine="480"/>
      </w:pPr>
      <w:r>
        <w:rPr>
          <w:rFonts w:hint="eastAsia"/>
        </w:rPr>
        <w:t>if(value==null)value=0;</w:t>
      </w:r>
    </w:p>
    <w:p w14:paraId="224AC8A1" w14:textId="77777777" w:rsidR="00345775" w:rsidRDefault="00386016" w:rsidP="00E27BE8">
      <w:pPr>
        <w:ind w:firstLine="480"/>
      </w:pPr>
      <w:r>
        <w:rPr>
          <w:rFonts w:hint="eastAsia"/>
        </w:rPr>
        <w:t>map.put(name,value+1);</w:t>
      </w:r>
    </w:p>
    <w:p w14:paraId="29FF9D62" w14:textId="77777777" w:rsidR="00386016" w:rsidRDefault="00386016" w:rsidP="00E27BE8">
      <w:pPr>
        <w:ind w:firstLine="480"/>
      </w:pPr>
      <w:r>
        <w:rPr>
          <w:rFonts w:hint="eastAsia"/>
        </w:rPr>
        <w:t>}</w:t>
      </w:r>
    </w:p>
    <w:p w14:paraId="4E458AB9" w14:textId="77777777" w:rsidR="00345775" w:rsidRDefault="00386016" w:rsidP="00E27BE8">
      <w:pPr>
        <w:ind w:firstLine="480"/>
      </w:pPr>
      <w:r>
        <w:rPr>
          <w:rFonts w:hint="eastAsia"/>
        </w:rPr>
        <w:t>}</w:t>
      </w:r>
    </w:p>
    <w:p w14:paraId="5CE7B80B" w14:textId="77777777" w:rsidR="00C16FA2" w:rsidRDefault="00386016" w:rsidP="00E27BE8">
      <w:pPr>
        <w:ind w:firstLine="480"/>
      </w:pPr>
      <w:r>
        <w:rPr>
          <w:rFonts w:hint="eastAsia"/>
        </w:rPr>
        <w:t>}</w:t>
      </w:r>
    </w:p>
    <w:p w14:paraId="408C59DC" w14:textId="77777777" w:rsidR="00386016" w:rsidRDefault="00386016" w:rsidP="00E27BE8">
      <w:pPr>
        <w:ind w:firstLine="480"/>
      </w:pPr>
      <w:r>
        <w:rPr>
          <w:rFonts w:hint="eastAsia"/>
        </w:rPr>
        <w:t>}</w:t>
      </w:r>
    </w:p>
    <w:p w14:paraId="63601AEC" w14:textId="77777777" w:rsidR="00386016" w:rsidRDefault="00386016" w:rsidP="008A7944">
      <w:pPr>
        <w:pStyle w:val="3"/>
        <w:ind w:firstLine="480"/>
        <w:rPr>
          <w:lang w:val="pt-PT"/>
        </w:rPr>
      </w:pPr>
      <w:bookmarkStart w:id="1337" w:name="_Toc5918867"/>
      <w:r>
        <w:rPr>
          <w:rFonts w:hint="eastAsia"/>
          <w:lang w:val="pt-PT"/>
        </w:rPr>
        <w:t>一个整数，大于</w:t>
      </w:r>
      <w:r>
        <w:rPr>
          <w:rFonts w:hint="eastAsia"/>
          <w:lang w:val="pt-PT"/>
        </w:rPr>
        <w:t>0</w:t>
      </w:r>
      <w:r>
        <w:rPr>
          <w:rFonts w:hint="eastAsia"/>
          <w:lang w:val="pt-PT"/>
        </w:rPr>
        <w:t>，不用循环和本地变量，按照</w:t>
      </w:r>
      <w:r>
        <w:rPr>
          <w:rFonts w:hint="eastAsia"/>
          <w:lang w:val="pt-PT"/>
        </w:rPr>
        <w:t>n</w:t>
      </w:r>
      <w:r>
        <w:rPr>
          <w:rFonts w:hint="eastAsia"/>
          <w:lang w:val="pt-PT"/>
        </w:rPr>
        <w:t>，</w:t>
      </w:r>
      <w:r>
        <w:rPr>
          <w:rFonts w:hint="eastAsia"/>
          <w:lang w:val="pt-PT"/>
        </w:rPr>
        <w:t>2n</w:t>
      </w:r>
      <w:r>
        <w:rPr>
          <w:rFonts w:hint="eastAsia"/>
          <w:lang w:val="pt-PT"/>
        </w:rPr>
        <w:t>，</w:t>
      </w:r>
      <w:r>
        <w:rPr>
          <w:rFonts w:hint="eastAsia"/>
          <w:lang w:val="pt-PT"/>
        </w:rPr>
        <w:t>4n</w:t>
      </w:r>
      <w:r>
        <w:rPr>
          <w:rFonts w:hint="eastAsia"/>
          <w:lang w:val="pt-PT"/>
        </w:rPr>
        <w:t>，</w:t>
      </w:r>
      <w:r>
        <w:rPr>
          <w:rFonts w:hint="eastAsia"/>
          <w:lang w:val="pt-PT"/>
        </w:rPr>
        <w:t>8n</w:t>
      </w:r>
      <w:r>
        <w:rPr>
          <w:rFonts w:hint="eastAsia"/>
          <w:lang w:val="pt-PT"/>
        </w:rPr>
        <w:t>的顺序递增，当值大于</w:t>
      </w:r>
      <w:r>
        <w:rPr>
          <w:rFonts w:hint="eastAsia"/>
          <w:lang w:val="pt-PT"/>
        </w:rPr>
        <w:t>5000</w:t>
      </w:r>
      <w:r>
        <w:rPr>
          <w:rFonts w:hint="eastAsia"/>
          <w:lang w:val="pt-PT"/>
        </w:rPr>
        <w:t>时，把值按照指定顺序输出来。</w:t>
      </w:r>
      <w:bookmarkEnd w:id="1337"/>
    </w:p>
    <w:p w14:paraId="78F5ACF1" w14:textId="77777777" w:rsidR="00DA49DE" w:rsidRDefault="00386016" w:rsidP="00386016">
      <w:pPr>
        <w:ind w:leftChars="170" w:left="408" w:firstLine="480"/>
        <w:rPr>
          <w:rFonts w:ascii="宋体" w:hAnsi="宋体" w:cs="宋体"/>
          <w:bCs/>
        </w:rPr>
      </w:pPr>
      <w:r>
        <w:rPr>
          <w:rFonts w:ascii="宋体" w:hAnsi="宋体" w:cs="宋体" w:hint="eastAsia"/>
          <w:bCs/>
        </w:rPr>
        <w:t>例：</w:t>
      </w:r>
      <w:r>
        <w:rPr>
          <w:rFonts w:ascii="宋体" w:hAnsi="宋体" w:cs="宋体" w:hint="eastAsia"/>
          <w:bCs/>
        </w:rPr>
        <w:t>n=1237</w:t>
      </w:r>
    </w:p>
    <w:p w14:paraId="03F89842" w14:textId="77777777" w:rsidR="00DA49DE" w:rsidRDefault="00386016" w:rsidP="00386016">
      <w:pPr>
        <w:ind w:leftChars="170" w:left="408" w:firstLine="480"/>
        <w:rPr>
          <w:rFonts w:ascii="宋体" w:hAnsi="宋体" w:cs="宋体"/>
          <w:bCs/>
        </w:rPr>
      </w:pPr>
      <w:r>
        <w:rPr>
          <w:rFonts w:ascii="宋体" w:hAnsi="宋体" w:cs="宋体" w:hint="eastAsia"/>
          <w:bCs/>
        </w:rPr>
        <w:t>则输出为：</w:t>
      </w:r>
    </w:p>
    <w:p w14:paraId="72F5D572" w14:textId="77777777" w:rsidR="00DA49DE"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5C0A5C77"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148A2A5C"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1387B8D5"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58CA79B3"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6AABBC50"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596445AB"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76D18D94" w14:textId="77777777" w:rsidR="00386016"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60316C83" w14:textId="77777777" w:rsidR="00345775" w:rsidRDefault="00386016" w:rsidP="00322EEA">
      <w:pPr>
        <w:ind w:firstLine="480"/>
      </w:pPr>
      <w:r>
        <w:rPr>
          <w:rFonts w:hint="eastAsia"/>
        </w:rPr>
        <w:t>提示：写程序时，先致谢按递增方式的代码，写好递增的以后，再增加考虑递减部分。</w:t>
      </w:r>
    </w:p>
    <w:p w14:paraId="631CC045" w14:textId="77777777" w:rsidR="00345775" w:rsidRDefault="00386016" w:rsidP="00322EEA">
      <w:pPr>
        <w:ind w:firstLine="480"/>
      </w:pPr>
      <w:r>
        <w:rPr>
          <w:rFonts w:hint="eastAsia"/>
        </w:rPr>
        <w:t>publicstaticvoiddoubleNum(intn)</w:t>
      </w:r>
    </w:p>
    <w:p w14:paraId="6108F95F" w14:textId="77777777" w:rsidR="00386016" w:rsidRDefault="00386016" w:rsidP="00322EEA">
      <w:pPr>
        <w:ind w:firstLine="480"/>
      </w:pPr>
      <w:r>
        <w:rPr>
          <w:rFonts w:hint="eastAsia"/>
        </w:rPr>
        <w:t>{</w:t>
      </w:r>
    </w:p>
    <w:p w14:paraId="30539757" w14:textId="77777777" w:rsidR="00386016" w:rsidRDefault="00386016" w:rsidP="00322EEA">
      <w:pPr>
        <w:ind w:firstLine="480"/>
      </w:pPr>
      <w:r>
        <w:rPr>
          <w:rFonts w:hint="eastAsia"/>
        </w:rPr>
        <w:t>System.out.println(n);</w:t>
      </w:r>
    </w:p>
    <w:p w14:paraId="11E1B8AE" w14:textId="77777777" w:rsidR="00345775" w:rsidRDefault="00386016" w:rsidP="00322EEA">
      <w:pPr>
        <w:ind w:firstLine="480"/>
      </w:pPr>
      <w:r>
        <w:rPr>
          <w:rFonts w:hint="eastAsia"/>
        </w:rPr>
        <w:t>if(n&lt;=5000)</w:t>
      </w:r>
    </w:p>
    <w:p w14:paraId="1B76970C" w14:textId="77777777" w:rsidR="00386016" w:rsidRDefault="00386016" w:rsidP="00322EEA">
      <w:pPr>
        <w:ind w:firstLine="480"/>
        <w:rPr>
          <w:lang w:val="pt-BR"/>
        </w:rPr>
      </w:pPr>
      <w:r>
        <w:rPr>
          <w:rFonts w:hint="eastAsia"/>
          <w:lang w:val="pt-BR"/>
        </w:rPr>
        <w:t>doubleNum(n*2);</w:t>
      </w:r>
    </w:p>
    <w:p w14:paraId="2F8D64CD" w14:textId="77777777" w:rsidR="00345775" w:rsidRDefault="00386016" w:rsidP="00322EEA">
      <w:pPr>
        <w:ind w:firstLine="480"/>
        <w:rPr>
          <w:lang w:val="pt-BR"/>
        </w:rPr>
      </w:pPr>
      <w:r>
        <w:rPr>
          <w:rFonts w:hint="eastAsia"/>
          <w:lang w:val="pt-BR"/>
        </w:rPr>
        <w:t>System.out.println(n);</w:t>
      </w:r>
    </w:p>
    <w:p w14:paraId="5E60E436" w14:textId="77777777" w:rsidR="00386016" w:rsidRDefault="00386016" w:rsidP="00322EEA">
      <w:pPr>
        <w:ind w:firstLine="480"/>
      </w:pPr>
      <w:r>
        <w:rPr>
          <w:rFonts w:hint="eastAsia"/>
        </w:rPr>
        <w:t>}</w:t>
      </w:r>
    </w:p>
    <w:p w14:paraId="461FE05B" w14:textId="77777777" w:rsidR="00C16FA2" w:rsidRDefault="00386016" w:rsidP="00322EEA">
      <w:pPr>
        <w:ind w:firstLine="480"/>
      </w:pPr>
      <w:r>
        <w:rPr>
          <w:rFonts w:hint="eastAsia"/>
          <w:noProof/>
        </w:rPr>
        <mc:AlternateContent>
          <mc:Choice Requires="wps">
            <w:drawing>
              <wp:anchor distT="0" distB="0" distL="114300" distR="114300" simplePos="0" relativeHeight="251659264" behindDoc="0" locked="0" layoutInCell="1" allowOverlap="1" wp14:anchorId="0F2EB0EC" wp14:editId="0D45FF44">
                <wp:simplePos x="0" y="0"/>
                <wp:positionH relativeFrom="column">
                  <wp:posOffset>800100</wp:posOffset>
                </wp:positionH>
                <wp:positionV relativeFrom="paragraph">
                  <wp:posOffset>-193040</wp:posOffset>
                </wp:positionV>
                <wp:extent cx="2514600" cy="297180"/>
                <wp:effectExtent l="5080" t="10795" r="13970" b="635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w="9525">
                          <a:solidFill>
                            <a:srgbClr val="000000"/>
                          </a:solidFill>
                          <a:miter lim="800000"/>
                          <a:headEnd/>
                          <a:tailEnd/>
                        </a:ln>
                      </wps:spPr>
                      <wps:txbx>
                        <w:txbxContent>
                          <w:p w14:paraId="7500DAC3" w14:textId="77777777" w:rsidR="00C80380" w:rsidRDefault="00C80380" w:rsidP="00386016">
                            <w:pPr>
                              <w:ind w:firstLine="480"/>
                            </w:pPr>
                            <w:r>
                              <w:t>G</w:t>
                            </w:r>
                            <w:r>
                              <w:rPr>
                                <w:rFonts w:hint="eastAsia"/>
                              </w:rPr>
                              <w:t xml:space="preserve">aibaota(N) = </w:t>
                            </w:r>
                            <w:r>
                              <w:t>G</w:t>
                            </w:r>
                            <w:r>
                              <w:rPr>
                                <w:rFonts w:hint="eastAsia"/>
                              </w:rPr>
                              <w:t>aibaota(N-1) +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0EC" id="Text Box 6" o:spid="_x0000_s1027" type="#_x0000_t202" style="position:absolute;left:0;text-align:left;margin-left:63pt;margin-top:-15.2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">
                <v:textbox>
                  <w:txbxContent>
                    <w:p w14:paraId="7500DAC3" w14:textId="77777777" w:rsidR="00C80380" w:rsidRDefault="00C80380" w:rsidP="00386016">
                      <w:pPr>
                        <w:ind w:firstLine="480"/>
                      </w:pPr>
                      <w:r>
                        <w:t>G</w:t>
                      </w:r>
                      <w:r>
                        <w:rPr>
                          <w:rFonts w:hint="eastAsia"/>
                        </w:rPr>
                        <w:t xml:space="preserve">aibaota(N) = </w:t>
                      </w:r>
                      <w:r>
                        <w:t>G</w:t>
                      </w:r>
                      <w:r>
                        <w:rPr>
                          <w:rFonts w:hint="eastAsia"/>
                        </w:rPr>
                        <w:t>aibaota(N-1) + n</w:t>
                      </w:r>
                    </w:p>
                  </w:txbxContent>
                </v:textbox>
              </v:shape>
            </w:pict>
          </mc:Fallback>
        </mc:AlternateContent>
      </w:r>
    </w:p>
    <w:p w14:paraId="4FEEDCBF" w14:textId="77777777" w:rsidR="00386016" w:rsidRDefault="00386016" w:rsidP="008A7944">
      <w:pPr>
        <w:pStyle w:val="3"/>
        <w:ind w:firstLine="480"/>
        <w:rPr>
          <w:lang w:val="pt-PT"/>
        </w:rPr>
      </w:pPr>
      <w:bookmarkStart w:id="1338" w:name="_Toc5918868"/>
      <w:r>
        <w:rPr>
          <w:rFonts w:hint="eastAsia"/>
          <w:lang w:val="pt-PT"/>
        </w:rPr>
        <w:t>第</w:t>
      </w:r>
      <w:r>
        <w:rPr>
          <w:rFonts w:hint="eastAsia"/>
          <w:lang w:val="pt-PT"/>
        </w:rPr>
        <w:t>1</w:t>
      </w:r>
      <w:r>
        <w:rPr>
          <w:rFonts w:hint="eastAsia"/>
          <w:lang w:val="pt-PT"/>
        </w:rPr>
        <w:t>个人</w:t>
      </w:r>
      <w:r>
        <w:rPr>
          <w:rFonts w:hint="eastAsia"/>
          <w:lang w:val="pt-PT"/>
        </w:rPr>
        <w:t>10</w:t>
      </w:r>
      <w:r>
        <w:rPr>
          <w:rFonts w:hint="eastAsia"/>
          <w:lang w:val="pt-PT"/>
        </w:rPr>
        <w:t>，第</w:t>
      </w:r>
      <w:r>
        <w:rPr>
          <w:rFonts w:hint="eastAsia"/>
          <w:lang w:val="pt-PT"/>
        </w:rPr>
        <w:t>2</w:t>
      </w:r>
      <w:r>
        <w:rPr>
          <w:rFonts w:hint="eastAsia"/>
          <w:lang w:val="pt-PT"/>
        </w:rPr>
        <w:t>个比第</w:t>
      </w:r>
      <w:r>
        <w:rPr>
          <w:rFonts w:hint="eastAsia"/>
          <w:lang w:val="pt-PT"/>
        </w:rPr>
        <w:t>1</w:t>
      </w:r>
      <w:r>
        <w:rPr>
          <w:rFonts w:hint="eastAsia"/>
          <w:lang w:val="pt-PT"/>
        </w:rPr>
        <w:t>个人大</w:t>
      </w:r>
      <w:r>
        <w:rPr>
          <w:rFonts w:hint="eastAsia"/>
          <w:lang w:val="pt-PT"/>
        </w:rPr>
        <w:t>2</w:t>
      </w:r>
      <w:r>
        <w:rPr>
          <w:rFonts w:hint="eastAsia"/>
          <w:lang w:val="pt-PT"/>
        </w:rPr>
        <w:t>岁，依次递推，请用递归方式计算出第</w:t>
      </w:r>
      <w:r>
        <w:rPr>
          <w:rFonts w:hint="eastAsia"/>
          <w:lang w:val="pt-PT"/>
        </w:rPr>
        <w:t>8</w:t>
      </w:r>
      <w:r>
        <w:rPr>
          <w:rFonts w:hint="eastAsia"/>
          <w:lang w:val="pt-PT"/>
        </w:rPr>
        <w:t>个人多大？</w:t>
      </w:r>
      <w:bookmarkEnd w:id="1338"/>
    </w:p>
    <w:p w14:paraId="1997757D" w14:textId="77777777" w:rsidR="00386016" w:rsidRDefault="00386016" w:rsidP="00E27BE8">
      <w:pPr>
        <w:ind w:firstLine="480"/>
      </w:pPr>
      <w:r>
        <w:rPr>
          <w:rFonts w:hint="eastAsia"/>
        </w:rPr>
        <w:t>packagecn.demo;</w:t>
      </w:r>
    </w:p>
    <w:p w14:paraId="6282F7AD" w14:textId="77777777" w:rsidR="00386016" w:rsidRDefault="00386016" w:rsidP="00E27BE8">
      <w:pPr>
        <w:ind w:firstLine="480"/>
      </w:pPr>
      <w:r>
        <w:rPr>
          <w:rFonts w:hint="eastAsia"/>
        </w:rPr>
        <w:t>importjava.util.Date;</w:t>
      </w:r>
    </w:p>
    <w:p w14:paraId="55649BB0" w14:textId="77777777" w:rsidR="00345775" w:rsidRDefault="00386016" w:rsidP="00E27BE8">
      <w:pPr>
        <w:ind w:firstLine="480"/>
      </w:pPr>
      <w:r>
        <w:rPr>
          <w:rFonts w:hint="eastAsia"/>
        </w:rPr>
        <w:t>publicclassA1{</w:t>
      </w:r>
    </w:p>
    <w:p w14:paraId="0FB581BD" w14:textId="77777777" w:rsidR="00345775" w:rsidRDefault="00386016" w:rsidP="00E27BE8">
      <w:pPr>
        <w:ind w:firstLine="480"/>
      </w:pPr>
      <w:r>
        <w:rPr>
          <w:rFonts w:hint="eastAsia"/>
        </w:rPr>
        <w:t>publicstaticvoidmain(String[]args)</w:t>
      </w:r>
    </w:p>
    <w:p w14:paraId="413ED81F" w14:textId="77777777" w:rsidR="00386016" w:rsidRDefault="00386016" w:rsidP="00E27BE8">
      <w:pPr>
        <w:ind w:firstLine="480"/>
      </w:pPr>
      <w:r>
        <w:rPr>
          <w:rFonts w:hint="eastAsia"/>
        </w:rPr>
        <w:t>{</w:t>
      </w:r>
    </w:p>
    <w:p w14:paraId="22F5FA66" w14:textId="77777777" w:rsidR="00345775" w:rsidRDefault="00386016" w:rsidP="00E27BE8">
      <w:pPr>
        <w:ind w:firstLine="480"/>
      </w:pPr>
      <w:r>
        <w:rPr>
          <w:rFonts w:hint="eastAsia"/>
        </w:rPr>
        <w:t>System.</w:t>
      </w:r>
      <w:r>
        <w:rPr>
          <w:rFonts w:hint="eastAsia"/>
          <w:i/>
          <w:iCs/>
        </w:rPr>
        <w:t>out</w:t>
      </w:r>
      <w:r>
        <w:rPr>
          <w:rFonts w:hint="eastAsia"/>
        </w:rPr>
        <w:t>.println(</w:t>
      </w:r>
      <w:r>
        <w:rPr>
          <w:rFonts w:hint="eastAsia"/>
          <w:i/>
          <w:iCs/>
        </w:rPr>
        <w:t>computeAge</w:t>
      </w:r>
      <w:r>
        <w:rPr>
          <w:rFonts w:hint="eastAsia"/>
        </w:rPr>
        <w:t>(8));</w:t>
      </w:r>
    </w:p>
    <w:p w14:paraId="5193EC6D" w14:textId="77777777" w:rsidR="00345775" w:rsidRDefault="00386016" w:rsidP="00E27BE8">
      <w:pPr>
        <w:ind w:firstLine="480"/>
      </w:pPr>
      <w:r>
        <w:rPr>
          <w:rFonts w:hint="eastAsia"/>
        </w:rPr>
        <w:lastRenderedPageBreak/>
        <w:t>}</w:t>
      </w:r>
    </w:p>
    <w:p w14:paraId="32E1F57A" w14:textId="77777777" w:rsidR="00345775" w:rsidRDefault="00386016" w:rsidP="00E27BE8">
      <w:pPr>
        <w:ind w:firstLine="480"/>
      </w:pPr>
      <w:r>
        <w:rPr>
          <w:rFonts w:hint="eastAsia"/>
        </w:rPr>
        <w:t>publicstaticintcomputeAge(intn)</w:t>
      </w:r>
    </w:p>
    <w:p w14:paraId="21932808" w14:textId="77777777" w:rsidR="00386016" w:rsidRDefault="00386016" w:rsidP="00E27BE8">
      <w:pPr>
        <w:ind w:firstLine="480"/>
      </w:pPr>
      <w:r>
        <w:rPr>
          <w:rFonts w:hint="eastAsia"/>
        </w:rPr>
        <w:t>{</w:t>
      </w:r>
    </w:p>
    <w:p w14:paraId="2573852A" w14:textId="77777777" w:rsidR="00386016" w:rsidRDefault="00386016" w:rsidP="00E27BE8">
      <w:pPr>
        <w:ind w:firstLine="480"/>
      </w:pPr>
      <w:r>
        <w:rPr>
          <w:rFonts w:hint="eastAsia"/>
        </w:rPr>
        <w:t>if(n==1)return10;</w:t>
      </w:r>
    </w:p>
    <w:p w14:paraId="5BC84FF5" w14:textId="77777777" w:rsidR="00345775" w:rsidRDefault="00386016" w:rsidP="00E27BE8">
      <w:pPr>
        <w:ind w:firstLine="480"/>
      </w:pPr>
      <w:r>
        <w:rPr>
          <w:rFonts w:hint="eastAsia"/>
        </w:rPr>
        <w:t>return</w:t>
      </w:r>
      <w:r>
        <w:rPr>
          <w:rFonts w:hint="eastAsia"/>
          <w:i/>
          <w:iCs/>
        </w:rPr>
        <w:t>computeAge</w:t>
      </w:r>
      <w:r>
        <w:rPr>
          <w:rFonts w:hint="eastAsia"/>
        </w:rPr>
        <w:t>(n-1)+2;</w:t>
      </w:r>
    </w:p>
    <w:p w14:paraId="2EB05095" w14:textId="77777777" w:rsidR="00386016" w:rsidRDefault="00386016" w:rsidP="00E27BE8">
      <w:pPr>
        <w:ind w:firstLine="480"/>
      </w:pPr>
      <w:r>
        <w:rPr>
          <w:rFonts w:hint="eastAsia"/>
        </w:rPr>
        <w:t>}</w:t>
      </w:r>
    </w:p>
    <w:p w14:paraId="3D103128" w14:textId="77777777" w:rsidR="00345775" w:rsidRDefault="00386016" w:rsidP="00322EEA">
      <w:pPr>
        <w:ind w:firstLine="480"/>
      </w:pPr>
      <w:r>
        <w:rPr>
          <w:rFonts w:hint="eastAsia"/>
        </w:rPr>
        <w:t>}</w:t>
      </w:r>
    </w:p>
    <w:p w14:paraId="313A9AE2" w14:textId="77777777" w:rsidR="00345775" w:rsidRDefault="00386016" w:rsidP="00E27BE8">
      <w:pPr>
        <w:ind w:firstLine="480"/>
      </w:pPr>
      <w:r>
        <w:rPr>
          <w:rFonts w:hint="eastAsia"/>
        </w:rPr>
        <w:t>publicstaticvoidtoBinary(intn,StringBufferresult)</w:t>
      </w:r>
    </w:p>
    <w:p w14:paraId="3054914A" w14:textId="77777777" w:rsidR="00C16FA2" w:rsidRDefault="00386016" w:rsidP="00E27BE8">
      <w:pPr>
        <w:ind w:firstLine="480"/>
      </w:pPr>
      <w:r>
        <w:rPr>
          <w:rFonts w:hint="eastAsia"/>
        </w:rPr>
        <w:t>{</w:t>
      </w:r>
    </w:p>
    <w:p w14:paraId="37569EC6" w14:textId="77777777" w:rsidR="00345775" w:rsidRDefault="00386016" w:rsidP="00E27BE8">
      <w:pPr>
        <w:ind w:firstLine="480"/>
      </w:pPr>
      <w:r>
        <w:rPr>
          <w:rFonts w:hint="eastAsia"/>
        </w:rPr>
        <w:t>if(n/2!=0)</w:t>
      </w:r>
    </w:p>
    <w:p w14:paraId="1115D212" w14:textId="77777777" w:rsidR="00386016" w:rsidRDefault="00386016" w:rsidP="00E27BE8">
      <w:pPr>
        <w:ind w:firstLine="480"/>
      </w:pPr>
      <w:r>
        <w:rPr>
          <w:rFonts w:hint="eastAsia"/>
          <w:i/>
          <w:iCs/>
        </w:rPr>
        <w:t>toBinary</w:t>
      </w:r>
      <w:r>
        <w:rPr>
          <w:rFonts w:hint="eastAsia"/>
        </w:rPr>
        <w:t>(n/2,result);</w:t>
      </w:r>
    </w:p>
    <w:p w14:paraId="0D28C29A" w14:textId="77777777" w:rsidR="00345775" w:rsidRDefault="00386016" w:rsidP="00E27BE8">
      <w:pPr>
        <w:ind w:firstLine="480"/>
      </w:pPr>
      <w:r>
        <w:rPr>
          <w:rFonts w:hint="eastAsia"/>
        </w:rPr>
        <w:t>result.append(n%2);</w:t>
      </w:r>
    </w:p>
    <w:p w14:paraId="6FBE3B0D" w14:textId="77777777" w:rsidR="00386016" w:rsidRDefault="00386016" w:rsidP="00322EEA">
      <w:pPr>
        <w:ind w:firstLine="480"/>
        <w:rPr>
          <w:rFonts w:cs="宋体"/>
        </w:rPr>
      </w:pPr>
      <w:r>
        <w:rPr>
          <w:rFonts w:hint="eastAsia"/>
        </w:rPr>
        <w:t>}</w:t>
      </w:r>
    </w:p>
    <w:p w14:paraId="6FEC48E5" w14:textId="77777777" w:rsidR="00386016" w:rsidRDefault="00386016" w:rsidP="008A7944">
      <w:pPr>
        <w:pStyle w:val="3"/>
        <w:ind w:firstLine="480"/>
        <w:rPr>
          <w:lang w:val="pt-PT"/>
        </w:rPr>
      </w:pPr>
      <w:bookmarkStart w:id="1339" w:name="_Toc5918869"/>
      <w:r>
        <w:rPr>
          <w:rFonts w:hint="eastAsia"/>
          <w:lang w:val="pt-PT"/>
        </w:rPr>
        <w:t>排序都有哪几种方法？请列举。用</w:t>
      </w:r>
      <w:r>
        <w:rPr>
          <w:rFonts w:hint="eastAsia"/>
          <w:lang w:val="pt-PT"/>
        </w:rPr>
        <w:t>JAVA</w:t>
      </w:r>
      <w:r>
        <w:rPr>
          <w:rFonts w:hint="eastAsia"/>
          <w:lang w:val="pt-PT"/>
        </w:rPr>
        <w:t>实现一个快速排序。</w:t>
      </w:r>
      <w:bookmarkEnd w:id="1339"/>
    </w:p>
    <w:p w14:paraId="56B57E0A" w14:textId="77777777" w:rsidR="00386016"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交换式排序、选择排序、插入排序、希尔排序、快速排序</w:t>
      </w:r>
    </w:p>
    <w:p w14:paraId="0BB1216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classQuickSort{</w:t>
      </w:r>
    </w:p>
    <w:p w14:paraId="255BF34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390590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r>
        <w:rPr>
          <w:rFonts w:cs="Arial" w:hint="eastAsia"/>
          <w:bCs/>
          <w:sz w:val="21"/>
          <w:szCs w:val="19"/>
        </w:rPr>
        <w:t>快速排序</w:t>
      </w:r>
    </w:p>
    <w:p w14:paraId="63B4863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strDate</w:t>
      </w:r>
    </w:p>
    <w:p w14:paraId="1F8E8F14"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left</w:t>
      </w:r>
    </w:p>
    <w:p w14:paraId="3B13BF9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right</w:t>
      </w:r>
    </w:p>
    <w:p w14:paraId="7FA9EF1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3545A95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voidquickSort(String[]strDate,intleft,intright){</w:t>
      </w:r>
    </w:p>
    <w:p w14:paraId="4C7DFE6A"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ingmiddle,tempDate;</w:t>
      </w:r>
    </w:p>
    <w:p w14:paraId="18960EDD"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nti,j;</w:t>
      </w:r>
    </w:p>
    <w:p w14:paraId="4FC4EC6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left;</w:t>
      </w:r>
    </w:p>
    <w:p w14:paraId="50AE2D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right;</w:t>
      </w:r>
    </w:p>
    <w:p w14:paraId="4514213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middle=strDate[(i+j)/2];</w:t>
      </w:r>
    </w:p>
    <w:p w14:paraId="304A86F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lastRenderedPageBreak/>
        <w:t>do{</w:t>
      </w:r>
    </w:p>
    <w:p w14:paraId="362922C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i].compareTo(middle)&lt;0&amp;&amp;i&lt;right)</w:t>
      </w:r>
    </w:p>
    <w:p w14:paraId="6327ECB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r>
        <w:rPr>
          <w:rFonts w:cs="Arial" w:hint="eastAsia"/>
          <w:bCs/>
          <w:sz w:val="21"/>
          <w:szCs w:val="19"/>
        </w:rPr>
        <w:t>找出左边比中间值大的数</w:t>
      </w:r>
    </w:p>
    <w:p w14:paraId="0DB1A3DE"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j].compareTo(middle)&gt;0&amp;&amp;j&gt;left)</w:t>
      </w:r>
    </w:p>
    <w:p w14:paraId="72E83EA2"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r>
        <w:rPr>
          <w:rFonts w:cs="Arial" w:hint="eastAsia"/>
          <w:bCs/>
          <w:sz w:val="21"/>
          <w:szCs w:val="19"/>
        </w:rPr>
        <w:t>找出右边比中间值小的数</w:t>
      </w:r>
    </w:p>
    <w:p w14:paraId="52B7B58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j){//</w:t>
      </w:r>
      <w:r>
        <w:rPr>
          <w:rFonts w:cs="Arial" w:hint="eastAsia"/>
          <w:bCs/>
          <w:sz w:val="21"/>
          <w:szCs w:val="19"/>
        </w:rPr>
        <w:t>将左边大的数和右边小的数进行替换</w:t>
      </w:r>
    </w:p>
    <w:p w14:paraId="6CBBCC70"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tempDate=strDate[i];</w:t>
      </w:r>
    </w:p>
    <w:p w14:paraId="7B9EE111"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i]=strDate[j];</w:t>
      </w:r>
    </w:p>
    <w:p w14:paraId="192D3719"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j]=tempDate;</w:t>
      </w:r>
    </w:p>
    <w:p w14:paraId="76A77F8A"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p>
    <w:p w14:paraId="12D4B99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p>
    <w:p w14:paraId="05E06B10"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0D7807CD" w14:textId="77777777" w:rsidR="00C16FA2"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i&lt;=j);//</w:t>
      </w:r>
      <w:r>
        <w:rPr>
          <w:rFonts w:cs="Arial" w:hint="eastAsia"/>
          <w:bCs/>
          <w:sz w:val="21"/>
          <w:szCs w:val="19"/>
        </w:rPr>
        <w:t>当两者交错时停止</w:t>
      </w:r>
    </w:p>
    <w:p w14:paraId="50D005C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right){</w:t>
      </w:r>
    </w:p>
    <w:p w14:paraId="577AC057"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i,right);//</w:t>
      </w:r>
      <w:r>
        <w:rPr>
          <w:rFonts w:cs="Arial" w:hint="eastAsia"/>
          <w:bCs/>
          <w:sz w:val="21"/>
          <w:szCs w:val="19"/>
        </w:rPr>
        <w:t>从</w:t>
      </w:r>
    </w:p>
    <w:p w14:paraId="1B31BF0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E79EE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j&gt;left){</w:t>
      </w:r>
    </w:p>
    <w:p w14:paraId="06BF432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left,j);</w:t>
      </w:r>
    </w:p>
    <w:p w14:paraId="727FC771"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2B13348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AD42B31"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5889B717"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aramargs</w:t>
      </w:r>
    </w:p>
    <w:p w14:paraId="3641C15A"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lastRenderedPageBreak/>
        <w:t>*/</w:t>
      </w:r>
    </w:p>
    <w:p w14:paraId="13A364E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ublicstaticvoidmain(String[]args){</w:t>
      </w:r>
    </w:p>
    <w:p w14:paraId="7E6399A8"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tring[]strVoid=newString[]{"11","66","22","0","55","22","0","32"};</w:t>
      </w:r>
    </w:p>
    <w:p w14:paraId="4E0ABFC3"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QuickSortsort=newQuickSort();</w:t>
      </w:r>
    </w:p>
    <w:p w14:paraId="0D6B6DE4"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ort.quickSort(strVoid,0,strVoid.length-1);</w:t>
      </w:r>
    </w:p>
    <w:p w14:paraId="6D637355"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for(inti=0;i&lt;strVoid.length;i++){</w:t>
      </w:r>
    </w:p>
    <w:p w14:paraId="1B4C63D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ystem.out.println(strVoid[i]+"");</w:t>
      </w:r>
    </w:p>
    <w:p w14:paraId="5C9FE2FC"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7CD3C53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6342EAB6" w14:textId="77777777" w:rsidR="00386016"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9332674" w14:textId="77777777" w:rsidR="00386016" w:rsidRDefault="00386016" w:rsidP="008A7944">
      <w:pPr>
        <w:pStyle w:val="3"/>
        <w:ind w:firstLine="480"/>
        <w:rPr>
          <w:lang w:val="pt-PT"/>
        </w:rPr>
      </w:pPr>
      <w:bookmarkStart w:id="1340" w:name="_Toc5918870"/>
      <w:r>
        <w:rPr>
          <w:rFonts w:hint="eastAsia"/>
          <w:lang w:val="pt-PT"/>
        </w:rPr>
        <w:t>有数组</w:t>
      </w:r>
      <w:r>
        <w:rPr>
          <w:rFonts w:hint="eastAsia"/>
          <w:lang w:val="pt-PT"/>
        </w:rPr>
        <w:t>a[n]</w:t>
      </w:r>
      <w:r>
        <w:rPr>
          <w:rFonts w:hint="eastAsia"/>
          <w:lang w:val="pt-PT"/>
        </w:rPr>
        <w:t>，用</w:t>
      </w:r>
      <w:r>
        <w:rPr>
          <w:rFonts w:hint="eastAsia"/>
          <w:lang w:val="pt-PT"/>
        </w:rPr>
        <w:t>java</w:t>
      </w:r>
      <w:r>
        <w:rPr>
          <w:rFonts w:hint="eastAsia"/>
          <w:lang w:val="pt-PT"/>
        </w:rPr>
        <w:t>代码将数组元素顺序颠倒</w:t>
      </w:r>
      <w:bookmarkEnd w:id="1340"/>
    </w:p>
    <w:p w14:paraId="5A56FDEA"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Pr>
          <w:rFonts w:ascii="宋体" w:hAnsi="宋体" w:cs="Courier New" w:hint="eastAsia"/>
          <w:color w:val="000000"/>
          <w:szCs w:val="20"/>
        </w:rPr>
        <w:t>用下面的也可以</w:t>
      </w:r>
    </w:p>
    <w:p w14:paraId="5657E8AD"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sidRPr="00055EF8">
        <w:rPr>
          <w:rFonts w:ascii="宋体" w:hAnsi="宋体" w:cs="宋体" w:hint="eastAsia"/>
          <w:color w:val="000000"/>
          <w:szCs w:val="18"/>
          <w:lang w:val="pt-PT"/>
        </w:rPr>
        <w:t>for(inti=0,intj=a.length-1;i&lt;j;i++,j--)</w:t>
      </w:r>
      <w:r>
        <w:rPr>
          <w:rFonts w:ascii="宋体" w:hAnsi="宋体" w:cs="宋体" w:hint="eastAsia"/>
          <w:color w:val="000000"/>
          <w:szCs w:val="18"/>
          <w:lang w:val="zh-CN"/>
        </w:rPr>
        <w:t>是否等效于</w:t>
      </w:r>
      <w:r w:rsidRPr="00055EF8">
        <w:rPr>
          <w:rFonts w:ascii="宋体" w:hAnsi="宋体" w:cs="宋体" w:hint="eastAsia"/>
          <w:color w:val="000000"/>
          <w:szCs w:val="18"/>
          <w:lang w:val="pt-PT"/>
        </w:rPr>
        <w:t>for(inti=0;i&lt;a.length/2;i++)</w:t>
      </w:r>
      <w:r>
        <w:rPr>
          <w:rFonts w:ascii="宋体" w:hAnsi="宋体" w:cs="宋体" w:hint="eastAsia"/>
          <w:color w:val="000000"/>
          <w:szCs w:val="18"/>
          <w:lang w:val="zh-CN"/>
        </w:rPr>
        <w:t>呢</w:t>
      </w:r>
      <w:r w:rsidRPr="00055EF8">
        <w:rPr>
          <w:rFonts w:ascii="宋体" w:hAnsi="宋体" w:cs="宋体" w:hint="eastAsia"/>
          <w:color w:val="000000"/>
          <w:szCs w:val="18"/>
          <w:lang w:val="pt-PT"/>
        </w:rPr>
        <w:t>？</w:t>
      </w:r>
    </w:p>
    <w:p w14:paraId="0586198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mportjava.util.Arrays;</w:t>
      </w:r>
    </w:p>
    <w:p w14:paraId="048F14D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classSwapDemo{</w:t>
      </w:r>
    </w:p>
    <w:p w14:paraId="001FFF3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main(String[]args){</w:t>
      </w:r>
    </w:p>
    <w:p w14:paraId="668E7270"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a=newint[]{</w:t>
      </w:r>
    </w:p>
    <w:p w14:paraId="01C918E5"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Math.random()*1000),</w:t>
      </w:r>
    </w:p>
    <w:p w14:paraId="1ACCC1C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C323500"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6D2825B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83B4907"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556D54E7"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5E5F071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w:t>
      </w:r>
    </w:p>
    <w:p w14:paraId="7E9F1F9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398CE7A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wap(a);</w:t>
      </w:r>
    </w:p>
    <w:p w14:paraId="6DA10501"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5549EEC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AF6A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swap(inta[]){</w:t>
      </w:r>
    </w:p>
    <w:p w14:paraId="0CB4554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lastRenderedPageBreak/>
        <w:t>intlen=a.length;</w:t>
      </w:r>
    </w:p>
    <w:p w14:paraId="7D37857D"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for(inti=0;i&lt;len/2;i++){</w:t>
      </w:r>
    </w:p>
    <w:p w14:paraId="5608F54F"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tmp=a[i];</w:t>
      </w:r>
    </w:p>
    <w:p w14:paraId="30B7BCEE"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i]=a[len-1-i];</w:t>
      </w:r>
    </w:p>
    <w:p w14:paraId="13D7B92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len-1-i]=tmp;</w:t>
      </w:r>
    </w:p>
    <w:p w14:paraId="55E6B39B"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0E85221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247AA674"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0638B" w14:textId="77777777" w:rsidR="00C16FA2" w:rsidRDefault="00386016" w:rsidP="008A7944">
      <w:pPr>
        <w:pStyle w:val="3"/>
        <w:ind w:firstLine="480"/>
      </w:pPr>
      <w:bookmarkStart w:id="1341" w:name="_Toc5918871"/>
      <w:r w:rsidRPr="00CA5275">
        <w:rPr>
          <w:rFonts w:hint="eastAsia"/>
        </w:rPr>
        <w:t>写一个方法，用一个</w:t>
      </w:r>
      <w:r w:rsidRPr="00CA5275">
        <w:rPr>
          <w:rFonts w:hint="eastAsia"/>
        </w:rPr>
        <w:t>for</w:t>
      </w:r>
      <w:r w:rsidRPr="00CA5275">
        <w:rPr>
          <w:rFonts w:hint="eastAsia"/>
        </w:rPr>
        <w:t>循环打印九九乘法表</w:t>
      </w:r>
      <w:bookmarkEnd w:id="1341"/>
    </w:p>
    <w:p w14:paraId="77079632" w14:textId="77777777" w:rsidR="00DA49DE" w:rsidRDefault="00386016" w:rsidP="00E27BE8">
      <w:pPr>
        <w:ind w:firstLine="480"/>
      </w:pPr>
      <w:r>
        <w:t>/***//**</w:t>
      </w:r>
    </w:p>
    <w:p w14:paraId="791A0009" w14:textId="77777777" w:rsidR="00DA49DE" w:rsidRDefault="00386016" w:rsidP="00E27BE8">
      <w:pPr>
        <w:ind w:firstLine="480"/>
      </w:pPr>
      <w:r>
        <w:t>*</w:t>
      </w:r>
      <w:r>
        <w:t>打印九九乘法口诀表</w:t>
      </w:r>
    </w:p>
    <w:p w14:paraId="75804D7B" w14:textId="77777777" w:rsidR="00DA49DE" w:rsidRDefault="00386016" w:rsidP="008A7944">
      <w:pPr>
        <w:ind w:firstLine="480"/>
        <w:rPr>
          <w:rFonts w:cs="宋体"/>
        </w:rPr>
      </w:pPr>
      <w:r>
        <w:rPr>
          <w:rFonts w:cs="宋体"/>
        </w:rPr>
        <w:t>*/</w:t>
      </w:r>
    </w:p>
    <w:p w14:paraId="56295D65" w14:textId="77777777" w:rsidR="00DA49DE" w:rsidRDefault="00386016" w:rsidP="008A7944">
      <w:pPr>
        <w:ind w:firstLine="480"/>
        <w:rPr>
          <w:rFonts w:cs="宋体"/>
        </w:rPr>
      </w:pPr>
      <w:r>
        <w:rPr>
          <w:rFonts w:cs="宋体"/>
        </w:rPr>
        <w:t>publicvoidnineNineMulitTable(){</w:t>
      </w:r>
    </w:p>
    <w:p w14:paraId="0BF0D352" w14:textId="77777777" w:rsidR="00DA49DE" w:rsidRDefault="00386016" w:rsidP="008A7944">
      <w:pPr>
        <w:ind w:firstLine="480"/>
        <w:rPr>
          <w:rFonts w:cs="宋体"/>
        </w:rPr>
      </w:pPr>
      <w:r>
        <w:rPr>
          <w:rFonts w:cs="宋体"/>
        </w:rPr>
        <w:t>for(inti=1,j=1;j&lt;=9;i++){</w:t>
      </w:r>
    </w:p>
    <w:p w14:paraId="30E7AC49" w14:textId="77777777" w:rsidR="00DA49DE" w:rsidRDefault="00386016" w:rsidP="008A7944">
      <w:pPr>
        <w:ind w:firstLine="480"/>
        <w:rPr>
          <w:rFonts w:cs="宋体"/>
        </w:rPr>
      </w:pPr>
      <w:r>
        <w:rPr>
          <w:rFonts w:cs="宋体"/>
        </w:rPr>
        <w:t>System.out.print(i+"*"+j+"="+i*j+"");</w:t>
      </w:r>
    </w:p>
    <w:p w14:paraId="42C9288A" w14:textId="77777777" w:rsidR="00DA49DE" w:rsidRDefault="00386016" w:rsidP="008A7944">
      <w:pPr>
        <w:ind w:firstLine="480"/>
        <w:rPr>
          <w:rFonts w:cs="宋体"/>
        </w:rPr>
      </w:pPr>
      <w:r>
        <w:rPr>
          <w:rFonts w:cs="宋体"/>
        </w:rPr>
        <w:t>if(i==j){</w:t>
      </w:r>
    </w:p>
    <w:p w14:paraId="3A24FC91" w14:textId="77777777" w:rsidR="00DA49DE" w:rsidRDefault="00386016" w:rsidP="008A7944">
      <w:pPr>
        <w:ind w:firstLine="480"/>
        <w:rPr>
          <w:rFonts w:cs="宋体"/>
        </w:rPr>
      </w:pPr>
      <w:r>
        <w:rPr>
          <w:rFonts w:cs="宋体"/>
        </w:rPr>
        <w:t>i=0;</w:t>
      </w:r>
    </w:p>
    <w:p w14:paraId="37FA16A0" w14:textId="77777777" w:rsidR="00DA49DE" w:rsidRDefault="00386016" w:rsidP="008A7944">
      <w:pPr>
        <w:ind w:firstLine="480"/>
        <w:rPr>
          <w:rFonts w:cs="宋体"/>
        </w:rPr>
      </w:pPr>
      <w:r>
        <w:rPr>
          <w:rFonts w:cs="宋体"/>
        </w:rPr>
        <w:t>j++;</w:t>
      </w:r>
    </w:p>
    <w:p w14:paraId="1042CAB3" w14:textId="77777777" w:rsidR="00DA49DE" w:rsidRDefault="00386016" w:rsidP="008A7944">
      <w:pPr>
        <w:ind w:firstLine="480"/>
        <w:rPr>
          <w:rFonts w:cs="宋体"/>
        </w:rPr>
      </w:pPr>
      <w:r>
        <w:rPr>
          <w:rFonts w:cs="宋体"/>
        </w:rPr>
        <w:t>System.out.println();</w:t>
      </w:r>
    </w:p>
    <w:p w14:paraId="6D66EEF2" w14:textId="77777777" w:rsidR="00DA49DE" w:rsidRDefault="00386016" w:rsidP="008A7944">
      <w:pPr>
        <w:ind w:firstLine="480"/>
        <w:rPr>
          <w:rFonts w:cs="宋体"/>
        </w:rPr>
      </w:pPr>
      <w:r>
        <w:rPr>
          <w:rFonts w:cs="宋体"/>
        </w:rPr>
        <w:t>}</w:t>
      </w:r>
    </w:p>
    <w:p w14:paraId="20E9A36A" w14:textId="77777777" w:rsidR="00DA49DE" w:rsidRDefault="00386016" w:rsidP="008A7944">
      <w:pPr>
        <w:ind w:firstLine="480"/>
        <w:rPr>
          <w:rFonts w:cs="宋体"/>
        </w:rPr>
      </w:pPr>
      <w:r>
        <w:rPr>
          <w:rFonts w:cs="宋体"/>
        </w:rPr>
        <w:t>}</w:t>
      </w:r>
    </w:p>
    <w:p w14:paraId="3E2EE9C2" w14:textId="77777777" w:rsidR="00386016" w:rsidRDefault="00386016" w:rsidP="008A7944">
      <w:pPr>
        <w:ind w:firstLine="480"/>
        <w:rPr>
          <w:lang w:val="pt-PT"/>
        </w:rPr>
      </w:pPr>
      <w:r>
        <w:rPr>
          <w:rFonts w:cs="宋体"/>
        </w:rPr>
        <w:t>}</w:t>
      </w:r>
    </w:p>
    <w:p w14:paraId="28CA7F8F" w14:textId="77777777" w:rsidR="00C16FA2" w:rsidRDefault="00386016" w:rsidP="008A7944">
      <w:pPr>
        <w:pStyle w:val="3"/>
        <w:ind w:firstLine="480"/>
        <w:rPr>
          <w:lang w:val="pt-PT"/>
        </w:rPr>
      </w:pPr>
      <w:bookmarkStart w:id="1342" w:name="_Toc5918872"/>
      <w:r>
        <w:rPr>
          <w:rFonts w:hint="eastAsia"/>
          <w:lang w:val="pt-PT"/>
        </w:rPr>
        <w:t>给定一个</w:t>
      </w:r>
      <w:r>
        <w:rPr>
          <w:rFonts w:hint="eastAsia"/>
          <w:lang w:val="pt-PT"/>
        </w:rPr>
        <w:t>java.util.Date</w:t>
      </w:r>
      <w:r>
        <w:rPr>
          <w:rFonts w:hint="eastAsia"/>
          <w:lang w:val="pt-PT"/>
        </w:rPr>
        <w:t>对象，如何转化为”</w:t>
      </w:r>
      <w:r>
        <w:rPr>
          <w:rFonts w:hint="eastAsia"/>
          <w:lang w:val="pt-PT"/>
        </w:rPr>
        <w:t>2007-3-2220:23:22</w:t>
      </w:r>
      <w:r>
        <w:rPr>
          <w:rFonts w:hint="eastAsia"/>
          <w:lang w:val="pt-PT"/>
        </w:rPr>
        <w:t>”格式的字符串。【高达软件】</w:t>
      </w:r>
      <w:bookmarkEnd w:id="1342"/>
    </w:p>
    <w:p w14:paraId="7B8C60BF" w14:textId="77777777" w:rsidR="00DA49DE" w:rsidRDefault="00386016" w:rsidP="00E27BE8">
      <w:pPr>
        <w:ind w:firstLine="480"/>
        <w:rPr>
          <w:lang w:val="pt-PT"/>
        </w:rPr>
      </w:pPr>
      <w:r w:rsidRPr="0042334F">
        <w:rPr>
          <w:lang w:val="pt-PT"/>
        </w:rPr>
        <w:t>/***//**</w:t>
      </w:r>
    </w:p>
    <w:p w14:paraId="53686A62" w14:textId="77777777" w:rsidR="00DA49DE" w:rsidRDefault="00386016" w:rsidP="00E27BE8">
      <w:pPr>
        <w:ind w:firstLine="480"/>
        <w:rPr>
          <w:lang w:val="pt-PT"/>
        </w:rPr>
      </w:pPr>
      <w:r w:rsidRPr="0042334F">
        <w:rPr>
          <w:lang w:val="pt-PT"/>
        </w:rPr>
        <w:t>*</w:t>
      </w:r>
      <w:r>
        <w:t>将某个日期以固定格式转化成字符串</w:t>
      </w:r>
    </w:p>
    <w:p w14:paraId="67C61A20" w14:textId="77777777" w:rsidR="00DA49DE" w:rsidRDefault="00386016" w:rsidP="00E27BE8">
      <w:pPr>
        <w:ind w:firstLine="480"/>
        <w:rPr>
          <w:lang w:val="pt-PT"/>
        </w:rPr>
      </w:pPr>
      <w:r w:rsidRPr="0042334F">
        <w:rPr>
          <w:lang w:val="pt-PT"/>
        </w:rPr>
        <w:t>*@paramdate</w:t>
      </w:r>
    </w:p>
    <w:p w14:paraId="35E52660" w14:textId="77777777" w:rsidR="00DA49DE" w:rsidRDefault="00386016" w:rsidP="00E27BE8">
      <w:pPr>
        <w:ind w:firstLine="480"/>
        <w:rPr>
          <w:lang w:val="pt-PT"/>
        </w:rPr>
      </w:pPr>
      <w:r w:rsidRPr="0042334F">
        <w:rPr>
          <w:lang w:val="pt-PT"/>
        </w:rPr>
        <w:t>*@returnstr</w:t>
      </w:r>
    </w:p>
    <w:p w14:paraId="32FE082B" w14:textId="77777777" w:rsidR="00DA49DE" w:rsidRDefault="00386016" w:rsidP="00E27BE8">
      <w:pPr>
        <w:ind w:firstLine="480"/>
        <w:rPr>
          <w:lang w:val="pt-PT"/>
        </w:rPr>
      </w:pPr>
      <w:r w:rsidRPr="0042334F">
        <w:rPr>
          <w:lang w:val="pt-PT"/>
        </w:rPr>
        <w:t>*/</w:t>
      </w:r>
    </w:p>
    <w:p w14:paraId="568C248C" w14:textId="77777777" w:rsidR="00DA49DE" w:rsidRDefault="00386016" w:rsidP="00E27BE8">
      <w:pPr>
        <w:ind w:firstLine="480"/>
        <w:rPr>
          <w:lang w:val="pt-PT"/>
        </w:rPr>
      </w:pPr>
      <w:r w:rsidRPr="0042334F">
        <w:rPr>
          <w:lang w:val="pt-PT"/>
        </w:rPr>
        <w:t>publicStringdate2FormatStr(Datedate)</w:t>
      </w:r>
    </w:p>
    <w:p w14:paraId="59630146" w14:textId="77777777" w:rsidR="00DA49DE" w:rsidRDefault="00386016" w:rsidP="00E27BE8">
      <w:pPr>
        <w:ind w:firstLine="480"/>
        <w:rPr>
          <w:lang w:val="pt-PT"/>
        </w:rPr>
      </w:pPr>
      <w:r w:rsidRPr="0042334F">
        <w:rPr>
          <w:lang w:val="pt-PT"/>
        </w:rPr>
        <w:t>{</w:t>
      </w:r>
    </w:p>
    <w:p w14:paraId="4634C248" w14:textId="77777777" w:rsidR="00DA49DE" w:rsidRDefault="00386016" w:rsidP="00E27BE8">
      <w:pPr>
        <w:ind w:firstLine="480"/>
        <w:rPr>
          <w:lang w:val="pt-PT"/>
        </w:rPr>
      </w:pPr>
      <w:r w:rsidRPr="0042334F">
        <w:rPr>
          <w:lang w:val="pt-PT"/>
        </w:rPr>
        <w:t>SimpleDateFormatsdf=newSimpleDateFormat("yyyy-MM-ddHH:mm:ss");</w:t>
      </w:r>
    </w:p>
    <w:p w14:paraId="710E148D" w14:textId="77777777" w:rsidR="00DA49DE" w:rsidRDefault="00386016" w:rsidP="00E27BE8">
      <w:pPr>
        <w:ind w:firstLine="480"/>
        <w:rPr>
          <w:lang w:val="pt-PT"/>
        </w:rPr>
      </w:pPr>
      <w:r w:rsidRPr="0042334F">
        <w:rPr>
          <w:lang w:val="pt-PT"/>
        </w:rPr>
        <w:t>Stringstr=sdf.format(date);</w:t>
      </w:r>
    </w:p>
    <w:p w14:paraId="4437619B" w14:textId="77777777" w:rsidR="00DA49DE" w:rsidRDefault="00386016" w:rsidP="00E27BE8">
      <w:pPr>
        <w:ind w:firstLine="480"/>
        <w:rPr>
          <w:lang w:val="pt-PT"/>
        </w:rPr>
      </w:pPr>
      <w:r w:rsidRPr="0042334F">
        <w:rPr>
          <w:lang w:val="pt-PT"/>
        </w:rPr>
        <w:t>returnstr;</w:t>
      </w:r>
    </w:p>
    <w:p w14:paraId="1BA83EDE" w14:textId="77777777" w:rsidR="00230F14" w:rsidRDefault="00386016" w:rsidP="00E27BE8">
      <w:pPr>
        <w:ind w:firstLine="480"/>
        <w:rPr>
          <w:lang w:val="pt-PT"/>
        </w:rPr>
      </w:pPr>
      <w:r w:rsidRPr="0042334F">
        <w:rPr>
          <w:lang w:val="pt-PT"/>
        </w:rPr>
        <w:t>}</w:t>
      </w:r>
    </w:p>
    <w:p w14:paraId="20809009" w14:textId="77777777" w:rsidR="00C16FA2" w:rsidRDefault="00386016" w:rsidP="008A7944">
      <w:pPr>
        <w:pStyle w:val="3"/>
        <w:ind w:firstLine="480"/>
        <w:rPr>
          <w:lang w:val="pt-PT"/>
        </w:rPr>
      </w:pPr>
      <w:bookmarkStart w:id="1343" w:name="_Toc5918873"/>
      <w:r>
        <w:rPr>
          <w:rFonts w:hint="eastAsia"/>
          <w:lang w:val="pt-PT"/>
        </w:rPr>
        <w:lastRenderedPageBreak/>
        <w:t>金额转换，阿拉伯数字的金额转换成中国传统的形式如：（￥</w:t>
      </w:r>
      <w:r>
        <w:rPr>
          <w:rFonts w:hint="eastAsia"/>
          <w:lang w:val="pt-PT"/>
        </w:rPr>
        <w:t>1011</w:t>
      </w:r>
      <w:r>
        <w:rPr>
          <w:rFonts w:hint="eastAsia"/>
          <w:lang w:val="pt-PT"/>
        </w:rPr>
        <w:t>）－</w:t>
      </w:r>
      <w:r>
        <w:rPr>
          <w:rFonts w:hint="eastAsia"/>
          <w:lang w:val="pt-PT"/>
        </w:rPr>
        <w:t>&gt;</w:t>
      </w:r>
      <w:r>
        <w:rPr>
          <w:rFonts w:hint="eastAsia"/>
          <w:lang w:val="pt-PT"/>
        </w:rPr>
        <w:t>（一千零一拾一元整）输出。</w:t>
      </w:r>
      <w:bookmarkEnd w:id="1343"/>
    </w:p>
    <w:p w14:paraId="7F226462" w14:textId="77777777" w:rsidR="00345775" w:rsidRDefault="00386016" w:rsidP="00E27BE8">
      <w:pPr>
        <w:ind w:firstLine="480"/>
        <w:rPr>
          <w:lang w:val="pt-PT"/>
        </w:rPr>
      </w:pPr>
      <w:r>
        <w:rPr>
          <w:rFonts w:hint="eastAsia"/>
        </w:rPr>
        <w:t>去零的代码</w:t>
      </w:r>
      <w:r w:rsidRPr="00C16FA2">
        <w:rPr>
          <w:rFonts w:hint="eastAsia"/>
          <w:lang w:val="pt-PT"/>
        </w:rPr>
        <w:t>：</w:t>
      </w:r>
    </w:p>
    <w:p w14:paraId="65720FDE" w14:textId="77777777" w:rsidR="00C16FA2" w:rsidRPr="00C16FA2" w:rsidRDefault="00386016" w:rsidP="00E27BE8">
      <w:pPr>
        <w:ind w:firstLine="480"/>
        <w:rPr>
          <w:lang w:val="pt-PT"/>
        </w:rPr>
      </w:pPr>
      <w:r w:rsidRPr="00C16FA2">
        <w:rPr>
          <w:rFonts w:hint="eastAsia"/>
          <w:lang w:val="pt-PT"/>
        </w:rPr>
        <w:t>returnsb.reverse().toString().replaceAll("</w:t>
      </w:r>
      <w:r>
        <w:rPr>
          <w:rFonts w:hint="eastAsia"/>
          <w:lang w:val="zh-CN"/>
        </w:rPr>
        <w:t>零</w:t>
      </w:r>
      <w:r w:rsidRPr="00C16FA2">
        <w:rPr>
          <w:rFonts w:hint="eastAsia"/>
          <w:lang w:val="pt-PT"/>
        </w:rPr>
        <w:t>[</w:t>
      </w:r>
      <w:r>
        <w:rPr>
          <w:rFonts w:hint="eastAsia"/>
          <w:lang w:val="zh-CN"/>
        </w:rPr>
        <w:t>拾佰仟</w:t>
      </w:r>
      <w:r w:rsidRPr="00C16FA2">
        <w:rPr>
          <w:rFonts w:hint="eastAsia"/>
          <w:lang w:val="pt-PT"/>
        </w:rPr>
        <w:t>]","</w:t>
      </w:r>
      <w:r>
        <w:rPr>
          <w:rFonts w:hint="eastAsia"/>
          <w:lang w:val="zh-CN"/>
        </w:rPr>
        <w:t>零</w:t>
      </w:r>
      <w:r w:rsidRPr="00C16FA2">
        <w:rPr>
          <w:rFonts w:hint="eastAsia"/>
          <w:lang w:val="pt-PT"/>
        </w:rPr>
        <w:t>").replaceAll("</w:t>
      </w:r>
      <w:r>
        <w:rPr>
          <w:rFonts w:hint="eastAsia"/>
          <w:lang w:val="zh-CN"/>
        </w:rPr>
        <w:t>零</w:t>
      </w:r>
      <w:r w:rsidRPr="00C16FA2">
        <w:rPr>
          <w:rFonts w:hint="eastAsia"/>
          <w:lang w:val="pt-PT"/>
        </w:rPr>
        <w:t>+</w:t>
      </w:r>
      <w:r>
        <w:rPr>
          <w:rFonts w:hint="eastAsia"/>
          <w:lang w:val="zh-CN"/>
        </w:rPr>
        <w:t>万</w:t>
      </w:r>
      <w:r w:rsidRPr="00C16FA2">
        <w:rPr>
          <w:rFonts w:hint="eastAsia"/>
          <w:lang w:val="pt-PT"/>
        </w:rPr>
        <w:t>","</w:t>
      </w:r>
      <w:r>
        <w:rPr>
          <w:rFonts w:hint="eastAsia"/>
          <w:lang w:val="zh-CN"/>
        </w:rPr>
        <w:t>万</w:t>
      </w:r>
      <w:r w:rsidRPr="00C16FA2">
        <w:rPr>
          <w:rFonts w:hint="eastAsia"/>
          <w:lang w:val="pt-PT"/>
        </w:rPr>
        <w:t>").replaceAll("</w:t>
      </w:r>
      <w:r>
        <w:rPr>
          <w:rFonts w:hint="eastAsia"/>
          <w:lang w:val="zh-CN"/>
        </w:rPr>
        <w:t>零</w:t>
      </w:r>
      <w:r w:rsidRPr="00C16FA2">
        <w:rPr>
          <w:rFonts w:hint="eastAsia"/>
          <w:lang w:val="pt-PT"/>
        </w:rPr>
        <w:t>+</w:t>
      </w:r>
      <w:r>
        <w:rPr>
          <w:rFonts w:hint="eastAsia"/>
          <w:lang w:val="zh-CN"/>
        </w:rPr>
        <w:t>元</w:t>
      </w:r>
      <w:r w:rsidRPr="00C16FA2">
        <w:rPr>
          <w:rFonts w:hint="eastAsia"/>
          <w:lang w:val="pt-PT"/>
        </w:rPr>
        <w:t>","</w:t>
      </w:r>
      <w:r>
        <w:rPr>
          <w:rFonts w:hint="eastAsia"/>
          <w:lang w:val="zh-CN"/>
        </w:rPr>
        <w:t>元</w:t>
      </w:r>
      <w:r w:rsidRPr="00C16FA2">
        <w:rPr>
          <w:rFonts w:hint="eastAsia"/>
          <w:lang w:val="pt-PT"/>
        </w:rPr>
        <w:t>").replaceAll("</w:t>
      </w:r>
      <w:r>
        <w:rPr>
          <w:rFonts w:hint="eastAsia"/>
          <w:lang w:val="zh-CN"/>
        </w:rPr>
        <w:t>零</w:t>
      </w:r>
      <w:r w:rsidRPr="00C16FA2">
        <w:rPr>
          <w:rFonts w:hint="eastAsia"/>
          <w:lang w:val="pt-PT"/>
        </w:rPr>
        <w:t>+","</w:t>
      </w:r>
      <w:r>
        <w:rPr>
          <w:rFonts w:hint="eastAsia"/>
          <w:lang w:val="zh-CN"/>
        </w:rPr>
        <w:t>零</w:t>
      </w:r>
      <w:r w:rsidRPr="00C16FA2">
        <w:rPr>
          <w:rFonts w:hint="eastAsia"/>
          <w:lang w:val="pt-PT"/>
        </w:rPr>
        <w:t>");</w:t>
      </w:r>
    </w:p>
    <w:p w14:paraId="63D792AF" w14:textId="77777777" w:rsidR="00345775" w:rsidRDefault="00386016" w:rsidP="00322EEA">
      <w:pPr>
        <w:ind w:firstLine="480"/>
        <w:rPr>
          <w:lang w:val="pt-PT"/>
        </w:rPr>
      </w:pPr>
      <w:r w:rsidRPr="00055EF8">
        <w:rPr>
          <w:rFonts w:hint="eastAsia"/>
          <w:lang w:val="pt-PT"/>
        </w:rPr>
        <w:t>publicclassRenMingBi{</w:t>
      </w:r>
    </w:p>
    <w:p w14:paraId="60233803" w14:textId="77777777" w:rsidR="00345775" w:rsidRDefault="00386016" w:rsidP="00322EEA">
      <w:pPr>
        <w:ind w:firstLine="480"/>
        <w:rPr>
          <w:lang w:val="pt-PT"/>
        </w:rPr>
      </w:pPr>
      <w:r w:rsidRPr="00055EF8">
        <w:rPr>
          <w:rFonts w:hint="eastAsia"/>
          <w:lang w:val="pt-PT"/>
        </w:rPr>
        <w:t>/**</w:t>
      </w:r>
    </w:p>
    <w:p w14:paraId="4228AF45" w14:textId="77777777" w:rsidR="00345775" w:rsidRDefault="00386016" w:rsidP="00322EEA">
      <w:pPr>
        <w:ind w:firstLine="480"/>
        <w:rPr>
          <w:lang w:val="pt-PT"/>
        </w:rPr>
      </w:pPr>
      <w:r w:rsidRPr="00055EF8">
        <w:rPr>
          <w:rFonts w:hint="eastAsia"/>
          <w:lang w:val="pt-PT"/>
        </w:rPr>
        <w:t>*@paramargsaddbyzxx,Nov29,2008</w:t>
      </w:r>
    </w:p>
    <w:p w14:paraId="2DD8BE4A" w14:textId="77777777" w:rsidR="00345775" w:rsidRDefault="00386016" w:rsidP="00322EEA">
      <w:pPr>
        <w:ind w:firstLine="480"/>
        <w:rPr>
          <w:lang w:val="pt-PT"/>
        </w:rPr>
      </w:pPr>
      <w:r w:rsidRPr="00055EF8">
        <w:rPr>
          <w:rFonts w:hint="eastAsia"/>
          <w:lang w:val="pt-PT"/>
        </w:rPr>
        <w:t>*/</w:t>
      </w:r>
    </w:p>
    <w:p w14:paraId="6F08D6A6" w14:textId="77777777" w:rsidR="00345775" w:rsidRDefault="00386016" w:rsidP="00322EEA">
      <w:pPr>
        <w:ind w:firstLine="480"/>
        <w:rPr>
          <w:lang w:val="pt-PT"/>
        </w:rPr>
      </w:pPr>
      <w:r w:rsidRPr="00055EF8">
        <w:rPr>
          <w:rFonts w:hint="eastAsia"/>
          <w:lang w:val="pt-PT"/>
        </w:rPr>
        <w:t>privatestaticfinalchar[]data=newchar[]{</w:t>
      </w:r>
    </w:p>
    <w:p w14:paraId="411FA03B" w14:textId="77777777" w:rsidR="00386016" w:rsidRPr="00055EF8" w:rsidRDefault="00386016" w:rsidP="00322EEA">
      <w:pPr>
        <w:ind w:firstLine="480"/>
        <w:rPr>
          <w:lang w:val="pt-PT"/>
        </w:rPr>
      </w:pPr>
      <w:r w:rsidRPr="00055EF8">
        <w:rPr>
          <w:rFonts w:hint="eastAsia"/>
          <w:lang w:val="pt-PT"/>
        </w:rPr>
        <w:t>'</w:t>
      </w:r>
      <w:r>
        <w:rPr>
          <w:rFonts w:hint="eastAsia"/>
        </w:rPr>
        <w:t>零</w:t>
      </w:r>
      <w:r w:rsidRPr="00055EF8">
        <w:rPr>
          <w:rFonts w:hint="eastAsia"/>
          <w:lang w:val="pt-PT"/>
        </w:rPr>
        <w:t>','</w:t>
      </w:r>
      <w:r>
        <w:rPr>
          <w:rFonts w:hint="eastAsia"/>
        </w:rPr>
        <w:t>壹</w:t>
      </w:r>
      <w:r w:rsidRPr="00055EF8">
        <w:rPr>
          <w:rFonts w:hint="eastAsia"/>
          <w:lang w:val="pt-PT"/>
        </w:rPr>
        <w:t>','</w:t>
      </w:r>
      <w:r>
        <w:rPr>
          <w:rFonts w:hint="eastAsia"/>
        </w:rPr>
        <w:t>贰</w:t>
      </w:r>
      <w:r w:rsidRPr="00055EF8">
        <w:rPr>
          <w:rFonts w:hint="eastAsia"/>
          <w:lang w:val="pt-PT"/>
        </w:rPr>
        <w:t>','</w:t>
      </w:r>
      <w:r>
        <w:rPr>
          <w:rFonts w:hint="eastAsia"/>
        </w:rPr>
        <w:t>叁</w:t>
      </w:r>
      <w:r w:rsidRPr="00055EF8">
        <w:rPr>
          <w:rFonts w:hint="eastAsia"/>
          <w:lang w:val="pt-PT"/>
        </w:rPr>
        <w:t>','</w:t>
      </w:r>
      <w:r>
        <w:rPr>
          <w:rFonts w:hint="eastAsia"/>
        </w:rPr>
        <w:t>肆</w:t>
      </w:r>
      <w:r w:rsidRPr="00055EF8">
        <w:rPr>
          <w:rFonts w:hint="eastAsia"/>
          <w:lang w:val="pt-PT"/>
        </w:rPr>
        <w:t>','</w:t>
      </w:r>
      <w:r>
        <w:rPr>
          <w:rFonts w:hint="eastAsia"/>
        </w:rPr>
        <w:t>伍</w:t>
      </w:r>
      <w:r w:rsidRPr="00055EF8">
        <w:rPr>
          <w:rFonts w:hint="eastAsia"/>
          <w:lang w:val="pt-PT"/>
        </w:rPr>
        <w:t>','</w:t>
      </w:r>
      <w:r>
        <w:rPr>
          <w:rFonts w:hint="eastAsia"/>
        </w:rPr>
        <w:t>陆</w:t>
      </w:r>
      <w:r w:rsidRPr="00055EF8">
        <w:rPr>
          <w:rFonts w:hint="eastAsia"/>
          <w:lang w:val="pt-PT"/>
        </w:rPr>
        <w:t>','</w:t>
      </w:r>
      <w:r>
        <w:rPr>
          <w:rFonts w:hint="eastAsia"/>
        </w:rPr>
        <w:t>柒</w:t>
      </w:r>
      <w:r w:rsidRPr="00055EF8">
        <w:rPr>
          <w:rFonts w:hint="eastAsia"/>
          <w:lang w:val="pt-PT"/>
        </w:rPr>
        <w:t>','</w:t>
      </w:r>
      <w:r>
        <w:rPr>
          <w:rFonts w:hint="eastAsia"/>
        </w:rPr>
        <w:t>捌</w:t>
      </w:r>
      <w:r w:rsidRPr="00055EF8">
        <w:rPr>
          <w:rFonts w:hint="eastAsia"/>
          <w:lang w:val="pt-PT"/>
        </w:rPr>
        <w:t>','</w:t>
      </w:r>
      <w:r>
        <w:rPr>
          <w:rFonts w:hint="eastAsia"/>
        </w:rPr>
        <w:t>玖</w:t>
      </w:r>
      <w:r w:rsidRPr="00055EF8">
        <w:rPr>
          <w:rFonts w:hint="eastAsia"/>
          <w:lang w:val="pt-PT"/>
        </w:rPr>
        <w:t>'</w:t>
      </w:r>
    </w:p>
    <w:p w14:paraId="7552D012" w14:textId="77777777" w:rsidR="00345775" w:rsidRDefault="00386016" w:rsidP="00322EEA">
      <w:pPr>
        <w:ind w:firstLine="480"/>
        <w:rPr>
          <w:lang w:val="pt-PT"/>
        </w:rPr>
      </w:pPr>
      <w:r w:rsidRPr="00055EF8">
        <w:rPr>
          <w:rFonts w:hint="eastAsia"/>
          <w:lang w:val="pt-PT"/>
        </w:rPr>
        <w:t>};</w:t>
      </w:r>
    </w:p>
    <w:p w14:paraId="05053E2D" w14:textId="77777777" w:rsidR="00386016" w:rsidRPr="00055EF8" w:rsidRDefault="00386016" w:rsidP="00322EEA">
      <w:pPr>
        <w:ind w:firstLine="480"/>
        <w:rPr>
          <w:lang w:val="pt-PT"/>
        </w:rPr>
      </w:pPr>
      <w:r w:rsidRPr="00055EF8">
        <w:rPr>
          <w:rFonts w:hint="eastAsia"/>
          <w:lang w:val="pt-PT"/>
        </w:rPr>
        <w:t>privatestaticfinalchar[]units=newchar[]{</w:t>
      </w:r>
    </w:p>
    <w:p w14:paraId="352EECBC" w14:textId="77777777" w:rsidR="00345775" w:rsidRDefault="00386016" w:rsidP="00322EEA">
      <w:pPr>
        <w:ind w:firstLine="480"/>
        <w:rPr>
          <w:lang w:val="pt-PT"/>
        </w:rPr>
      </w:pPr>
      <w:r w:rsidRPr="00055EF8">
        <w:rPr>
          <w:rFonts w:hint="eastAsia"/>
          <w:lang w:val="pt-PT"/>
        </w:rPr>
        <w:t>'</w:t>
      </w:r>
      <w:r>
        <w:rPr>
          <w:rFonts w:hint="eastAsia"/>
        </w:rPr>
        <w:t>元</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万</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亿</w:t>
      </w:r>
      <w:r w:rsidRPr="00055EF8">
        <w:rPr>
          <w:rFonts w:hint="eastAsia"/>
          <w:lang w:val="pt-PT"/>
        </w:rPr>
        <w:t>'</w:t>
      </w:r>
    </w:p>
    <w:p w14:paraId="643CBE76" w14:textId="77777777" w:rsidR="00345775" w:rsidRDefault="00386016" w:rsidP="00322EEA">
      <w:pPr>
        <w:ind w:firstLine="480"/>
      </w:pPr>
      <w:r>
        <w:rPr>
          <w:rFonts w:hint="eastAsia"/>
        </w:rPr>
        <w:t>};</w:t>
      </w:r>
    </w:p>
    <w:p w14:paraId="0963B0BA" w14:textId="77777777" w:rsidR="00386016" w:rsidRDefault="00386016" w:rsidP="00322EEA">
      <w:pPr>
        <w:ind w:firstLine="480"/>
      </w:pPr>
      <w:r>
        <w:rPr>
          <w:rFonts w:hint="eastAsia"/>
        </w:rPr>
        <w:t>publicstaticvoidmain(String[]args){</w:t>
      </w:r>
    </w:p>
    <w:p w14:paraId="507F8CB6" w14:textId="77777777" w:rsidR="00386016" w:rsidRDefault="00386016" w:rsidP="00322EEA">
      <w:pPr>
        <w:ind w:firstLine="480"/>
      </w:pPr>
      <w:r>
        <w:rPr>
          <w:rFonts w:hint="eastAsia"/>
        </w:rPr>
        <w:t>//TODOAuto-generatedmethodstub</w:t>
      </w:r>
    </w:p>
    <w:p w14:paraId="48460459" w14:textId="77777777" w:rsidR="00386016" w:rsidRDefault="00386016" w:rsidP="00322EEA">
      <w:pPr>
        <w:ind w:firstLine="480"/>
      </w:pPr>
      <w:r>
        <w:rPr>
          <w:rFonts w:hint="eastAsia"/>
        </w:rPr>
        <w:t>System.out.println(</w:t>
      </w:r>
    </w:p>
    <w:p w14:paraId="4121A931" w14:textId="77777777" w:rsidR="00345775" w:rsidRDefault="00386016" w:rsidP="00322EEA">
      <w:pPr>
        <w:ind w:firstLine="480"/>
      </w:pPr>
      <w:r>
        <w:rPr>
          <w:rFonts w:hint="eastAsia"/>
        </w:rPr>
        <w:t>convert(135689123));</w:t>
      </w:r>
    </w:p>
    <w:p w14:paraId="436494FE" w14:textId="77777777" w:rsidR="00345775" w:rsidRDefault="00386016" w:rsidP="00322EEA">
      <w:pPr>
        <w:ind w:firstLine="480"/>
      </w:pPr>
      <w:r>
        <w:rPr>
          <w:rFonts w:hint="eastAsia"/>
        </w:rPr>
        <w:t>}</w:t>
      </w:r>
    </w:p>
    <w:p w14:paraId="04B4A619" w14:textId="77777777" w:rsidR="00345775" w:rsidRDefault="00386016" w:rsidP="00322EEA">
      <w:pPr>
        <w:ind w:firstLine="480"/>
      </w:pPr>
      <w:r>
        <w:rPr>
          <w:rFonts w:hint="eastAsia"/>
        </w:rPr>
        <w:t>publicstaticStringconvert(intmoney)</w:t>
      </w:r>
    </w:p>
    <w:p w14:paraId="2154CE0C" w14:textId="77777777" w:rsidR="00386016" w:rsidRDefault="00386016" w:rsidP="00322EEA">
      <w:pPr>
        <w:ind w:firstLine="480"/>
      </w:pPr>
      <w:r>
        <w:rPr>
          <w:rFonts w:hint="eastAsia"/>
        </w:rPr>
        <w:t>{</w:t>
      </w:r>
    </w:p>
    <w:p w14:paraId="4D716858" w14:textId="77777777" w:rsidR="00386016" w:rsidRDefault="00386016" w:rsidP="00322EEA">
      <w:pPr>
        <w:ind w:firstLine="480"/>
      </w:pPr>
      <w:r>
        <w:rPr>
          <w:rFonts w:hint="eastAsia"/>
        </w:rPr>
        <w:t>StringBuffersbf=newStringBuffer();</w:t>
      </w:r>
    </w:p>
    <w:p w14:paraId="12BCC479" w14:textId="77777777" w:rsidR="00386016" w:rsidRDefault="00386016" w:rsidP="00322EEA">
      <w:pPr>
        <w:ind w:firstLine="480"/>
      </w:pPr>
      <w:r>
        <w:rPr>
          <w:rFonts w:hint="eastAsia"/>
        </w:rPr>
        <w:t>intunit=0;</w:t>
      </w:r>
    </w:p>
    <w:p w14:paraId="6ECA1AE3" w14:textId="77777777" w:rsidR="00386016" w:rsidRDefault="00386016" w:rsidP="00322EEA">
      <w:pPr>
        <w:ind w:firstLine="480"/>
      </w:pPr>
      <w:r>
        <w:rPr>
          <w:rFonts w:hint="eastAsia"/>
        </w:rPr>
        <w:t>while(money!=0)</w:t>
      </w:r>
    </w:p>
    <w:p w14:paraId="5A767ADD" w14:textId="77777777" w:rsidR="00345775" w:rsidRDefault="00386016" w:rsidP="00322EEA">
      <w:pPr>
        <w:ind w:firstLine="480"/>
      </w:pPr>
      <w:r>
        <w:rPr>
          <w:rFonts w:hint="eastAsia"/>
        </w:rPr>
        <w:t>{</w:t>
      </w:r>
    </w:p>
    <w:p w14:paraId="0E5448A1" w14:textId="77777777" w:rsidR="00345775" w:rsidRDefault="00386016" w:rsidP="00322EEA">
      <w:pPr>
        <w:ind w:firstLine="480"/>
      </w:pPr>
      <w:r>
        <w:rPr>
          <w:rFonts w:hint="eastAsia"/>
        </w:rPr>
        <w:t>sbf.insert(0,units[unit++]);</w:t>
      </w:r>
    </w:p>
    <w:p w14:paraId="527301E2" w14:textId="77777777" w:rsidR="00345775" w:rsidRDefault="00386016" w:rsidP="00322EEA">
      <w:pPr>
        <w:ind w:firstLine="480"/>
      </w:pPr>
      <w:r>
        <w:rPr>
          <w:rFonts w:hint="eastAsia"/>
        </w:rPr>
        <w:t>intnumber=money%10;</w:t>
      </w:r>
    </w:p>
    <w:p w14:paraId="211C1A30" w14:textId="77777777" w:rsidR="00345775" w:rsidRDefault="00386016" w:rsidP="00322EEA">
      <w:pPr>
        <w:ind w:firstLine="480"/>
      </w:pPr>
      <w:r>
        <w:rPr>
          <w:rFonts w:hint="eastAsia"/>
        </w:rPr>
        <w:t>sbf.insert(0,data[number]);</w:t>
      </w:r>
    </w:p>
    <w:p w14:paraId="4E256A2B" w14:textId="77777777" w:rsidR="00386016" w:rsidRDefault="00386016" w:rsidP="00322EEA">
      <w:pPr>
        <w:ind w:firstLine="480"/>
      </w:pPr>
      <w:r>
        <w:rPr>
          <w:rFonts w:hint="eastAsia"/>
        </w:rPr>
        <w:t>money/=10;</w:t>
      </w:r>
    </w:p>
    <w:p w14:paraId="0C66DF72" w14:textId="77777777" w:rsidR="00C16FA2" w:rsidRDefault="00386016" w:rsidP="00322EEA">
      <w:pPr>
        <w:ind w:firstLine="480"/>
      </w:pPr>
      <w:r>
        <w:rPr>
          <w:rFonts w:hint="eastAsia"/>
        </w:rPr>
        <w:t>}</w:t>
      </w:r>
    </w:p>
    <w:p w14:paraId="6196DA80" w14:textId="77777777" w:rsidR="00345775" w:rsidRDefault="00386016" w:rsidP="00322EEA">
      <w:pPr>
        <w:ind w:firstLine="480"/>
      </w:pPr>
      <w:r>
        <w:rPr>
          <w:rFonts w:hint="eastAsia"/>
        </w:rPr>
        <w:t>returnsbf.toString();</w:t>
      </w:r>
    </w:p>
    <w:p w14:paraId="73494247" w14:textId="77777777" w:rsidR="00386016" w:rsidRDefault="00386016" w:rsidP="00322EEA">
      <w:pPr>
        <w:ind w:firstLine="480"/>
      </w:pPr>
      <w:r>
        <w:rPr>
          <w:rFonts w:hint="eastAsia"/>
        </w:rPr>
        <w:t>}</w:t>
      </w:r>
    </w:p>
    <w:p w14:paraId="5C809F91" w14:textId="77777777" w:rsidR="00C16FA2" w:rsidRDefault="00386016" w:rsidP="00322EEA">
      <w:pPr>
        <w:ind w:firstLine="480"/>
      </w:pPr>
      <w:r>
        <w:rPr>
          <w:rFonts w:hint="eastAsia"/>
        </w:rPr>
        <w:t>}</w:t>
      </w:r>
    </w:p>
    <w:p w14:paraId="4D766E98" w14:textId="77777777" w:rsidR="00386016" w:rsidRDefault="00386016" w:rsidP="008A7944">
      <w:pPr>
        <w:pStyle w:val="3"/>
        <w:ind w:firstLine="480"/>
        <w:rPr>
          <w:lang w:val="pt-PT"/>
        </w:rPr>
      </w:pPr>
      <w:bookmarkStart w:id="1344" w:name="_Toc5918874"/>
      <w:r>
        <w:rPr>
          <w:rFonts w:hint="eastAsia"/>
          <w:lang w:val="pt-PT"/>
        </w:rPr>
        <w:t>写一个方法，能够判断任意一个整数是否素数</w:t>
      </w:r>
      <w:bookmarkEnd w:id="1344"/>
    </w:p>
    <w:p w14:paraId="537D8CCB" w14:textId="77777777" w:rsidR="00386016" w:rsidRDefault="00386016" w:rsidP="00E27BE8">
      <w:pPr>
        <w:ind w:firstLine="480"/>
      </w:pPr>
      <w:r>
        <w:t>/***//**</w:t>
      </w:r>
    </w:p>
    <w:p w14:paraId="128F1DD8" w14:textId="77777777" w:rsidR="00386016" w:rsidRDefault="00386016" w:rsidP="00E27BE8">
      <w:pPr>
        <w:ind w:firstLine="480"/>
      </w:pPr>
      <w:r>
        <w:rPr>
          <w:rFonts w:hint="eastAsia"/>
        </w:rPr>
        <w:lastRenderedPageBreak/>
        <w:t>*</w:t>
      </w:r>
      <w:r>
        <w:rPr>
          <w:rFonts w:hint="eastAsia"/>
        </w:rPr>
        <w:t>判断任意一个整数是否素数</w:t>
      </w:r>
    </w:p>
    <w:p w14:paraId="17788FA2" w14:textId="77777777" w:rsidR="00386016" w:rsidRDefault="00386016" w:rsidP="00E27BE8">
      <w:pPr>
        <w:ind w:firstLine="480"/>
      </w:pPr>
      <w:r>
        <w:t>*@paramnum</w:t>
      </w:r>
    </w:p>
    <w:p w14:paraId="072AFB1E" w14:textId="77777777" w:rsidR="00386016" w:rsidRDefault="00386016" w:rsidP="00E27BE8">
      <w:pPr>
        <w:ind w:firstLine="480"/>
      </w:pPr>
      <w:r>
        <w:t>*@returnboolean</w:t>
      </w:r>
    </w:p>
    <w:p w14:paraId="16F06965" w14:textId="77777777" w:rsidR="00386016" w:rsidRDefault="00386016" w:rsidP="00E27BE8">
      <w:pPr>
        <w:ind w:firstLine="480"/>
      </w:pPr>
      <w:r>
        <w:t>*/</w:t>
      </w:r>
    </w:p>
    <w:p w14:paraId="200803B6" w14:textId="77777777" w:rsidR="00386016" w:rsidRDefault="00386016" w:rsidP="00E27BE8">
      <w:pPr>
        <w:ind w:firstLine="480"/>
      </w:pPr>
      <w:r>
        <w:t>publicbooleanisPrimeNumber(intnum)</w:t>
      </w:r>
    </w:p>
    <w:p w14:paraId="6E83238C" w14:textId="77777777" w:rsidR="00386016" w:rsidRDefault="00386016" w:rsidP="00E27BE8">
      <w:pPr>
        <w:ind w:firstLine="480"/>
      </w:pPr>
      <w:r>
        <w:t>{</w:t>
      </w:r>
    </w:p>
    <w:p w14:paraId="37F7A82C" w14:textId="77777777" w:rsidR="00386016" w:rsidRDefault="00386016" w:rsidP="00E27BE8">
      <w:pPr>
        <w:ind w:firstLine="480"/>
      </w:pPr>
      <w:r>
        <w:t>for(inti=2;i&lt;=Math.sqrt(num);i++){</w:t>
      </w:r>
    </w:p>
    <w:p w14:paraId="32FB72A2" w14:textId="77777777" w:rsidR="00386016" w:rsidRDefault="00386016" w:rsidP="00E27BE8">
      <w:pPr>
        <w:ind w:firstLine="480"/>
      </w:pPr>
      <w:r>
        <w:t>if(num%i==0)</w:t>
      </w:r>
    </w:p>
    <w:p w14:paraId="736971BD" w14:textId="77777777" w:rsidR="00386016" w:rsidRDefault="00386016" w:rsidP="00E27BE8">
      <w:pPr>
        <w:ind w:firstLine="480"/>
      </w:pPr>
      <w:r>
        <w:t>{</w:t>
      </w:r>
    </w:p>
    <w:p w14:paraId="2F3D450A" w14:textId="77777777" w:rsidR="00386016" w:rsidRDefault="00386016" w:rsidP="00E27BE8">
      <w:pPr>
        <w:ind w:firstLine="480"/>
      </w:pPr>
      <w:r>
        <w:t>returnfalse;</w:t>
      </w:r>
    </w:p>
    <w:p w14:paraId="5C8E6154" w14:textId="77777777" w:rsidR="00386016" w:rsidRDefault="00386016" w:rsidP="00E27BE8">
      <w:pPr>
        <w:ind w:firstLine="480"/>
      </w:pPr>
      <w:r>
        <w:t>}</w:t>
      </w:r>
    </w:p>
    <w:p w14:paraId="5D38C568" w14:textId="77777777" w:rsidR="00386016" w:rsidRDefault="00386016" w:rsidP="00E27BE8">
      <w:pPr>
        <w:ind w:firstLine="480"/>
      </w:pPr>
      <w:r>
        <w:t>}</w:t>
      </w:r>
    </w:p>
    <w:p w14:paraId="65FA0437" w14:textId="77777777" w:rsidR="00386016" w:rsidRDefault="00386016" w:rsidP="00E27BE8">
      <w:pPr>
        <w:ind w:firstLine="480"/>
      </w:pPr>
      <w:r>
        <w:t>returntrue;</w:t>
      </w:r>
    </w:p>
    <w:p w14:paraId="43809F3A" w14:textId="77777777" w:rsidR="00C16FA2" w:rsidRDefault="00386016" w:rsidP="00E27BE8">
      <w:pPr>
        <w:ind w:firstLine="480"/>
      </w:pPr>
      <w:r>
        <w:t>}</w:t>
      </w:r>
    </w:p>
    <w:p w14:paraId="38694777" w14:textId="77777777" w:rsidR="00386016" w:rsidRDefault="00386016" w:rsidP="008A7944">
      <w:pPr>
        <w:pStyle w:val="3"/>
        <w:ind w:firstLine="480"/>
        <w:rPr>
          <w:lang w:val="pt-PT"/>
        </w:rPr>
      </w:pPr>
      <w:bookmarkStart w:id="1345" w:name="_Toc5918875"/>
      <w:r>
        <w:rPr>
          <w:rFonts w:hint="eastAsia"/>
          <w:lang w:val="pt-PT"/>
        </w:rPr>
        <w:t>用</w:t>
      </w:r>
      <w:r>
        <w:rPr>
          <w:rFonts w:hint="eastAsia"/>
          <w:lang w:val="pt-PT"/>
        </w:rPr>
        <w:t>1</w:t>
      </w:r>
      <w:r>
        <w:rPr>
          <w:rFonts w:hint="eastAsia"/>
          <w:lang w:val="pt-PT"/>
        </w:rPr>
        <w:t>、</w:t>
      </w:r>
      <w:r>
        <w:rPr>
          <w:rFonts w:hint="eastAsia"/>
          <w:lang w:val="pt-PT"/>
        </w:rPr>
        <w:t>2</w:t>
      </w:r>
      <w:r>
        <w:rPr>
          <w:rFonts w:hint="eastAsia"/>
          <w:lang w:val="pt-PT"/>
        </w:rPr>
        <w:t>、</w:t>
      </w:r>
      <w:r>
        <w:rPr>
          <w:rFonts w:hint="eastAsia"/>
          <w:lang w:val="pt-PT"/>
        </w:rPr>
        <w:t>3</w:t>
      </w:r>
      <w:r>
        <w:rPr>
          <w:rFonts w:hint="eastAsia"/>
          <w:lang w:val="pt-PT"/>
        </w:rPr>
        <w:t>、</w:t>
      </w:r>
      <w:r>
        <w:rPr>
          <w:rFonts w:hint="eastAsia"/>
          <w:lang w:val="pt-PT"/>
        </w:rPr>
        <w:t>4</w:t>
      </w:r>
      <w:r>
        <w:rPr>
          <w:rFonts w:hint="eastAsia"/>
          <w:lang w:val="pt-PT"/>
        </w:rPr>
        <w:t>、</w:t>
      </w:r>
      <w:r>
        <w:rPr>
          <w:rFonts w:hint="eastAsia"/>
          <w:lang w:val="pt-PT"/>
        </w:rPr>
        <w:t>5</w:t>
      </w:r>
      <w:r>
        <w:rPr>
          <w:rFonts w:hint="eastAsia"/>
          <w:lang w:val="pt-PT"/>
        </w:rPr>
        <w:t>这</w:t>
      </w:r>
      <w:r>
        <w:rPr>
          <w:rFonts w:hint="eastAsia"/>
          <w:lang w:val="pt-PT"/>
        </w:rPr>
        <w:t>5</w:t>
      </w:r>
      <w:r>
        <w:rPr>
          <w:rFonts w:hint="eastAsia"/>
          <w:lang w:val="pt-PT"/>
        </w:rPr>
        <w:t>个数字，用</w:t>
      </w:r>
      <w:r>
        <w:rPr>
          <w:rFonts w:hint="eastAsia"/>
          <w:lang w:val="pt-PT"/>
        </w:rPr>
        <w:t>Java</w:t>
      </w:r>
      <w:r>
        <w:rPr>
          <w:rFonts w:hint="eastAsia"/>
          <w:lang w:val="pt-PT"/>
        </w:rPr>
        <w:t>写一个</w:t>
      </w:r>
      <w:r>
        <w:rPr>
          <w:rFonts w:hint="eastAsia"/>
          <w:lang w:val="pt-PT"/>
        </w:rPr>
        <w:t>Main</w:t>
      </w:r>
      <w:r>
        <w:rPr>
          <w:rFonts w:hint="eastAsia"/>
          <w:lang w:val="pt-PT"/>
        </w:rPr>
        <w:t>函数，打印所有不同的排序</w:t>
      </w:r>
      <w:bookmarkEnd w:id="1345"/>
    </w:p>
    <w:p w14:paraId="39E78070" w14:textId="77777777" w:rsidR="00386016" w:rsidRPr="00055EF8" w:rsidRDefault="00386016" w:rsidP="00E27BE8">
      <w:pPr>
        <w:ind w:firstLine="480"/>
        <w:rPr>
          <w:lang w:val="pt-PT"/>
        </w:rPr>
      </w:pPr>
      <w:r w:rsidRPr="00055EF8">
        <w:rPr>
          <w:lang w:val="pt-PT"/>
        </w:rPr>
        <w:t>staticint[]bits=newint[]{1,2,3,4,5};</w:t>
      </w:r>
    </w:p>
    <w:p w14:paraId="01372B39" w14:textId="77777777" w:rsidR="00386016" w:rsidRPr="00055EF8" w:rsidRDefault="00386016" w:rsidP="00E27BE8">
      <w:pPr>
        <w:ind w:firstLine="480"/>
        <w:rPr>
          <w:lang w:val="pt-PT"/>
        </w:rPr>
      </w:pPr>
      <w:r w:rsidRPr="00055EF8">
        <w:rPr>
          <w:lang w:val="pt-PT"/>
        </w:rPr>
        <w:t>/**</w:t>
      </w:r>
    </w:p>
    <w:p w14:paraId="3C81D7B7" w14:textId="77777777" w:rsidR="00386016" w:rsidRPr="00055EF8" w:rsidRDefault="00386016" w:rsidP="00E27BE8">
      <w:pPr>
        <w:ind w:firstLine="480"/>
        <w:rPr>
          <w:lang w:val="pt-PT"/>
        </w:rPr>
      </w:pPr>
      <w:r w:rsidRPr="00055EF8">
        <w:rPr>
          <w:lang w:val="pt-PT"/>
        </w:rPr>
        <w:t>*@paramargs</w:t>
      </w:r>
    </w:p>
    <w:p w14:paraId="5C3D4F30" w14:textId="77777777" w:rsidR="00386016" w:rsidRPr="00055EF8" w:rsidRDefault="00386016" w:rsidP="00E27BE8">
      <w:pPr>
        <w:ind w:firstLine="480"/>
        <w:rPr>
          <w:lang w:val="pt-PT"/>
        </w:rPr>
      </w:pPr>
      <w:r w:rsidRPr="00055EF8">
        <w:rPr>
          <w:lang w:val="pt-PT"/>
        </w:rPr>
        <w:t>*/</w:t>
      </w:r>
    </w:p>
    <w:p w14:paraId="3713C339" w14:textId="77777777" w:rsidR="00386016" w:rsidRPr="00055EF8" w:rsidRDefault="00386016" w:rsidP="00E27BE8">
      <w:pPr>
        <w:ind w:firstLine="480"/>
        <w:rPr>
          <w:lang w:val="pt-PT"/>
        </w:rPr>
      </w:pPr>
      <w:r w:rsidRPr="00055EF8">
        <w:rPr>
          <w:lang w:val="pt-PT"/>
        </w:rPr>
        <w:t>publicstaticvoidmain(String[]args){</w:t>
      </w:r>
    </w:p>
    <w:p w14:paraId="0C3532EF" w14:textId="77777777" w:rsidR="00386016" w:rsidRDefault="00386016" w:rsidP="00E27BE8">
      <w:pPr>
        <w:ind w:firstLine="480"/>
      </w:pPr>
      <w:r>
        <w:t>sort("",bits);</w:t>
      </w:r>
    </w:p>
    <w:p w14:paraId="6FEFAA67" w14:textId="77777777" w:rsidR="00386016" w:rsidRDefault="00386016" w:rsidP="00E27BE8">
      <w:pPr>
        <w:ind w:firstLine="480"/>
      </w:pPr>
      <w:r>
        <w:t>}</w:t>
      </w:r>
    </w:p>
    <w:p w14:paraId="5869185E" w14:textId="77777777" w:rsidR="00386016" w:rsidRDefault="00386016" w:rsidP="00E27BE8">
      <w:pPr>
        <w:ind w:firstLine="480"/>
      </w:pPr>
      <w:r>
        <w:t>privatestaticvoidsort(Stringprefix,int[]a){</w:t>
      </w:r>
    </w:p>
    <w:p w14:paraId="52D8BE2A" w14:textId="77777777" w:rsidR="00386016" w:rsidRDefault="00386016" w:rsidP="00E27BE8">
      <w:pPr>
        <w:ind w:firstLine="480"/>
      </w:pPr>
      <w:r>
        <w:t>if(a.length==1){</w:t>
      </w:r>
    </w:p>
    <w:p w14:paraId="6004404D" w14:textId="77777777" w:rsidR="00386016" w:rsidRDefault="00386016" w:rsidP="00E27BE8">
      <w:pPr>
        <w:ind w:firstLine="480"/>
      </w:pPr>
      <w:r>
        <w:t>System.out.println(prefix+a[0]);</w:t>
      </w:r>
    </w:p>
    <w:p w14:paraId="1E23AB28" w14:textId="77777777" w:rsidR="00386016" w:rsidRDefault="00386016" w:rsidP="00E27BE8">
      <w:pPr>
        <w:ind w:firstLine="480"/>
      </w:pPr>
      <w:r>
        <w:t>}</w:t>
      </w:r>
    </w:p>
    <w:p w14:paraId="5969E78F" w14:textId="77777777" w:rsidR="00386016" w:rsidRDefault="00386016" w:rsidP="00E27BE8">
      <w:pPr>
        <w:ind w:firstLine="480"/>
      </w:pPr>
      <w:r>
        <w:t>for(inti=0;i&lt;a.length;i++){</w:t>
      </w:r>
    </w:p>
    <w:p w14:paraId="4EE54479" w14:textId="77777777" w:rsidR="00386016" w:rsidRDefault="00386016" w:rsidP="00E27BE8">
      <w:pPr>
        <w:ind w:firstLine="480"/>
      </w:pPr>
      <w:r>
        <w:t>sort(prefix+a[i],copy(a,i));</w:t>
      </w:r>
    </w:p>
    <w:p w14:paraId="4C80A289" w14:textId="77777777" w:rsidR="00386016" w:rsidRDefault="00386016" w:rsidP="00E27BE8">
      <w:pPr>
        <w:ind w:firstLine="480"/>
      </w:pPr>
      <w:r>
        <w:t>}</w:t>
      </w:r>
    </w:p>
    <w:p w14:paraId="7DE82DAB" w14:textId="77777777" w:rsidR="00386016" w:rsidRDefault="00386016" w:rsidP="00E27BE8">
      <w:pPr>
        <w:ind w:firstLine="480"/>
      </w:pPr>
      <w:r>
        <w:t>}</w:t>
      </w:r>
    </w:p>
    <w:p w14:paraId="4F2CF966" w14:textId="77777777" w:rsidR="00386016" w:rsidRDefault="00386016" w:rsidP="00E27BE8">
      <w:pPr>
        <w:ind w:firstLine="480"/>
      </w:pPr>
      <w:r>
        <w:t>privatestaticint[]copy(int[]a,intindex){</w:t>
      </w:r>
    </w:p>
    <w:p w14:paraId="0B6896B3" w14:textId="77777777" w:rsidR="00386016" w:rsidRDefault="00386016" w:rsidP="00E27BE8">
      <w:pPr>
        <w:ind w:firstLine="480"/>
      </w:pPr>
      <w:r>
        <w:t>int[]b=newint[a.length-1];</w:t>
      </w:r>
    </w:p>
    <w:p w14:paraId="4669FFEF" w14:textId="77777777" w:rsidR="00386016" w:rsidRDefault="00386016" w:rsidP="00E27BE8">
      <w:pPr>
        <w:ind w:firstLine="480"/>
      </w:pPr>
      <w:r>
        <w:t>System.arraycopy(a,0,b,0,index);</w:t>
      </w:r>
    </w:p>
    <w:p w14:paraId="6B8C426C" w14:textId="77777777" w:rsidR="00386016" w:rsidRDefault="00386016" w:rsidP="00E27BE8">
      <w:pPr>
        <w:ind w:firstLine="480"/>
      </w:pPr>
      <w:r>
        <w:t>System.arraycopy(a,index+1,b,index,a.length-index-1);</w:t>
      </w:r>
    </w:p>
    <w:p w14:paraId="7EDD17D3" w14:textId="77777777" w:rsidR="00386016" w:rsidRDefault="00386016" w:rsidP="00E27BE8">
      <w:pPr>
        <w:ind w:firstLine="480"/>
      </w:pPr>
      <w:r>
        <w:t>returnb;</w:t>
      </w:r>
    </w:p>
    <w:p w14:paraId="02E7FDC1" w14:textId="77777777" w:rsidR="00386016" w:rsidRDefault="00386016" w:rsidP="00E27BE8">
      <w:pPr>
        <w:ind w:firstLine="480"/>
      </w:pPr>
      <w:r>
        <w:lastRenderedPageBreak/>
        <w:t>}</w:t>
      </w:r>
    </w:p>
    <w:p w14:paraId="18FE9195" w14:textId="77777777" w:rsidR="00C16FA2" w:rsidRDefault="00386016" w:rsidP="008A7944">
      <w:pPr>
        <w:pStyle w:val="3"/>
        <w:ind w:firstLine="480"/>
      </w:pPr>
      <w:bookmarkStart w:id="1346" w:name="_Toc5918876"/>
      <w:r w:rsidRPr="00CA5275">
        <w:rPr>
          <w:rFonts w:hint="eastAsia"/>
        </w:rPr>
        <w:t>写一个方法，输入任意一个整数，返回它的阶乘</w:t>
      </w:r>
      <w:bookmarkEnd w:id="1346"/>
    </w:p>
    <w:p w14:paraId="7923CB02" w14:textId="77777777" w:rsidR="00DA49DE" w:rsidRDefault="00386016" w:rsidP="008A7944">
      <w:pPr>
        <w:pStyle w:val="ad"/>
      </w:pPr>
      <w:r>
        <w:t>/***//**</w:t>
      </w:r>
    </w:p>
    <w:p w14:paraId="6D300050" w14:textId="77777777" w:rsidR="00DA49DE" w:rsidRDefault="00386016" w:rsidP="008A7944">
      <w:pPr>
        <w:pStyle w:val="ad"/>
      </w:pPr>
      <w:r>
        <w:t>*</w:t>
      </w:r>
      <w:r>
        <w:t>获得任意一个整数的阶乘</w:t>
      </w:r>
    </w:p>
    <w:p w14:paraId="6588EF2D" w14:textId="77777777" w:rsidR="00DA49DE" w:rsidRDefault="00386016" w:rsidP="008A7944">
      <w:pPr>
        <w:pStyle w:val="ad"/>
      </w:pPr>
      <w:r>
        <w:t>n</w:t>
      </w:r>
    </w:p>
    <w:p w14:paraId="514C83C3" w14:textId="77777777" w:rsidR="00DA49DE" w:rsidRDefault="00386016" w:rsidP="008A7944">
      <w:pPr>
        <w:pStyle w:val="ad"/>
      </w:pPr>
      <w:r>
        <w:t>!</w:t>
      </w:r>
    </w:p>
    <w:p w14:paraId="7F67B7B0" w14:textId="77777777" w:rsidR="00DA49DE" w:rsidRDefault="00386016" w:rsidP="008A7944">
      <w:pPr>
        <w:pStyle w:val="ad"/>
      </w:pPr>
      <w:r>
        <w:t>*/</w:t>
      </w:r>
    </w:p>
    <w:p w14:paraId="48FED1B3" w14:textId="77777777" w:rsidR="00DA49DE" w:rsidRDefault="00386016" w:rsidP="008A7944">
      <w:pPr>
        <w:pStyle w:val="ad"/>
      </w:pPr>
      <w:r>
        <w:t>publicintfactorial(intnum)</w:t>
      </w:r>
    </w:p>
    <w:p w14:paraId="72BF961E" w14:textId="77777777" w:rsidR="00DA49DE" w:rsidRDefault="00386016" w:rsidP="008A7944">
      <w:pPr>
        <w:pStyle w:val="ad"/>
      </w:pPr>
      <w:r>
        <w:t>{</w:t>
      </w:r>
    </w:p>
    <w:p w14:paraId="3AEEF1CA" w14:textId="77777777" w:rsidR="00DA49DE" w:rsidRDefault="00386016" w:rsidP="008A7944">
      <w:pPr>
        <w:pStyle w:val="ad"/>
      </w:pPr>
      <w:r>
        <w:t>//</w:t>
      </w:r>
      <w:r>
        <w:t>递归</w:t>
      </w:r>
    </w:p>
    <w:p w14:paraId="7BBE93A4" w14:textId="77777777" w:rsidR="00DA49DE" w:rsidRDefault="00386016" w:rsidP="008A7944">
      <w:pPr>
        <w:pStyle w:val="ad"/>
      </w:pPr>
      <w:r>
        <w:t>if(num==1)</w:t>
      </w:r>
    </w:p>
    <w:p w14:paraId="593302CC" w14:textId="77777777" w:rsidR="00DA49DE" w:rsidRDefault="00386016" w:rsidP="008A7944">
      <w:pPr>
        <w:pStyle w:val="ad"/>
      </w:pPr>
      <w:r>
        <w:t>{</w:t>
      </w:r>
    </w:p>
    <w:p w14:paraId="14FF2EA5" w14:textId="77777777" w:rsidR="00DA49DE" w:rsidRDefault="00386016" w:rsidP="008A7944">
      <w:pPr>
        <w:pStyle w:val="ad"/>
      </w:pPr>
      <w:r>
        <w:t>return1;</w:t>
      </w:r>
    </w:p>
    <w:p w14:paraId="1CAD1DF3" w14:textId="77777777" w:rsidR="00DA49DE" w:rsidRDefault="00386016" w:rsidP="008A7944">
      <w:pPr>
        <w:pStyle w:val="ad"/>
      </w:pPr>
      <w:r>
        <w:t>}</w:t>
      </w:r>
    </w:p>
    <w:p w14:paraId="3862BAFC" w14:textId="77777777" w:rsidR="00DA49DE" w:rsidRDefault="00386016" w:rsidP="008A7944">
      <w:pPr>
        <w:pStyle w:val="ad"/>
      </w:pPr>
      <w:r>
        <w:t>returnnum*factorial(num-1);</w:t>
      </w:r>
    </w:p>
    <w:p w14:paraId="3EAC28DE" w14:textId="77777777" w:rsidR="00386016" w:rsidRDefault="00386016" w:rsidP="008A7944">
      <w:pPr>
        <w:pStyle w:val="ad"/>
        <w:rPr>
          <w:lang w:val="pt-PT"/>
        </w:rPr>
      </w:pPr>
      <w:r>
        <w:t>}</w:t>
      </w:r>
    </w:p>
    <w:p w14:paraId="6DA8A5E3" w14:textId="77777777" w:rsidR="00C16FA2" w:rsidRDefault="00386016" w:rsidP="008A7944">
      <w:pPr>
        <w:pStyle w:val="3"/>
        <w:ind w:firstLine="480"/>
        <w:rPr>
          <w:lang w:val="pt-PT"/>
        </w:rPr>
      </w:pPr>
      <w:bookmarkStart w:id="1347" w:name="_Toc5918877"/>
      <w:r>
        <w:rPr>
          <w:rFonts w:hint="eastAsia"/>
          <w:lang w:val="pt-PT"/>
        </w:rPr>
        <w:t>写一个方法，用二分查找法判断任意整数在任意整数数组里面是否存在，若存在就返回它在数组中的索引位置，不存在返回</w:t>
      </w:r>
      <w:r>
        <w:rPr>
          <w:rFonts w:hint="eastAsia"/>
          <w:lang w:val="pt-PT"/>
        </w:rPr>
        <w:t>-1</w:t>
      </w:r>
      <w:bookmarkEnd w:id="1347"/>
    </w:p>
    <w:p w14:paraId="79F0DC1D" w14:textId="77777777" w:rsidR="00DA49DE" w:rsidRDefault="00386016" w:rsidP="00322EEA">
      <w:pPr>
        <w:ind w:firstLine="480"/>
        <w:rPr>
          <w:lang w:val="pt-PT"/>
        </w:rPr>
      </w:pPr>
      <w:r w:rsidRPr="0042334F">
        <w:rPr>
          <w:lang w:val="pt-PT"/>
        </w:rPr>
        <w:t>/***//**</w:t>
      </w:r>
    </w:p>
    <w:p w14:paraId="28393F0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递归</w:t>
      </w:r>
      <w:r w:rsidRPr="0042334F">
        <w:rPr>
          <w:lang w:val="pt-PT"/>
        </w:rPr>
        <w:t>)</w:t>
      </w:r>
    </w:p>
    <w:p w14:paraId="3734623D" w14:textId="77777777" w:rsidR="00DA49DE" w:rsidRDefault="00386016" w:rsidP="00322EEA">
      <w:pPr>
        <w:ind w:firstLine="480"/>
        <w:rPr>
          <w:lang w:val="pt-PT"/>
        </w:rPr>
      </w:pPr>
      <w:r w:rsidRPr="0042334F">
        <w:rPr>
          <w:lang w:val="pt-PT"/>
        </w:rPr>
        <w:t>dataset</w:t>
      </w:r>
    </w:p>
    <w:p w14:paraId="6FA97E72" w14:textId="77777777" w:rsidR="00DA49DE" w:rsidRDefault="00386016" w:rsidP="00322EEA">
      <w:pPr>
        <w:ind w:firstLine="480"/>
        <w:rPr>
          <w:lang w:val="pt-PT"/>
        </w:rPr>
      </w:pPr>
      <w:r w:rsidRPr="0042334F">
        <w:rPr>
          <w:lang w:val="pt-PT"/>
        </w:rPr>
        <w:t>data</w:t>
      </w:r>
    </w:p>
    <w:p w14:paraId="5464D5C5" w14:textId="77777777" w:rsidR="00DA49DE" w:rsidRDefault="00386016" w:rsidP="00322EEA">
      <w:pPr>
        <w:ind w:firstLine="480"/>
        <w:rPr>
          <w:lang w:val="pt-PT"/>
        </w:rPr>
      </w:pPr>
      <w:r w:rsidRPr="0042334F">
        <w:rPr>
          <w:lang w:val="pt-PT"/>
        </w:rPr>
        <w:t>beginIndex</w:t>
      </w:r>
    </w:p>
    <w:p w14:paraId="3B69D83C" w14:textId="77777777" w:rsidR="00DA49DE" w:rsidRDefault="00386016" w:rsidP="00322EEA">
      <w:pPr>
        <w:ind w:firstLine="480"/>
        <w:rPr>
          <w:lang w:val="pt-PT"/>
        </w:rPr>
      </w:pPr>
      <w:r w:rsidRPr="0042334F">
        <w:rPr>
          <w:lang w:val="pt-PT"/>
        </w:rPr>
        <w:t>endIndex</w:t>
      </w:r>
    </w:p>
    <w:p w14:paraId="66993E53" w14:textId="77777777" w:rsidR="00DA49DE" w:rsidRDefault="00386016" w:rsidP="00322EEA">
      <w:pPr>
        <w:ind w:firstLine="480"/>
        <w:rPr>
          <w:lang w:val="pt-PT"/>
        </w:rPr>
      </w:pPr>
      <w:r w:rsidRPr="0042334F">
        <w:rPr>
          <w:lang w:val="pt-PT"/>
        </w:rPr>
        <w:t>index</w:t>
      </w:r>
    </w:p>
    <w:p w14:paraId="1FF8EFC3" w14:textId="77777777" w:rsidR="00DA49DE" w:rsidRDefault="00386016" w:rsidP="00322EEA">
      <w:pPr>
        <w:ind w:firstLine="480"/>
        <w:rPr>
          <w:lang w:val="pt-PT"/>
        </w:rPr>
      </w:pPr>
      <w:r w:rsidRPr="0042334F">
        <w:rPr>
          <w:lang w:val="pt-PT"/>
        </w:rPr>
        <w:t>*/</w:t>
      </w:r>
    </w:p>
    <w:p w14:paraId="2C12DE1D" w14:textId="77777777" w:rsidR="00DA49DE" w:rsidRDefault="00386016" w:rsidP="00322EEA">
      <w:pPr>
        <w:ind w:firstLine="480"/>
        <w:rPr>
          <w:lang w:val="pt-PT"/>
        </w:rPr>
      </w:pPr>
      <w:r w:rsidRPr="0042334F">
        <w:rPr>
          <w:lang w:val="pt-PT"/>
        </w:rPr>
        <w:t>publicintbinarySearch(int[]dataset,intdata,intbeginIndex,intendIndex){</w:t>
      </w:r>
    </w:p>
    <w:p w14:paraId="6ADFC2F1" w14:textId="77777777" w:rsidR="00DA49DE" w:rsidRDefault="00386016" w:rsidP="00322EEA">
      <w:pPr>
        <w:ind w:firstLine="480"/>
        <w:rPr>
          <w:lang w:val="pt-PT"/>
        </w:rPr>
      </w:pPr>
      <w:r w:rsidRPr="0042334F">
        <w:rPr>
          <w:lang w:val="pt-PT"/>
        </w:rPr>
        <w:t>intmidIndex=(beginIndex+endIndex)/2;</w:t>
      </w:r>
    </w:p>
    <w:p w14:paraId="25469189" w14:textId="77777777" w:rsidR="00DA49DE" w:rsidRDefault="00386016" w:rsidP="00322EEA">
      <w:pPr>
        <w:ind w:firstLine="480"/>
        <w:rPr>
          <w:lang w:val="pt-PT"/>
        </w:rPr>
      </w:pPr>
      <w:r w:rsidRPr="0042334F">
        <w:rPr>
          <w:lang w:val="pt-PT"/>
        </w:rPr>
        <w:t>//</w:t>
      </w:r>
      <w:r>
        <w:t>如果查找的数要比开始索引的数据要小或者是比结束索引的书要大</w:t>
      </w:r>
      <w:r w:rsidRPr="0042334F">
        <w:rPr>
          <w:lang w:val="pt-PT"/>
        </w:rPr>
        <w:t>，</w:t>
      </w:r>
      <w:r>
        <w:t>或者开始查找的索引值大于结束的索引值返回</w:t>
      </w:r>
      <w:r w:rsidRPr="0042334F">
        <w:rPr>
          <w:lang w:val="pt-PT"/>
        </w:rPr>
        <w:t>-1</w:t>
      </w:r>
      <w:r>
        <w:t>没有查到</w:t>
      </w:r>
    </w:p>
    <w:p w14:paraId="1F4A0386" w14:textId="77777777" w:rsidR="00DA49DE" w:rsidRDefault="00386016" w:rsidP="00322EEA">
      <w:pPr>
        <w:ind w:firstLine="480"/>
        <w:rPr>
          <w:lang w:val="pt-PT"/>
        </w:rPr>
      </w:pPr>
      <w:r w:rsidRPr="0042334F">
        <w:rPr>
          <w:lang w:val="pt-PT"/>
        </w:rPr>
        <w:t>if(data&lt;dataset[beginIndex]||data&gt;dataset[endIndex]||beginIndex&gt;endIndex){</w:t>
      </w:r>
    </w:p>
    <w:p w14:paraId="7575DB7B" w14:textId="77777777" w:rsidR="00DA49DE" w:rsidRDefault="00386016" w:rsidP="00322EEA">
      <w:pPr>
        <w:ind w:firstLine="480"/>
        <w:rPr>
          <w:lang w:val="pt-PT"/>
        </w:rPr>
      </w:pPr>
      <w:r w:rsidRPr="0042334F">
        <w:rPr>
          <w:lang w:val="pt-PT"/>
        </w:rPr>
        <w:t>return-1;</w:t>
      </w:r>
    </w:p>
    <w:p w14:paraId="4571F98A" w14:textId="77777777" w:rsidR="00DA49DE" w:rsidRDefault="00386016" w:rsidP="00322EEA">
      <w:pPr>
        <w:ind w:firstLine="480"/>
        <w:rPr>
          <w:lang w:val="pt-PT"/>
        </w:rPr>
      </w:pPr>
      <w:r w:rsidRPr="0042334F">
        <w:rPr>
          <w:lang w:val="pt-PT"/>
        </w:rPr>
        <w:t>}</w:t>
      </w:r>
    </w:p>
    <w:p w14:paraId="407F06B6" w14:textId="77777777" w:rsidR="00DA49DE" w:rsidRDefault="00386016" w:rsidP="00322EEA">
      <w:pPr>
        <w:ind w:firstLine="480"/>
        <w:rPr>
          <w:lang w:val="pt-PT"/>
        </w:rPr>
      </w:pPr>
      <w:r w:rsidRPr="0042334F">
        <w:rPr>
          <w:lang w:val="pt-PT"/>
        </w:rPr>
        <w:t>if(data&lt;dataset[midIndex]){</w:t>
      </w:r>
    </w:p>
    <w:p w14:paraId="64315D51" w14:textId="77777777" w:rsidR="00DA49DE" w:rsidRDefault="00386016" w:rsidP="00322EEA">
      <w:pPr>
        <w:ind w:firstLine="480"/>
        <w:rPr>
          <w:lang w:val="pt-PT"/>
        </w:rPr>
      </w:pPr>
      <w:r w:rsidRPr="0042334F">
        <w:rPr>
          <w:lang w:val="pt-PT"/>
        </w:rPr>
        <w:t>returnbinarySearch(dataset,data,beginIndex,midIndex-1);</w:t>
      </w:r>
    </w:p>
    <w:p w14:paraId="54D5C72A" w14:textId="77777777" w:rsidR="00DA49DE" w:rsidRDefault="00386016" w:rsidP="00322EEA">
      <w:pPr>
        <w:ind w:firstLine="480"/>
        <w:rPr>
          <w:lang w:val="pt-PT"/>
        </w:rPr>
      </w:pPr>
      <w:r w:rsidRPr="0042334F">
        <w:rPr>
          <w:lang w:val="pt-PT"/>
        </w:rPr>
        <w:t>}elseif(data&gt;dataset[midIndex])</w:t>
      </w:r>
    </w:p>
    <w:p w14:paraId="28466ED3" w14:textId="77777777" w:rsidR="00DA49DE" w:rsidRDefault="00386016" w:rsidP="00322EEA">
      <w:pPr>
        <w:ind w:firstLine="480"/>
        <w:rPr>
          <w:lang w:val="pt-PT"/>
        </w:rPr>
      </w:pPr>
      <w:r w:rsidRPr="0042334F">
        <w:rPr>
          <w:lang w:val="pt-PT"/>
        </w:rPr>
        <w:t>{</w:t>
      </w:r>
    </w:p>
    <w:p w14:paraId="311662F4" w14:textId="77777777" w:rsidR="00DA49DE" w:rsidRDefault="00386016" w:rsidP="00322EEA">
      <w:pPr>
        <w:ind w:firstLine="480"/>
        <w:rPr>
          <w:lang w:val="pt-PT"/>
        </w:rPr>
      </w:pPr>
      <w:r w:rsidRPr="0042334F">
        <w:rPr>
          <w:lang w:val="pt-PT"/>
        </w:rPr>
        <w:t>returnbinarySearch(dataset,data,midIndex+1,endIndex);</w:t>
      </w:r>
    </w:p>
    <w:p w14:paraId="42DEFD5D" w14:textId="77777777" w:rsidR="00DA49DE" w:rsidRDefault="00386016" w:rsidP="00322EEA">
      <w:pPr>
        <w:ind w:firstLine="480"/>
        <w:rPr>
          <w:lang w:val="pt-PT"/>
        </w:rPr>
      </w:pPr>
      <w:r w:rsidRPr="0042334F">
        <w:rPr>
          <w:lang w:val="pt-PT"/>
        </w:rPr>
        <w:lastRenderedPageBreak/>
        <w:t>}else{</w:t>
      </w:r>
    </w:p>
    <w:p w14:paraId="7FAAA0A3" w14:textId="77777777" w:rsidR="00DA49DE" w:rsidRDefault="00386016" w:rsidP="00322EEA">
      <w:pPr>
        <w:ind w:firstLine="480"/>
        <w:rPr>
          <w:lang w:val="pt-PT"/>
        </w:rPr>
      </w:pPr>
      <w:r w:rsidRPr="0042334F">
        <w:rPr>
          <w:lang w:val="pt-PT"/>
        </w:rPr>
        <w:t>returnmidIndex;</w:t>
      </w:r>
    </w:p>
    <w:p w14:paraId="4FE194D6" w14:textId="77777777" w:rsidR="00DA49DE" w:rsidRDefault="00386016" w:rsidP="00322EEA">
      <w:pPr>
        <w:ind w:firstLine="480"/>
        <w:rPr>
          <w:lang w:val="pt-PT"/>
        </w:rPr>
      </w:pPr>
      <w:r w:rsidRPr="0042334F">
        <w:rPr>
          <w:lang w:val="pt-PT"/>
        </w:rPr>
        <w:t>}</w:t>
      </w:r>
    </w:p>
    <w:p w14:paraId="1C17A6E4" w14:textId="77777777" w:rsidR="00230F14" w:rsidRDefault="00386016" w:rsidP="00322EEA">
      <w:pPr>
        <w:ind w:firstLine="480"/>
        <w:rPr>
          <w:lang w:val="pt-PT"/>
        </w:rPr>
      </w:pPr>
      <w:r w:rsidRPr="0042334F">
        <w:rPr>
          <w:lang w:val="pt-PT"/>
        </w:rPr>
        <w:t>}</w:t>
      </w:r>
    </w:p>
    <w:p w14:paraId="526A47CD" w14:textId="77777777" w:rsidR="00DA49DE" w:rsidRDefault="00386016" w:rsidP="00322EEA">
      <w:pPr>
        <w:ind w:firstLine="480"/>
        <w:rPr>
          <w:lang w:val="pt-PT"/>
        </w:rPr>
      </w:pPr>
      <w:r w:rsidRPr="0042334F">
        <w:rPr>
          <w:lang w:val="pt-PT"/>
        </w:rPr>
        <w:t>/***//**</w:t>
      </w:r>
    </w:p>
    <w:p w14:paraId="52516E8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非递归</w:t>
      </w:r>
      <w:r w:rsidRPr="0042334F">
        <w:rPr>
          <w:lang w:val="pt-PT"/>
        </w:rPr>
        <w:t>)</w:t>
      </w:r>
    </w:p>
    <w:p w14:paraId="190AB9FE" w14:textId="77777777" w:rsidR="00DA49DE" w:rsidRDefault="00386016" w:rsidP="00322EEA">
      <w:pPr>
        <w:ind w:firstLine="480"/>
        <w:rPr>
          <w:lang w:val="pt-PT"/>
        </w:rPr>
      </w:pPr>
      <w:r w:rsidRPr="0042334F">
        <w:rPr>
          <w:lang w:val="pt-PT"/>
        </w:rPr>
        <w:t>dataset</w:t>
      </w:r>
    </w:p>
    <w:p w14:paraId="4B8E038A" w14:textId="77777777" w:rsidR="00DA49DE" w:rsidRDefault="00386016" w:rsidP="00322EEA">
      <w:pPr>
        <w:ind w:firstLine="480"/>
        <w:rPr>
          <w:lang w:val="pt-PT"/>
        </w:rPr>
      </w:pPr>
      <w:r w:rsidRPr="0042334F">
        <w:rPr>
          <w:lang w:val="pt-PT"/>
        </w:rPr>
        <w:t>data</w:t>
      </w:r>
    </w:p>
    <w:p w14:paraId="222A9CCD" w14:textId="77777777" w:rsidR="00DA49DE" w:rsidRDefault="00386016" w:rsidP="00322EEA">
      <w:pPr>
        <w:ind w:firstLine="480"/>
        <w:rPr>
          <w:lang w:val="pt-PT"/>
        </w:rPr>
      </w:pPr>
      <w:r w:rsidRPr="0042334F">
        <w:rPr>
          <w:lang w:val="pt-PT"/>
        </w:rPr>
        <w:t>index</w:t>
      </w:r>
    </w:p>
    <w:p w14:paraId="57CE2BE1" w14:textId="77777777" w:rsidR="00DA49DE" w:rsidRDefault="00386016" w:rsidP="00322EEA">
      <w:pPr>
        <w:ind w:firstLine="480"/>
        <w:rPr>
          <w:lang w:val="pt-PT"/>
        </w:rPr>
      </w:pPr>
      <w:r w:rsidRPr="0042334F">
        <w:rPr>
          <w:lang w:val="pt-PT"/>
        </w:rPr>
        <w:t>*/</w:t>
      </w:r>
    </w:p>
    <w:p w14:paraId="1B76348D" w14:textId="77777777" w:rsidR="00DA49DE" w:rsidRDefault="00386016" w:rsidP="00322EEA">
      <w:pPr>
        <w:ind w:firstLine="480"/>
        <w:rPr>
          <w:lang w:val="pt-PT"/>
        </w:rPr>
      </w:pPr>
      <w:r w:rsidRPr="0042334F">
        <w:rPr>
          <w:lang w:val="pt-PT"/>
        </w:rPr>
        <w:t>publicintbinarySearch(int[]dataset,intdata)</w:t>
      </w:r>
    </w:p>
    <w:p w14:paraId="20CAC896" w14:textId="77777777" w:rsidR="00DA49DE" w:rsidRDefault="00386016" w:rsidP="00322EEA">
      <w:pPr>
        <w:ind w:firstLine="480"/>
        <w:rPr>
          <w:lang w:val="pt-PT"/>
        </w:rPr>
      </w:pPr>
      <w:r w:rsidRPr="0042334F">
        <w:rPr>
          <w:lang w:val="pt-PT"/>
        </w:rPr>
        <w:t>{</w:t>
      </w:r>
    </w:p>
    <w:p w14:paraId="1E7DE149" w14:textId="77777777" w:rsidR="00DA49DE" w:rsidRDefault="00386016" w:rsidP="00322EEA">
      <w:pPr>
        <w:ind w:firstLine="480"/>
        <w:rPr>
          <w:lang w:val="pt-PT"/>
        </w:rPr>
      </w:pPr>
      <w:r w:rsidRPr="0042334F">
        <w:rPr>
          <w:lang w:val="pt-PT"/>
        </w:rPr>
        <w:t>intbeginIndex=0;</w:t>
      </w:r>
    </w:p>
    <w:p w14:paraId="5E38693C" w14:textId="77777777" w:rsidR="00DA49DE" w:rsidRDefault="00386016" w:rsidP="00322EEA">
      <w:pPr>
        <w:ind w:firstLine="480"/>
        <w:rPr>
          <w:lang w:val="pt-PT"/>
        </w:rPr>
      </w:pPr>
      <w:r w:rsidRPr="0042334F">
        <w:rPr>
          <w:lang w:val="pt-PT"/>
        </w:rPr>
        <w:t>intendIndex=dataset.length-1;</w:t>
      </w:r>
    </w:p>
    <w:p w14:paraId="352A1A15" w14:textId="77777777" w:rsidR="00DA49DE" w:rsidRDefault="00386016" w:rsidP="00322EEA">
      <w:pPr>
        <w:ind w:firstLine="480"/>
        <w:rPr>
          <w:lang w:val="pt-PT"/>
        </w:rPr>
      </w:pPr>
      <w:r w:rsidRPr="0042334F">
        <w:rPr>
          <w:lang w:val="pt-PT"/>
        </w:rPr>
        <w:t>intmidIndex=-1;</w:t>
      </w:r>
    </w:p>
    <w:p w14:paraId="2B377810" w14:textId="77777777" w:rsidR="00DA49DE" w:rsidRDefault="00386016" w:rsidP="00322EEA">
      <w:pPr>
        <w:ind w:firstLine="480"/>
        <w:rPr>
          <w:lang w:val="pt-PT"/>
        </w:rPr>
      </w:pPr>
      <w:r w:rsidRPr="0042334F">
        <w:rPr>
          <w:lang w:val="pt-PT"/>
        </w:rPr>
        <w:t>if(data&lt;dataset[beginIndex]||data&gt;dataset[endIndex]||beginIndex&gt;endIndex){</w:t>
      </w:r>
    </w:p>
    <w:p w14:paraId="0A05CEE3" w14:textId="77777777" w:rsidR="00DA49DE" w:rsidRDefault="00386016" w:rsidP="00322EEA">
      <w:pPr>
        <w:ind w:firstLine="480"/>
        <w:rPr>
          <w:lang w:val="pt-PT"/>
        </w:rPr>
      </w:pPr>
      <w:r w:rsidRPr="0042334F">
        <w:rPr>
          <w:lang w:val="pt-PT"/>
        </w:rPr>
        <w:t>return-1;</w:t>
      </w:r>
    </w:p>
    <w:p w14:paraId="1BDEA279" w14:textId="77777777" w:rsidR="00DA49DE" w:rsidRDefault="00386016" w:rsidP="00322EEA">
      <w:pPr>
        <w:ind w:firstLine="480"/>
        <w:rPr>
          <w:lang w:val="pt-PT"/>
        </w:rPr>
      </w:pPr>
      <w:r w:rsidRPr="0042334F">
        <w:rPr>
          <w:lang w:val="pt-PT"/>
        </w:rPr>
        <w:t>}</w:t>
      </w:r>
    </w:p>
    <w:p w14:paraId="470BC4CA" w14:textId="77777777" w:rsidR="00DA49DE" w:rsidRDefault="00386016" w:rsidP="00322EEA">
      <w:pPr>
        <w:ind w:firstLine="480"/>
        <w:rPr>
          <w:lang w:val="pt-PT"/>
        </w:rPr>
      </w:pPr>
      <w:r w:rsidRPr="0042334F">
        <w:rPr>
          <w:lang w:val="pt-PT"/>
        </w:rPr>
        <w:t>while(beginIndex&lt;=endIndex){</w:t>
      </w:r>
    </w:p>
    <w:p w14:paraId="29894224" w14:textId="77777777" w:rsidR="00DA49DE" w:rsidRDefault="00386016" w:rsidP="00322EEA">
      <w:pPr>
        <w:ind w:firstLine="480"/>
        <w:rPr>
          <w:lang w:val="pt-PT"/>
        </w:rPr>
      </w:pPr>
      <w:r w:rsidRPr="0042334F">
        <w:rPr>
          <w:lang w:val="pt-PT"/>
        </w:rPr>
        <w:t>midIndex=(beginIndex+endIndex)/2;</w:t>
      </w:r>
    </w:p>
    <w:p w14:paraId="11BB20DE" w14:textId="77777777" w:rsidR="00DA49DE" w:rsidRDefault="00386016" w:rsidP="00322EEA">
      <w:pPr>
        <w:ind w:firstLine="480"/>
        <w:rPr>
          <w:lang w:val="pt-PT"/>
        </w:rPr>
      </w:pPr>
      <w:r w:rsidRPr="0042334F">
        <w:rPr>
          <w:lang w:val="pt-PT"/>
        </w:rPr>
        <w:t>if(data&lt;dataset[midIndex]){</w:t>
      </w:r>
    </w:p>
    <w:p w14:paraId="52E8AA8E" w14:textId="77777777" w:rsidR="00DA49DE" w:rsidRDefault="00386016" w:rsidP="00322EEA">
      <w:pPr>
        <w:ind w:firstLine="480"/>
        <w:rPr>
          <w:lang w:val="pt-PT"/>
        </w:rPr>
      </w:pPr>
      <w:r w:rsidRPr="0042334F">
        <w:rPr>
          <w:lang w:val="pt-PT"/>
        </w:rPr>
        <w:t>endIndex=midIndex-1;</w:t>
      </w:r>
    </w:p>
    <w:p w14:paraId="42E3F57C" w14:textId="77777777" w:rsidR="00DA49DE" w:rsidRDefault="00386016" w:rsidP="00322EEA">
      <w:pPr>
        <w:ind w:firstLine="480"/>
        <w:rPr>
          <w:lang w:val="pt-PT"/>
        </w:rPr>
      </w:pPr>
      <w:r w:rsidRPr="0042334F">
        <w:rPr>
          <w:lang w:val="pt-PT"/>
        </w:rPr>
        <w:t>}elseif(data&gt;dataset[midIndex]){</w:t>
      </w:r>
    </w:p>
    <w:p w14:paraId="3E4D5F1A" w14:textId="77777777" w:rsidR="00DA49DE" w:rsidRDefault="00386016" w:rsidP="00322EEA">
      <w:pPr>
        <w:ind w:firstLine="480"/>
        <w:rPr>
          <w:lang w:val="pt-PT"/>
        </w:rPr>
      </w:pPr>
      <w:r w:rsidRPr="0042334F">
        <w:rPr>
          <w:lang w:val="pt-PT"/>
        </w:rPr>
        <w:t>beginIndex=midIndex+1;</w:t>
      </w:r>
    </w:p>
    <w:p w14:paraId="3946461B" w14:textId="77777777" w:rsidR="00DA49DE" w:rsidRDefault="00386016" w:rsidP="00322EEA">
      <w:pPr>
        <w:ind w:firstLine="480"/>
        <w:rPr>
          <w:lang w:val="pt-PT"/>
        </w:rPr>
      </w:pPr>
      <w:r w:rsidRPr="0042334F">
        <w:rPr>
          <w:lang w:val="pt-PT"/>
        </w:rPr>
        <w:t>}else{</w:t>
      </w:r>
    </w:p>
    <w:p w14:paraId="57FC5598" w14:textId="77777777" w:rsidR="00DA49DE" w:rsidRDefault="00386016" w:rsidP="00322EEA">
      <w:pPr>
        <w:ind w:firstLine="480"/>
        <w:rPr>
          <w:lang w:val="pt-PT"/>
        </w:rPr>
      </w:pPr>
      <w:r w:rsidRPr="0042334F">
        <w:rPr>
          <w:lang w:val="pt-PT"/>
        </w:rPr>
        <w:t>returnmidIndex;</w:t>
      </w:r>
    </w:p>
    <w:p w14:paraId="066C959E" w14:textId="77777777" w:rsidR="00DA49DE" w:rsidRDefault="00386016" w:rsidP="00322EEA">
      <w:pPr>
        <w:ind w:firstLine="480"/>
        <w:rPr>
          <w:lang w:val="pt-PT"/>
        </w:rPr>
      </w:pPr>
      <w:r w:rsidRPr="0042334F">
        <w:rPr>
          <w:lang w:val="pt-PT"/>
        </w:rPr>
        <w:t>}</w:t>
      </w:r>
    </w:p>
    <w:p w14:paraId="0EB4895F" w14:textId="77777777" w:rsidR="00DA49DE" w:rsidRDefault="00386016" w:rsidP="00322EEA">
      <w:pPr>
        <w:ind w:firstLine="480"/>
        <w:rPr>
          <w:lang w:val="pt-PT"/>
        </w:rPr>
      </w:pPr>
      <w:r w:rsidRPr="0042334F">
        <w:rPr>
          <w:lang w:val="pt-PT"/>
        </w:rPr>
        <w:t>}</w:t>
      </w:r>
    </w:p>
    <w:p w14:paraId="3F06B31D" w14:textId="77777777" w:rsidR="00DA49DE" w:rsidRDefault="00386016" w:rsidP="00322EEA">
      <w:pPr>
        <w:ind w:firstLine="480"/>
        <w:rPr>
          <w:lang w:val="pt-PT"/>
        </w:rPr>
      </w:pPr>
      <w:r w:rsidRPr="0042334F">
        <w:rPr>
          <w:lang w:val="pt-PT"/>
        </w:rPr>
        <w:t>return-1;</w:t>
      </w:r>
    </w:p>
    <w:p w14:paraId="7F1242D0" w14:textId="77777777" w:rsidR="00386016" w:rsidRPr="0042334F" w:rsidRDefault="00386016" w:rsidP="00322EEA">
      <w:pPr>
        <w:ind w:firstLine="480"/>
        <w:rPr>
          <w:lang w:val="pt-PT"/>
        </w:rPr>
      </w:pPr>
      <w:r w:rsidRPr="0042334F">
        <w:rPr>
          <w:lang w:val="pt-PT"/>
        </w:rPr>
        <w:t>}</w:t>
      </w:r>
    </w:p>
    <w:p w14:paraId="7A9A1940" w14:textId="77777777" w:rsidR="00386016" w:rsidRDefault="00386016" w:rsidP="008A7944">
      <w:pPr>
        <w:pStyle w:val="3"/>
        <w:ind w:firstLine="480"/>
        <w:rPr>
          <w:lang w:val="pt-PT"/>
        </w:rPr>
      </w:pPr>
      <w:bookmarkStart w:id="1348" w:name="_Toc5918878"/>
      <w:r>
        <w:rPr>
          <w:rFonts w:hint="eastAsia"/>
          <w:lang w:val="pt-PT"/>
        </w:rPr>
        <w:t>如果一个序列的前四个数字分别是</w:t>
      </w:r>
      <w:r>
        <w:rPr>
          <w:rFonts w:hint="eastAsia"/>
          <w:lang w:val="pt-PT"/>
        </w:rPr>
        <w:t>2,9,28,65</w:t>
      </w:r>
      <w:r>
        <w:rPr>
          <w:rFonts w:hint="eastAsia"/>
          <w:lang w:val="pt-PT"/>
        </w:rPr>
        <w:t>请问第五个数字是</w:t>
      </w:r>
      <w:r>
        <w:rPr>
          <w:rFonts w:hint="eastAsia"/>
          <w:lang w:val="pt-PT"/>
        </w:rPr>
        <w:t>?</w:t>
      </w:r>
      <w:bookmarkEnd w:id="1348"/>
    </w:p>
    <w:p w14:paraId="04C7977A" w14:textId="77777777" w:rsidR="00386016" w:rsidRPr="000D24A0" w:rsidRDefault="00386016" w:rsidP="00E27BE8">
      <w:pPr>
        <w:ind w:firstLine="480"/>
        <w:rPr>
          <w:lang w:val="pt-PT"/>
        </w:rPr>
      </w:pPr>
      <w:r w:rsidRPr="000D24A0">
        <w:rPr>
          <w:lang w:val="pt-PT"/>
        </w:rPr>
        <w:t>1³+1=2</w:t>
      </w:r>
    </w:p>
    <w:p w14:paraId="780AD418" w14:textId="77777777" w:rsidR="00386016" w:rsidRPr="000D24A0" w:rsidRDefault="00386016" w:rsidP="00E27BE8">
      <w:pPr>
        <w:ind w:firstLine="480"/>
        <w:rPr>
          <w:lang w:val="pt-PT"/>
        </w:rPr>
      </w:pPr>
      <w:r w:rsidRPr="000D24A0">
        <w:rPr>
          <w:lang w:val="pt-PT"/>
        </w:rPr>
        <w:t>2³+1=9</w:t>
      </w:r>
    </w:p>
    <w:p w14:paraId="5277A670" w14:textId="77777777" w:rsidR="00386016" w:rsidRPr="000D24A0" w:rsidRDefault="00386016" w:rsidP="00E27BE8">
      <w:pPr>
        <w:ind w:firstLine="480"/>
        <w:rPr>
          <w:lang w:val="pt-PT"/>
        </w:rPr>
      </w:pPr>
      <w:r w:rsidRPr="000D24A0">
        <w:rPr>
          <w:lang w:val="pt-PT"/>
        </w:rPr>
        <w:t>3²+1=28</w:t>
      </w:r>
    </w:p>
    <w:p w14:paraId="5338EB21" w14:textId="77777777" w:rsidR="00386016" w:rsidRPr="000D24A0" w:rsidRDefault="00386016" w:rsidP="00E27BE8">
      <w:pPr>
        <w:ind w:firstLine="480"/>
        <w:rPr>
          <w:lang w:val="pt-PT"/>
        </w:rPr>
      </w:pPr>
      <w:r w:rsidRPr="000D24A0">
        <w:rPr>
          <w:lang w:val="pt-PT"/>
        </w:rPr>
        <w:t>4³+1=65</w:t>
      </w:r>
    </w:p>
    <w:p w14:paraId="49A14607" w14:textId="77777777" w:rsidR="00386016" w:rsidRPr="000D24A0" w:rsidRDefault="00386016" w:rsidP="00E27BE8">
      <w:pPr>
        <w:ind w:firstLine="480"/>
        <w:rPr>
          <w:lang w:val="pt-PT"/>
        </w:rPr>
      </w:pPr>
      <w:r>
        <w:rPr>
          <w:rFonts w:hint="eastAsia"/>
        </w:rPr>
        <w:lastRenderedPageBreak/>
        <w:t>所以继续的话应是</w:t>
      </w:r>
    </w:p>
    <w:p w14:paraId="4B0849BE" w14:textId="77777777" w:rsidR="00386016" w:rsidRDefault="00386016" w:rsidP="00E27BE8">
      <w:pPr>
        <w:ind w:firstLine="480"/>
      </w:pPr>
      <w:r>
        <w:t>5³+1=126</w:t>
      </w:r>
    </w:p>
    <w:p w14:paraId="1801D7A4" w14:textId="77777777" w:rsidR="00386016" w:rsidRDefault="00386016" w:rsidP="008A7944">
      <w:pPr>
        <w:pStyle w:val="3"/>
        <w:ind w:firstLine="480"/>
        <w:rPr>
          <w:lang w:val="pt-PT"/>
        </w:rPr>
      </w:pPr>
      <w:bookmarkStart w:id="1349" w:name="_Toc5918879"/>
      <w:r>
        <w:rPr>
          <w:rFonts w:hint="eastAsia"/>
          <w:lang w:val="pt-PT"/>
        </w:rPr>
        <w:t>编写函数找出</w:t>
      </w:r>
      <w:r>
        <w:rPr>
          <w:rFonts w:hint="eastAsia"/>
          <w:lang w:val="pt-PT"/>
        </w:rPr>
        <w:t>1</w:t>
      </w:r>
      <w:r>
        <w:rPr>
          <w:rFonts w:hint="eastAsia"/>
          <w:lang w:val="pt-PT"/>
        </w:rPr>
        <w:t>到</w:t>
      </w:r>
      <w:r>
        <w:rPr>
          <w:rFonts w:hint="eastAsia"/>
          <w:lang w:val="pt-PT"/>
        </w:rPr>
        <w:t>1000</w:t>
      </w:r>
      <w:r>
        <w:rPr>
          <w:rFonts w:hint="eastAsia"/>
          <w:lang w:val="pt-PT"/>
        </w:rPr>
        <w:t>之内能被</w:t>
      </w:r>
      <w:r>
        <w:rPr>
          <w:rFonts w:hint="eastAsia"/>
          <w:lang w:val="pt-PT"/>
        </w:rPr>
        <w:t>3</w:t>
      </w:r>
      <w:r>
        <w:rPr>
          <w:rFonts w:hint="eastAsia"/>
          <w:lang w:val="pt-PT"/>
        </w:rPr>
        <w:t>整除且不是偶数的整数，并按个位数的大小从大到小排序</w:t>
      </w:r>
      <w:bookmarkEnd w:id="1349"/>
    </w:p>
    <w:p w14:paraId="19BA6B59" w14:textId="77777777" w:rsidR="00386016" w:rsidRDefault="00386016" w:rsidP="00E27BE8">
      <w:pPr>
        <w:ind w:firstLine="480"/>
      </w:pPr>
      <w:r>
        <w:t>publicListfind(){</w:t>
      </w:r>
    </w:p>
    <w:p w14:paraId="1FB4F4B9" w14:textId="77777777" w:rsidR="00386016" w:rsidRDefault="00386016" w:rsidP="00E27BE8">
      <w:pPr>
        <w:ind w:firstLine="480"/>
      </w:pPr>
      <w:r>
        <w:t>Listlist=newArrayList();</w:t>
      </w:r>
    </w:p>
    <w:p w14:paraId="7C1D2A4E" w14:textId="77777777" w:rsidR="00386016" w:rsidRDefault="00386016" w:rsidP="00E27BE8">
      <w:pPr>
        <w:ind w:firstLine="480"/>
      </w:pPr>
      <w:r>
        <w:t>for(inti=1;i&lt;=1000;i++){</w:t>
      </w:r>
    </w:p>
    <w:p w14:paraId="05ECEF05" w14:textId="77777777" w:rsidR="00386016" w:rsidRDefault="00386016" w:rsidP="00E27BE8">
      <w:pPr>
        <w:ind w:firstLine="480"/>
      </w:pPr>
      <w:r>
        <w:t>if(i%3==0&amp;&amp;i%2!=0){</w:t>
      </w:r>
    </w:p>
    <w:p w14:paraId="6D9A4FE1" w14:textId="77777777" w:rsidR="00386016" w:rsidRDefault="00386016" w:rsidP="00E27BE8">
      <w:pPr>
        <w:ind w:firstLine="480"/>
      </w:pPr>
      <w:r>
        <w:t>list.add(i);</w:t>
      </w:r>
    </w:p>
    <w:p w14:paraId="53F76C5D" w14:textId="77777777" w:rsidR="00386016" w:rsidRDefault="00386016" w:rsidP="00E27BE8">
      <w:pPr>
        <w:ind w:firstLine="480"/>
      </w:pPr>
      <w:r>
        <w:t>}</w:t>
      </w:r>
    </w:p>
    <w:p w14:paraId="56050EEA" w14:textId="77777777" w:rsidR="00386016" w:rsidRDefault="00386016" w:rsidP="00E27BE8">
      <w:pPr>
        <w:ind w:firstLine="480"/>
      </w:pPr>
      <w:r>
        <w:t>}</w:t>
      </w:r>
    </w:p>
    <w:p w14:paraId="1B1A0CC3" w14:textId="77777777" w:rsidR="00386016" w:rsidRDefault="00386016" w:rsidP="00E27BE8">
      <w:pPr>
        <w:ind w:firstLine="480"/>
      </w:pPr>
      <w:r>
        <w:t>returnlist;</w:t>
      </w:r>
    </w:p>
    <w:p w14:paraId="516861F1" w14:textId="77777777" w:rsidR="00386016" w:rsidRDefault="00386016" w:rsidP="00E27BE8">
      <w:pPr>
        <w:ind w:firstLine="480"/>
      </w:pPr>
      <w:r>
        <w:t>}</w:t>
      </w:r>
    </w:p>
    <w:p w14:paraId="2C8230DF" w14:textId="77777777" w:rsidR="00386016" w:rsidRDefault="00386016" w:rsidP="008A7944">
      <w:pPr>
        <w:pStyle w:val="3"/>
        <w:ind w:firstLine="480"/>
        <w:rPr>
          <w:lang w:val="pt-PT"/>
        </w:rPr>
      </w:pPr>
      <w:bookmarkStart w:id="1350" w:name="_Toc5918880"/>
      <w:r>
        <w:rPr>
          <w:rFonts w:hint="eastAsia"/>
          <w:lang w:val="pt-PT"/>
        </w:rPr>
        <w:t>用</w:t>
      </w:r>
      <w:r>
        <w:rPr>
          <w:rFonts w:hint="eastAsia"/>
          <w:lang w:val="pt-PT"/>
        </w:rPr>
        <w:t>java</w:t>
      </w:r>
      <w:r>
        <w:rPr>
          <w:rFonts w:hint="eastAsia"/>
          <w:lang w:val="pt-PT"/>
        </w:rPr>
        <w:t>方法编写计算指定目录下所有文件占空间大小</w:t>
      </w:r>
      <w:bookmarkEnd w:id="1350"/>
    </w:p>
    <w:p w14:paraId="19999815" w14:textId="77777777" w:rsidR="00386016" w:rsidRDefault="00386016" w:rsidP="00E27BE8">
      <w:pPr>
        <w:ind w:firstLine="480"/>
      </w:pPr>
      <w:r>
        <w:rPr>
          <w:rFonts w:hint="eastAsia"/>
        </w:rPr>
        <w:t>//</w:t>
      </w:r>
      <w:r>
        <w:rPr>
          <w:rFonts w:hint="eastAsia"/>
        </w:rPr>
        <w:t>返回文件大小</w:t>
      </w:r>
      <w:r>
        <w:rPr>
          <w:rFonts w:hint="eastAsia"/>
        </w:rPr>
        <w:t>privatevoidgetFileSize()throwsRuntimeException,IOException</w:t>
      </w:r>
    </w:p>
    <w:p w14:paraId="346C1288" w14:textId="77777777" w:rsidR="00386016" w:rsidRDefault="00386016" w:rsidP="00E27BE8">
      <w:pPr>
        <w:ind w:firstLine="480"/>
      </w:pPr>
      <w:r>
        <w:rPr>
          <w:rFonts w:hint="eastAsia"/>
        </w:rPr>
        <w:t>{//</w:t>
      </w:r>
      <w:r>
        <w:rPr>
          <w:rFonts w:hint="eastAsia"/>
        </w:rPr>
        <w:t>初始化文件大小为</w:t>
      </w:r>
      <w:r>
        <w:rPr>
          <w:rFonts w:hint="eastAsia"/>
        </w:rPr>
        <w:t>0</w:t>
      </w:r>
      <w:r>
        <w:rPr>
          <w:rFonts w:hint="eastAsia"/>
        </w:rPr>
        <w:t>；</w:t>
      </w:r>
    </w:p>
    <w:p w14:paraId="310FA806" w14:textId="77777777" w:rsidR="00386016" w:rsidRDefault="00386016" w:rsidP="00E27BE8">
      <w:pPr>
        <w:ind w:firstLine="480"/>
      </w:pPr>
      <w:r>
        <w:t>this.longSize=0;</w:t>
      </w:r>
    </w:p>
    <w:p w14:paraId="40ADC5FF" w14:textId="77777777" w:rsidR="00386016" w:rsidRDefault="00386016" w:rsidP="00E27BE8">
      <w:pPr>
        <w:ind w:firstLine="480"/>
      </w:pPr>
      <w:r>
        <w:rPr>
          <w:rFonts w:hint="eastAsia"/>
        </w:rPr>
        <w:t>//</w:t>
      </w:r>
      <w:r>
        <w:rPr>
          <w:rFonts w:hint="eastAsia"/>
        </w:rPr>
        <w:t>如果文件存在而且是文件，直接返回文件大小</w:t>
      </w:r>
    </w:p>
    <w:p w14:paraId="65919CFA" w14:textId="77777777" w:rsidR="00386016" w:rsidRDefault="00386016" w:rsidP="00E27BE8">
      <w:pPr>
        <w:ind w:firstLine="480"/>
      </w:pPr>
      <w:r>
        <w:t>if(file.exists()&amp;&amp;file.isFile()){</w:t>
      </w:r>
    </w:p>
    <w:p w14:paraId="1E401EC1" w14:textId="77777777" w:rsidR="00386016" w:rsidRDefault="00386016" w:rsidP="00E27BE8">
      <w:pPr>
        <w:ind w:firstLine="480"/>
      </w:pPr>
      <w:r>
        <w:t>this.longSize=file.length();</w:t>
      </w:r>
    </w:p>
    <w:p w14:paraId="1CE8963A" w14:textId="77777777" w:rsidR="00386016" w:rsidRDefault="00386016" w:rsidP="00E27BE8">
      <w:pPr>
        <w:ind w:firstLine="480"/>
      </w:pPr>
      <w:r>
        <w:t>}</w:t>
      </w:r>
    </w:p>
    <w:p w14:paraId="21D7E6D2" w14:textId="77777777" w:rsidR="00386016" w:rsidRDefault="00386016" w:rsidP="00E27BE8">
      <w:pPr>
        <w:ind w:firstLine="480"/>
      </w:pPr>
      <w:r>
        <w:rPr>
          <w:rFonts w:hint="eastAsia"/>
        </w:rPr>
        <w:t>//</w:t>
      </w:r>
      <w:r>
        <w:rPr>
          <w:rFonts w:hint="eastAsia"/>
        </w:rPr>
        <w:t>文件存在而且是目录，递归遍历文件目录计算文件大小</w:t>
      </w:r>
      <w:r>
        <w:rPr>
          <w:rFonts w:hint="eastAsia"/>
        </w:rPr>
        <w:t>elseif(file.exists()&amp;&amp;file.isDirectory()){</w:t>
      </w:r>
    </w:p>
    <w:p w14:paraId="72BEBF28" w14:textId="77777777" w:rsidR="00386016" w:rsidRDefault="00386016" w:rsidP="00E27BE8">
      <w:pPr>
        <w:ind w:firstLine="480"/>
      </w:pPr>
      <w:r>
        <w:rPr>
          <w:rFonts w:hint="eastAsia"/>
        </w:rPr>
        <w:t>getFileSize(file);//</w:t>
      </w:r>
      <w:r>
        <w:rPr>
          <w:rFonts w:hint="eastAsia"/>
        </w:rPr>
        <w:t>递归遍历</w:t>
      </w:r>
    </w:p>
    <w:p w14:paraId="1AB85C91" w14:textId="77777777" w:rsidR="00386016" w:rsidRDefault="00386016" w:rsidP="00E27BE8">
      <w:pPr>
        <w:ind w:firstLine="480"/>
      </w:pPr>
      <w:r>
        <w:t>}else{</w:t>
      </w:r>
    </w:p>
    <w:p w14:paraId="2DC3E40B" w14:textId="77777777" w:rsidR="00386016" w:rsidRDefault="00386016" w:rsidP="00E27BE8">
      <w:pPr>
        <w:ind w:firstLine="480"/>
      </w:pPr>
      <w:r>
        <w:rPr>
          <w:rFonts w:hint="eastAsia"/>
        </w:rPr>
        <w:t>thrownewRuntimeException("</w:t>
      </w:r>
      <w:r>
        <w:rPr>
          <w:rFonts w:hint="eastAsia"/>
        </w:rPr>
        <w:t>指定文件不存在</w:t>
      </w:r>
      <w:r>
        <w:rPr>
          <w:rFonts w:hint="eastAsia"/>
        </w:rPr>
        <w:t>");</w:t>
      </w:r>
    </w:p>
    <w:p w14:paraId="4F104AC5" w14:textId="77777777" w:rsidR="00386016" w:rsidRDefault="00386016" w:rsidP="00E27BE8">
      <w:pPr>
        <w:ind w:firstLine="480"/>
      </w:pPr>
      <w:r>
        <w:t>}</w:t>
      </w:r>
    </w:p>
    <w:p w14:paraId="3F113A10" w14:textId="77777777" w:rsidR="00386016" w:rsidRDefault="00386016" w:rsidP="00E27BE8">
      <w:pPr>
        <w:ind w:firstLine="480"/>
      </w:pPr>
      <w:r>
        <w:t>}</w:t>
      </w:r>
    </w:p>
    <w:p w14:paraId="12ED5121" w14:textId="77777777" w:rsidR="00386016" w:rsidRDefault="00386016" w:rsidP="008A7944">
      <w:pPr>
        <w:pStyle w:val="3"/>
        <w:ind w:firstLine="480"/>
        <w:rPr>
          <w:lang w:val="pt-PT"/>
        </w:rPr>
      </w:pPr>
      <w:bookmarkStart w:id="1351" w:name="_Toc5918881"/>
      <w:r>
        <w:rPr>
          <w:rFonts w:hint="eastAsia"/>
          <w:lang w:val="pt-PT"/>
        </w:rPr>
        <w:t>一个</w:t>
      </w:r>
      <w:r>
        <w:rPr>
          <w:rFonts w:hint="eastAsia"/>
          <w:lang w:val="pt-PT"/>
        </w:rPr>
        <w:t>list</w:t>
      </w:r>
      <w:r>
        <w:rPr>
          <w:rFonts w:hint="eastAsia"/>
          <w:lang w:val="pt-PT"/>
        </w:rPr>
        <w:t>中，有</w:t>
      </w:r>
      <w:r>
        <w:rPr>
          <w:rFonts w:hint="eastAsia"/>
          <w:lang w:val="pt-PT"/>
        </w:rPr>
        <w:t>b.a.b.c.b.b.</w:t>
      </w:r>
      <w:r>
        <w:rPr>
          <w:rFonts w:hint="eastAsia"/>
          <w:lang w:val="pt-PT"/>
        </w:rPr>
        <w:t>写个方法去掉所有</w:t>
      </w:r>
      <w:r>
        <w:rPr>
          <w:rFonts w:hint="eastAsia"/>
          <w:lang w:val="pt-PT"/>
        </w:rPr>
        <w:t>b</w:t>
      </w:r>
      <w:bookmarkEnd w:id="1351"/>
    </w:p>
    <w:p w14:paraId="354E263F" w14:textId="77777777" w:rsidR="00386016" w:rsidRDefault="00386016" w:rsidP="00386016">
      <w:pPr>
        <w:ind w:firstLine="480"/>
        <w:rPr>
          <w:color w:val="0000FF"/>
        </w:rPr>
      </w:pPr>
      <w:r>
        <w:rPr>
          <w:color w:val="0000FF"/>
        </w:rPr>
        <w:t>publicListqub(Listlist){</w:t>
      </w:r>
    </w:p>
    <w:p w14:paraId="121E0EC3" w14:textId="77777777" w:rsidR="00386016" w:rsidRDefault="00386016" w:rsidP="00386016">
      <w:pPr>
        <w:ind w:firstLine="480"/>
        <w:rPr>
          <w:color w:val="0000FF"/>
        </w:rPr>
      </w:pPr>
      <w:r>
        <w:rPr>
          <w:color w:val="0000FF"/>
        </w:rPr>
        <w:t>Listalist=newArrayList();</w:t>
      </w:r>
    </w:p>
    <w:p w14:paraId="26291A72" w14:textId="77777777" w:rsidR="00386016" w:rsidRDefault="00386016" w:rsidP="00386016">
      <w:pPr>
        <w:ind w:firstLine="480"/>
        <w:rPr>
          <w:color w:val="0000FF"/>
        </w:rPr>
      </w:pPr>
      <w:r>
        <w:rPr>
          <w:color w:val="0000FF"/>
        </w:rPr>
        <w:t>for(inti=0;i&lt;list.size();i++){</w:t>
      </w:r>
    </w:p>
    <w:p w14:paraId="11E84575" w14:textId="77777777" w:rsidR="00386016" w:rsidRDefault="00386016" w:rsidP="00386016">
      <w:pPr>
        <w:ind w:firstLine="480"/>
        <w:rPr>
          <w:color w:val="0000FF"/>
        </w:rPr>
      </w:pPr>
      <w:r>
        <w:rPr>
          <w:color w:val="0000FF"/>
        </w:rPr>
        <w:t>Stringa=(String)list.get(i);</w:t>
      </w:r>
    </w:p>
    <w:p w14:paraId="16BD5C45" w14:textId="77777777" w:rsidR="00386016" w:rsidRDefault="00386016" w:rsidP="00386016">
      <w:pPr>
        <w:ind w:firstLine="480"/>
        <w:rPr>
          <w:color w:val="0000FF"/>
        </w:rPr>
      </w:pPr>
      <w:r>
        <w:rPr>
          <w:color w:val="0000FF"/>
        </w:rPr>
        <w:t>if(!a.equals("b")){</w:t>
      </w:r>
    </w:p>
    <w:p w14:paraId="79897078" w14:textId="77777777" w:rsidR="00386016" w:rsidRDefault="00386016" w:rsidP="00386016">
      <w:pPr>
        <w:ind w:firstLine="480"/>
        <w:rPr>
          <w:color w:val="0000FF"/>
        </w:rPr>
      </w:pPr>
      <w:r>
        <w:rPr>
          <w:color w:val="0000FF"/>
        </w:rPr>
        <w:t>alist.add(a);</w:t>
      </w:r>
    </w:p>
    <w:p w14:paraId="28ACAEA5" w14:textId="77777777" w:rsidR="00386016" w:rsidRDefault="00386016" w:rsidP="00386016">
      <w:pPr>
        <w:ind w:firstLine="480"/>
        <w:rPr>
          <w:color w:val="0000FF"/>
        </w:rPr>
      </w:pPr>
      <w:r>
        <w:rPr>
          <w:color w:val="0000FF"/>
        </w:rPr>
        <w:t>}</w:t>
      </w:r>
    </w:p>
    <w:p w14:paraId="03B4BDF2" w14:textId="77777777" w:rsidR="00386016" w:rsidRDefault="00386016" w:rsidP="00386016">
      <w:pPr>
        <w:ind w:firstLine="480"/>
        <w:rPr>
          <w:color w:val="0000FF"/>
        </w:rPr>
      </w:pPr>
      <w:r>
        <w:rPr>
          <w:color w:val="0000FF"/>
        </w:rPr>
        <w:t>}</w:t>
      </w:r>
    </w:p>
    <w:p w14:paraId="47E7A3C3" w14:textId="77777777" w:rsidR="00386016" w:rsidRDefault="00386016" w:rsidP="00386016">
      <w:pPr>
        <w:ind w:firstLine="480"/>
        <w:rPr>
          <w:color w:val="0000FF"/>
        </w:rPr>
      </w:pPr>
      <w:r>
        <w:rPr>
          <w:color w:val="0000FF"/>
        </w:rPr>
        <w:lastRenderedPageBreak/>
        <w:t>returnalist;</w:t>
      </w:r>
    </w:p>
    <w:p w14:paraId="1C82482F" w14:textId="77777777" w:rsidR="00386016" w:rsidRDefault="00386016" w:rsidP="00386016">
      <w:pPr>
        <w:ind w:firstLine="480"/>
        <w:rPr>
          <w:color w:val="0000FF"/>
        </w:rPr>
      </w:pPr>
      <w:r>
        <w:rPr>
          <w:color w:val="0000FF"/>
        </w:rPr>
        <w:t>}</w:t>
      </w:r>
    </w:p>
    <w:p w14:paraId="4D17EC78" w14:textId="77777777" w:rsidR="00386016" w:rsidRDefault="00386016" w:rsidP="008A7944">
      <w:pPr>
        <w:pStyle w:val="3"/>
        <w:ind w:firstLine="480"/>
        <w:rPr>
          <w:lang w:val="pt-PT"/>
        </w:rPr>
      </w:pPr>
      <w:bookmarkStart w:id="1352" w:name="_Toc5918882"/>
      <w:r>
        <w:rPr>
          <w:rFonts w:hint="eastAsia"/>
          <w:lang w:val="pt-PT"/>
        </w:rPr>
        <w:t>设计线程的生产者和消费者模式</w:t>
      </w:r>
      <w:bookmarkEnd w:id="13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4B1B3732" w14:textId="77777777" w:rsidTr="00852104">
        <w:tc>
          <w:tcPr>
            <w:tcW w:w="8522" w:type="dxa"/>
          </w:tcPr>
          <w:p w14:paraId="29D796AE" w14:textId="77777777" w:rsidR="00C16FA2" w:rsidRDefault="00386016" w:rsidP="00322EEA">
            <w:pPr>
              <w:ind w:firstLine="480"/>
            </w:pPr>
            <w:r>
              <w:rPr>
                <w:rFonts w:hint="eastAsia"/>
              </w:rPr>
              <w:t>packagecom;</w:t>
            </w:r>
          </w:p>
          <w:p w14:paraId="4EBC57F1" w14:textId="77777777" w:rsidR="00386016" w:rsidRDefault="00386016" w:rsidP="00322EEA">
            <w:pPr>
              <w:ind w:firstLine="480"/>
            </w:pPr>
            <w:r>
              <w:rPr>
                <w:rFonts w:hint="eastAsia"/>
              </w:rPr>
              <w:t>importjava.io.*;</w:t>
            </w:r>
          </w:p>
          <w:p w14:paraId="2A86A460" w14:textId="77777777" w:rsidR="00386016" w:rsidRDefault="00386016" w:rsidP="00322EEA">
            <w:pPr>
              <w:ind w:firstLine="480"/>
            </w:pPr>
            <w:r>
              <w:rPr>
                <w:rFonts w:hint="eastAsia"/>
              </w:rPr>
              <w:t>importjava.util.*;</w:t>
            </w:r>
          </w:p>
          <w:p w14:paraId="0A5CB8F7" w14:textId="77777777" w:rsidR="00345775" w:rsidRDefault="00386016" w:rsidP="00322EEA">
            <w:pPr>
              <w:ind w:firstLine="480"/>
            </w:pPr>
            <w:r>
              <w:rPr>
                <w:rFonts w:hint="eastAsia"/>
              </w:rPr>
              <w:t>publicclassTest1{</w:t>
            </w:r>
          </w:p>
          <w:p w14:paraId="22309727" w14:textId="77777777" w:rsidR="00345775" w:rsidRDefault="00386016" w:rsidP="00322EEA">
            <w:pPr>
              <w:ind w:firstLine="480"/>
            </w:pPr>
            <w:r>
              <w:rPr>
                <w:rFonts w:hint="eastAsia"/>
              </w:rPr>
              <w:t>Vectorv=newVector();</w:t>
            </w:r>
          </w:p>
          <w:p w14:paraId="3D236838" w14:textId="77777777" w:rsidR="00345775" w:rsidRDefault="00386016" w:rsidP="00322EEA">
            <w:pPr>
              <w:ind w:firstLine="480"/>
            </w:pPr>
            <w:r>
              <w:rPr>
                <w:rFonts w:hint="eastAsia"/>
              </w:rPr>
              <w:t>intindex=-1;</w:t>
            </w:r>
          </w:p>
          <w:p w14:paraId="1261F6E7" w14:textId="77777777" w:rsidR="00345775" w:rsidRDefault="00386016" w:rsidP="00322EEA">
            <w:pPr>
              <w:ind w:firstLine="480"/>
            </w:pPr>
            <w:r>
              <w:rPr>
                <w:rFonts w:hint="eastAsia"/>
              </w:rPr>
              <w:t>booleanisput=false;</w:t>
            </w:r>
          </w:p>
          <w:p w14:paraId="5349A521" w14:textId="77777777" w:rsidR="00345775" w:rsidRDefault="00386016" w:rsidP="00322EEA">
            <w:pPr>
              <w:ind w:firstLine="480"/>
            </w:pPr>
            <w:r>
              <w:rPr>
                <w:rFonts w:hint="eastAsia"/>
              </w:rPr>
              <w:t>publicsynchronizedvoidput(Stringname)throwsInterruptedException{</w:t>
            </w:r>
          </w:p>
          <w:p w14:paraId="4B50B915" w14:textId="77777777" w:rsidR="00386016" w:rsidRDefault="00386016" w:rsidP="00322EEA">
            <w:pPr>
              <w:ind w:firstLine="480"/>
            </w:pPr>
            <w:r>
              <w:rPr>
                <w:rFonts w:hint="eastAsia"/>
              </w:rPr>
              <w:t>if(isput){</w:t>
            </w:r>
          </w:p>
          <w:p w14:paraId="72D92927" w14:textId="77777777" w:rsidR="00345775" w:rsidRDefault="00386016" w:rsidP="00322EEA">
            <w:pPr>
              <w:ind w:firstLine="480"/>
            </w:pPr>
            <w:r>
              <w:rPr>
                <w:rFonts w:hint="eastAsia"/>
              </w:rPr>
              <w:t>wait();</w:t>
            </w:r>
          </w:p>
          <w:p w14:paraId="100CA4CC" w14:textId="77777777" w:rsidR="00345775" w:rsidRDefault="00386016" w:rsidP="00322EEA">
            <w:pPr>
              <w:ind w:firstLine="480"/>
            </w:pPr>
            <w:r>
              <w:rPr>
                <w:rFonts w:hint="eastAsia"/>
              </w:rPr>
              <w:t>}</w:t>
            </w:r>
          </w:p>
          <w:p w14:paraId="501AE1AD" w14:textId="77777777" w:rsidR="00345775" w:rsidRDefault="00386016" w:rsidP="00322EEA">
            <w:pPr>
              <w:ind w:firstLine="480"/>
            </w:pPr>
            <w:r>
              <w:rPr>
                <w:rFonts w:hint="eastAsia"/>
              </w:rPr>
              <w:t>v.add(name);</w:t>
            </w:r>
          </w:p>
          <w:p w14:paraId="32509333" w14:textId="77777777" w:rsidR="00345775" w:rsidRDefault="00386016" w:rsidP="00322EEA">
            <w:pPr>
              <w:ind w:firstLine="480"/>
            </w:pPr>
            <w:r>
              <w:rPr>
                <w:rFonts w:hint="eastAsia"/>
              </w:rPr>
              <w:t>index++;</w:t>
            </w:r>
          </w:p>
          <w:p w14:paraId="582BCDD6" w14:textId="77777777" w:rsidR="00345775" w:rsidRDefault="00386016" w:rsidP="00322EEA">
            <w:pPr>
              <w:ind w:firstLine="480"/>
            </w:pPr>
            <w:r>
              <w:rPr>
                <w:rFonts w:hint="eastAsia"/>
              </w:rPr>
              <w:t>isput=true;</w:t>
            </w:r>
          </w:p>
          <w:p w14:paraId="2384816E" w14:textId="77777777" w:rsidR="00345775" w:rsidRDefault="00386016" w:rsidP="00322EEA">
            <w:pPr>
              <w:ind w:firstLine="480"/>
            </w:pPr>
            <w:r>
              <w:rPr>
                <w:rFonts w:hint="eastAsia"/>
              </w:rPr>
              <w:t>notify();</w:t>
            </w:r>
          </w:p>
          <w:p w14:paraId="2D662803" w14:textId="77777777" w:rsidR="00345775" w:rsidRDefault="00386016" w:rsidP="00322EEA">
            <w:pPr>
              <w:ind w:firstLine="480"/>
            </w:pPr>
            <w:r>
              <w:rPr>
                <w:rFonts w:hint="eastAsia"/>
              </w:rPr>
              <w:t>System.out.println(Thread.currentThread().getName());</w:t>
            </w:r>
          </w:p>
          <w:p w14:paraId="4319C6C4" w14:textId="77777777" w:rsidR="00345775" w:rsidRDefault="00386016" w:rsidP="00322EEA">
            <w:pPr>
              <w:ind w:firstLine="480"/>
            </w:pPr>
            <w:r>
              <w:rPr>
                <w:rFonts w:hint="eastAsia"/>
              </w:rPr>
              <w:t>}</w:t>
            </w:r>
          </w:p>
          <w:p w14:paraId="4EEB3893" w14:textId="77777777" w:rsidR="00386016" w:rsidRDefault="00386016" w:rsidP="00322EEA">
            <w:pPr>
              <w:ind w:firstLine="480"/>
            </w:pPr>
            <w:r>
              <w:rPr>
                <w:rFonts w:hint="eastAsia"/>
              </w:rPr>
              <w:t>publicsynchronizedvoidget()throwsInterruptedException{</w:t>
            </w:r>
          </w:p>
          <w:p w14:paraId="30E64468" w14:textId="77777777" w:rsidR="00345775" w:rsidRDefault="00386016" w:rsidP="00322EEA">
            <w:pPr>
              <w:ind w:firstLine="480"/>
            </w:pPr>
            <w:r>
              <w:rPr>
                <w:rFonts w:hint="eastAsia"/>
              </w:rPr>
              <w:t>if(!isput){</w:t>
            </w:r>
          </w:p>
          <w:p w14:paraId="0CDB1DEE" w14:textId="77777777" w:rsidR="00386016" w:rsidRDefault="00386016" w:rsidP="00322EEA">
            <w:pPr>
              <w:ind w:firstLine="480"/>
            </w:pPr>
            <w:r>
              <w:rPr>
                <w:rFonts w:hint="eastAsia"/>
              </w:rPr>
              <w:t>wait();</w:t>
            </w:r>
          </w:p>
          <w:p w14:paraId="4D17E643" w14:textId="77777777" w:rsidR="00386016" w:rsidRDefault="00386016" w:rsidP="00322EEA">
            <w:pPr>
              <w:ind w:firstLine="480"/>
            </w:pPr>
            <w:r>
              <w:rPr>
                <w:rFonts w:hint="eastAsia"/>
              </w:rPr>
              <w:t>}</w:t>
            </w:r>
          </w:p>
          <w:p w14:paraId="28E97806" w14:textId="77777777" w:rsidR="00386016" w:rsidRDefault="00386016" w:rsidP="00322EEA">
            <w:pPr>
              <w:ind w:firstLine="480"/>
            </w:pPr>
            <w:r>
              <w:rPr>
                <w:rFonts w:hint="eastAsia"/>
              </w:rPr>
              <w:t>System.out.println(Thread.currentThread().getName()+"</w:t>
            </w:r>
            <w:r>
              <w:rPr>
                <w:rFonts w:hint="eastAsia"/>
              </w:rPr>
              <w:t>取</w:t>
            </w:r>
            <w:r>
              <w:rPr>
                <w:rFonts w:hint="eastAsia"/>
              </w:rPr>
              <w:t>:"+v.get(index));</w:t>
            </w:r>
          </w:p>
          <w:p w14:paraId="1FAE564C" w14:textId="77777777" w:rsidR="00386016" w:rsidRDefault="00386016" w:rsidP="00322EEA">
            <w:pPr>
              <w:ind w:firstLine="480"/>
            </w:pPr>
            <w:r>
              <w:rPr>
                <w:rFonts w:hint="eastAsia"/>
              </w:rPr>
              <w:t>isput=false;</w:t>
            </w:r>
          </w:p>
          <w:p w14:paraId="7E316C76" w14:textId="77777777" w:rsidR="00345775" w:rsidRDefault="00386016" w:rsidP="00322EEA">
            <w:pPr>
              <w:ind w:firstLine="480"/>
            </w:pPr>
            <w:r>
              <w:rPr>
                <w:rFonts w:hint="eastAsia"/>
              </w:rPr>
              <w:t>notify();</w:t>
            </w:r>
          </w:p>
          <w:p w14:paraId="491AD650" w14:textId="77777777" w:rsidR="00345775" w:rsidRDefault="00386016" w:rsidP="00322EEA">
            <w:pPr>
              <w:ind w:firstLine="480"/>
            </w:pPr>
            <w:r>
              <w:rPr>
                <w:rFonts w:hint="eastAsia"/>
              </w:rPr>
              <w:t>}</w:t>
            </w:r>
          </w:p>
          <w:p w14:paraId="259CA730" w14:textId="77777777" w:rsidR="00386016" w:rsidRDefault="00386016" w:rsidP="00322EEA">
            <w:pPr>
              <w:ind w:firstLine="480"/>
            </w:pPr>
            <w:r>
              <w:rPr>
                <w:rFonts w:hint="eastAsia"/>
              </w:rPr>
              <w:t>publicstaticvoidmain(String[]args)throwsCloneNotSupportedException,FileNotFoundException,IOException,InterruptedException{</w:t>
            </w:r>
          </w:p>
          <w:p w14:paraId="05C6940A" w14:textId="77777777" w:rsidR="00386016" w:rsidRDefault="00386016" w:rsidP="00322EEA">
            <w:pPr>
              <w:ind w:firstLine="480"/>
            </w:pPr>
            <w:r>
              <w:rPr>
                <w:rFonts w:hint="eastAsia"/>
              </w:rPr>
              <w:t>Test1t=newTest1();</w:t>
            </w:r>
          </w:p>
          <w:p w14:paraId="2E29EE91" w14:textId="77777777" w:rsidR="00386016" w:rsidRDefault="00386016" w:rsidP="00322EEA">
            <w:pPr>
              <w:ind w:firstLine="480"/>
            </w:pPr>
            <w:r>
              <w:rPr>
                <w:rFonts w:hint="eastAsia"/>
              </w:rPr>
              <w:t>Aa=newA(t);</w:t>
            </w:r>
          </w:p>
          <w:p w14:paraId="19B20D97" w14:textId="77777777" w:rsidR="00386016" w:rsidRDefault="00386016" w:rsidP="00322EEA">
            <w:pPr>
              <w:ind w:firstLine="480"/>
            </w:pPr>
            <w:r>
              <w:rPr>
                <w:rFonts w:hint="eastAsia"/>
              </w:rPr>
              <w:t>Bb=newB(t);</w:t>
            </w:r>
          </w:p>
          <w:p w14:paraId="5EC01652" w14:textId="77777777" w:rsidR="00386016" w:rsidRDefault="00386016" w:rsidP="00322EEA">
            <w:pPr>
              <w:ind w:firstLine="480"/>
            </w:pPr>
            <w:r>
              <w:rPr>
                <w:rFonts w:hint="eastAsia"/>
              </w:rPr>
              <w:t>newThread(a).start();</w:t>
            </w:r>
          </w:p>
          <w:p w14:paraId="0A253809" w14:textId="77777777" w:rsidR="00345775" w:rsidRDefault="00386016" w:rsidP="00322EEA">
            <w:pPr>
              <w:ind w:firstLine="480"/>
            </w:pPr>
            <w:r>
              <w:rPr>
                <w:rFonts w:hint="eastAsia"/>
              </w:rPr>
              <w:lastRenderedPageBreak/>
              <w:t>newThread(b).start();</w:t>
            </w:r>
          </w:p>
          <w:p w14:paraId="50E3687E" w14:textId="77777777" w:rsidR="00386016" w:rsidRDefault="00386016" w:rsidP="00322EEA">
            <w:pPr>
              <w:ind w:firstLine="480"/>
            </w:pPr>
            <w:r>
              <w:rPr>
                <w:rFonts w:hint="eastAsia"/>
              </w:rPr>
              <w:t>}</w:t>
            </w:r>
          </w:p>
          <w:p w14:paraId="3F2C7E98" w14:textId="77777777" w:rsidR="00386016" w:rsidRDefault="00386016" w:rsidP="00322EEA">
            <w:pPr>
              <w:ind w:firstLine="480"/>
            </w:pPr>
            <w:r>
              <w:rPr>
                <w:rFonts w:hint="eastAsia"/>
              </w:rPr>
              <w:t>}</w:t>
            </w:r>
          </w:p>
          <w:p w14:paraId="29015860" w14:textId="77777777" w:rsidR="00345775" w:rsidRDefault="00386016" w:rsidP="00322EEA">
            <w:pPr>
              <w:ind w:firstLine="480"/>
            </w:pPr>
            <w:r>
              <w:rPr>
                <w:rFonts w:hint="eastAsia"/>
              </w:rPr>
              <w:t>classAimplementsRunnable{</w:t>
            </w:r>
          </w:p>
          <w:p w14:paraId="33A81578" w14:textId="77777777" w:rsidR="00345775" w:rsidRDefault="00386016" w:rsidP="00322EEA">
            <w:pPr>
              <w:ind w:firstLine="480"/>
            </w:pPr>
            <w:r>
              <w:rPr>
                <w:rFonts w:hint="eastAsia"/>
              </w:rPr>
              <w:t>Test1t;</w:t>
            </w:r>
          </w:p>
          <w:p w14:paraId="524C7815" w14:textId="77777777" w:rsidR="00386016" w:rsidRDefault="00386016" w:rsidP="00322EEA">
            <w:pPr>
              <w:ind w:firstLine="480"/>
            </w:pPr>
            <w:r>
              <w:rPr>
                <w:rFonts w:hint="eastAsia"/>
              </w:rPr>
              <w:t>publicA(Test1t){</w:t>
            </w:r>
          </w:p>
          <w:p w14:paraId="5AA78F26" w14:textId="77777777" w:rsidR="00345775" w:rsidRDefault="00386016" w:rsidP="00322EEA">
            <w:pPr>
              <w:ind w:firstLine="480"/>
            </w:pPr>
            <w:r>
              <w:rPr>
                <w:rFonts w:hint="eastAsia"/>
              </w:rPr>
              <w:t>this.t=t;</w:t>
            </w:r>
          </w:p>
          <w:p w14:paraId="692B969E" w14:textId="77777777" w:rsidR="00345775" w:rsidRDefault="00386016" w:rsidP="00322EEA">
            <w:pPr>
              <w:ind w:firstLine="480"/>
            </w:pPr>
            <w:r>
              <w:rPr>
                <w:rFonts w:hint="eastAsia"/>
              </w:rPr>
              <w:t>}</w:t>
            </w:r>
          </w:p>
          <w:p w14:paraId="483E283B" w14:textId="77777777" w:rsidR="00345775" w:rsidRDefault="00386016" w:rsidP="00322EEA">
            <w:pPr>
              <w:ind w:firstLine="480"/>
            </w:pPr>
            <w:r>
              <w:rPr>
                <w:rFonts w:hint="eastAsia"/>
              </w:rPr>
              <w:t>@Override</w:t>
            </w:r>
          </w:p>
          <w:p w14:paraId="139A2A71" w14:textId="77777777" w:rsidR="00386016" w:rsidRDefault="00386016" w:rsidP="00322EEA">
            <w:pPr>
              <w:ind w:firstLine="480"/>
            </w:pPr>
            <w:r>
              <w:rPr>
                <w:rFonts w:hint="eastAsia"/>
              </w:rPr>
              <w:t>publicvoidrun(){</w:t>
            </w:r>
          </w:p>
          <w:p w14:paraId="1C5ADDB6" w14:textId="77777777" w:rsidR="00386016" w:rsidRDefault="00386016" w:rsidP="00322EEA">
            <w:pPr>
              <w:ind w:firstLine="480"/>
            </w:pPr>
            <w:r>
              <w:rPr>
                <w:rFonts w:hint="eastAsia"/>
              </w:rPr>
              <w:t>inti=0;</w:t>
            </w:r>
          </w:p>
          <w:p w14:paraId="64F84C7B" w14:textId="77777777" w:rsidR="00345775" w:rsidRDefault="00386016" w:rsidP="00322EEA">
            <w:pPr>
              <w:ind w:firstLine="480"/>
            </w:pPr>
            <w:r>
              <w:rPr>
                <w:rFonts w:hint="eastAsia"/>
              </w:rPr>
              <w:t>while(true){</w:t>
            </w:r>
          </w:p>
          <w:p w14:paraId="249B01D2" w14:textId="77777777" w:rsidR="00386016" w:rsidRDefault="00386016" w:rsidP="00322EEA">
            <w:pPr>
              <w:ind w:firstLine="480"/>
            </w:pPr>
            <w:r>
              <w:rPr>
                <w:rFonts w:hint="eastAsia"/>
              </w:rPr>
              <w:t>if(i==0){</w:t>
            </w:r>
          </w:p>
          <w:p w14:paraId="69A1A7C8" w14:textId="77777777" w:rsidR="00345775" w:rsidRDefault="00386016" w:rsidP="00322EEA">
            <w:pPr>
              <w:ind w:firstLine="480"/>
            </w:pPr>
            <w:r>
              <w:rPr>
                <w:rFonts w:hint="eastAsia"/>
              </w:rPr>
              <w:t>try{</w:t>
            </w:r>
          </w:p>
          <w:p w14:paraId="79AEA355" w14:textId="77777777" w:rsidR="00386016" w:rsidRDefault="00386016" w:rsidP="00322EEA">
            <w:pPr>
              <w:ind w:firstLine="480"/>
            </w:pPr>
            <w:r>
              <w:rPr>
                <w:rFonts w:hint="eastAsia"/>
              </w:rPr>
              <w:t>t.put("</w:t>
            </w:r>
            <w:r>
              <w:rPr>
                <w:rFonts w:hint="eastAsia"/>
              </w:rPr>
              <w:t>男</w:t>
            </w:r>
            <w:r>
              <w:rPr>
                <w:rFonts w:hint="eastAsia"/>
              </w:rPr>
              <w:t>");</w:t>
            </w:r>
          </w:p>
          <w:p w14:paraId="3BBCE180" w14:textId="77777777" w:rsidR="00345775" w:rsidRDefault="00386016" w:rsidP="00322EEA">
            <w:pPr>
              <w:ind w:firstLine="480"/>
            </w:pPr>
            <w:r>
              <w:rPr>
                <w:rFonts w:hint="eastAsia"/>
              </w:rPr>
              <w:t>}catch(InterruptedExceptione){</w:t>
            </w:r>
          </w:p>
          <w:p w14:paraId="5823BB73" w14:textId="77777777" w:rsidR="00345775" w:rsidRDefault="00386016" w:rsidP="00322EEA">
            <w:pPr>
              <w:ind w:firstLine="480"/>
            </w:pPr>
            <w:r>
              <w:rPr>
                <w:rFonts w:hint="eastAsia"/>
              </w:rPr>
              <w:t>//TODOAuto-generatedcatchblock</w:t>
            </w:r>
          </w:p>
          <w:p w14:paraId="6DDAFD59" w14:textId="77777777" w:rsidR="00386016" w:rsidRDefault="00386016" w:rsidP="00322EEA">
            <w:pPr>
              <w:ind w:firstLine="480"/>
            </w:pPr>
            <w:r>
              <w:rPr>
                <w:rFonts w:hint="eastAsia"/>
              </w:rPr>
              <w:t>e.printStackTrace();</w:t>
            </w:r>
          </w:p>
          <w:p w14:paraId="05361F9E" w14:textId="77777777" w:rsidR="00345775" w:rsidRDefault="00386016" w:rsidP="00322EEA">
            <w:pPr>
              <w:ind w:firstLine="480"/>
            </w:pPr>
            <w:r>
              <w:rPr>
                <w:rFonts w:hint="eastAsia"/>
              </w:rPr>
              <w:t>}</w:t>
            </w:r>
          </w:p>
          <w:p w14:paraId="0867B39D" w14:textId="77777777" w:rsidR="00386016" w:rsidRDefault="00386016" w:rsidP="00322EEA">
            <w:pPr>
              <w:ind w:firstLine="480"/>
            </w:pPr>
            <w:r>
              <w:rPr>
                <w:rFonts w:hint="eastAsia"/>
              </w:rPr>
              <w:t>}else{</w:t>
            </w:r>
          </w:p>
          <w:p w14:paraId="0D623EE4" w14:textId="77777777" w:rsidR="00345775" w:rsidRDefault="00386016" w:rsidP="00322EEA">
            <w:pPr>
              <w:ind w:firstLine="480"/>
            </w:pPr>
            <w:r>
              <w:rPr>
                <w:rFonts w:hint="eastAsia"/>
              </w:rPr>
              <w:t>try{</w:t>
            </w:r>
          </w:p>
          <w:p w14:paraId="0D1374CB" w14:textId="77777777" w:rsidR="00386016" w:rsidRDefault="00386016" w:rsidP="00322EEA">
            <w:pPr>
              <w:ind w:firstLine="480"/>
            </w:pPr>
            <w:r>
              <w:rPr>
                <w:rFonts w:hint="eastAsia"/>
              </w:rPr>
              <w:t>t.put("</w:t>
            </w:r>
            <w:r>
              <w:rPr>
                <w:rFonts w:hint="eastAsia"/>
              </w:rPr>
              <w:t>女</w:t>
            </w:r>
            <w:r>
              <w:rPr>
                <w:rFonts w:hint="eastAsia"/>
              </w:rPr>
              <w:t>");</w:t>
            </w:r>
          </w:p>
          <w:p w14:paraId="3E74398E" w14:textId="77777777" w:rsidR="00345775" w:rsidRDefault="00386016" w:rsidP="00322EEA">
            <w:pPr>
              <w:ind w:firstLine="480"/>
            </w:pPr>
            <w:r>
              <w:rPr>
                <w:rFonts w:hint="eastAsia"/>
              </w:rPr>
              <w:t>}catch(InterruptedExceptione){</w:t>
            </w:r>
          </w:p>
          <w:p w14:paraId="0BD0E411" w14:textId="77777777" w:rsidR="00345775" w:rsidRDefault="00386016" w:rsidP="00322EEA">
            <w:pPr>
              <w:ind w:firstLine="480"/>
            </w:pPr>
            <w:r>
              <w:rPr>
                <w:rFonts w:hint="eastAsia"/>
              </w:rPr>
              <w:t>//TODOAuto-generatedcatchblock</w:t>
            </w:r>
          </w:p>
          <w:p w14:paraId="67CA0DBB" w14:textId="77777777" w:rsidR="00386016" w:rsidRDefault="00386016" w:rsidP="00322EEA">
            <w:pPr>
              <w:ind w:firstLine="480"/>
            </w:pPr>
            <w:r>
              <w:rPr>
                <w:rFonts w:hint="eastAsia"/>
              </w:rPr>
              <w:t>e.printStackTrace();</w:t>
            </w:r>
          </w:p>
          <w:p w14:paraId="4D7DA98E" w14:textId="77777777" w:rsidR="00345775" w:rsidRDefault="00386016" w:rsidP="00322EEA">
            <w:pPr>
              <w:ind w:firstLine="480"/>
            </w:pPr>
            <w:r>
              <w:rPr>
                <w:rFonts w:hint="eastAsia"/>
              </w:rPr>
              <w:t>}</w:t>
            </w:r>
          </w:p>
          <w:p w14:paraId="68DE98A1" w14:textId="77777777" w:rsidR="00345775" w:rsidRDefault="00386016" w:rsidP="00322EEA">
            <w:pPr>
              <w:ind w:firstLine="480"/>
            </w:pPr>
            <w:r>
              <w:rPr>
                <w:rFonts w:hint="eastAsia"/>
              </w:rPr>
              <w:t>}</w:t>
            </w:r>
          </w:p>
          <w:p w14:paraId="3E9255D8" w14:textId="77777777" w:rsidR="00386016" w:rsidRDefault="00386016" w:rsidP="00322EEA">
            <w:pPr>
              <w:ind w:firstLine="480"/>
            </w:pPr>
            <w:r>
              <w:rPr>
                <w:rFonts w:hint="eastAsia"/>
              </w:rPr>
              <w:t>i=(i+1)%2;</w:t>
            </w:r>
          </w:p>
          <w:p w14:paraId="0EF414E4" w14:textId="77777777" w:rsidR="00345775" w:rsidRDefault="00386016" w:rsidP="00322EEA">
            <w:pPr>
              <w:ind w:firstLine="480"/>
            </w:pPr>
            <w:r>
              <w:rPr>
                <w:rFonts w:hint="eastAsia"/>
              </w:rPr>
              <w:t>}</w:t>
            </w:r>
          </w:p>
          <w:p w14:paraId="44D22500" w14:textId="77777777" w:rsidR="00345775" w:rsidRDefault="00386016" w:rsidP="00322EEA">
            <w:pPr>
              <w:ind w:firstLine="480"/>
            </w:pPr>
            <w:r>
              <w:rPr>
                <w:rFonts w:hint="eastAsia"/>
              </w:rPr>
              <w:t>}</w:t>
            </w:r>
          </w:p>
          <w:p w14:paraId="4CE2575A" w14:textId="77777777" w:rsidR="00386016" w:rsidRDefault="00386016" w:rsidP="00322EEA">
            <w:pPr>
              <w:ind w:firstLine="480"/>
            </w:pPr>
            <w:r>
              <w:rPr>
                <w:rFonts w:hint="eastAsia"/>
              </w:rPr>
              <w:t>}</w:t>
            </w:r>
          </w:p>
          <w:p w14:paraId="223DF62F" w14:textId="77777777" w:rsidR="00345775" w:rsidRDefault="00386016" w:rsidP="00322EEA">
            <w:pPr>
              <w:ind w:firstLine="480"/>
            </w:pPr>
            <w:r>
              <w:rPr>
                <w:rFonts w:hint="eastAsia"/>
              </w:rPr>
              <w:t>classBimplementsRunnable{</w:t>
            </w:r>
          </w:p>
          <w:p w14:paraId="3E1A1E6C" w14:textId="77777777" w:rsidR="00345775" w:rsidRDefault="00386016" w:rsidP="00322EEA">
            <w:pPr>
              <w:ind w:firstLine="480"/>
            </w:pPr>
            <w:r>
              <w:rPr>
                <w:rFonts w:hint="eastAsia"/>
              </w:rPr>
              <w:t>Test1t;</w:t>
            </w:r>
          </w:p>
          <w:p w14:paraId="0B0DFBAA" w14:textId="77777777" w:rsidR="00386016" w:rsidRDefault="00386016" w:rsidP="00322EEA">
            <w:pPr>
              <w:ind w:firstLine="480"/>
            </w:pPr>
            <w:r>
              <w:rPr>
                <w:rFonts w:hint="eastAsia"/>
              </w:rPr>
              <w:t>publicB(Test1t){</w:t>
            </w:r>
          </w:p>
          <w:p w14:paraId="327C67D9" w14:textId="77777777" w:rsidR="00345775" w:rsidRDefault="00386016" w:rsidP="00322EEA">
            <w:pPr>
              <w:ind w:firstLine="480"/>
            </w:pPr>
            <w:r>
              <w:rPr>
                <w:rFonts w:hint="eastAsia"/>
              </w:rPr>
              <w:t>this.t=t;</w:t>
            </w:r>
          </w:p>
          <w:p w14:paraId="69A8C76C" w14:textId="77777777" w:rsidR="00345775" w:rsidRDefault="00386016" w:rsidP="00322EEA">
            <w:pPr>
              <w:ind w:firstLine="480"/>
            </w:pPr>
            <w:r>
              <w:rPr>
                <w:rFonts w:hint="eastAsia"/>
              </w:rPr>
              <w:t>}</w:t>
            </w:r>
          </w:p>
          <w:p w14:paraId="0AF7610A" w14:textId="77777777" w:rsidR="00345775" w:rsidRDefault="00386016" w:rsidP="00322EEA">
            <w:pPr>
              <w:ind w:firstLine="480"/>
            </w:pPr>
            <w:r>
              <w:rPr>
                <w:rFonts w:hint="eastAsia"/>
              </w:rPr>
              <w:lastRenderedPageBreak/>
              <w:t>@Override</w:t>
            </w:r>
          </w:p>
          <w:p w14:paraId="4F527833" w14:textId="77777777" w:rsidR="00386016" w:rsidRDefault="00386016" w:rsidP="00322EEA">
            <w:pPr>
              <w:ind w:firstLine="480"/>
            </w:pPr>
            <w:r>
              <w:rPr>
                <w:rFonts w:hint="eastAsia"/>
              </w:rPr>
              <w:t>publicvoidrun(){</w:t>
            </w:r>
          </w:p>
          <w:p w14:paraId="29DA25E1" w14:textId="77777777" w:rsidR="00386016" w:rsidRDefault="00386016" w:rsidP="00322EEA">
            <w:pPr>
              <w:ind w:firstLine="480"/>
            </w:pPr>
            <w:r>
              <w:rPr>
                <w:rFonts w:hint="eastAsia"/>
              </w:rPr>
              <w:t>//TODOAuto-generatedmethodstub</w:t>
            </w:r>
          </w:p>
          <w:p w14:paraId="30EBEB0D" w14:textId="77777777" w:rsidR="00345775" w:rsidRDefault="00386016" w:rsidP="00322EEA">
            <w:pPr>
              <w:ind w:firstLine="480"/>
            </w:pPr>
            <w:r>
              <w:rPr>
                <w:rFonts w:hint="eastAsia"/>
              </w:rPr>
              <w:t>while(true){</w:t>
            </w:r>
          </w:p>
          <w:p w14:paraId="65A5220B" w14:textId="77777777" w:rsidR="00386016" w:rsidRDefault="00386016" w:rsidP="00322EEA">
            <w:pPr>
              <w:ind w:firstLine="480"/>
            </w:pPr>
            <w:r>
              <w:rPr>
                <w:rFonts w:hint="eastAsia"/>
              </w:rPr>
              <w:t>try{</w:t>
            </w:r>
          </w:p>
          <w:p w14:paraId="0B17F56A" w14:textId="77777777" w:rsidR="00345775" w:rsidRDefault="00386016" w:rsidP="00322EEA">
            <w:pPr>
              <w:ind w:firstLine="480"/>
            </w:pPr>
            <w:r>
              <w:rPr>
                <w:rFonts w:hint="eastAsia"/>
              </w:rPr>
              <w:t>t.get();</w:t>
            </w:r>
          </w:p>
          <w:p w14:paraId="312E88D3" w14:textId="77777777" w:rsidR="00386016" w:rsidRDefault="00386016" w:rsidP="00322EEA">
            <w:pPr>
              <w:ind w:firstLine="480"/>
            </w:pPr>
            <w:r>
              <w:rPr>
                <w:rFonts w:hint="eastAsia"/>
              </w:rPr>
              <w:t>}catch(InterruptedExceptione){</w:t>
            </w:r>
          </w:p>
          <w:p w14:paraId="6143CBA9" w14:textId="77777777" w:rsidR="00386016" w:rsidRDefault="00386016" w:rsidP="00322EEA">
            <w:pPr>
              <w:ind w:firstLine="480"/>
            </w:pPr>
            <w:r>
              <w:rPr>
                <w:rFonts w:hint="eastAsia"/>
              </w:rPr>
              <w:t>//TODOAuto-generatedcatchblock</w:t>
            </w:r>
          </w:p>
          <w:p w14:paraId="00E8F767" w14:textId="77777777" w:rsidR="00345775" w:rsidRDefault="00386016" w:rsidP="00322EEA">
            <w:pPr>
              <w:ind w:firstLine="480"/>
            </w:pPr>
            <w:r>
              <w:rPr>
                <w:rFonts w:hint="eastAsia"/>
              </w:rPr>
              <w:t>e.printStackTrace();</w:t>
            </w:r>
          </w:p>
          <w:p w14:paraId="0467D834" w14:textId="77777777" w:rsidR="00386016" w:rsidRDefault="00386016" w:rsidP="00322EEA">
            <w:pPr>
              <w:ind w:firstLine="480"/>
            </w:pPr>
            <w:r>
              <w:rPr>
                <w:rFonts w:hint="eastAsia"/>
              </w:rPr>
              <w:t>}</w:t>
            </w:r>
          </w:p>
          <w:p w14:paraId="1EDDF5B2" w14:textId="77777777" w:rsidR="00345775" w:rsidRDefault="00386016" w:rsidP="00322EEA">
            <w:pPr>
              <w:ind w:firstLine="480"/>
            </w:pPr>
            <w:r>
              <w:rPr>
                <w:rFonts w:hint="eastAsia"/>
              </w:rPr>
              <w:t>}</w:t>
            </w:r>
          </w:p>
          <w:p w14:paraId="4427727B" w14:textId="77777777" w:rsidR="00345775" w:rsidRDefault="00386016" w:rsidP="00322EEA">
            <w:pPr>
              <w:ind w:firstLine="480"/>
            </w:pPr>
            <w:r>
              <w:rPr>
                <w:rFonts w:hint="eastAsia"/>
              </w:rPr>
              <w:t>}</w:t>
            </w:r>
          </w:p>
          <w:p w14:paraId="385FB7CE" w14:textId="77777777" w:rsidR="00386016" w:rsidRDefault="00386016" w:rsidP="00E27BE8">
            <w:pPr>
              <w:ind w:firstLine="480"/>
              <w:rPr>
                <w:b/>
                <w:bCs/>
                <w:lang w:val="pt-PT"/>
              </w:rPr>
            </w:pPr>
            <w:r>
              <w:rPr>
                <w:rFonts w:hint="eastAsia"/>
              </w:rPr>
              <w:t>}</w:t>
            </w:r>
          </w:p>
        </w:tc>
      </w:tr>
    </w:tbl>
    <w:p w14:paraId="6E215F70" w14:textId="77777777" w:rsidR="00386016" w:rsidRDefault="00386016" w:rsidP="00E27BE8">
      <w:pPr>
        <w:ind w:firstLine="480"/>
        <w:rPr>
          <w:lang w:val="pt-PT"/>
        </w:rPr>
      </w:pPr>
    </w:p>
    <w:p w14:paraId="11574992" w14:textId="77777777" w:rsidR="00386016" w:rsidRDefault="00386016" w:rsidP="008A7944">
      <w:pPr>
        <w:pStyle w:val="3"/>
        <w:ind w:firstLine="480"/>
        <w:rPr>
          <w:lang w:val="pt-PT"/>
        </w:rPr>
      </w:pPr>
      <w:bookmarkStart w:id="1353" w:name="_Toc5918883"/>
      <w:r>
        <w:rPr>
          <w:rFonts w:hint="eastAsia"/>
        </w:rPr>
        <w:t>写一个方法求两个数的公约数</w:t>
      </w:r>
      <w:bookmarkEnd w:id="1353"/>
    </w:p>
    <w:p w14:paraId="5CAE1F82"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hint="eastAsia"/>
          <w:b/>
          <w:sz w:val="18"/>
          <w:szCs w:val="18"/>
        </w:rPr>
        <w:t>i</w:t>
      </w:r>
      <w:r>
        <w:rPr>
          <w:rFonts w:ascii="Courier New" w:hAnsi="Courier New"/>
          <w:b/>
          <w:sz w:val="18"/>
          <w:szCs w:val="18"/>
        </w:rPr>
        <w:t>mport</w:t>
      </w:r>
      <w:r>
        <w:rPr>
          <w:rFonts w:ascii="Courier New" w:hAnsi="Courier New"/>
          <w:sz w:val="18"/>
          <w:szCs w:val="18"/>
        </w:rPr>
        <w:t>java.util.ArrayList;</w:t>
      </w:r>
    </w:p>
    <w:p w14:paraId="1EFBA448" w14:textId="77777777" w:rsidR="00C16FA2"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mport</w:t>
      </w:r>
      <w:r>
        <w:rPr>
          <w:rFonts w:ascii="Courier New" w:hAnsi="Courier New"/>
          <w:sz w:val="18"/>
          <w:szCs w:val="18"/>
        </w:rPr>
        <w:t>java.util.List;</w:t>
      </w:r>
    </w:p>
    <w:p w14:paraId="36DA20C5"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class</w:t>
      </w:r>
      <w:r>
        <w:rPr>
          <w:rFonts w:ascii="Courier New" w:hAnsi="Courier New"/>
          <w:sz w:val="18"/>
          <w:szCs w:val="18"/>
        </w:rPr>
        <w:t>MaxNum{</w:t>
      </w:r>
    </w:p>
    <w:p w14:paraId="6927EB66"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num=0;</w:t>
      </w:r>
    </w:p>
    <w:p w14:paraId="3B7E8CFC"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w:t>
      </w:r>
      <w:r>
        <w:rPr>
          <w:rFonts w:ascii="Courier New" w:hAnsi="Courier New"/>
          <w:sz w:val="18"/>
          <w:szCs w:val="18"/>
          <w:highlight w:val="lightGray"/>
        </w:rPr>
        <w:t>List</w:t>
      </w:r>
      <w:r>
        <w:rPr>
          <w:rFonts w:ascii="Courier New" w:hAnsi="Courier New"/>
          <w:sz w:val="18"/>
          <w:szCs w:val="18"/>
        </w:rPr>
        <w:t>Maxs(</w:t>
      </w:r>
      <w:r>
        <w:rPr>
          <w:rFonts w:ascii="Courier New" w:hAnsi="Courier New"/>
          <w:b/>
          <w:sz w:val="18"/>
          <w:szCs w:val="18"/>
        </w:rPr>
        <w:t>int</w:t>
      </w:r>
      <w:r>
        <w:rPr>
          <w:rFonts w:ascii="Courier New" w:hAnsi="Courier New"/>
          <w:sz w:val="18"/>
          <w:szCs w:val="18"/>
        </w:rPr>
        <w:t>a){</w:t>
      </w:r>
      <w:r>
        <w:rPr>
          <w:rFonts w:ascii="Courier New" w:hAnsi="Courier New" w:hint="eastAsia"/>
          <w:sz w:val="18"/>
          <w:szCs w:val="18"/>
        </w:rPr>
        <w:t>//</w:t>
      </w:r>
      <w:r>
        <w:rPr>
          <w:rFonts w:ascii="Courier New" w:hAnsi="Courier New" w:hint="eastAsia"/>
          <w:sz w:val="18"/>
          <w:szCs w:val="18"/>
        </w:rPr>
        <w:t>先找出能被第一个数整除的数</w:t>
      </w:r>
    </w:p>
    <w:p w14:paraId="00F36CBA"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ArrayList();</w:t>
      </w:r>
    </w:p>
    <w:p w14:paraId="159ED27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1;i&lt;=a;i++){</w:t>
      </w:r>
    </w:p>
    <w:p w14:paraId="08FE0B16"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a%i==0){</w:t>
      </w:r>
    </w:p>
    <w:p w14:paraId="14FC0BC5"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add(i);</w:t>
      </w:r>
    </w:p>
    <w:p w14:paraId="245C4C5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3E85CB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4388FF0"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highlight w:val="lightGray"/>
        </w:rPr>
        <w:t>return</w:t>
      </w:r>
      <w:r>
        <w:rPr>
          <w:rFonts w:ascii="Courier New" w:hAnsi="Courier New"/>
          <w:sz w:val="18"/>
          <w:szCs w:val="18"/>
          <w:highlight w:val="lightGray"/>
        </w:rPr>
        <w:t>list;</w:t>
      </w:r>
    </w:p>
    <w:p w14:paraId="08F6AAAB"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9FE0DF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void</w:t>
      </w:r>
      <w:r>
        <w:rPr>
          <w:rFonts w:ascii="Courier New" w:hAnsi="Courier New"/>
          <w:sz w:val="18"/>
          <w:szCs w:val="18"/>
        </w:rPr>
        <w:t>Test(</w:t>
      </w:r>
      <w:r>
        <w:rPr>
          <w:rFonts w:ascii="Courier New" w:hAnsi="Courier New"/>
          <w:b/>
          <w:sz w:val="18"/>
          <w:szCs w:val="18"/>
        </w:rPr>
        <w:t>int</w:t>
      </w:r>
      <w:r>
        <w:rPr>
          <w:rFonts w:ascii="Courier New" w:hAnsi="Courier New"/>
          <w:sz w:val="18"/>
          <w:szCs w:val="18"/>
        </w:rPr>
        <w:t>a,</w:t>
      </w:r>
      <w:r>
        <w:rPr>
          <w:rFonts w:ascii="Courier New" w:hAnsi="Courier New"/>
          <w:b/>
          <w:sz w:val="18"/>
          <w:szCs w:val="18"/>
        </w:rPr>
        <w:t>int</w:t>
      </w:r>
      <w:r>
        <w:rPr>
          <w:rFonts w:ascii="Courier New" w:hAnsi="Courier New"/>
          <w:sz w:val="18"/>
          <w:szCs w:val="18"/>
        </w:rPr>
        <w:t>b){</w:t>
      </w:r>
    </w:p>
    <w:p w14:paraId="226B9D62"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MaxNum().Maxs(a);</w:t>
      </w:r>
    </w:p>
    <w:p w14:paraId="15817B37"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0;i&lt;list.size();i++){</w:t>
      </w:r>
    </w:p>
    <w:p w14:paraId="2360B2D1"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bb=(Integer)list.get(i);</w:t>
      </w:r>
    </w:p>
    <w:p w14:paraId="4FB8BA7E"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b%bb==0){</w:t>
      </w:r>
      <w:r>
        <w:rPr>
          <w:rFonts w:ascii="Courier New" w:hAnsi="Courier New" w:hint="eastAsia"/>
          <w:sz w:val="18"/>
          <w:szCs w:val="18"/>
        </w:rPr>
        <w:t>//</w:t>
      </w:r>
      <w:r>
        <w:rPr>
          <w:rFonts w:ascii="Courier New" w:hAnsi="Courier New" w:hint="eastAsia"/>
          <w:sz w:val="18"/>
          <w:szCs w:val="18"/>
        </w:rPr>
        <w:t>找出能被第二个数整出并且也能被第二个数整除的数</w:t>
      </w:r>
    </w:p>
    <w:p w14:paraId="7CD740F2"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num=bb;</w:t>
      </w:r>
    </w:p>
    <w:p w14:paraId="68E3879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BD47EB1"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220D5546"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lastRenderedPageBreak/>
        <w:t>System.</w:t>
      </w:r>
      <w:r>
        <w:rPr>
          <w:rFonts w:ascii="Courier New" w:hAnsi="Courier New"/>
          <w:i/>
          <w:sz w:val="18"/>
          <w:szCs w:val="18"/>
        </w:rPr>
        <w:t>out</w:t>
      </w:r>
      <w:r>
        <w:rPr>
          <w:rFonts w:ascii="Courier New" w:hAnsi="Courier New"/>
          <w:sz w:val="18"/>
          <w:szCs w:val="18"/>
        </w:rPr>
        <w:t>.println("</w:t>
      </w:r>
      <w:r>
        <w:rPr>
          <w:rFonts w:ascii="Courier New" w:hAnsi="Courier New"/>
          <w:sz w:val="18"/>
          <w:szCs w:val="18"/>
        </w:rPr>
        <w:t>最大公约数为：</w:t>
      </w:r>
      <w:r>
        <w:rPr>
          <w:rFonts w:ascii="Courier New" w:hAnsi="Courier New"/>
          <w:sz w:val="18"/>
          <w:szCs w:val="18"/>
        </w:rPr>
        <w:t>"+num);</w:t>
      </w:r>
    </w:p>
    <w:p w14:paraId="748D1367"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632E405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staticvoid</w:t>
      </w:r>
      <w:r>
        <w:rPr>
          <w:rFonts w:ascii="Courier New" w:hAnsi="Courier New"/>
          <w:sz w:val="18"/>
          <w:szCs w:val="18"/>
        </w:rPr>
        <w:t>main(String[]args){</w:t>
      </w:r>
    </w:p>
    <w:p w14:paraId="006829F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new</w:t>
      </w:r>
      <w:r>
        <w:rPr>
          <w:rFonts w:ascii="Courier New" w:hAnsi="Courier New"/>
          <w:sz w:val="18"/>
          <w:szCs w:val="18"/>
        </w:rPr>
        <w:t>MaxNum().Test(100,1000);</w:t>
      </w:r>
    </w:p>
    <w:p w14:paraId="371FD8EE"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5BD1EC44" w14:textId="77777777" w:rsidR="00386016" w:rsidRDefault="00386016" w:rsidP="00386016">
      <w:pPr>
        <w:tabs>
          <w:tab w:val="center" w:pos="2700"/>
        </w:tabs>
        <w:spacing w:before="240"/>
        <w:ind w:left="420" w:firstLine="360"/>
        <w:rPr>
          <w:sz w:val="18"/>
          <w:szCs w:val="18"/>
        </w:rPr>
      </w:pPr>
      <w:r>
        <w:rPr>
          <w:rFonts w:ascii="Courier New" w:hAnsi="Courier New"/>
          <w:sz w:val="18"/>
          <w:szCs w:val="18"/>
        </w:rPr>
        <w:t>}</w:t>
      </w:r>
    </w:p>
    <w:p w14:paraId="1F61D1B5" w14:textId="77777777" w:rsidR="00386016" w:rsidRDefault="00386016" w:rsidP="008A7944">
      <w:pPr>
        <w:pStyle w:val="3"/>
        <w:ind w:firstLine="480"/>
      </w:pPr>
      <w:bookmarkStart w:id="1354" w:name="_Toc5918884"/>
      <w:r>
        <w:rPr>
          <w:rFonts w:hint="eastAsia"/>
        </w:rPr>
        <w:t>实现字符串的反转。如：</w:t>
      </w:r>
      <w:r>
        <w:rPr>
          <w:rFonts w:hint="eastAsia"/>
        </w:rPr>
        <w:t>abcd</w:t>
      </w:r>
      <w:r>
        <w:rPr>
          <w:rFonts w:hint="eastAsia"/>
        </w:rPr>
        <w:t>输出</w:t>
      </w:r>
      <w:r>
        <w:rPr>
          <w:rFonts w:hint="eastAsia"/>
        </w:rPr>
        <w:t>dcba</w:t>
      </w:r>
      <w:bookmarkEnd w:id="1354"/>
    </w:p>
    <w:p w14:paraId="06B6E0E7" w14:textId="77777777" w:rsidR="00386016" w:rsidRDefault="00386016" w:rsidP="00E27BE8">
      <w:pPr>
        <w:ind w:firstLine="480"/>
      </w:pPr>
      <w:r>
        <w:rPr>
          <w:rFonts w:hint="eastAsia"/>
        </w:rPr>
        <w:t>答：</w:t>
      </w:r>
    </w:p>
    <w:p w14:paraId="30DEB0B8" w14:textId="77777777" w:rsidR="00386016" w:rsidRDefault="00386016" w:rsidP="00386016">
      <w:pPr>
        <w:autoSpaceDE w:val="0"/>
        <w:autoSpaceDN w:val="0"/>
        <w:ind w:firstLine="480"/>
        <w:rPr>
          <w:rFonts w:ascii="Courier New" w:eastAsia="Courier New" w:hAnsi="Courier New"/>
          <w:color w:val="000000"/>
          <w:szCs w:val="21"/>
        </w:rPr>
      </w:pPr>
      <w:r>
        <w:rPr>
          <w:rFonts w:ascii="Courier New" w:eastAsia="Courier New" w:hAnsi="Courier New" w:hint="eastAsia"/>
          <w:color w:val="000000"/>
          <w:szCs w:val="21"/>
        </w:rPr>
        <w:t>StringBufferstringBuffer=</w:t>
      </w:r>
    </w:p>
    <w:p w14:paraId="6A2E6286" w14:textId="77777777" w:rsidR="00386016" w:rsidRDefault="00386016" w:rsidP="00386016">
      <w:pPr>
        <w:autoSpaceDE w:val="0"/>
        <w:autoSpaceDN w:val="0"/>
        <w:ind w:firstLine="482"/>
        <w:rPr>
          <w:rFonts w:ascii="Courier New" w:eastAsia="Courier New" w:hAnsi="Courier New"/>
          <w:szCs w:val="21"/>
        </w:rPr>
      </w:pPr>
      <w:r>
        <w:rPr>
          <w:rFonts w:ascii="Courier New" w:eastAsia="Courier New" w:hAnsi="Courier New" w:hint="eastAsia"/>
          <w:b/>
          <w:color w:val="7F0055"/>
          <w:szCs w:val="21"/>
        </w:rPr>
        <w:t>new</w:t>
      </w:r>
      <w:r>
        <w:rPr>
          <w:rFonts w:ascii="Courier New" w:eastAsia="Courier New" w:hAnsi="Courier New" w:hint="eastAsia"/>
          <w:color w:val="000000"/>
          <w:szCs w:val="21"/>
        </w:rPr>
        <w:t>StringBuffer().append(</w:t>
      </w:r>
      <w:r>
        <w:rPr>
          <w:rFonts w:ascii="Courier New" w:eastAsia="Courier New" w:hAnsi="Courier New" w:hint="eastAsia"/>
          <w:color w:val="2A00FF"/>
          <w:szCs w:val="21"/>
        </w:rPr>
        <w:t>"abc"</w:t>
      </w:r>
      <w:r>
        <w:rPr>
          <w:rFonts w:ascii="Courier New" w:eastAsia="Courier New" w:hAnsi="Courier New" w:hint="eastAsia"/>
          <w:color w:val="000000"/>
          <w:szCs w:val="21"/>
        </w:rPr>
        <w:t>).reverse();</w:t>
      </w:r>
    </w:p>
    <w:p w14:paraId="1086AD29" w14:textId="77777777" w:rsidR="00230F14" w:rsidRDefault="00386016" w:rsidP="00E27BE8">
      <w:pPr>
        <w:ind w:firstLine="480"/>
      </w:pPr>
      <w:r>
        <w:rPr>
          <w:rFonts w:hint="eastAsia"/>
        </w:rPr>
        <w:t>System.</w:t>
      </w:r>
      <w:r>
        <w:rPr>
          <w:rFonts w:hint="eastAsia"/>
          <w:i/>
          <w:color w:val="0000C0"/>
        </w:rPr>
        <w:t>out</w:t>
      </w:r>
      <w:r>
        <w:rPr>
          <w:rFonts w:hint="eastAsia"/>
        </w:rPr>
        <w:t>.println(stringBuffer.toString());</w:t>
      </w:r>
    </w:p>
    <w:p w14:paraId="19ADC8C0" w14:textId="77777777" w:rsidR="00C16FA2" w:rsidRDefault="00386016" w:rsidP="008A7944">
      <w:pPr>
        <w:pStyle w:val="3"/>
        <w:ind w:firstLine="480"/>
      </w:pPr>
      <w:bookmarkStart w:id="1355" w:name="_Toc5918885"/>
      <w:r>
        <w:t>编写程序将由数字及字符组成的字符串中的数字截取出来并按顺序输出，例如：</w:t>
      </w:r>
      <w:r>
        <w:t>“ABC137GMNQQ2049PN5FFF”</w:t>
      </w:r>
      <w:r>
        <w:t>输出结果应该为</w:t>
      </w:r>
      <w:r>
        <w:t>01234579</w:t>
      </w:r>
      <w:bookmarkEnd w:id="1355"/>
    </w:p>
    <w:p w14:paraId="3AFB32D6" w14:textId="77777777" w:rsidR="00386016" w:rsidRDefault="00386016" w:rsidP="00E27BE8">
      <w:pPr>
        <w:ind w:firstLine="480"/>
      </w:pPr>
      <w:r>
        <w:t>packagecom.tarena;</w:t>
      </w:r>
    </w:p>
    <w:p w14:paraId="51DA015A" w14:textId="77777777" w:rsidR="00386016" w:rsidRDefault="00386016" w:rsidP="00E27BE8">
      <w:pPr>
        <w:ind w:firstLine="480"/>
      </w:pPr>
      <w:r>
        <w:t>importjava.util.Arrays;</w:t>
      </w:r>
    </w:p>
    <w:p w14:paraId="3372A9B8" w14:textId="77777777" w:rsidR="00386016" w:rsidRDefault="00386016" w:rsidP="00E27BE8">
      <w:pPr>
        <w:ind w:firstLine="480"/>
      </w:pPr>
      <w:r>
        <w:t>publicclassNumberSplitChar{</w:t>
      </w:r>
    </w:p>
    <w:p w14:paraId="50E5D162" w14:textId="77777777" w:rsidR="00386016" w:rsidRDefault="00386016" w:rsidP="00E27BE8">
      <w:pPr>
        <w:ind w:firstLine="480"/>
      </w:pPr>
      <w:r>
        <w:t>publicstaticvoidmain(String[]args){</w:t>
      </w:r>
    </w:p>
    <w:p w14:paraId="1B9E78C4" w14:textId="77777777" w:rsidR="00386016" w:rsidRDefault="00386016" w:rsidP="00E27BE8">
      <w:pPr>
        <w:ind w:firstLine="480"/>
      </w:pPr>
      <w:r>
        <w:t>Stringstr=”ABC137GMNQQ2049PN5FFF”;</w:t>
      </w:r>
    </w:p>
    <w:p w14:paraId="298BBAB7" w14:textId="77777777" w:rsidR="00386016" w:rsidRDefault="00386016" w:rsidP="00E27BE8">
      <w:pPr>
        <w:ind w:firstLine="480"/>
      </w:pPr>
      <w:r>
        <w:t>char[]beforechars=str.toCharArray();</w:t>
      </w:r>
    </w:p>
    <w:p w14:paraId="7086CB34" w14:textId="77777777" w:rsidR="00386016" w:rsidRDefault="00386016" w:rsidP="00E27BE8">
      <w:pPr>
        <w:ind w:firstLine="480"/>
      </w:pPr>
      <w:r>
        <w:t>char[]afterchars=newchar[beforechars.length];</w:t>
      </w:r>
    </w:p>
    <w:p w14:paraId="7E2E8A17" w14:textId="77777777" w:rsidR="00386016" w:rsidRDefault="00386016" w:rsidP="00E27BE8">
      <w:pPr>
        <w:ind w:firstLine="480"/>
      </w:pPr>
      <w:r>
        <w:t>intj=0;</w:t>
      </w:r>
    </w:p>
    <w:p w14:paraId="5A748C77" w14:textId="77777777" w:rsidR="00386016" w:rsidRDefault="00386016" w:rsidP="00E27BE8">
      <w:pPr>
        <w:ind w:firstLine="480"/>
      </w:pPr>
      <w:r>
        <w:t>for(inti=0;i&lt;beforechars.length;i++){</w:t>
      </w:r>
    </w:p>
    <w:p w14:paraId="443D91AA" w14:textId="77777777" w:rsidR="00386016" w:rsidRDefault="00386016" w:rsidP="00E27BE8">
      <w:pPr>
        <w:ind w:firstLine="480"/>
      </w:pPr>
      <w:r>
        <w:t>if(beforechars[i]&gt;=’0′&amp;&amp;beforechars[i]&lt;=’9′){</w:t>
      </w:r>
    </w:p>
    <w:p w14:paraId="0909F7D5" w14:textId="77777777" w:rsidR="00386016" w:rsidRDefault="00386016" w:rsidP="00E27BE8">
      <w:pPr>
        <w:ind w:firstLine="480"/>
      </w:pPr>
      <w:r>
        <w:t>afterchars[j++]=beforechars[i];</w:t>
      </w:r>
    </w:p>
    <w:p w14:paraId="5E756E62" w14:textId="77777777" w:rsidR="00386016" w:rsidRDefault="00386016" w:rsidP="00E27BE8">
      <w:pPr>
        <w:ind w:firstLine="480"/>
      </w:pPr>
      <w:r>
        <w:t>}</w:t>
      </w:r>
    </w:p>
    <w:p w14:paraId="5A1894CB" w14:textId="77777777" w:rsidR="00386016" w:rsidRDefault="00386016" w:rsidP="00E27BE8">
      <w:pPr>
        <w:ind w:firstLine="480"/>
      </w:pPr>
      <w:r>
        <w:t>}</w:t>
      </w:r>
    </w:p>
    <w:p w14:paraId="7C111EDD" w14:textId="77777777" w:rsidR="00386016" w:rsidRDefault="00386016" w:rsidP="00E27BE8">
      <w:pPr>
        <w:ind w:firstLine="480"/>
      </w:pPr>
      <w:r>
        <w:t>Arrays.sort(afterchars);</w:t>
      </w:r>
    </w:p>
    <w:p w14:paraId="37D9EC70" w14:textId="77777777" w:rsidR="00386016" w:rsidRDefault="00386016" w:rsidP="00E27BE8">
      <w:pPr>
        <w:ind w:firstLine="480"/>
      </w:pPr>
      <w:r>
        <w:t>for(inti=(afterchars.length-j);i&lt;afterchars.length;i++){</w:t>
      </w:r>
    </w:p>
    <w:p w14:paraId="3E504ABF" w14:textId="77777777" w:rsidR="00386016" w:rsidRDefault="00386016" w:rsidP="00E27BE8">
      <w:pPr>
        <w:ind w:firstLine="480"/>
      </w:pPr>
      <w:r>
        <w:t>System.out.print(afterchars[i]);</w:t>
      </w:r>
    </w:p>
    <w:p w14:paraId="295054DC" w14:textId="77777777" w:rsidR="00386016" w:rsidRDefault="00386016" w:rsidP="00E27BE8">
      <w:pPr>
        <w:ind w:firstLine="480"/>
      </w:pPr>
      <w:r>
        <w:t>}</w:t>
      </w:r>
    </w:p>
    <w:p w14:paraId="09D43CBD" w14:textId="77777777" w:rsidR="00386016" w:rsidRDefault="00386016" w:rsidP="00E27BE8">
      <w:pPr>
        <w:ind w:firstLine="480"/>
      </w:pPr>
      <w:r>
        <w:t>}</w:t>
      </w:r>
    </w:p>
    <w:p w14:paraId="2E2AD6B5" w14:textId="77777777" w:rsidR="00230F14" w:rsidRDefault="00386016" w:rsidP="00E27BE8">
      <w:pPr>
        <w:ind w:firstLine="480"/>
      </w:pPr>
      <w:r>
        <w:t>}</w:t>
      </w:r>
    </w:p>
    <w:p w14:paraId="3C7BB280" w14:textId="77777777" w:rsidR="00386016" w:rsidRDefault="00386016" w:rsidP="006F1931">
      <w:pPr>
        <w:pStyle w:val="1"/>
        <w:ind w:firstLine="640"/>
      </w:pPr>
      <w:bookmarkStart w:id="1356" w:name="_Toc5918886"/>
      <w:r>
        <w:rPr>
          <w:rFonts w:hint="eastAsia"/>
        </w:rPr>
        <w:lastRenderedPageBreak/>
        <w:t>现场招聘</w:t>
      </w:r>
      <w:r w:rsidR="000475D4">
        <w:rPr>
          <w:rFonts w:hint="eastAsia"/>
        </w:rPr>
        <w:t>试题汇总</w:t>
      </w:r>
      <w:bookmarkEnd w:id="1356"/>
    </w:p>
    <w:p w14:paraId="5E434667" w14:textId="0D4EE1F4" w:rsidR="003540B9" w:rsidRDefault="003540B9" w:rsidP="003540B9">
      <w:pPr>
        <w:pStyle w:val="2"/>
        <w:ind w:firstLine="480"/>
        <w:rPr>
          <w:rFonts w:eastAsia="宋体"/>
          <w:sz w:val="36"/>
        </w:rPr>
      </w:pPr>
      <w:r>
        <w:t>佰益源公司</w:t>
      </w:r>
    </w:p>
    <w:p w14:paraId="55F0B95B" w14:textId="77777777" w:rsidR="003540B9" w:rsidRDefault="003540B9" w:rsidP="003540B9">
      <w:pPr>
        <w:pStyle w:val="ab"/>
        <w:ind w:firstLine="480"/>
      </w:pPr>
      <w:r>
        <w:t>（</w:t>
      </w:r>
      <w:r>
        <w:t>1</w:t>
      </w:r>
      <w:r>
        <w:t>）自我介绍</w:t>
      </w:r>
    </w:p>
    <w:p w14:paraId="0F03AD08" w14:textId="77777777" w:rsidR="003540B9" w:rsidRDefault="003540B9" w:rsidP="003540B9">
      <w:pPr>
        <w:pStyle w:val="ab"/>
        <w:ind w:firstLine="480"/>
      </w:pPr>
      <w:r>
        <w:t>（</w:t>
      </w:r>
      <w:r>
        <w:t>2</w:t>
      </w:r>
      <w:r>
        <w:t>）项目介绍，各种功能的展示与实现</w:t>
      </w:r>
    </w:p>
    <w:p w14:paraId="1B11BEA3" w14:textId="77777777" w:rsidR="003540B9" w:rsidRDefault="003540B9" w:rsidP="003540B9">
      <w:pPr>
        <w:pStyle w:val="ab"/>
        <w:ind w:firstLine="480"/>
      </w:pPr>
      <w:r>
        <w:t>（</w:t>
      </w:r>
      <w:r>
        <w:t>3</w:t>
      </w:r>
      <w:r>
        <w:t>）验证码的实现</w:t>
      </w:r>
    </w:p>
    <w:p w14:paraId="12CB2592" w14:textId="77777777" w:rsidR="003540B9" w:rsidRDefault="003540B9" w:rsidP="003540B9">
      <w:pPr>
        <w:pStyle w:val="ab"/>
        <w:ind w:firstLine="480"/>
      </w:pPr>
      <w:r>
        <w:t>（</w:t>
      </w:r>
      <w:r>
        <w:t>4</w:t>
      </w:r>
      <w:r>
        <w:t>）</w:t>
      </w:r>
      <w:r>
        <w:t>java</w:t>
      </w:r>
      <w:r>
        <w:t>的几种数据类型，包装类和普通类型的区别，</w:t>
      </w:r>
      <w:r>
        <w:t>Integer</w:t>
      </w:r>
      <w:r>
        <w:t>和</w:t>
      </w:r>
      <w:r>
        <w:t>Int</w:t>
      </w:r>
      <w:r>
        <w:t>类型可否为空</w:t>
      </w:r>
    </w:p>
    <w:p w14:paraId="166D07EA" w14:textId="77777777" w:rsidR="003540B9" w:rsidRDefault="003540B9" w:rsidP="003540B9">
      <w:pPr>
        <w:pStyle w:val="ab"/>
        <w:ind w:firstLine="480"/>
      </w:pPr>
      <w:r>
        <w:t>（</w:t>
      </w:r>
      <w:r>
        <w:t>5</w:t>
      </w:r>
      <w:r>
        <w:t>）集合简单讲一下，</w:t>
      </w:r>
      <w:r>
        <w:t>ArrayList</w:t>
      </w:r>
      <w:r>
        <w:t>和</w:t>
      </w:r>
      <w:r>
        <w:t>LinkList</w:t>
      </w:r>
      <w:r>
        <w:t>的区别，</w:t>
      </w:r>
      <w:r>
        <w:t>HashMap</w:t>
      </w:r>
      <w:r>
        <w:t>简单讲一下</w:t>
      </w:r>
    </w:p>
    <w:p w14:paraId="6FD5667C" w14:textId="77777777" w:rsidR="003540B9" w:rsidRDefault="003540B9" w:rsidP="003540B9">
      <w:pPr>
        <w:pStyle w:val="ab"/>
        <w:ind w:firstLine="480"/>
      </w:pPr>
      <w:r>
        <w:t>（</w:t>
      </w:r>
      <w:r>
        <w:t>6</w:t>
      </w:r>
      <w:r>
        <w:t>）线程同步的方法，</w:t>
      </w:r>
      <w:r>
        <w:t>wait</w:t>
      </w:r>
      <w:r>
        <w:t>和</w:t>
      </w:r>
      <w:r>
        <w:t>sleep</w:t>
      </w:r>
      <w:r>
        <w:t>的区别</w:t>
      </w:r>
    </w:p>
    <w:p w14:paraId="68C99203" w14:textId="77777777" w:rsidR="003540B9" w:rsidRDefault="003540B9" w:rsidP="003540B9">
      <w:pPr>
        <w:pStyle w:val="ab"/>
        <w:ind w:firstLine="480"/>
      </w:pPr>
      <w:r>
        <w:t>（</w:t>
      </w:r>
      <w:r>
        <w:t>7</w:t>
      </w:r>
      <w:r>
        <w:t>）</w:t>
      </w:r>
      <w:r>
        <w:t>SpringBoot</w:t>
      </w:r>
      <w:r>
        <w:t>开发有什么好处</w:t>
      </w:r>
    </w:p>
    <w:p w14:paraId="17F37DBF" w14:textId="77777777" w:rsidR="003540B9" w:rsidRDefault="003540B9" w:rsidP="003540B9">
      <w:pPr>
        <w:pStyle w:val="ab"/>
        <w:ind w:firstLine="480"/>
      </w:pPr>
      <w:r>
        <w:t>（</w:t>
      </w:r>
      <w:r>
        <w:t>8</w:t>
      </w:r>
      <w:r>
        <w:t>）</w:t>
      </w:r>
      <w:r>
        <w:t>redis</w:t>
      </w:r>
      <w:r>
        <w:t>和传统的区别</w:t>
      </w:r>
    </w:p>
    <w:p w14:paraId="732BB724" w14:textId="6D06DD5D" w:rsidR="003540B9" w:rsidRDefault="003540B9" w:rsidP="003540B9">
      <w:pPr>
        <w:pStyle w:val="2"/>
      </w:pPr>
      <w:r>
        <w:t>普元公司</w:t>
      </w:r>
    </w:p>
    <w:p w14:paraId="6F1DC71A" w14:textId="77777777" w:rsidR="003540B9" w:rsidRDefault="003540B9" w:rsidP="003540B9">
      <w:pPr>
        <w:pStyle w:val="ab"/>
        <w:ind w:firstLine="480"/>
      </w:pPr>
      <w:r>
        <w:t>（</w:t>
      </w:r>
      <w:r>
        <w:t>1</w:t>
      </w:r>
      <w:r>
        <w:t>）自我介绍</w:t>
      </w:r>
    </w:p>
    <w:p w14:paraId="646C275B" w14:textId="77777777" w:rsidR="003540B9" w:rsidRDefault="003540B9" w:rsidP="003540B9">
      <w:pPr>
        <w:pStyle w:val="ab"/>
        <w:ind w:firstLine="480"/>
      </w:pPr>
      <w:r>
        <w:t>（</w:t>
      </w:r>
      <w:r>
        <w:t>2</w:t>
      </w:r>
      <w:r>
        <w:t>）并没有问项目，直接问前端</w:t>
      </w:r>
    </w:p>
    <w:p w14:paraId="242EB217" w14:textId="77777777" w:rsidR="003540B9" w:rsidRDefault="003540B9" w:rsidP="003540B9">
      <w:pPr>
        <w:pStyle w:val="ab"/>
        <w:ind w:firstLine="480"/>
      </w:pPr>
      <w:r>
        <w:t>（</w:t>
      </w:r>
      <w:r>
        <w:t>3</w:t>
      </w:r>
      <w:r>
        <w:t>）</w:t>
      </w:r>
      <w:r>
        <w:t>JavaScript</w:t>
      </w:r>
      <w:r>
        <w:t>如何从数据库中直接读取并展示</w:t>
      </w:r>
    </w:p>
    <w:p w14:paraId="2E72E2A4" w14:textId="77777777" w:rsidR="003540B9" w:rsidRDefault="003540B9" w:rsidP="003540B9">
      <w:pPr>
        <w:pStyle w:val="ab"/>
        <w:ind w:firstLine="480"/>
      </w:pPr>
      <w:r>
        <w:t>（</w:t>
      </w:r>
      <w:r>
        <w:t>4</w:t>
      </w:r>
      <w:r>
        <w:t>）</w:t>
      </w:r>
      <w:r>
        <w:t>form</w:t>
      </w:r>
      <w:r>
        <w:t>表单读取的流程</w:t>
      </w:r>
    </w:p>
    <w:p w14:paraId="51B0C4D2" w14:textId="77777777" w:rsidR="00B25B37" w:rsidRPr="00B25B37" w:rsidRDefault="00B25B37" w:rsidP="00B25B37">
      <w:pPr>
        <w:ind w:firstLine="480"/>
        <w:rPr>
          <w:color w:val="000000"/>
          <w:sz w:val="21"/>
          <w:szCs w:val="21"/>
        </w:rPr>
      </w:pPr>
      <w:r w:rsidRPr="00B25B37">
        <w:t>表单提交，成功控件</w:t>
      </w:r>
    </w:p>
    <w:p w14:paraId="057B8156" w14:textId="77777777" w:rsidR="00B25B37" w:rsidRPr="00B25B37" w:rsidRDefault="00B25B37" w:rsidP="00B25B37">
      <w:pPr>
        <w:ind w:firstLine="420"/>
        <w:rPr>
          <w:color w:val="000000"/>
          <w:sz w:val="21"/>
          <w:szCs w:val="21"/>
        </w:rPr>
      </w:pPr>
      <w:r w:rsidRPr="00B25B37">
        <w:rPr>
          <w:color w:val="000000"/>
          <w:sz w:val="21"/>
          <w:szCs w:val="21"/>
        </w:rPr>
        <w:t>我们再来看一下浏览器是如何提交表单的，或者说，浏览器在提交表单时，要做哪些事情。</w:t>
      </w:r>
    </w:p>
    <w:p w14:paraId="00CEC888" w14:textId="77777777" w:rsidR="002824F9" w:rsidRDefault="00B25B37" w:rsidP="00B25B37">
      <w:pPr>
        <w:ind w:firstLine="420"/>
        <w:rPr>
          <w:color w:val="000000"/>
          <w:sz w:val="21"/>
          <w:szCs w:val="21"/>
        </w:rPr>
      </w:pPr>
      <w:r w:rsidRPr="00B25B37">
        <w:rPr>
          <w:color w:val="0000FF"/>
          <w:sz w:val="21"/>
          <w:szCs w:val="21"/>
        </w:rPr>
        <w:t>浏览器并不是将所有的表单控件全部发送到服务器的，而是会查找所有的【成功控件】，</w:t>
      </w:r>
      <w:r w:rsidRPr="00B25B37">
        <w:rPr>
          <w:color w:val="000000"/>
          <w:sz w:val="21"/>
          <w:szCs w:val="21"/>
        </w:rPr>
        <w:t>只将这些成功控件的数据发送到服务端，什么是成功控件呢？</w:t>
      </w:r>
      <w:r w:rsidRPr="00B25B37">
        <w:rPr>
          <w:color w:val="000000"/>
          <w:sz w:val="21"/>
          <w:szCs w:val="21"/>
        </w:rPr>
        <w:br/>
      </w:r>
      <w:r w:rsidRPr="00B25B37">
        <w:rPr>
          <w:color w:val="000000"/>
          <w:sz w:val="21"/>
          <w:szCs w:val="21"/>
        </w:rPr>
        <w:t>简单地来说，成功控件就是：每个表单中的控件都应该有一个</w:t>
      </w:r>
      <w:r w:rsidRPr="00B25B37">
        <w:rPr>
          <w:rFonts w:ascii="Arial" w:hAnsi="Arial" w:cs="Arial"/>
          <w:color w:val="000000"/>
          <w:sz w:val="21"/>
          <w:szCs w:val="21"/>
        </w:rPr>
        <w:t>name</w:t>
      </w:r>
      <w:r w:rsidRPr="00B25B37">
        <w:rPr>
          <w:rFonts w:ascii="宋体" w:hAnsi="宋体" w:hint="eastAsia"/>
          <w:color w:val="000000"/>
          <w:sz w:val="21"/>
          <w:szCs w:val="21"/>
        </w:rPr>
        <w:t>属性和</w:t>
      </w:r>
      <w:r w:rsidRPr="00B25B37">
        <w:rPr>
          <w:rFonts w:ascii="Arial" w:hAnsi="Arial" w:cs="Arial"/>
          <w:color w:val="000000"/>
          <w:sz w:val="21"/>
          <w:szCs w:val="21"/>
        </w:rPr>
        <w:t>”</w:t>
      </w:r>
      <w:r w:rsidRPr="00B25B37">
        <w:rPr>
          <w:rFonts w:ascii="宋体" w:hAnsi="宋体" w:hint="eastAsia"/>
          <w:color w:val="000000"/>
          <w:sz w:val="21"/>
          <w:szCs w:val="21"/>
        </w:rPr>
        <w:t>当前值</w:t>
      </w:r>
      <w:r w:rsidRPr="00B25B37">
        <w:rPr>
          <w:rFonts w:ascii="Arial" w:hAnsi="Arial" w:cs="Arial"/>
          <w:color w:val="000000"/>
          <w:sz w:val="21"/>
          <w:szCs w:val="21"/>
        </w:rPr>
        <w:t>“</w:t>
      </w:r>
      <w:r w:rsidRPr="00B25B37">
        <w:rPr>
          <w:rFonts w:ascii="宋体" w:hAnsi="宋体" w:hint="eastAsia"/>
          <w:color w:val="000000"/>
          <w:sz w:val="21"/>
          <w:szCs w:val="21"/>
        </w:rPr>
        <w:t>，在提交时，它们将以</w:t>
      </w:r>
      <w:r w:rsidRPr="00B25B37">
        <w:rPr>
          <w:rFonts w:ascii="宋体" w:hAnsi="宋体" w:hint="eastAsia"/>
          <w:color w:val="000000"/>
          <w:sz w:val="21"/>
          <w:szCs w:val="21"/>
        </w:rPr>
        <w:t> </w:t>
      </w:r>
      <w:r w:rsidRPr="00B25B37">
        <w:rPr>
          <w:rFonts w:ascii="Arial" w:hAnsi="Arial" w:cs="Arial"/>
          <w:color w:val="000000"/>
          <w:sz w:val="21"/>
          <w:szCs w:val="21"/>
        </w:rPr>
        <w:t>name=value </w:t>
      </w:r>
      <w:r w:rsidRPr="00B25B37">
        <w:rPr>
          <w:rFonts w:ascii="宋体" w:hAnsi="宋体" w:hint="eastAsia"/>
          <w:color w:val="000000"/>
          <w:sz w:val="21"/>
          <w:szCs w:val="21"/>
        </w:rPr>
        <w:t>的形式做为提交数据的一部分。</w:t>
      </w:r>
      <w:r w:rsidRPr="00B25B37">
        <w:rPr>
          <w:color w:val="000000"/>
          <w:sz w:val="21"/>
          <w:szCs w:val="21"/>
        </w:rPr>
        <w:br/>
      </w:r>
      <w:r w:rsidRPr="00B25B37">
        <w:rPr>
          <w:color w:val="000000"/>
          <w:sz w:val="21"/>
          <w:szCs w:val="21"/>
        </w:rPr>
        <w:t>对于一些特殊情况，成功控件还有以下规定：</w:t>
      </w:r>
      <w:r w:rsidRPr="00B25B37">
        <w:rPr>
          <w:color w:val="000000"/>
          <w:sz w:val="21"/>
          <w:szCs w:val="21"/>
        </w:rPr>
        <w:br/>
        <w:t>1. </w:t>
      </w:r>
      <w:r w:rsidRPr="00B25B37">
        <w:rPr>
          <w:rFonts w:ascii="宋体" w:hAnsi="宋体" w:hint="eastAsia"/>
          <w:color w:val="000000"/>
          <w:sz w:val="21"/>
          <w:szCs w:val="21"/>
        </w:rPr>
        <w:t>控件不能是【禁用】状态，即指定【</w:t>
      </w:r>
      <w:r w:rsidRPr="00B25B37">
        <w:rPr>
          <w:rFonts w:ascii="Arial" w:hAnsi="Arial" w:cs="Arial"/>
          <w:color w:val="000000"/>
          <w:sz w:val="21"/>
          <w:szCs w:val="21"/>
        </w:rPr>
        <w:t>disabled="disabled"</w:t>
      </w:r>
      <w:r w:rsidRPr="00B25B37">
        <w:rPr>
          <w:rFonts w:ascii="宋体" w:hAnsi="宋体" w:hint="eastAsia"/>
          <w:color w:val="000000"/>
          <w:sz w:val="21"/>
          <w:szCs w:val="21"/>
        </w:rPr>
        <w:t>】。即：</w:t>
      </w:r>
      <w:r w:rsidRPr="00B25B37">
        <w:rPr>
          <w:rFonts w:ascii="宋体" w:hAnsi="宋体" w:hint="eastAsia"/>
          <w:color w:val="0000FF"/>
          <w:sz w:val="21"/>
          <w:szCs w:val="21"/>
        </w:rPr>
        <w:t>禁用的控件</w:t>
      </w:r>
      <w:r w:rsidRPr="00B25B37">
        <w:rPr>
          <w:rFonts w:ascii="宋体" w:hAnsi="宋体" w:hint="eastAsia"/>
          <w:color w:val="000000"/>
          <w:sz w:val="21"/>
          <w:szCs w:val="21"/>
        </w:rPr>
        <w:t>将不是成功控件。</w:t>
      </w:r>
      <w:r w:rsidRPr="00B25B37">
        <w:rPr>
          <w:color w:val="000000"/>
          <w:sz w:val="21"/>
          <w:szCs w:val="21"/>
        </w:rPr>
        <w:br/>
        <w:t>2. </w:t>
      </w:r>
      <w:r w:rsidRPr="00B25B37">
        <w:rPr>
          <w:rFonts w:ascii="宋体" w:hAnsi="宋体" w:hint="eastAsia"/>
          <w:color w:val="000000"/>
          <w:sz w:val="21"/>
          <w:szCs w:val="21"/>
        </w:rPr>
        <w:t>如果一个表单包含了多个提交按键，那么仅当</w:t>
      </w:r>
      <w:r w:rsidRPr="00B25B37">
        <w:rPr>
          <w:color w:val="0000FF"/>
          <w:sz w:val="21"/>
          <w:szCs w:val="21"/>
        </w:rPr>
        <w:t>用户点击的那个提交按钮</w:t>
      </w:r>
      <w:r w:rsidRPr="00B25B37">
        <w:rPr>
          <w:color w:val="000000"/>
          <w:sz w:val="21"/>
          <w:szCs w:val="21"/>
        </w:rPr>
        <w:t>才算是成功控件。</w:t>
      </w:r>
      <w:r w:rsidRPr="00B25B37">
        <w:rPr>
          <w:color w:val="000000"/>
          <w:sz w:val="21"/>
          <w:szCs w:val="21"/>
        </w:rPr>
        <w:br/>
        <w:t>3. </w:t>
      </w:r>
      <w:r w:rsidRPr="00B25B37">
        <w:rPr>
          <w:rFonts w:ascii="宋体" w:hAnsi="宋体" w:hint="eastAsia"/>
          <w:color w:val="000000"/>
          <w:sz w:val="21"/>
          <w:szCs w:val="21"/>
        </w:rPr>
        <w:t>对于</w:t>
      </w:r>
      <w:r w:rsidRPr="00B25B37">
        <w:rPr>
          <w:rFonts w:ascii="Arial" w:hAnsi="Arial" w:cs="Arial"/>
          <w:color w:val="000000"/>
          <w:sz w:val="21"/>
          <w:szCs w:val="21"/>
        </w:rPr>
        <w:t>checkbox</w:t>
      </w:r>
      <w:r w:rsidRPr="00B25B37">
        <w:rPr>
          <w:rFonts w:ascii="宋体" w:hAnsi="宋体" w:hint="eastAsia"/>
          <w:color w:val="000000"/>
          <w:sz w:val="21"/>
          <w:szCs w:val="21"/>
        </w:rPr>
        <w:t>控件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4. </w:t>
      </w:r>
      <w:r w:rsidRPr="00B25B37">
        <w:rPr>
          <w:rFonts w:ascii="宋体" w:hAnsi="宋体" w:hint="eastAsia"/>
          <w:color w:val="000000"/>
          <w:sz w:val="21"/>
          <w:szCs w:val="21"/>
        </w:rPr>
        <w:t>对于</w:t>
      </w:r>
      <w:r w:rsidRPr="00B25B37">
        <w:rPr>
          <w:rFonts w:ascii="Arial" w:hAnsi="Arial" w:cs="Arial"/>
          <w:color w:val="000000"/>
          <w:sz w:val="21"/>
          <w:szCs w:val="21"/>
        </w:rPr>
        <w:t>radio button</w:t>
      </w:r>
      <w:r w:rsidRPr="00B25B37">
        <w:rPr>
          <w:rFonts w:ascii="宋体" w:hAnsi="宋体" w:hint="eastAsia"/>
          <w:color w:val="000000"/>
          <w:sz w:val="21"/>
          <w:szCs w:val="21"/>
        </w:rPr>
        <w:t>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5. </w:t>
      </w:r>
      <w:r w:rsidRPr="00B25B37">
        <w:rPr>
          <w:rFonts w:ascii="宋体" w:hAnsi="宋体" w:hint="eastAsia"/>
          <w:color w:val="000000"/>
          <w:sz w:val="21"/>
          <w:szCs w:val="21"/>
        </w:rPr>
        <w:t>对于</w:t>
      </w:r>
      <w:r w:rsidRPr="00B25B37">
        <w:rPr>
          <w:rFonts w:ascii="Arial" w:hAnsi="Arial" w:cs="Arial"/>
          <w:color w:val="000000"/>
          <w:sz w:val="21"/>
          <w:szCs w:val="21"/>
        </w:rPr>
        <w:t>select</w:t>
      </w:r>
      <w:r w:rsidRPr="00B25B37">
        <w:rPr>
          <w:rFonts w:ascii="宋体" w:hAnsi="宋体" w:hint="eastAsia"/>
          <w:color w:val="000000"/>
          <w:sz w:val="21"/>
          <w:szCs w:val="21"/>
        </w:rPr>
        <w:t>控件来说，所有</w:t>
      </w:r>
      <w:r w:rsidRPr="00B25B37">
        <w:rPr>
          <w:color w:val="0000FF"/>
          <w:sz w:val="21"/>
          <w:szCs w:val="21"/>
        </w:rPr>
        <w:t>被选择的选项</w:t>
      </w:r>
      <w:r w:rsidRPr="00B25B37">
        <w:rPr>
          <w:color w:val="000000"/>
          <w:sz w:val="21"/>
          <w:szCs w:val="21"/>
        </w:rPr>
        <w:t>都做为成功控件，</w:t>
      </w:r>
      <w:r w:rsidRPr="00B25B37">
        <w:rPr>
          <w:rFonts w:ascii="Arial" w:hAnsi="Arial" w:cs="Arial"/>
          <w:color w:val="000000"/>
          <w:sz w:val="21"/>
          <w:szCs w:val="21"/>
        </w:rPr>
        <w:t>name</w:t>
      </w:r>
      <w:r w:rsidRPr="00B25B37">
        <w:rPr>
          <w:rFonts w:ascii="宋体" w:hAnsi="宋体" w:hint="eastAsia"/>
          <w:color w:val="000000"/>
          <w:sz w:val="21"/>
          <w:szCs w:val="21"/>
        </w:rPr>
        <w:t>由</w:t>
      </w:r>
      <w:r w:rsidRPr="00B25B37">
        <w:rPr>
          <w:rFonts w:ascii="Arial" w:hAnsi="Arial" w:cs="Arial"/>
          <w:color w:val="000000"/>
          <w:sz w:val="21"/>
          <w:szCs w:val="21"/>
        </w:rPr>
        <w:t>select</w:t>
      </w:r>
      <w:r w:rsidRPr="00B25B37">
        <w:rPr>
          <w:rFonts w:ascii="宋体" w:hAnsi="宋体" w:hint="eastAsia"/>
          <w:color w:val="000000"/>
          <w:sz w:val="21"/>
          <w:szCs w:val="21"/>
        </w:rPr>
        <w:t>控件提供。</w:t>
      </w:r>
      <w:r w:rsidRPr="00B25B37">
        <w:rPr>
          <w:color w:val="000000"/>
          <w:sz w:val="21"/>
          <w:szCs w:val="21"/>
        </w:rPr>
        <w:br/>
      </w:r>
      <w:r w:rsidRPr="00B25B37">
        <w:rPr>
          <w:color w:val="000000"/>
          <w:sz w:val="21"/>
          <w:szCs w:val="21"/>
        </w:rPr>
        <w:lastRenderedPageBreak/>
        <w:t>6. </w:t>
      </w:r>
      <w:r w:rsidRPr="00B25B37">
        <w:rPr>
          <w:rFonts w:ascii="宋体" w:hAnsi="宋体" w:hint="eastAsia"/>
          <w:color w:val="000000"/>
          <w:sz w:val="21"/>
          <w:szCs w:val="21"/>
        </w:rPr>
        <w:t>对于</w:t>
      </w:r>
      <w:r w:rsidRPr="00B25B37">
        <w:rPr>
          <w:rFonts w:ascii="Arial" w:hAnsi="Arial" w:cs="Arial"/>
          <w:color w:val="000000"/>
          <w:sz w:val="21"/>
          <w:szCs w:val="21"/>
        </w:rPr>
        <w:t>file</w:t>
      </w:r>
      <w:r w:rsidRPr="00B25B37">
        <w:rPr>
          <w:rFonts w:ascii="宋体" w:hAnsi="宋体" w:hint="eastAsia"/>
          <w:color w:val="000000"/>
          <w:sz w:val="21"/>
          <w:szCs w:val="21"/>
        </w:rPr>
        <w:t>上传文件控件来说，如果它包含了</w:t>
      </w:r>
      <w:r w:rsidRPr="00B25B37">
        <w:rPr>
          <w:color w:val="0000FF"/>
          <w:sz w:val="21"/>
          <w:szCs w:val="21"/>
        </w:rPr>
        <w:t>选择的文件</w:t>
      </w:r>
      <w:r w:rsidRPr="00B25B37">
        <w:rPr>
          <w:color w:val="000000"/>
          <w:sz w:val="21"/>
          <w:szCs w:val="21"/>
        </w:rPr>
        <w:t>，那么它将是一个成功控件。</w:t>
      </w:r>
      <w:r w:rsidRPr="00B25B37">
        <w:rPr>
          <w:color w:val="000000"/>
          <w:sz w:val="21"/>
          <w:szCs w:val="21"/>
        </w:rPr>
        <w:br/>
      </w:r>
      <w:r w:rsidRPr="00B25B37">
        <w:rPr>
          <w:color w:val="000000"/>
          <w:sz w:val="21"/>
          <w:szCs w:val="21"/>
        </w:rPr>
        <w:t>此外，浏览器不会考虑</w:t>
      </w:r>
      <w:r w:rsidRPr="00B25B37">
        <w:rPr>
          <w:rFonts w:ascii="Arial" w:hAnsi="Arial" w:cs="Arial"/>
          <w:color w:val="000000"/>
          <w:sz w:val="21"/>
          <w:szCs w:val="21"/>
        </w:rPr>
        <w:t>Reset</w:t>
      </w:r>
      <w:r w:rsidRPr="00B25B37">
        <w:rPr>
          <w:rFonts w:ascii="宋体" w:hAnsi="宋体" w:hint="eastAsia"/>
          <w:color w:val="000000"/>
          <w:sz w:val="21"/>
          <w:szCs w:val="21"/>
        </w:rPr>
        <w:t>按钮以及</w:t>
      </w:r>
      <w:r w:rsidRPr="00B25B37">
        <w:rPr>
          <w:rFonts w:ascii="Arial" w:hAnsi="Arial" w:cs="Arial"/>
          <w:color w:val="000000"/>
          <w:sz w:val="21"/>
          <w:szCs w:val="21"/>
        </w:rPr>
        <w:t>OBJECT</w:t>
      </w:r>
      <w:r w:rsidRPr="00B25B37">
        <w:rPr>
          <w:rFonts w:ascii="宋体" w:hAnsi="宋体" w:hint="eastAsia"/>
          <w:color w:val="000000"/>
          <w:sz w:val="21"/>
          <w:szCs w:val="21"/>
        </w:rPr>
        <w:t>元素。</w:t>
      </w:r>
      <w:r w:rsidRPr="00B25B37">
        <w:rPr>
          <w:rFonts w:ascii="宋体" w:hAnsi="宋体" w:hint="eastAsia"/>
          <w:color w:val="000000"/>
          <w:sz w:val="21"/>
          <w:szCs w:val="21"/>
        </w:rPr>
        <w:t> </w:t>
      </w:r>
    </w:p>
    <w:p w14:paraId="086D6F98" w14:textId="01A3B7CC" w:rsidR="003540B9" w:rsidRDefault="003540B9" w:rsidP="003540B9">
      <w:pPr>
        <w:pStyle w:val="ab"/>
        <w:ind w:firstLine="480"/>
      </w:pPr>
      <w:r>
        <w:t>（</w:t>
      </w:r>
      <w:r>
        <w:t>5</w:t>
      </w:r>
      <w:r>
        <w:t>）</w:t>
      </w:r>
      <w:r>
        <w:t>springmvc</w:t>
      </w:r>
      <w:r>
        <w:t>中的</w:t>
      </w:r>
      <w:r>
        <w:t>sevlet</w:t>
      </w:r>
      <w:r>
        <w:t>的作用</w:t>
      </w:r>
    </w:p>
    <w:p w14:paraId="695ECEAB" w14:textId="77777777" w:rsidR="003540B9" w:rsidRDefault="003540B9" w:rsidP="003540B9">
      <w:pPr>
        <w:pStyle w:val="ab"/>
        <w:ind w:firstLine="480"/>
      </w:pPr>
      <w:r>
        <w:t>（</w:t>
      </w:r>
      <w:r>
        <w:t>6</w:t>
      </w:r>
      <w:r>
        <w:t>）</w:t>
      </w:r>
      <w:r>
        <w:t>ssm</w:t>
      </w:r>
      <w:r>
        <w:t>开发的一些依赖</w:t>
      </w:r>
    </w:p>
    <w:p w14:paraId="752B55A7" w14:textId="77777777" w:rsidR="003540B9" w:rsidRDefault="003540B9" w:rsidP="003540B9">
      <w:pPr>
        <w:pStyle w:val="ab"/>
        <w:ind w:firstLine="480"/>
      </w:pPr>
      <w:r>
        <w:t>（</w:t>
      </w:r>
      <w:r>
        <w:t>7</w:t>
      </w:r>
      <w:r>
        <w:t>）同步与异步的区别，并说明在哪用到</w:t>
      </w:r>
    </w:p>
    <w:p w14:paraId="1A81D836" w14:textId="77777777" w:rsidR="003540B9" w:rsidRDefault="003540B9" w:rsidP="003540B9">
      <w:pPr>
        <w:pStyle w:val="ab"/>
        <w:ind w:firstLine="480"/>
      </w:pPr>
      <w:r>
        <w:t>（</w:t>
      </w:r>
      <w:r>
        <w:t>8</w:t>
      </w:r>
      <w:r>
        <w:t>）集合有哪些，区别</w:t>
      </w:r>
    </w:p>
    <w:p w14:paraId="636A648E" w14:textId="77777777" w:rsidR="002824F9" w:rsidRDefault="003540B9" w:rsidP="003540B9">
      <w:pPr>
        <w:pStyle w:val="ab"/>
        <w:ind w:firstLine="480"/>
      </w:pPr>
      <w:r>
        <w:t>（</w:t>
      </w:r>
      <w:r>
        <w:t>9</w:t>
      </w:r>
      <w:r>
        <w:t>）</w:t>
      </w:r>
      <w:r>
        <w:t>SqlServer</w:t>
      </w:r>
      <w:r>
        <w:t>与</w:t>
      </w:r>
      <w:r>
        <w:t>Mysql</w:t>
      </w:r>
      <w:r>
        <w:t>的区别（查询</w:t>
      </w:r>
      <w:r>
        <w:t>10</w:t>
      </w:r>
      <w:r>
        <w:t>条记录）</w:t>
      </w:r>
    </w:p>
    <w:p w14:paraId="5C742C79" w14:textId="17EFBE76" w:rsidR="003108CB" w:rsidRPr="003108CB" w:rsidRDefault="003108CB" w:rsidP="003108CB">
      <w:pPr>
        <w:pStyle w:val="3"/>
      </w:pPr>
      <w:r>
        <w:t>单例</w:t>
      </w:r>
    </w:p>
    <w:p w14:paraId="28FB2DFC" w14:textId="2FC966A9" w:rsidR="003108CB" w:rsidRPr="003108CB" w:rsidRDefault="003108CB" w:rsidP="003108CB">
      <w:pPr>
        <w:ind w:firstLine="420"/>
      </w:pPr>
      <w:r w:rsidRPr="003108CB">
        <w:rPr>
          <w:rFonts w:ascii="Arial" w:hAnsi="Arial" w:cs="Arial"/>
          <w:color w:val="333333"/>
          <w:sz w:val="21"/>
          <w:szCs w:val="21"/>
          <w:shd w:val="clear" w:color="auto" w:fill="FFFFFF"/>
        </w:rPr>
        <w:t>答单例对象能保证在一个</w:t>
      </w:r>
      <w:r w:rsidRPr="003108CB">
        <w:rPr>
          <w:rFonts w:ascii="Arial" w:hAnsi="Arial" w:cs="Arial"/>
          <w:color w:val="333333"/>
          <w:sz w:val="21"/>
          <w:szCs w:val="21"/>
          <w:shd w:val="clear" w:color="auto" w:fill="FFFFFF"/>
        </w:rPr>
        <w:t>JVM</w:t>
      </w:r>
      <w:r w:rsidRPr="003108CB">
        <w:rPr>
          <w:rFonts w:ascii="Arial" w:hAnsi="Arial" w:cs="Arial"/>
          <w:color w:val="333333"/>
          <w:sz w:val="21"/>
          <w:szCs w:val="21"/>
          <w:shd w:val="clear" w:color="auto" w:fill="FFFFFF"/>
        </w:rPr>
        <w:t>中，该对象只有一个实例存在。这样的模式有几个好处：</w:t>
      </w:r>
      <w:r w:rsidRPr="003108CB">
        <w:rPr>
          <w:rFonts w:ascii="Arial" w:hAnsi="Arial" w:cs="Arial"/>
          <w:color w:val="333333"/>
          <w:sz w:val="21"/>
          <w:szCs w:val="21"/>
          <w:shd w:val="clear" w:color="auto" w:fill="FFFFFF"/>
        </w:rPr>
        <w:t xml:space="preserve"> 1</w:t>
      </w:r>
      <w:r w:rsidRPr="003108CB">
        <w:rPr>
          <w:rFonts w:ascii="Arial" w:hAnsi="Arial" w:cs="Arial"/>
          <w:color w:val="333333"/>
          <w:sz w:val="21"/>
          <w:szCs w:val="21"/>
          <w:shd w:val="clear" w:color="auto" w:fill="FFFFFF"/>
        </w:rPr>
        <w:t>、某些类创建比较频繁，对于一些大型的对象，这是一笔很大的系统开销。</w:t>
      </w:r>
      <w:r w:rsidRPr="003108CB">
        <w:rPr>
          <w:rFonts w:ascii="Arial" w:hAnsi="Arial" w:cs="Arial"/>
          <w:color w:val="333333"/>
          <w:sz w:val="21"/>
          <w:szCs w:val="21"/>
          <w:shd w:val="clear" w:color="auto" w:fill="FFFFFF"/>
        </w:rPr>
        <w:t xml:space="preserve"> 2</w:t>
      </w:r>
      <w:r w:rsidRPr="003108CB">
        <w:rPr>
          <w:rFonts w:ascii="Arial" w:hAnsi="Arial" w:cs="Arial"/>
          <w:color w:val="333333"/>
          <w:sz w:val="21"/>
          <w:szCs w:val="21"/>
          <w:shd w:val="clear" w:color="auto" w:fill="FFFFFF"/>
        </w:rPr>
        <w:t>、省去了</w:t>
      </w:r>
      <w:r w:rsidRPr="003108CB">
        <w:rPr>
          <w:rFonts w:ascii="Arial" w:hAnsi="Arial" w:cs="Arial"/>
          <w:color w:val="333333"/>
          <w:sz w:val="21"/>
          <w:szCs w:val="21"/>
          <w:shd w:val="clear" w:color="auto" w:fill="FFFFFF"/>
        </w:rPr>
        <w:t>new</w:t>
      </w:r>
      <w:r w:rsidRPr="003108CB">
        <w:rPr>
          <w:rFonts w:ascii="Arial" w:hAnsi="Arial" w:cs="Arial"/>
          <w:color w:val="333333"/>
          <w:sz w:val="21"/>
          <w:szCs w:val="21"/>
          <w:shd w:val="clear" w:color="auto" w:fill="FFFFFF"/>
        </w:rPr>
        <w:t>操作符，降低了系统内存的使用频率，减轻</w:t>
      </w:r>
      <w:r w:rsidRPr="003108CB">
        <w:rPr>
          <w:rFonts w:ascii="Arial" w:hAnsi="Arial" w:cs="Arial"/>
          <w:color w:val="333333"/>
          <w:sz w:val="21"/>
          <w:szCs w:val="21"/>
          <w:shd w:val="clear" w:color="auto" w:fill="FFFFFF"/>
        </w:rPr>
        <w:t>GC</w:t>
      </w:r>
      <w:r w:rsidRPr="003108CB">
        <w:rPr>
          <w:rFonts w:ascii="Arial" w:hAnsi="Arial" w:cs="Arial"/>
          <w:color w:val="333333"/>
          <w:sz w:val="21"/>
          <w:szCs w:val="21"/>
          <w:shd w:val="clear" w:color="auto" w:fill="FFFFFF"/>
        </w:rPr>
        <w:t>压力。</w:t>
      </w:r>
      <w:r w:rsidRPr="003108CB">
        <w:rPr>
          <w:rFonts w:ascii="Arial" w:hAnsi="Arial" w:cs="Arial"/>
          <w:color w:val="333333"/>
          <w:sz w:val="21"/>
          <w:szCs w:val="21"/>
          <w:shd w:val="clear" w:color="auto" w:fill="FFFFFF"/>
        </w:rPr>
        <w:t xml:space="preserve"> 3</w:t>
      </w:r>
      <w:r w:rsidRPr="003108CB">
        <w:rPr>
          <w:rFonts w:ascii="Arial" w:hAnsi="Arial" w:cs="Arial"/>
          <w:color w:val="333333"/>
          <w:sz w:val="21"/>
          <w:szCs w:val="21"/>
          <w:shd w:val="clear" w:color="auto" w:fill="FFFFFF"/>
        </w:rPr>
        <w:t>、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14:paraId="560ACF72" w14:textId="77777777" w:rsidR="008A5B5D" w:rsidRPr="008A5B5D" w:rsidRDefault="008A5B5D" w:rsidP="003108CB">
      <w:pPr>
        <w:pStyle w:val="3"/>
      </w:pPr>
      <w:r w:rsidRPr="008A5B5D">
        <w:rPr>
          <w:rFonts w:ascii="宋体" w:hAnsi="宋体" w:cs="宋体"/>
        </w:rPr>
        <w:t>①</w:t>
      </w:r>
      <w:r w:rsidRPr="008A5B5D">
        <w:t>客户端和服务器端的接口是怎么实现的。</w:t>
      </w:r>
    </w:p>
    <w:p w14:paraId="77C539ED" w14:textId="77777777" w:rsidR="008A5B5D" w:rsidRPr="008A5B5D" w:rsidRDefault="008A5B5D" w:rsidP="003108CB">
      <w:pPr>
        <w:pStyle w:val="3"/>
      </w:pPr>
      <w:r w:rsidRPr="008A5B5D">
        <w:rPr>
          <w:rFonts w:ascii="微软雅黑" w:eastAsia="微软雅黑" w:hAnsi="微软雅黑" w:cs="微软雅黑" w:hint="eastAsia"/>
        </w:rPr>
        <w:t>②</w:t>
      </w:r>
      <w:r w:rsidRPr="008A5B5D">
        <w:t>客户端应用中登录状态的判断。</w:t>
      </w:r>
    </w:p>
    <w:p w14:paraId="644C406B" w14:textId="77777777" w:rsidR="008A5B5D" w:rsidRPr="008A5B5D" w:rsidRDefault="008A5B5D" w:rsidP="003108CB">
      <w:pPr>
        <w:pStyle w:val="3"/>
      </w:pPr>
      <w:r w:rsidRPr="008A5B5D">
        <w:rPr>
          <w:rFonts w:ascii="微软雅黑" w:eastAsia="微软雅黑" w:hAnsi="微软雅黑" w:cs="微软雅黑" w:hint="eastAsia"/>
        </w:rPr>
        <w:t>③</w:t>
      </w:r>
      <w:r w:rsidRPr="008A5B5D">
        <w:t>安卓中线程同步的方法。</w:t>
      </w:r>
      <w:r w:rsidRPr="008A5B5D">
        <w:t>    </w:t>
      </w:r>
    </w:p>
    <w:p w14:paraId="5C502482" w14:textId="77777777" w:rsidR="008A5B5D" w:rsidRPr="008A5B5D" w:rsidRDefault="008A5B5D" w:rsidP="003108CB">
      <w:pPr>
        <w:pStyle w:val="3"/>
      </w:pPr>
      <w:r w:rsidRPr="008A5B5D">
        <w:rPr>
          <w:rFonts w:ascii="微软雅黑" w:eastAsia="微软雅黑" w:hAnsi="微软雅黑" w:cs="微软雅黑" w:hint="eastAsia"/>
        </w:rPr>
        <w:t>④</w:t>
      </w:r>
      <w:r w:rsidRPr="008A5B5D">
        <w:t>json</w:t>
      </w:r>
      <w:r w:rsidRPr="008A5B5D">
        <w:t>的封装和解析。</w:t>
      </w:r>
      <w:r w:rsidRPr="008A5B5D">
        <w:t>      </w:t>
      </w:r>
    </w:p>
    <w:p w14:paraId="09956EB0" w14:textId="77777777" w:rsidR="008A5B5D" w:rsidRPr="008A5B5D" w:rsidRDefault="008A5B5D" w:rsidP="003108CB">
      <w:pPr>
        <w:pStyle w:val="3"/>
      </w:pPr>
      <w:r w:rsidRPr="008A5B5D">
        <w:rPr>
          <w:rFonts w:ascii="宋体" w:hAnsi="宋体" w:cs="宋体" w:hint="eastAsia"/>
        </w:rPr>
        <w:t>⑤</w:t>
      </w:r>
      <w:r w:rsidRPr="008A5B5D">
        <w:t>对</w:t>
      </w:r>
      <w:r w:rsidRPr="008A5B5D">
        <w:t>jvm</w:t>
      </w:r>
      <w:r w:rsidRPr="008A5B5D">
        <w:t>的了解，以及垃圾回收机制。</w:t>
      </w:r>
      <w:r w:rsidRPr="008A5B5D">
        <w:t> </w:t>
      </w:r>
    </w:p>
    <w:p w14:paraId="40BB163B" w14:textId="77777777" w:rsidR="002824F9" w:rsidRDefault="008A5B5D" w:rsidP="003108CB">
      <w:pPr>
        <w:pStyle w:val="3"/>
      </w:pPr>
      <w:r w:rsidRPr="008A5B5D">
        <w:t>递归的缺点。</w:t>
      </w:r>
      <w:r w:rsidRPr="008A5B5D">
        <w:t>      </w:t>
      </w:r>
    </w:p>
    <w:p w14:paraId="5CFAA60F" w14:textId="03A0892C" w:rsidR="008F35B1" w:rsidRDefault="008F35B1" w:rsidP="008F35B1">
      <w:pPr>
        <w:pStyle w:val="2"/>
      </w:pPr>
      <w:r>
        <w:rPr>
          <w:rFonts w:hint="eastAsia"/>
        </w:rPr>
        <w:t>京東</w:t>
      </w:r>
    </w:p>
    <w:p w14:paraId="69219F5B" w14:textId="77777777" w:rsidR="008F35B1" w:rsidRDefault="008F35B1" w:rsidP="008F35B1">
      <w:pPr>
        <w:ind w:firstLine="480"/>
      </w:pPr>
      <w:r>
        <w:rPr>
          <w:rFonts w:hint="eastAsia"/>
        </w:rPr>
        <w:t>1</w:t>
      </w:r>
      <w:r>
        <w:rPr>
          <w:rFonts w:hint="eastAsia"/>
        </w:rPr>
        <w:t>、说一下</w:t>
      </w:r>
      <w:r>
        <w:rPr>
          <w:rFonts w:hint="eastAsia"/>
        </w:rPr>
        <w:t>java</w:t>
      </w:r>
      <w:r>
        <w:rPr>
          <w:rFonts w:hint="eastAsia"/>
        </w:rPr>
        <w:t>类集</w:t>
      </w:r>
    </w:p>
    <w:p w14:paraId="49EB62AA" w14:textId="77777777" w:rsidR="008F35B1" w:rsidRDefault="008F35B1" w:rsidP="008F35B1">
      <w:pPr>
        <w:ind w:firstLine="480"/>
      </w:pPr>
      <w:r>
        <w:rPr>
          <w:rFonts w:hint="eastAsia"/>
        </w:rPr>
        <w:t>2</w:t>
      </w:r>
      <w:r>
        <w:rPr>
          <w:rFonts w:hint="eastAsia"/>
        </w:rPr>
        <w:t>、字符串哈西相等，</w:t>
      </w:r>
      <w:r>
        <w:rPr>
          <w:rFonts w:hint="eastAsia"/>
        </w:rPr>
        <w:t>equals</w:t>
      </w:r>
      <w:r>
        <w:rPr>
          <w:rFonts w:hint="eastAsia"/>
        </w:rPr>
        <w:t>相等吗？反过来呢？</w:t>
      </w:r>
    </w:p>
    <w:p w14:paraId="6634F038" w14:textId="77777777" w:rsidR="008F35B1" w:rsidRDefault="008F35B1" w:rsidP="008F35B1">
      <w:pPr>
        <w:ind w:firstLine="480"/>
      </w:pPr>
      <w:r>
        <w:rPr>
          <w:rFonts w:hint="eastAsia"/>
        </w:rPr>
        <w:t>3</w:t>
      </w:r>
      <w:r>
        <w:rPr>
          <w:rFonts w:hint="eastAsia"/>
        </w:rPr>
        <w:t>、</w:t>
      </w:r>
      <w:r>
        <w:rPr>
          <w:rFonts w:hint="eastAsia"/>
        </w:rPr>
        <w:t>Spring</w:t>
      </w:r>
      <w:r>
        <w:rPr>
          <w:rFonts w:hint="eastAsia"/>
        </w:rPr>
        <w:t>的工作原理，控制控制反转是怎么实现的，自己写过滤器过滤编码怎么实现</w:t>
      </w:r>
    </w:p>
    <w:p w14:paraId="17F073BB" w14:textId="77777777" w:rsidR="008F35B1" w:rsidRDefault="008F35B1" w:rsidP="008F35B1">
      <w:pPr>
        <w:ind w:firstLine="480"/>
      </w:pPr>
      <w:r>
        <w:rPr>
          <w:rFonts w:hint="eastAsia"/>
        </w:rPr>
        <w:t>4</w:t>
      </w:r>
      <w:r>
        <w:rPr>
          <w:rFonts w:hint="eastAsia"/>
        </w:rPr>
        <w:t>、框架的源码有没有看过</w:t>
      </w:r>
    </w:p>
    <w:p w14:paraId="7E94892C" w14:textId="77777777" w:rsidR="008F35B1" w:rsidRDefault="008F35B1" w:rsidP="008F35B1">
      <w:pPr>
        <w:ind w:firstLine="480"/>
      </w:pPr>
      <w:r>
        <w:rPr>
          <w:rFonts w:hint="eastAsia"/>
        </w:rPr>
        <w:t>5</w:t>
      </w:r>
      <w:r>
        <w:rPr>
          <w:rFonts w:hint="eastAsia"/>
        </w:rPr>
        <w:t>、动态代理是怎么实现的</w:t>
      </w:r>
    </w:p>
    <w:p w14:paraId="79389C5C" w14:textId="77777777" w:rsidR="008E546E" w:rsidRDefault="008F35B1" w:rsidP="008F35B1">
      <w:pPr>
        <w:ind w:firstLine="480"/>
      </w:pPr>
      <w:r>
        <w:rPr>
          <w:rFonts w:hint="eastAsia"/>
        </w:rPr>
        <w:t>6</w:t>
      </w:r>
      <w:r>
        <w:rPr>
          <w:rFonts w:hint="eastAsia"/>
        </w:rPr>
        <w:t>、</w:t>
      </w:r>
      <w:r>
        <w:rPr>
          <w:rFonts w:hint="eastAsia"/>
        </w:rPr>
        <w:t>action</w:t>
      </w:r>
      <w:r>
        <w:rPr>
          <w:rFonts w:hint="eastAsia"/>
        </w:rPr>
        <w:t>是单实例还是多实例</w:t>
      </w:r>
    </w:p>
    <w:p w14:paraId="17D44D3F" w14:textId="0CDF9A8C" w:rsidR="008F35B1" w:rsidRDefault="008F35B1" w:rsidP="008F35B1">
      <w:pPr>
        <w:ind w:firstLine="480"/>
      </w:pPr>
      <w:r>
        <w:rPr>
          <w:rFonts w:hint="eastAsia"/>
        </w:rPr>
        <w:t>7</w:t>
      </w:r>
      <w:r>
        <w:rPr>
          <w:rFonts w:hint="eastAsia"/>
        </w:rPr>
        <w:t>、怎么配置</w:t>
      </w:r>
      <w:r>
        <w:rPr>
          <w:rFonts w:hint="eastAsia"/>
        </w:rPr>
        <w:t>bean</w:t>
      </w:r>
    </w:p>
    <w:p w14:paraId="46A43B7C" w14:textId="77777777" w:rsidR="008F35B1" w:rsidRDefault="008F35B1" w:rsidP="008F35B1">
      <w:pPr>
        <w:ind w:firstLine="480"/>
      </w:pPr>
      <w:r>
        <w:rPr>
          <w:rFonts w:hint="eastAsia"/>
        </w:rPr>
        <w:t>8</w:t>
      </w:r>
      <w:r>
        <w:rPr>
          <w:rFonts w:hint="eastAsia"/>
        </w:rPr>
        <w:t>、修改单实例多实例</w:t>
      </w:r>
    </w:p>
    <w:p w14:paraId="258AD678" w14:textId="77777777" w:rsidR="008F35B1" w:rsidRDefault="008F35B1" w:rsidP="008F35B1">
      <w:pPr>
        <w:ind w:firstLine="480"/>
      </w:pPr>
      <w:r>
        <w:rPr>
          <w:rFonts w:hint="eastAsia"/>
        </w:rPr>
        <w:t>9</w:t>
      </w:r>
      <w:r>
        <w:rPr>
          <w:rFonts w:hint="eastAsia"/>
        </w:rPr>
        <w:t>、</w:t>
      </w:r>
      <w:r>
        <w:rPr>
          <w:rFonts w:hint="eastAsia"/>
        </w:rPr>
        <w:t>java</w:t>
      </w:r>
      <w:r>
        <w:rPr>
          <w:rFonts w:hint="eastAsia"/>
        </w:rPr>
        <w:t>的设计模式</w:t>
      </w:r>
    </w:p>
    <w:p w14:paraId="60CAAAEB" w14:textId="77777777" w:rsidR="008E546E" w:rsidRDefault="008F35B1" w:rsidP="008F35B1">
      <w:pPr>
        <w:ind w:firstLine="480"/>
      </w:pPr>
      <w:r>
        <w:rPr>
          <w:rFonts w:hint="eastAsia"/>
        </w:rPr>
        <w:t>10</w:t>
      </w:r>
      <w:r>
        <w:rPr>
          <w:rFonts w:hint="eastAsia"/>
        </w:rPr>
        <w:t>、事务的控制</w:t>
      </w:r>
    </w:p>
    <w:p w14:paraId="0BA6807F" w14:textId="5A5DEFF0" w:rsidR="008F35B1" w:rsidRDefault="008F35B1" w:rsidP="008F35B1">
      <w:pPr>
        <w:ind w:firstLine="480"/>
      </w:pPr>
      <w:r>
        <w:rPr>
          <w:rFonts w:hint="eastAsia"/>
        </w:rPr>
        <w:lastRenderedPageBreak/>
        <w:t>13</w:t>
      </w:r>
      <w:r>
        <w:rPr>
          <w:rFonts w:hint="eastAsia"/>
        </w:rPr>
        <w:t>、购物车是怎么实现的</w:t>
      </w:r>
    </w:p>
    <w:p w14:paraId="0D9C346C" w14:textId="77777777" w:rsidR="008F35B1" w:rsidRDefault="008F35B1" w:rsidP="008F35B1">
      <w:pPr>
        <w:ind w:firstLine="480"/>
      </w:pPr>
      <w:r>
        <w:rPr>
          <w:rFonts w:hint="eastAsia"/>
        </w:rPr>
        <w:t>14</w:t>
      </w:r>
      <w:r>
        <w:rPr>
          <w:rFonts w:hint="eastAsia"/>
        </w:rPr>
        <w:t>、</w:t>
      </w:r>
      <w:r>
        <w:rPr>
          <w:rFonts w:hint="eastAsia"/>
        </w:rPr>
        <w:t>GMS</w:t>
      </w:r>
    </w:p>
    <w:p w14:paraId="3C93D41F" w14:textId="77777777" w:rsidR="008F35B1" w:rsidRDefault="008F35B1" w:rsidP="008F35B1">
      <w:pPr>
        <w:ind w:firstLine="480"/>
      </w:pPr>
      <w:r>
        <w:rPr>
          <w:rFonts w:hint="eastAsia"/>
        </w:rPr>
        <w:t>15</w:t>
      </w:r>
      <w:r>
        <w:rPr>
          <w:rFonts w:hint="eastAsia"/>
        </w:rPr>
        <w:t>、统计一天的订单量</w:t>
      </w:r>
    </w:p>
    <w:p w14:paraId="0E3D8EA5" w14:textId="77777777" w:rsidR="008F35B1" w:rsidRDefault="008F35B1" w:rsidP="008F35B1">
      <w:pPr>
        <w:ind w:firstLine="480"/>
      </w:pPr>
      <w:r>
        <w:rPr>
          <w:rFonts w:hint="eastAsia"/>
        </w:rPr>
        <w:t>16</w:t>
      </w:r>
      <w:r>
        <w:rPr>
          <w:rFonts w:hint="eastAsia"/>
        </w:rPr>
        <w:t>、</w:t>
      </w:r>
      <w:r>
        <w:rPr>
          <w:rFonts w:hint="eastAsia"/>
        </w:rPr>
        <w:t>IN HAVING  exsit</w:t>
      </w:r>
    </w:p>
    <w:p w14:paraId="6A95FA33" w14:textId="77777777" w:rsidR="008F35B1" w:rsidRDefault="008F35B1" w:rsidP="008F35B1">
      <w:pPr>
        <w:ind w:firstLine="480"/>
      </w:pPr>
      <w:r>
        <w:rPr>
          <w:rFonts w:hint="eastAsia"/>
        </w:rPr>
        <w:t>17</w:t>
      </w:r>
      <w:r>
        <w:rPr>
          <w:rFonts w:hint="eastAsia"/>
        </w:rPr>
        <w:t>、有没有用过定时任务</w:t>
      </w:r>
    </w:p>
    <w:p w14:paraId="16AC6174" w14:textId="77777777" w:rsidR="008F35B1" w:rsidRDefault="008F35B1" w:rsidP="008F35B1">
      <w:pPr>
        <w:ind w:firstLine="480"/>
      </w:pPr>
      <w:r>
        <w:rPr>
          <w:rFonts w:hint="eastAsia"/>
        </w:rPr>
        <w:t>18</w:t>
      </w:r>
      <w:r>
        <w:rPr>
          <w:rFonts w:hint="eastAsia"/>
        </w:rPr>
        <w:t>、</w:t>
      </w:r>
      <w:r>
        <w:rPr>
          <w:rFonts w:hint="eastAsia"/>
        </w:rPr>
        <w:t>JVM</w:t>
      </w:r>
      <w:r>
        <w:rPr>
          <w:rFonts w:hint="eastAsia"/>
        </w:rPr>
        <w:t>的内存管理，</w:t>
      </w:r>
    </w:p>
    <w:p w14:paraId="6E235A55" w14:textId="77777777" w:rsidR="008F35B1" w:rsidRDefault="008F35B1" w:rsidP="008F35B1">
      <w:pPr>
        <w:ind w:firstLine="480"/>
      </w:pPr>
      <w:r>
        <w:rPr>
          <w:rFonts w:hint="eastAsia"/>
        </w:rPr>
        <w:t>19</w:t>
      </w:r>
      <w:r>
        <w:rPr>
          <w:rFonts w:hint="eastAsia"/>
        </w:rPr>
        <w:t>、堆内存、栈内存溢出</w:t>
      </w:r>
    </w:p>
    <w:p w14:paraId="6C892B0D" w14:textId="77777777" w:rsidR="008A6320" w:rsidRDefault="008F35B1" w:rsidP="008F35B1">
      <w:pPr>
        <w:ind w:firstLine="480"/>
      </w:pPr>
      <w:r>
        <w:rPr>
          <w:rFonts w:hint="eastAsia"/>
        </w:rPr>
        <w:t>20</w:t>
      </w:r>
      <w:r>
        <w:rPr>
          <w:rFonts w:hint="eastAsia"/>
        </w:rPr>
        <w:t>、说一下缓存</w:t>
      </w:r>
    </w:p>
    <w:p w14:paraId="0076A0F5" w14:textId="47F3BC3C" w:rsidR="008F35B1" w:rsidRDefault="008F35B1" w:rsidP="008F35B1">
      <w:pPr>
        <w:ind w:firstLine="480"/>
      </w:pPr>
      <w:r>
        <w:rPr>
          <w:rFonts w:hint="eastAsia"/>
        </w:rPr>
        <w:t>1.</w:t>
      </w:r>
      <w:r>
        <w:rPr>
          <w:rFonts w:hint="eastAsia"/>
        </w:rPr>
        <w:t>如何调用别人写的接口？自己写的接口，如何让别人调用</w:t>
      </w:r>
    </w:p>
    <w:p w14:paraId="62098C5A" w14:textId="77777777" w:rsidR="008F35B1" w:rsidRDefault="008F35B1" w:rsidP="008F35B1">
      <w:pPr>
        <w:ind w:firstLine="480"/>
      </w:pPr>
      <w:r>
        <w:rPr>
          <w:rFonts w:hint="eastAsia"/>
        </w:rPr>
        <w:t>2.</w:t>
      </w:r>
      <w:r>
        <w:rPr>
          <w:rFonts w:hint="eastAsia"/>
        </w:rPr>
        <w:t>中间间</w:t>
      </w:r>
    </w:p>
    <w:p w14:paraId="627DBE55" w14:textId="77777777" w:rsidR="008E546E" w:rsidRDefault="008F35B1" w:rsidP="008F35B1">
      <w:pPr>
        <w:ind w:firstLine="480"/>
      </w:pPr>
      <w:r>
        <w:rPr>
          <w:rFonts w:hint="eastAsia"/>
        </w:rPr>
        <w:t>3.List</w:t>
      </w:r>
      <w:r>
        <w:rPr>
          <w:rFonts w:hint="eastAsia"/>
        </w:rPr>
        <w:t>、</w:t>
      </w:r>
      <w:r>
        <w:rPr>
          <w:rFonts w:hint="eastAsia"/>
        </w:rPr>
        <w:t>set</w:t>
      </w:r>
      <w:r>
        <w:rPr>
          <w:rFonts w:hint="eastAsia"/>
        </w:rPr>
        <w:t>、</w:t>
      </w:r>
      <w:r>
        <w:rPr>
          <w:rFonts w:hint="eastAsia"/>
        </w:rPr>
        <w:t>Map</w:t>
      </w:r>
      <w:r>
        <w:rPr>
          <w:rFonts w:hint="eastAsia"/>
        </w:rPr>
        <w:t>的底层实现原理</w:t>
      </w:r>
    </w:p>
    <w:p w14:paraId="7019A948" w14:textId="64A67FB2" w:rsidR="008F35B1" w:rsidRDefault="008F35B1" w:rsidP="008F35B1">
      <w:pPr>
        <w:ind w:firstLine="480"/>
      </w:pPr>
      <w:r>
        <w:rPr>
          <w:rFonts w:hint="eastAsia"/>
        </w:rPr>
        <w:t>京东面试题</w:t>
      </w:r>
    </w:p>
    <w:p w14:paraId="23802B9D" w14:textId="77777777" w:rsidR="008F35B1" w:rsidRDefault="008F35B1" w:rsidP="008F35B1">
      <w:pPr>
        <w:ind w:firstLine="480"/>
      </w:pPr>
      <w:r>
        <w:rPr>
          <w:rFonts w:hint="eastAsia"/>
        </w:rPr>
        <w:t>1.</w:t>
      </w:r>
      <w:r>
        <w:rPr>
          <w:rFonts w:hint="eastAsia"/>
        </w:rPr>
        <w:t>简单的懒汉式在多线程环境下不是线程安全的。有人提出在</w:t>
      </w:r>
      <w:r>
        <w:rPr>
          <w:rFonts w:hint="eastAsia"/>
        </w:rPr>
        <w:t>getInstance()</w:t>
      </w:r>
      <w:r>
        <w:rPr>
          <w:rFonts w:hint="eastAsia"/>
        </w:rPr>
        <w:t>方法上同步锁，但是锁住一整个方法可能粒度过大，不利于效率。</w:t>
      </w:r>
    </w:p>
    <w:p w14:paraId="2A283067" w14:textId="77777777" w:rsidR="008A6320" w:rsidRDefault="008F35B1" w:rsidP="008F35B1">
      <w:pPr>
        <w:ind w:firstLine="480"/>
      </w:pPr>
      <w:r>
        <w:rPr>
          <w:rFonts w:hint="eastAsia"/>
        </w:rPr>
        <w:t>单例模式的饿汉式，在定义自身类型的成员变量时就将其实例化，使得在</w:t>
      </w:r>
      <w:r>
        <w:rPr>
          <w:rFonts w:hint="eastAsia"/>
        </w:rPr>
        <w:t>Singleton</w:t>
      </w:r>
      <w:r>
        <w:rPr>
          <w:rFonts w:hint="eastAsia"/>
        </w:rPr>
        <w:t>单例类被系统（姑且这么说）加载时就已经被实例化出一个单例对象，从而一劳永逸地避免了线程安全的问题。</w:t>
      </w:r>
    </w:p>
    <w:p w14:paraId="57E008F9" w14:textId="30904808" w:rsidR="006D6E8D" w:rsidRDefault="006D6E8D" w:rsidP="006D6E8D">
      <w:pPr>
        <w:pStyle w:val="2"/>
      </w:pPr>
      <w:bookmarkStart w:id="1357" w:name="_Toc5918887"/>
      <w:r w:rsidRPr="006D6E8D">
        <w:rPr>
          <w:rFonts w:hint="eastAsia"/>
        </w:rPr>
        <w:t>2018</w:t>
      </w:r>
      <w:r w:rsidRPr="006D6E8D">
        <w:rPr>
          <w:rFonts w:hint="eastAsia"/>
        </w:rPr>
        <w:t>秋季阿里实习生面试总结</w:t>
      </w:r>
      <w:bookmarkEnd w:id="1357"/>
    </w:p>
    <w:p w14:paraId="73328CBA" w14:textId="339E383B" w:rsidR="006D6E8D" w:rsidRDefault="006D6E8D" w:rsidP="006D6E8D">
      <w:pPr>
        <w:pStyle w:val="10"/>
      </w:pPr>
      <w:r>
        <w:rPr>
          <w:rFonts w:hint="eastAsia"/>
        </w:rPr>
        <w:t>时间：</w:t>
      </w:r>
      <w:r>
        <w:rPr>
          <w:rFonts w:hint="eastAsia"/>
        </w:rPr>
        <w:t>2018</w:t>
      </w:r>
      <w:r>
        <w:rPr>
          <w:rFonts w:hint="eastAsia"/>
        </w:rPr>
        <w:t>年</w:t>
      </w:r>
      <w:r>
        <w:rPr>
          <w:rFonts w:hint="eastAsia"/>
        </w:rPr>
        <w:t>3</w:t>
      </w:r>
      <w:r>
        <w:rPr>
          <w:rFonts w:hint="eastAsia"/>
        </w:rPr>
        <w:t>月份</w:t>
      </w:r>
    </w:p>
    <w:p w14:paraId="3F384E8F" w14:textId="77777777" w:rsidR="006D6E8D" w:rsidRDefault="006D6E8D" w:rsidP="006D6E8D">
      <w:pPr>
        <w:pStyle w:val="10"/>
      </w:pPr>
      <w:r>
        <w:rPr>
          <w:rFonts w:hint="eastAsia"/>
        </w:rPr>
        <w:t>一面：</w:t>
      </w:r>
    </w:p>
    <w:p w14:paraId="75C5CB1A" w14:textId="77777777" w:rsidR="006D6E8D" w:rsidRDefault="006D6E8D" w:rsidP="006D6E8D">
      <w:pPr>
        <w:pStyle w:val="10"/>
      </w:pPr>
      <w:r>
        <w:rPr>
          <w:rFonts w:hint="eastAsia"/>
        </w:rPr>
        <w:t>spring</w:t>
      </w:r>
      <w:r>
        <w:rPr>
          <w:rFonts w:hint="eastAsia"/>
        </w:rPr>
        <w:t>的基础，</w:t>
      </w:r>
      <w:r>
        <w:rPr>
          <w:rFonts w:hint="eastAsia"/>
        </w:rPr>
        <w:t>IOC</w:t>
      </w:r>
      <w:r>
        <w:rPr>
          <w:rFonts w:hint="eastAsia"/>
        </w:rPr>
        <w:t>、依赖注入，</w:t>
      </w:r>
      <w:r>
        <w:rPr>
          <w:rFonts w:hint="eastAsia"/>
        </w:rPr>
        <w:t>bean</w:t>
      </w:r>
      <w:r>
        <w:rPr>
          <w:rFonts w:hint="eastAsia"/>
        </w:rPr>
        <w:t>加载等</w:t>
      </w:r>
    </w:p>
    <w:p w14:paraId="6410E177" w14:textId="77777777" w:rsidR="006D6E8D" w:rsidRDefault="006D6E8D" w:rsidP="006D6E8D">
      <w:pPr>
        <w:pStyle w:val="10"/>
      </w:pPr>
      <w:r>
        <w:rPr>
          <w:rFonts w:hint="eastAsia"/>
        </w:rPr>
        <w:t>servlet</w:t>
      </w:r>
      <w:r>
        <w:rPr>
          <w:rFonts w:hint="eastAsia"/>
        </w:rPr>
        <w:t>是否是线程安全的</w:t>
      </w:r>
    </w:p>
    <w:p w14:paraId="6EF921BE" w14:textId="77777777" w:rsidR="006D6E8D" w:rsidRDefault="006D6E8D" w:rsidP="006D6E8D">
      <w:pPr>
        <w:pStyle w:val="10"/>
      </w:pPr>
      <w:r>
        <w:rPr>
          <w:rFonts w:hint="eastAsia"/>
        </w:rPr>
        <w:t>使用</w:t>
      </w:r>
      <w:r>
        <w:rPr>
          <w:rFonts w:hint="eastAsia"/>
        </w:rPr>
        <w:t>volatile</w:t>
      </w:r>
      <w:r>
        <w:rPr>
          <w:rFonts w:hint="eastAsia"/>
        </w:rPr>
        <w:t>关键字时什么情况下是安全的</w:t>
      </w:r>
    </w:p>
    <w:p w14:paraId="4FAF99D5" w14:textId="77777777" w:rsidR="006D6E8D" w:rsidRDefault="006D6E8D" w:rsidP="006D6E8D">
      <w:pPr>
        <w:pStyle w:val="10"/>
      </w:pPr>
      <w:r>
        <w:rPr>
          <w:rFonts w:hint="eastAsia"/>
        </w:rPr>
        <w:t>GC</w:t>
      </w:r>
      <w:r>
        <w:rPr>
          <w:rFonts w:hint="eastAsia"/>
        </w:rPr>
        <w:t>垃圾回收机制</w:t>
      </w:r>
    </w:p>
    <w:p w14:paraId="2AB89D8C" w14:textId="77777777" w:rsidR="006D6E8D" w:rsidRDefault="006D6E8D" w:rsidP="006D6E8D">
      <w:pPr>
        <w:pStyle w:val="10"/>
      </w:pPr>
      <w:r>
        <w:rPr>
          <w:rFonts w:hint="eastAsia"/>
        </w:rPr>
        <w:t>使用</w:t>
      </w:r>
      <w:r>
        <w:rPr>
          <w:rFonts w:hint="eastAsia"/>
        </w:rPr>
        <w:t>JVM</w:t>
      </w:r>
      <w:r>
        <w:rPr>
          <w:rFonts w:hint="eastAsia"/>
        </w:rPr>
        <w:t>查看项目的情况？</w:t>
      </w:r>
      <w:r>
        <w:rPr>
          <w:rFonts w:hint="eastAsia"/>
        </w:rPr>
        <w:t>JVM</w:t>
      </w:r>
      <w:r>
        <w:rPr>
          <w:rFonts w:hint="eastAsia"/>
        </w:rPr>
        <w:t>参数如何调整？项目出现故障时有日志报错怎么处理？没有错误日志怎么处理？</w:t>
      </w:r>
    </w:p>
    <w:p w14:paraId="6C35D3F2" w14:textId="2DBF9B61" w:rsidR="006D6E8D" w:rsidRDefault="006D6E8D" w:rsidP="006D6E8D">
      <w:pPr>
        <w:pStyle w:val="10"/>
      </w:pPr>
      <w:r>
        <w:rPr>
          <w:rFonts w:hint="eastAsia"/>
        </w:rPr>
        <w:t>二面：</w:t>
      </w:r>
    </w:p>
    <w:p w14:paraId="68D71526" w14:textId="77777777" w:rsidR="006D6E8D" w:rsidRDefault="006D6E8D" w:rsidP="006D6E8D">
      <w:pPr>
        <w:pStyle w:val="10"/>
      </w:pPr>
      <w:r>
        <w:rPr>
          <w:rFonts w:hint="eastAsia"/>
        </w:rPr>
        <w:t>线程安全谈一谈</w:t>
      </w:r>
      <w:r>
        <w:rPr>
          <w:rFonts w:hint="eastAsia"/>
        </w:rPr>
        <w:t>synchronized</w:t>
      </w:r>
      <w:r>
        <w:rPr>
          <w:rFonts w:hint="eastAsia"/>
        </w:rPr>
        <w:t>关键字</w:t>
      </w:r>
    </w:p>
    <w:p w14:paraId="79BED245" w14:textId="77777777" w:rsidR="006D6E8D" w:rsidRDefault="006D6E8D" w:rsidP="006D6E8D">
      <w:pPr>
        <w:pStyle w:val="10"/>
      </w:pPr>
      <w:r>
        <w:rPr>
          <w:rFonts w:hint="eastAsia"/>
        </w:rPr>
        <w:t>数据结构</w:t>
      </w:r>
      <w:r>
        <w:rPr>
          <w:rFonts w:hint="eastAsia"/>
        </w:rPr>
        <w:t>hashmap</w:t>
      </w:r>
      <w:r>
        <w:rPr>
          <w:rFonts w:hint="eastAsia"/>
        </w:rPr>
        <w:t>，源码级别</w:t>
      </w:r>
    </w:p>
    <w:p w14:paraId="10DCB46F" w14:textId="77777777" w:rsidR="006D6E8D" w:rsidRDefault="006D6E8D" w:rsidP="006D6E8D">
      <w:pPr>
        <w:pStyle w:val="10"/>
      </w:pPr>
      <w:r>
        <w:rPr>
          <w:rFonts w:hint="eastAsia"/>
        </w:rPr>
        <w:t>讨论了一下简历里写的项目</w:t>
      </w:r>
    </w:p>
    <w:p w14:paraId="48C1691A" w14:textId="77777777" w:rsidR="006D6E8D" w:rsidRDefault="006D6E8D" w:rsidP="006D6E8D">
      <w:pPr>
        <w:pStyle w:val="10"/>
      </w:pPr>
      <w:r>
        <w:rPr>
          <w:rFonts w:hint="eastAsia"/>
        </w:rPr>
        <w:t>网络三次握手，为什么不是四次或者两次</w:t>
      </w:r>
    </w:p>
    <w:p w14:paraId="75DFCC88" w14:textId="77777777" w:rsidR="006D6E8D" w:rsidRDefault="006D6E8D" w:rsidP="006D6E8D">
      <w:pPr>
        <w:pStyle w:val="10"/>
      </w:pPr>
      <w:r>
        <w:rPr>
          <w:rFonts w:hint="eastAsia"/>
        </w:rPr>
        <w:t>虚拟机的双亲委托机制</w:t>
      </w:r>
    </w:p>
    <w:p w14:paraId="77AEEE0C" w14:textId="0780DE60" w:rsidR="006D6E8D" w:rsidRDefault="006D6E8D" w:rsidP="006D6E8D">
      <w:pPr>
        <w:pStyle w:val="10"/>
      </w:pPr>
      <w:r>
        <w:rPr>
          <w:rFonts w:hint="eastAsia"/>
        </w:rPr>
        <w:lastRenderedPageBreak/>
        <w:t>三面</w:t>
      </w:r>
      <w:r>
        <w:rPr>
          <w:rFonts w:hint="eastAsia"/>
        </w:rPr>
        <w:t>(</w:t>
      </w:r>
      <w:r>
        <w:rPr>
          <w:rFonts w:hint="eastAsia"/>
        </w:rPr>
        <w:t>视频</w:t>
      </w:r>
      <w:r>
        <w:rPr>
          <w:rFonts w:hint="eastAsia"/>
        </w:rPr>
        <w:t>)</w:t>
      </w:r>
      <w:r>
        <w:rPr>
          <w:rFonts w:hint="eastAsia"/>
        </w:rPr>
        <w:t>：</w:t>
      </w:r>
    </w:p>
    <w:p w14:paraId="5046F22A" w14:textId="77777777" w:rsidR="006D6E8D" w:rsidRDefault="006D6E8D" w:rsidP="006D6E8D">
      <w:pPr>
        <w:pStyle w:val="10"/>
      </w:pPr>
      <w:r>
        <w:rPr>
          <w:rFonts w:hint="eastAsia"/>
        </w:rPr>
        <w:t>详细探讨了项目的实现细节，包括业务</w:t>
      </w:r>
    </w:p>
    <w:p w14:paraId="401495EB" w14:textId="77777777" w:rsidR="006D6E8D" w:rsidRDefault="006D6E8D" w:rsidP="006D6E8D">
      <w:pPr>
        <w:pStyle w:val="10"/>
      </w:pPr>
      <w:r>
        <w:rPr>
          <w:rFonts w:hint="eastAsia"/>
        </w:rPr>
        <w:t>谈了一下人生</w:t>
      </w:r>
    </w:p>
    <w:p w14:paraId="485294C9" w14:textId="77777777" w:rsidR="006D6E8D" w:rsidRDefault="006D6E8D" w:rsidP="006D6E8D">
      <w:pPr>
        <w:pStyle w:val="10"/>
      </w:pPr>
      <w:r>
        <w:rPr>
          <w:rFonts w:hint="eastAsia"/>
        </w:rPr>
        <w:t>java</w:t>
      </w:r>
      <w:r>
        <w:rPr>
          <w:rFonts w:hint="eastAsia"/>
        </w:rPr>
        <w:t>中子类继承父类时，子类重写父类的方法是，如</w:t>
      </w:r>
      <w:r>
        <w:rPr>
          <w:rFonts w:hint="eastAsia"/>
        </w:rPr>
        <w:t>A,B,B</w:t>
      </w:r>
      <w:r>
        <w:rPr>
          <w:rFonts w:hint="eastAsia"/>
        </w:rPr>
        <w:t>是</w:t>
      </w:r>
      <w:r>
        <w:rPr>
          <w:rFonts w:hint="eastAsia"/>
        </w:rPr>
        <w:t>A</w:t>
      </w:r>
      <w:r>
        <w:rPr>
          <w:rFonts w:hint="eastAsia"/>
        </w:rPr>
        <w:t>的子类，</w:t>
      </w:r>
    </w:p>
    <w:p w14:paraId="05A02203" w14:textId="77777777" w:rsidR="006D6E8D" w:rsidRDefault="006D6E8D" w:rsidP="006D6E8D">
      <w:pPr>
        <w:pStyle w:val="10"/>
      </w:pPr>
      <w:r>
        <w:rPr>
          <w:rFonts w:hint="eastAsia"/>
        </w:rPr>
        <w:t>A a = new B();</w:t>
      </w:r>
      <w:r>
        <w:rPr>
          <w:rFonts w:hint="eastAsia"/>
        </w:rPr>
        <w:t>那么调用</w:t>
      </w:r>
      <w:r>
        <w:rPr>
          <w:rFonts w:hint="eastAsia"/>
        </w:rPr>
        <w:t>B</w:t>
      </w:r>
      <w:r>
        <w:rPr>
          <w:rFonts w:hint="eastAsia"/>
        </w:rPr>
        <w:t>类某个重写</w:t>
      </w:r>
      <w:r>
        <w:rPr>
          <w:rFonts w:hint="eastAsia"/>
        </w:rPr>
        <w:t>A</w:t>
      </w:r>
      <w:r>
        <w:rPr>
          <w:rFonts w:hint="eastAsia"/>
        </w:rPr>
        <w:t>的方法的时候，</w:t>
      </w:r>
      <w:r>
        <w:rPr>
          <w:rFonts w:hint="eastAsia"/>
        </w:rPr>
        <w:t>JVM</w:t>
      </w:r>
      <w:r>
        <w:rPr>
          <w:rFonts w:hint="eastAsia"/>
        </w:rPr>
        <w:t>会调用</w:t>
      </w:r>
      <w:r>
        <w:rPr>
          <w:rFonts w:hint="eastAsia"/>
        </w:rPr>
        <w:t>B</w:t>
      </w:r>
      <w:r>
        <w:rPr>
          <w:rFonts w:hint="eastAsia"/>
        </w:rPr>
        <w:t>重写的方法，问题是</w:t>
      </w:r>
      <w:r>
        <w:rPr>
          <w:rFonts w:hint="eastAsia"/>
        </w:rPr>
        <w:t>JVM</w:t>
      </w:r>
      <w:r>
        <w:rPr>
          <w:rFonts w:hint="eastAsia"/>
        </w:rPr>
        <w:t>内部是如何找到</w:t>
      </w:r>
      <w:r>
        <w:rPr>
          <w:rFonts w:hint="eastAsia"/>
        </w:rPr>
        <w:t>B</w:t>
      </w:r>
      <w:r>
        <w:rPr>
          <w:rFonts w:hint="eastAsia"/>
        </w:rPr>
        <w:t>重写的方法的的？</w:t>
      </w:r>
    </w:p>
    <w:p w14:paraId="651D3A12" w14:textId="77777777" w:rsidR="006D6E8D" w:rsidRDefault="006D6E8D" w:rsidP="006D6E8D">
      <w:pPr>
        <w:pStyle w:val="10"/>
      </w:pPr>
      <w:r>
        <w:rPr>
          <w:rFonts w:hint="eastAsia"/>
        </w:rPr>
        <w:t>（最后这个问题还是不是很清楚）</w:t>
      </w:r>
    </w:p>
    <w:p w14:paraId="783676A6" w14:textId="25B67E6F" w:rsidR="006D6E8D" w:rsidRDefault="006D6E8D" w:rsidP="006D6E8D">
      <w:pPr>
        <w:pStyle w:val="10"/>
      </w:pPr>
      <w:r>
        <w:rPr>
          <w:rFonts w:hint="eastAsia"/>
        </w:rPr>
        <w:t>HR</w:t>
      </w:r>
      <w:r>
        <w:rPr>
          <w:rFonts w:hint="eastAsia"/>
        </w:rPr>
        <w:t>面：</w:t>
      </w:r>
    </w:p>
    <w:p w14:paraId="371D88E8" w14:textId="77777777" w:rsidR="006D6E8D" w:rsidRDefault="006D6E8D" w:rsidP="006D6E8D">
      <w:pPr>
        <w:pStyle w:val="10"/>
      </w:pPr>
      <w:r>
        <w:rPr>
          <w:rFonts w:hint="eastAsia"/>
        </w:rPr>
        <w:t>谈人生</w:t>
      </w:r>
    </w:p>
    <w:p w14:paraId="159265A8" w14:textId="77777777" w:rsidR="006D6E8D" w:rsidRDefault="006D6E8D" w:rsidP="006D6E8D">
      <w:pPr>
        <w:pStyle w:val="10"/>
      </w:pPr>
      <w:r>
        <w:rPr>
          <w:rFonts w:hint="eastAsia"/>
        </w:rPr>
        <w:t>参加过的活动，团队交流遇到问题怎么办</w:t>
      </w:r>
    </w:p>
    <w:p w14:paraId="779965E8" w14:textId="77777777" w:rsidR="006D6E8D" w:rsidRDefault="006D6E8D" w:rsidP="006D6E8D">
      <w:pPr>
        <w:pStyle w:val="10"/>
      </w:pPr>
      <w:r>
        <w:rPr>
          <w:rFonts w:hint="eastAsia"/>
        </w:rPr>
        <w:t>怎么解决冲突</w:t>
      </w:r>
    </w:p>
    <w:p w14:paraId="126540E3" w14:textId="77777777" w:rsidR="006D6E8D" w:rsidRDefault="006D6E8D" w:rsidP="006D6E8D">
      <w:pPr>
        <w:pStyle w:val="10"/>
      </w:pPr>
      <w:r>
        <w:rPr>
          <w:rFonts w:hint="eastAsia"/>
        </w:rPr>
        <w:t>老师、同学怎么评价你</w:t>
      </w:r>
    </w:p>
    <w:p w14:paraId="5C210993" w14:textId="77777777" w:rsidR="006D6E8D" w:rsidRDefault="006D6E8D" w:rsidP="006D6E8D">
      <w:pPr>
        <w:pStyle w:val="10"/>
      </w:pPr>
      <w:r>
        <w:rPr>
          <w:rFonts w:hint="eastAsia"/>
        </w:rPr>
        <w:t>用三个词来形容自己</w:t>
      </w:r>
    </w:p>
    <w:p w14:paraId="03174E56" w14:textId="5176F851" w:rsidR="006D6E8D" w:rsidRDefault="006D6E8D" w:rsidP="006D6E8D">
      <w:pPr>
        <w:pStyle w:val="10"/>
      </w:pPr>
      <w:r>
        <w:rPr>
          <w:rFonts w:hint="eastAsia"/>
        </w:rPr>
        <w:t>等等主要是围绕团队合作遇到问题怎么办</w:t>
      </w:r>
    </w:p>
    <w:p w14:paraId="12EC91B1" w14:textId="6CDC86CB" w:rsidR="005A4B2C" w:rsidRPr="005A4B2C" w:rsidRDefault="005A4B2C" w:rsidP="006D6E8D">
      <w:pPr>
        <w:pStyle w:val="2"/>
      </w:pPr>
      <w:bookmarkStart w:id="1358" w:name="_Toc5918888"/>
      <w:r w:rsidRPr="005A4B2C">
        <w:rPr>
          <w:rFonts w:hint="eastAsia"/>
        </w:rPr>
        <w:t>海康威视实习生面试总结</w:t>
      </w:r>
      <w:bookmarkEnd w:id="1358"/>
    </w:p>
    <w:p w14:paraId="40F6B055" w14:textId="77777777" w:rsidR="005A4B2C" w:rsidRDefault="005A4B2C" w:rsidP="00D55724">
      <w:pPr>
        <w:pStyle w:val="ad"/>
      </w:pPr>
      <w:r>
        <w:rPr>
          <w:rStyle w:val="a9"/>
          <w:rFonts w:ascii="微软雅黑" w:eastAsia="微软雅黑" w:hAnsi="微软雅黑" w:hint="eastAsia"/>
          <w:color w:val="4F4F4F"/>
        </w:rPr>
        <w:t>自我介绍</w:t>
      </w:r>
    </w:p>
    <w:p w14:paraId="52D77855" w14:textId="77777777" w:rsidR="005A4B2C" w:rsidRDefault="005A4B2C" w:rsidP="00D55724">
      <w:pPr>
        <w:pStyle w:val="ad"/>
      </w:pPr>
      <w:r>
        <w:rPr>
          <w:rStyle w:val="a9"/>
          <w:rFonts w:ascii="微软雅黑" w:eastAsia="微软雅黑" w:hAnsi="微软雅黑" w:hint="eastAsia"/>
          <w:color w:val="4F4F4F"/>
        </w:rPr>
        <w:t>数据库第三范式，左外连接，右外连接，子查询</w:t>
      </w:r>
    </w:p>
    <w:p w14:paraId="581FF848" w14:textId="77777777" w:rsidR="008A6320" w:rsidRDefault="005A4B2C" w:rsidP="00AD03D9">
      <w:pPr>
        <w:ind w:firstLine="480"/>
      </w:pPr>
      <w:r>
        <w:rPr>
          <w:rFonts w:hint="eastAsia"/>
        </w:rPr>
        <w:t>第一范式（</w:t>
      </w:r>
      <w:r>
        <w:rPr>
          <w:rFonts w:hint="eastAsia"/>
        </w:rPr>
        <w:t> 1NF</w:t>
      </w:r>
      <w:r>
        <w:rPr>
          <w:rFonts w:hint="eastAsia"/>
        </w:rPr>
        <w:t>）：</w:t>
      </w:r>
      <w:r>
        <w:rPr>
          <w:rFonts w:hint="eastAsia"/>
        </w:rPr>
        <w:t xml:space="preserve"> </w:t>
      </w:r>
      <w:r>
        <w:rPr>
          <w:rFonts w:hint="eastAsia"/>
        </w:rPr>
        <w:t>字段具有原子性</w:t>
      </w:r>
      <w:r>
        <w:rPr>
          <w:rFonts w:hint="eastAsia"/>
        </w:rPr>
        <w:t>,</w:t>
      </w:r>
      <w:r>
        <w:rPr>
          <w:rFonts w:hint="eastAsia"/>
        </w:rPr>
        <w:t>不可再分。</w:t>
      </w:r>
      <w:r>
        <w:rPr>
          <w:rFonts w:hint="eastAsia"/>
        </w:rPr>
        <w:t xml:space="preserve"> </w:t>
      </w:r>
      <w:r>
        <w:rPr>
          <w:rFonts w:hint="eastAsia"/>
        </w:rPr>
        <w:t>所有关系型数据库系统都满足第一范式）</w:t>
      </w:r>
    </w:p>
    <w:p w14:paraId="2F302B59" w14:textId="058B9D58" w:rsidR="005A4B2C" w:rsidRDefault="005A4B2C" w:rsidP="00AD03D9">
      <w:pPr>
        <w:ind w:firstLine="480"/>
      </w:pPr>
      <w:r>
        <w:rPr>
          <w:rFonts w:hint="eastAsia"/>
        </w:rPr>
        <w:t>数据库表中的字段都是单一属性的，</w:t>
      </w:r>
      <w:r>
        <w:rPr>
          <w:rFonts w:hint="eastAsia"/>
        </w:rPr>
        <w:t xml:space="preserve"> </w:t>
      </w:r>
      <w:r>
        <w:rPr>
          <w:rFonts w:hint="eastAsia"/>
        </w:rPr>
        <w:t>不可再分。</w:t>
      </w:r>
      <w:r>
        <w:rPr>
          <w:rFonts w:hint="eastAsia"/>
        </w:rPr>
        <w:t> </w:t>
      </w:r>
    </w:p>
    <w:p w14:paraId="4AF8B71B" w14:textId="77777777" w:rsidR="008A6320" w:rsidRDefault="005A4B2C" w:rsidP="00AD03D9">
      <w:pPr>
        <w:ind w:firstLine="480"/>
      </w:pPr>
      <w:r>
        <w:rPr>
          <w:rFonts w:hint="eastAsia"/>
        </w:rPr>
        <w:t>第二范式（</w:t>
      </w:r>
      <w:r>
        <w:rPr>
          <w:rFonts w:hint="eastAsia"/>
        </w:rPr>
        <w:t> 2NF</w:t>
      </w:r>
      <w:r>
        <w:rPr>
          <w:rFonts w:hint="eastAsia"/>
        </w:rPr>
        <w:t>）</w:t>
      </w:r>
      <w:r>
        <w:rPr>
          <w:rFonts w:hint="eastAsia"/>
        </w:rPr>
        <w:t xml:space="preserve"> </w:t>
      </w:r>
      <w:r>
        <w:rPr>
          <w:rFonts w:hint="eastAsia"/>
        </w:rPr>
        <w:t>是在第一范式（</w:t>
      </w:r>
      <w:r>
        <w:rPr>
          <w:rFonts w:hint="eastAsia"/>
        </w:rPr>
        <w:t> 1NF</w:t>
      </w:r>
      <w:r>
        <w:rPr>
          <w:rFonts w:hint="eastAsia"/>
        </w:rPr>
        <w:t>）</w:t>
      </w:r>
      <w:r>
        <w:rPr>
          <w:rFonts w:hint="eastAsia"/>
        </w:rPr>
        <w:t xml:space="preserve"> </w:t>
      </w:r>
      <w:r>
        <w:rPr>
          <w:rFonts w:hint="eastAsia"/>
        </w:rPr>
        <w:t>的基础上建立起来的，</w:t>
      </w:r>
      <w:r>
        <w:rPr>
          <w:rFonts w:hint="eastAsia"/>
        </w:rPr>
        <w:t xml:space="preserve"> </w:t>
      </w:r>
      <w:r>
        <w:rPr>
          <w:rFonts w:hint="eastAsia"/>
        </w:rPr>
        <w:t>即满足第二范式（</w:t>
      </w:r>
      <w:r>
        <w:rPr>
          <w:rFonts w:hint="eastAsia"/>
        </w:rPr>
        <w:t> 2NF</w:t>
      </w:r>
      <w:r>
        <w:rPr>
          <w:rFonts w:hint="eastAsia"/>
        </w:rPr>
        <w:t>）</w:t>
      </w:r>
      <w:r>
        <w:rPr>
          <w:rFonts w:hint="eastAsia"/>
        </w:rPr>
        <w:t xml:space="preserve"> </w:t>
      </w:r>
      <w:r>
        <w:rPr>
          <w:rFonts w:hint="eastAsia"/>
        </w:rPr>
        <w:t>必</w:t>
      </w:r>
    </w:p>
    <w:p w14:paraId="790B2211" w14:textId="77777777" w:rsidR="008A6320" w:rsidRDefault="005A4B2C" w:rsidP="00AD03D9">
      <w:pPr>
        <w:ind w:firstLine="480"/>
      </w:pPr>
      <w:r>
        <w:rPr>
          <w:rFonts w:hint="eastAsia"/>
        </w:rPr>
        <w:t>须先满足第一范式（</w:t>
      </w:r>
      <w:r>
        <w:rPr>
          <w:rFonts w:hint="eastAsia"/>
        </w:rPr>
        <w:t> 1NF</w:t>
      </w:r>
      <w:r>
        <w:rPr>
          <w:rFonts w:hint="eastAsia"/>
        </w:rPr>
        <w:t>）。要求数据库表中的每个实例或行必须可以被惟一地区分。</w:t>
      </w:r>
      <w:r>
        <w:rPr>
          <w:rFonts w:hint="eastAsia"/>
        </w:rPr>
        <w:t xml:space="preserve"> </w:t>
      </w:r>
      <w:r>
        <w:rPr>
          <w:rFonts w:hint="eastAsia"/>
        </w:rPr>
        <w:t>通常需要为表加上一个列，</w:t>
      </w:r>
      <w:r>
        <w:rPr>
          <w:rFonts w:hint="eastAsia"/>
        </w:rPr>
        <w:t xml:space="preserve"> </w:t>
      </w:r>
      <w:r>
        <w:rPr>
          <w:rFonts w:hint="eastAsia"/>
        </w:rPr>
        <w:t>以存储</w:t>
      </w:r>
    </w:p>
    <w:p w14:paraId="65FBC055" w14:textId="429569DD" w:rsidR="005A4B2C" w:rsidRDefault="005A4B2C" w:rsidP="00AD03D9">
      <w:pPr>
        <w:ind w:firstLine="480"/>
      </w:pPr>
      <w:r>
        <w:rPr>
          <w:rFonts w:hint="eastAsia"/>
        </w:rPr>
        <w:t>各个实例的惟一标识。</w:t>
      </w:r>
      <w:r>
        <w:rPr>
          <w:rFonts w:hint="eastAsia"/>
        </w:rPr>
        <w:t xml:space="preserve"> </w:t>
      </w:r>
      <w:r>
        <w:rPr>
          <w:rFonts w:hint="eastAsia"/>
        </w:rPr>
        <w:t>这个惟一属性列被称为主关键字或主键。第二范式（</w:t>
      </w:r>
      <w:r>
        <w:rPr>
          <w:rFonts w:hint="eastAsia"/>
        </w:rPr>
        <w:t> 2NF</w:t>
      </w:r>
      <w:r>
        <w:rPr>
          <w:rFonts w:hint="eastAsia"/>
        </w:rPr>
        <w:t>）</w:t>
      </w:r>
      <w:r>
        <w:rPr>
          <w:rFonts w:hint="eastAsia"/>
        </w:rPr>
        <w:t xml:space="preserve"> </w:t>
      </w:r>
      <w:r>
        <w:rPr>
          <w:rFonts w:hint="eastAsia"/>
        </w:rPr>
        <w:t>要求实体的属性完全依赖于主关键字。</w:t>
      </w:r>
      <w:r>
        <w:rPr>
          <w:rFonts w:hint="eastAsia"/>
        </w:rPr>
        <w:t> </w:t>
      </w:r>
    </w:p>
    <w:p w14:paraId="5D1657C8" w14:textId="77777777" w:rsidR="008A6320" w:rsidRDefault="005A4B2C" w:rsidP="00AD03D9">
      <w:pPr>
        <w:ind w:firstLine="480"/>
      </w:pPr>
      <w:r>
        <w:rPr>
          <w:rFonts w:hint="eastAsia"/>
        </w:rPr>
        <w:t>第三范式（</w:t>
      </w:r>
      <w:r>
        <w:rPr>
          <w:rFonts w:hint="eastAsia"/>
        </w:rPr>
        <w:t> 3NF</w:t>
      </w:r>
      <w:r>
        <w:rPr>
          <w:rFonts w:hint="eastAsia"/>
        </w:rPr>
        <w:t>）</w:t>
      </w:r>
      <w:r>
        <w:rPr>
          <w:rFonts w:hint="eastAsia"/>
        </w:rPr>
        <w:t xml:space="preserve"> </w:t>
      </w:r>
      <w:r>
        <w:rPr>
          <w:rFonts w:hint="eastAsia"/>
        </w:rPr>
        <w:t>必须先满足第二范式（</w:t>
      </w:r>
      <w:r>
        <w:rPr>
          <w:rFonts w:hint="eastAsia"/>
        </w:rPr>
        <w:t> 2NF</w:t>
      </w:r>
      <w:r>
        <w:rPr>
          <w:rFonts w:hint="eastAsia"/>
        </w:rPr>
        <w:t>）。</w:t>
      </w:r>
      <w:r>
        <w:rPr>
          <w:rFonts w:hint="eastAsia"/>
        </w:rPr>
        <w:t xml:space="preserve"> </w:t>
      </w:r>
      <w:r>
        <w:rPr>
          <w:rFonts w:hint="eastAsia"/>
        </w:rPr>
        <w:t>简而言之，</w:t>
      </w:r>
      <w:r>
        <w:rPr>
          <w:rFonts w:hint="eastAsia"/>
        </w:rPr>
        <w:t xml:space="preserve"> </w:t>
      </w:r>
      <w:r>
        <w:rPr>
          <w:rFonts w:hint="eastAsia"/>
        </w:rPr>
        <w:t>第三范式（</w:t>
      </w:r>
      <w:r>
        <w:rPr>
          <w:rFonts w:hint="eastAsia"/>
        </w:rPr>
        <w:t> 3NF</w:t>
      </w:r>
      <w:r>
        <w:rPr>
          <w:rFonts w:hint="eastAsia"/>
        </w:rPr>
        <w:t>）</w:t>
      </w:r>
      <w:r>
        <w:rPr>
          <w:rFonts w:hint="eastAsia"/>
        </w:rPr>
        <w:t xml:space="preserve"> </w:t>
      </w:r>
      <w:r>
        <w:rPr>
          <w:rFonts w:hint="eastAsia"/>
        </w:rPr>
        <w:t>要求一个</w:t>
      </w:r>
    </w:p>
    <w:p w14:paraId="060E7644" w14:textId="3B26DDC3" w:rsidR="005A4B2C" w:rsidRDefault="005A4B2C" w:rsidP="00AD03D9">
      <w:pPr>
        <w:ind w:firstLine="480"/>
      </w:pPr>
      <w:r>
        <w:rPr>
          <w:rFonts w:hint="eastAsia"/>
        </w:rPr>
        <w:t>数据库表中不包含已在其它表中已包含的非主关键字信息。</w:t>
      </w:r>
      <w:r>
        <w:rPr>
          <w:rFonts w:hint="eastAsia"/>
        </w:rPr>
        <w:t>1</w:t>
      </w:r>
      <w:r>
        <w:rPr>
          <w:rFonts w:hint="eastAsia"/>
        </w:rPr>
        <w:t>，</w:t>
      </w:r>
      <w:r>
        <w:rPr>
          <w:rFonts w:hint="eastAsia"/>
        </w:rPr>
        <w:t xml:space="preserve"> </w:t>
      </w:r>
      <w:r>
        <w:rPr>
          <w:rFonts w:hint="eastAsia"/>
        </w:rPr>
        <w:t>每一列只有一个值</w:t>
      </w:r>
      <w:r>
        <w:rPr>
          <w:rFonts w:hint="eastAsia"/>
        </w:rPr>
        <w:t>2</w:t>
      </w:r>
      <w:r>
        <w:rPr>
          <w:rFonts w:hint="eastAsia"/>
        </w:rPr>
        <w:t>，</w:t>
      </w:r>
      <w:r>
        <w:rPr>
          <w:rFonts w:hint="eastAsia"/>
        </w:rPr>
        <w:t xml:space="preserve"> </w:t>
      </w:r>
      <w:r>
        <w:rPr>
          <w:rFonts w:hint="eastAsia"/>
        </w:rPr>
        <w:t>每一行都能区分。</w:t>
      </w:r>
      <w:r>
        <w:rPr>
          <w:rFonts w:hint="eastAsia"/>
        </w:rPr>
        <w:t>3</w:t>
      </w:r>
      <w:r>
        <w:rPr>
          <w:rFonts w:hint="eastAsia"/>
        </w:rPr>
        <w:t>，</w:t>
      </w:r>
      <w:r>
        <w:rPr>
          <w:rFonts w:hint="eastAsia"/>
        </w:rPr>
        <w:t xml:space="preserve"> </w:t>
      </w:r>
      <w:r>
        <w:rPr>
          <w:rFonts w:hint="eastAsia"/>
        </w:rPr>
        <w:t>每一个表都不包含其他表已经包含的非主关键字信息。</w:t>
      </w:r>
    </w:p>
    <w:p w14:paraId="73DBCC11" w14:textId="77777777" w:rsidR="005A4B2C" w:rsidRDefault="005A4B2C" w:rsidP="00AD03D9">
      <w:pPr>
        <w:ind w:firstLine="480"/>
      </w:pPr>
      <w:r>
        <w:rPr>
          <w:rFonts w:hint="eastAsia"/>
        </w:rPr>
        <w:t>内连接：查询出</w:t>
      </w:r>
      <w:r>
        <w:rPr>
          <w:rFonts w:hint="eastAsia"/>
        </w:rPr>
        <w:t>A</w:t>
      </w:r>
      <w:r>
        <w:rPr>
          <w:rFonts w:hint="eastAsia"/>
        </w:rPr>
        <w:t>表和</w:t>
      </w:r>
      <w:r>
        <w:rPr>
          <w:rFonts w:hint="eastAsia"/>
        </w:rPr>
        <w:t>B</w:t>
      </w:r>
      <w:r>
        <w:rPr>
          <w:rFonts w:hint="eastAsia"/>
        </w:rPr>
        <w:t>表能够完全匹配的记录</w:t>
      </w:r>
    </w:p>
    <w:p w14:paraId="52309F50" w14:textId="77777777" w:rsidR="005A4B2C" w:rsidRDefault="005A4B2C" w:rsidP="00AD03D9">
      <w:pPr>
        <w:ind w:firstLine="480"/>
      </w:pPr>
      <w:r>
        <w:rPr>
          <w:rFonts w:hint="eastAsia"/>
        </w:rPr>
        <w:lastRenderedPageBreak/>
        <w:t>外连接：查询出</w:t>
      </w:r>
      <w:r>
        <w:rPr>
          <w:rFonts w:hint="eastAsia"/>
        </w:rPr>
        <w:t>A</w:t>
      </w:r>
      <w:r>
        <w:rPr>
          <w:rFonts w:hint="eastAsia"/>
        </w:rPr>
        <w:t>表和</w:t>
      </w:r>
      <w:r>
        <w:rPr>
          <w:rFonts w:hint="eastAsia"/>
        </w:rPr>
        <w:t>B</w:t>
      </w:r>
      <w:r>
        <w:rPr>
          <w:rFonts w:hint="eastAsia"/>
        </w:rPr>
        <w:t>表能够完全匹配的记录之外，</w:t>
      </w:r>
      <w:r>
        <w:rPr>
          <w:rFonts w:hint="eastAsia"/>
        </w:rPr>
        <w:t xml:space="preserve"> </w:t>
      </w:r>
      <w:r>
        <w:rPr>
          <w:rFonts w:hint="eastAsia"/>
        </w:rPr>
        <w:t>将其中一张表的记录无条件的完全查询出来，对方表没有匹配的记录，</w:t>
      </w:r>
      <w:r>
        <w:rPr>
          <w:rFonts w:hint="eastAsia"/>
        </w:rPr>
        <w:t xml:space="preserve"> </w:t>
      </w:r>
      <w:r>
        <w:rPr>
          <w:rFonts w:hint="eastAsia"/>
        </w:rPr>
        <w:t>会自动模拟出</w:t>
      </w:r>
      <w:r>
        <w:rPr>
          <w:rFonts w:hint="eastAsia"/>
        </w:rPr>
        <w:t>null</w:t>
      </w:r>
      <w:r>
        <w:rPr>
          <w:rFonts w:hint="eastAsia"/>
        </w:rPr>
        <w:t>与之匹配。</w:t>
      </w:r>
    </w:p>
    <w:p w14:paraId="2E5C92B6" w14:textId="77777777" w:rsidR="005A4B2C" w:rsidRDefault="005A4B2C" w:rsidP="00AD03D9">
      <w:pPr>
        <w:ind w:firstLine="480"/>
      </w:pPr>
      <w:r>
        <w:rPr>
          <w:rFonts w:hint="eastAsia"/>
        </w:rPr>
        <w:t>左外：把</w:t>
      </w:r>
      <w:r>
        <w:rPr>
          <w:rFonts w:hint="eastAsia"/>
        </w:rPr>
        <w:t>join</w:t>
      </w:r>
      <w:r>
        <w:rPr>
          <w:rFonts w:hint="eastAsia"/>
        </w:rPr>
        <w:t>关键字左边的表数据全部显示</w:t>
      </w:r>
    </w:p>
    <w:p w14:paraId="30751102" w14:textId="77777777" w:rsidR="005A4B2C" w:rsidRDefault="005A4B2C" w:rsidP="00AD03D9">
      <w:pPr>
        <w:ind w:firstLine="480"/>
      </w:pPr>
      <w:r>
        <w:rPr>
          <w:rFonts w:hint="eastAsia"/>
        </w:rPr>
        <w:t>右外：把</w:t>
      </w:r>
      <w:r>
        <w:rPr>
          <w:rFonts w:hint="eastAsia"/>
        </w:rPr>
        <w:t>join</w:t>
      </w:r>
      <w:r>
        <w:rPr>
          <w:rFonts w:hint="eastAsia"/>
        </w:rPr>
        <w:t>关键字右边的表数据全部显示</w:t>
      </w:r>
    </w:p>
    <w:p w14:paraId="161A38BF" w14:textId="77777777" w:rsidR="005A4B2C" w:rsidRDefault="005A4B2C" w:rsidP="00D55724">
      <w:pPr>
        <w:pStyle w:val="ad"/>
      </w:pPr>
      <w:r>
        <w:rPr>
          <w:rStyle w:val="a9"/>
          <w:rFonts w:ascii="微软雅黑" w:eastAsia="微软雅黑" w:hAnsi="微软雅黑" w:hint="eastAsia"/>
          <w:color w:val="4F4F4F"/>
        </w:rPr>
        <w:t>数据库关系通过怎么维护的</w:t>
      </w:r>
    </w:p>
    <w:p w14:paraId="06FFA1A6" w14:textId="77777777" w:rsidR="005A4B2C" w:rsidRDefault="005A4B2C" w:rsidP="00AD03D9">
      <w:pPr>
        <w:ind w:firstLine="480"/>
      </w:pPr>
      <w:r>
        <w:rPr>
          <w:rFonts w:hint="eastAsia"/>
        </w:rPr>
        <w:t>外键</w:t>
      </w:r>
    </w:p>
    <w:p w14:paraId="17E921DE" w14:textId="77777777" w:rsidR="005A4B2C" w:rsidRDefault="005A4B2C" w:rsidP="00D55724">
      <w:pPr>
        <w:pStyle w:val="ad"/>
      </w:pPr>
      <w:r>
        <w:rPr>
          <w:rStyle w:val="a9"/>
          <w:rFonts w:ascii="微软雅黑" w:eastAsia="微软雅黑" w:hAnsi="微软雅黑" w:hint="eastAsia"/>
          <w:color w:val="4F4F4F"/>
        </w:rPr>
        <w:t>mybatis原理，和hibernate区别</w:t>
      </w:r>
    </w:p>
    <w:p w14:paraId="65C4FCD7" w14:textId="77777777" w:rsidR="005A4B2C" w:rsidRDefault="005A4B2C" w:rsidP="00AD03D9">
      <w:pPr>
        <w:ind w:firstLine="480"/>
      </w:pPr>
      <w:r>
        <w:rPr>
          <w:rFonts w:hint="eastAsia"/>
        </w:rPr>
        <w:t>Mybatis</w:t>
      </w:r>
      <w:r>
        <w:rPr>
          <w:rFonts w:hint="eastAsia"/>
        </w:rPr>
        <w:t>和</w:t>
      </w:r>
      <w:r>
        <w:rPr>
          <w:rFonts w:hint="eastAsia"/>
        </w:rPr>
        <w:t>hibernate</w:t>
      </w:r>
      <w:r>
        <w:rPr>
          <w:rFonts w:hint="eastAsia"/>
        </w:rPr>
        <w:t>区别，它不完全是一个</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w:t>
      </w:r>
    </w:p>
    <w:p w14:paraId="5124B0FA" w14:textId="77777777" w:rsidR="005A4B2C" w:rsidRDefault="005A4B2C" w:rsidP="00AD03D9">
      <w:pPr>
        <w:ind w:firstLine="480"/>
      </w:pPr>
      <w:r>
        <w:rPr>
          <w:rFonts w:hint="eastAsia"/>
        </w:rPr>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14:paraId="07A63DBE" w14:textId="77777777" w:rsidR="005A4B2C" w:rsidRDefault="005A4B2C" w:rsidP="00AD03D9">
      <w:pPr>
        <w:ind w:firstLine="480"/>
      </w:pPr>
      <w:r>
        <w:rPr>
          <w:rFonts w:hint="eastAsia"/>
        </w:rPr>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但是灵活的前提是</w:t>
      </w:r>
      <w:r>
        <w:rPr>
          <w:rFonts w:hint="eastAsia"/>
        </w:rPr>
        <w:t>mybatis</w:t>
      </w:r>
      <w:r>
        <w:rPr>
          <w:rFonts w:hint="eastAsia"/>
        </w:rPr>
        <w:t>无法做到数据库无关性，如果需要实现支持多种数据库的软件（</w:t>
      </w:r>
      <w:r>
        <w:rPr>
          <w:rFonts w:hint="eastAsia"/>
        </w:rPr>
        <w:t>Oracle</w:t>
      </w:r>
      <w:r>
        <w:rPr>
          <w:rFonts w:hint="eastAsia"/>
        </w:rPr>
        <w:t>，</w:t>
      </w:r>
      <w:r>
        <w:rPr>
          <w:rFonts w:hint="eastAsia"/>
        </w:rPr>
        <w:t>mysql</w:t>
      </w:r>
      <w:r>
        <w:rPr>
          <w:rFonts w:hint="eastAsia"/>
        </w:rPr>
        <w:t>）则需要自定义多套</w:t>
      </w:r>
      <w:r>
        <w:rPr>
          <w:rFonts w:hint="eastAsia"/>
        </w:rPr>
        <w:t>sql</w:t>
      </w:r>
      <w:r>
        <w:rPr>
          <w:rFonts w:hint="eastAsia"/>
        </w:rPr>
        <w:t>映射文件，工作量大。</w:t>
      </w: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14:paraId="0F9B4A1D" w14:textId="77777777" w:rsidR="005A4B2C" w:rsidRDefault="005A4B2C" w:rsidP="00D55724">
      <w:pPr>
        <w:pStyle w:val="ad"/>
      </w:pPr>
      <w:r>
        <w:rPr>
          <w:rStyle w:val="a9"/>
          <w:rFonts w:ascii="微软雅黑" w:eastAsia="微软雅黑" w:hAnsi="微软雅黑" w:hint="eastAsia"/>
          <w:color w:val="4F4F4F"/>
        </w:rPr>
        <w:t>spring是什么</w:t>
      </w:r>
    </w:p>
    <w:p w14:paraId="5376F4D4"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Spring是一个分层的JavaSE/EE </w:t>
      </w:r>
      <w:r w:rsidRPr="00D55724">
        <w:rPr>
          <w:rStyle w:val="Char3"/>
          <w:rFonts w:hint="eastAsia"/>
        </w:rPr>
        <w:t>full-stack(</w:t>
      </w:r>
      <w:r w:rsidRPr="00D55724">
        <w:rPr>
          <w:rStyle w:val="Char3"/>
          <w:rFonts w:hint="eastAsia"/>
        </w:rPr>
        <w:t>一站式</w:t>
      </w:r>
      <w:r w:rsidRPr="00D55724">
        <w:rPr>
          <w:rStyle w:val="Char3"/>
          <w:rFonts w:hint="eastAsia"/>
        </w:rPr>
        <w:t>)</w:t>
      </w:r>
      <w:r>
        <w:rPr>
          <w:rFonts w:ascii="微软雅黑" w:eastAsia="微软雅黑" w:hAnsi="微软雅黑" w:hint="eastAsia"/>
          <w:color w:val="4F4F4F"/>
        </w:rPr>
        <w:t> </w:t>
      </w:r>
      <w:hyperlink r:id="rId260" w:tgtFrame="_blank" w:history="1">
        <w:r>
          <w:rPr>
            <w:rStyle w:val="a5"/>
            <w:rFonts w:ascii="微软雅黑" w:eastAsia="微软雅黑" w:hAnsi="微软雅黑" w:hint="eastAsia"/>
            <w:color w:val="6795B5"/>
          </w:rPr>
          <w:t>轻量级</w:t>
        </w:r>
      </w:hyperlink>
      <w:r>
        <w:rPr>
          <w:rFonts w:ascii="微软雅黑" w:eastAsia="微软雅黑" w:hAnsi="微软雅黑" w:hint="eastAsia"/>
          <w:color w:val="4F4F4F"/>
        </w:rPr>
        <w:t>开源框架。不仅不排斥其他框架,还能帮其他框架管理对象.aop支持，ioc思想，spring jdbc，aop 事务，junit 测试支持，spring负责管理项目中所有对象</w:t>
      </w:r>
    </w:p>
    <w:p w14:paraId="159B4EFF" w14:textId="77777777" w:rsidR="005A4B2C" w:rsidRDefault="005A4B2C" w:rsidP="00D55724">
      <w:pPr>
        <w:pStyle w:val="ad"/>
      </w:pPr>
      <w:r>
        <w:rPr>
          <w:rStyle w:val="a9"/>
          <w:rFonts w:ascii="微软雅黑" w:eastAsia="微软雅黑" w:hAnsi="微软雅黑" w:hint="eastAsia"/>
          <w:color w:val="4F4F4F"/>
        </w:rPr>
        <w:t>springboot</w:t>
      </w:r>
    </w:p>
    <w:p w14:paraId="02324849" w14:textId="77777777" w:rsidR="005A4B2C" w:rsidRDefault="005A4B2C" w:rsidP="00AD03D9">
      <w:pPr>
        <w:ind w:firstLine="480"/>
      </w:pPr>
      <w:r>
        <w:rPr>
          <w:rFonts w:hint="eastAsia"/>
        </w:rPr>
        <w:t>Spring Boot</w:t>
      </w:r>
      <w:r>
        <w:rPr>
          <w:rFonts w:hint="eastAsia"/>
        </w:rPr>
        <w:t>框架的核心就是自动配置，只要存在相应的</w:t>
      </w:r>
      <w:r>
        <w:rPr>
          <w:rFonts w:hint="eastAsia"/>
        </w:rPr>
        <w:t>jar</w:t>
      </w:r>
      <w:r>
        <w:rPr>
          <w:rFonts w:hint="eastAsia"/>
        </w:rPr>
        <w:t>包，</w:t>
      </w:r>
      <w:r>
        <w:rPr>
          <w:rFonts w:hint="eastAsia"/>
        </w:rPr>
        <w:t>Spring</w:t>
      </w:r>
      <w:r>
        <w:rPr>
          <w:rFonts w:hint="eastAsia"/>
        </w:rPr>
        <w:t>就帮我们自动配置。如果默认配置不能满足需求，我们还可以替换掉自动配置类，使用我们自己的配置。另外，</w:t>
      </w:r>
      <w:r>
        <w:rPr>
          <w:rFonts w:hint="eastAsia"/>
        </w:rPr>
        <w:t>Spring Boot</w:t>
      </w:r>
      <w:r>
        <w:rPr>
          <w:rFonts w:hint="eastAsia"/>
        </w:rPr>
        <w:t>还集成了嵌入式的</w:t>
      </w:r>
      <w:r>
        <w:rPr>
          <w:rFonts w:hint="eastAsia"/>
        </w:rPr>
        <w:t>Web</w:t>
      </w:r>
      <w:r>
        <w:rPr>
          <w:rFonts w:hint="eastAsia"/>
        </w:rPr>
        <w:t>服务器，系统监控等很多有用的功，让我们快速构建企业及应用程序。</w:t>
      </w:r>
    </w:p>
    <w:p w14:paraId="5E0BBC1C" w14:textId="77777777" w:rsidR="005A4B2C" w:rsidRDefault="005A4B2C" w:rsidP="00D55724">
      <w:pPr>
        <w:pStyle w:val="ad"/>
      </w:pPr>
      <w:r>
        <w:rPr>
          <w:rStyle w:val="a9"/>
          <w:rFonts w:ascii="微软雅黑" w:eastAsia="微软雅黑" w:hAnsi="微软雅黑" w:hint="eastAsia"/>
          <w:color w:val="4F4F4F"/>
        </w:rPr>
        <w:t>Tomcat是内置的还是外置的</w:t>
      </w:r>
    </w:p>
    <w:p w14:paraId="033C62BB"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lastRenderedPageBreak/>
        <w:t>DOS命令执行web程序，日志信息之后就会显示程序的运行结果了。默认情况下会使用内嵌的Tomcat来运行。我们使用</w:t>
      </w:r>
      <w:r>
        <w:rPr>
          <w:rStyle w:val="HTML0"/>
          <w:rFonts w:ascii="DejaVu Sans Mono" w:hAnsi="DejaVu Sans Mono" w:cs="DejaVu Sans Mono"/>
          <w:color w:val="4F4F4F"/>
        </w:rPr>
        <w:t>localhost:8080</w:t>
      </w:r>
      <w:r>
        <w:rPr>
          <w:rFonts w:ascii="微软雅黑" w:eastAsia="微软雅黑" w:hAnsi="微软雅黑" w:hint="eastAsia"/>
          <w:color w:val="4F4F4F"/>
        </w:rPr>
        <w:t>来访问。</w:t>
      </w:r>
    </w:p>
    <w:p w14:paraId="3EA46145" w14:textId="77777777" w:rsidR="005A4B2C" w:rsidRDefault="005A4B2C" w:rsidP="00D55724">
      <w:pPr>
        <w:pStyle w:val="ad"/>
      </w:pPr>
      <w:r>
        <w:rPr>
          <w:rStyle w:val="a9"/>
          <w:rFonts w:ascii="微软雅黑" w:eastAsia="微软雅黑" w:hAnsi="微软雅黑" w:hint="eastAsia"/>
          <w:color w:val="4F4F4F"/>
        </w:rPr>
        <w:t>使用maven项目部署命令</w:t>
      </w:r>
    </w:p>
    <w:p w14:paraId="43347CE5" w14:textId="77777777" w:rsidR="005A4B2C" w:rsidRDefault="005A4B2C" w:rsidP="00AD03D9">
      <w:pPr>
        <w:ind w:firstLine="480"/>
      </w:pPr>
      <w:r>
        <w:rPr>
          <w:rFonts w:hint="eastAsia"/>
        </w:rPr>
        <w:t>mvn spring-boot:run</w:t>
      </w:r>
    </w:p>
    <w:p w14:paraId="4FA82C17" w14:textId="77777777" w:rsidR="005A4B2C" w:rsidRDefault="005A4B2C" w:rsidP="00D55724">
      <w:pPr>
        <w:pStyle w:val="ad"/>
      </w:pPr>
      <w:r>
        <w:rPr>
          <w:rStyle w:val="a9"/>
          <w:rFonts w:ascii="微软雅黑" w:eastAsia="微软雅黑" w:hAnsi="微软雅黑" w:hint="eastAsia"/>
          <w:color w:val="4F4F4F"/>
        </w:rPr>
        <w:t>servlet是什么，生命周期三个方法</w:t>
      </w:r>
    </w:p>
    <w:p w14:paraId="01B05277" w14:textId="77777777" w:rsidR="005A4B2C" w:rsidRDefault="005A4B2C" w:rsidP="00AD03D9">
      <w:pPr>
        <w:ind w:firstLine="480"/>
      </w:pPr>
      <w:r>
        <w:rPr>
          <w:rFonts w:hint="eastAsia"/>
        </w:rPr>
        <w:t>Servlet</w:t>
      </w:r>
      <w:r>
        <w:rPr>
          <w:rFonts w:hint="eastAsia"/>
        </w:rPr>
        <w:t>（</w:t>
      </w:r>
      <w:r>
        <w:rPr>
          <w:rFonts w:hint="eastAsia"/>
        </w:rPr>
        <w:t>Server Applet</w:t>
      </w:r>
      <w:r>
        <w:rPr>
          <w:rFonts w:hint="eastAsia"/>
        </w:rPr>
        <w:t>）是</w:t>
      </w:r>
      <w:r>
        <w:rPr>
          <w:rFonts w:hint="eastAsia"/>
        </w:rPr>
        <w:t>Java Servlet</w:t>
      </w:r>
      <w:r>
        <w:rPr>
          <w:rFonts w:hint="eastAsia"/>
        </w:rPr>
        <w:t>的简称，是为小服务程序或服务连接器，用</w:t>
      </w:r>
      <w:r>
        <w:rPr>
          <w:rFonts w:hint="eastAsia"/>
        </w:rPr>
        <w:t>Java</w:t>
      </w:r>
      <w:r>
        <w:rPr>
          <w:rFonts w:hint="eastAsia"/>
        </w:rPr>
        <w:t>编写的服务器端程序，主要功能在于交互式地浏览和修改数据，生成动态</w:t>
      </w:r>
      <w:r>
        <w:rPr>
          <w:rFonts w:hint="eastAsia"/>
        </w:rPr>
        <w:t>Web</w:t>
      </w:r>
      <w:r>
        <w:rPr>
          <w:rFonts w:hint="eastAsia"/>
        </w:rPr>
        <w:t>内容。</w:t>
      </w:r>
    </w:p>
    <w:p w14:paraId="6458461E" w14:textId="77777777" w:rsidR="005A4B2C" w:rsidRDefault="005A4B2C" w:rsidP="00AD03D9">
      <w:pPr>
        <w:ind w:firstLine="480"/>
      </w:pPr>
      <w:r>
        <w:rPr>
          <w:rFonts w:hint="eastAsia"/>
        </w:rPr>
        <w:t>init</w:t>
      </w:r>
      <w:r>
        <w:rPr>
          <w:rFonts w:hint="eastAsia"/>
        </w:rPr>
        <w:t>方法：只会被初始化一次，由容器初始化，初始化成功后将缓存与容器中。</w:t>
      </w:r>
      <w:r>
        <w:rPr>
          <w:rFonts w:hint="eastAsia"/>
        </w:rPr>
        <w:t> </w:t>
      </w:r>
      <w:r>
        <w:rPr>
          <w:rFonts w:hint="eastAsia"/>
        </w:rPr>
        <w:t>它的初始时间分为两种：</w:t>
      </w:r>
      <w:r>
        <w:rPr>
          <w:rFonts w:hint="eastAsia"/>
        </w:rPr>
        <w:t> </w:t>
      </w:r>
      <w:r>
        <w:rPr>
          <w:rFonts w:hint="eastAsia"/>
        </w:rPr>
        <w:t>用户第一次访问时。</w:t>
      </w:r>
      <w:r>
        <w:rPr>
          <w:rFonts w:hint="eastAsia"/>
        </w:rPr>
        <w:t> </w:t>
      </w:r>
      <w:r>
        <w:rPr>
          <w:rFonts w:hint="eastAsia"/>
        </w:rPr>
        <w:t>服务器启动时，需要配置。</w:t>
      </w:r>
    </w:p>
    <w:p w14:paraId="2986D128" w14:textId="77777777" w:rsidR="005A4B2C" w:rsidRDefault="005A4B2C" w:rsidP="00D55724">
      <w:pPr>
        <w:pStyle w:val="ad"/>
      </w:pPr>
      <w:r>
        <w:rPr>
          <w:rFonts w:hint="eastAsia"/>
        </w:rPr>
        <w:t>（</w:t>
      </w:r>
      <w:r>
        <w:rPr>
          <w:rFonts w:hint="eastAsia"/>
        </w:rPr>
        <w:t>2</w:t>
      </w:r>
      <w:r>
        <w:rPr>
          <w:rFonts w:hint="eastAsia"/>
        </w:rPr>
        <w:t>）</w:t>
      </w:r>
      <w:r>
        <w:rPr>
          <w:rFonts w:hint="eastAsia"/>
        </w:rPr>
        <w:t>service</w:t>
      </w:r>
      <w:r>
        <w:rPr>
          <w:rFonts w:hint="eastAsia"/>
        </w:rPr>
        <w:t>方法：每次请求都会访问此方法。</w:t>
      </w:r>
      <w:r>
        <w:rPr>
          <w:rFonts w:hint="eastAsia"/>
        </w:rPr>
        <w:t> </w:t>
      </w:r>
      <w:r>
        <w:rPr>
          <w:rFonts w:hint="eastAsia"/>
        </w:rPr>
        <w:t>每次请求都会创建新的</w:t>
      </w:r>
      <w:r>
        <w:rPr>
          <w:rFonts w:hint="eastAsia"/>
        </w:rPr>
        <w:t>Request</w:t>
      </w:r>
      <w:r>
        <w:rPr>
          <w:rFonts w:hint="eastAsia"/>
        </w:rPr>
        <w:t>和</w:t>
      </w:r>
      <w:r>
        <w:rPr>
          <w:rFonts w:hint="eastAsia"/>
        </w:rPr>
        <w:t>Response</w:t>
      </w:r>
      <w:r>
        <w:rPr>
          <w:rFonts w:hint="eastAsia"/>
        </w:rPr>
        <w:t>对像。</w:t>
      </w:r>
    </w:p>
    <w:p w14:paraId="3412B75C" w14:textId="77777777" w:rsidR="005A4B2C" w:rsidRDefault="005A4B2C" w:rsidP="00D55724">
      <w:pPr>
        <w:pStyle w:val="ad"/>
      </w:pPr>
      <w:r>
        <w:rPr>
          <w:rFonts w:hint="eastAsia"/>
        </w:rPr>
        <w:t>（</w:t>
      </w:r>
      <w:r>
        <w:rPr>
          <w:rFonts w:hint="eastAsia"/>
        </w:rPr>
        <w:t>3</w:t>
      </w:r>
      <w:r>
        <w:rPr>
          <w:rFonts w:hint="eastAsia"/>
        </w:rPr>
        <w:t>）</w:t>
      </w:r>
      <w:r>
        <w:rPr>
          <w:rFonts w:hint="eastAsia"/>
        </w:rPr>
        <w:t>destory</w:t>
      </w:r>
      <w:r>
        <w:rPr>
          <w:rFonts w:hint="eastAsia"/>
        </w:rPr>
        <w:t>方法：当服务器关闭时由容器调用并销毁。</w:t>
      </w:r>
    </w:p>
    <w:p w14:paraId="4D11175E" w14:textId="77777777" w:rsidR="005A4B2C" w:rsidRDefault="005A4B2C" w:rsidP="00D55724">
      <w:pPr>
        <w:pStyle w:val="ad"/>
      </w:pPr>
      <w:r>
        <w:rPr>
          <w:rStyle w:val="a9"/>
          <w:rFonts w:ascii="微软雅黑" w:eastAsia="微软雅黑" w:hAnsi="微软雅黑" w:hint="eastAsia"/>
          <w:color w:val="4F4F4F"/>
        </w:rPr>
        <w:t>多态</w:t>
      </w:r>
    </w:p>
    <w:p w14:paraId="23BA4DE9" w14:textId="77777777" w:rsidR="005A4B2C" w:rsidRDefault="005A4B2C" w:rsidP="00D55724">
      <w:pPr>
        <w:pStyle w:val="ad"/>
      </w:pPr>
      <w:r>
        <w:rPr>
          <w:rFonts w:hint="eastAsia"/>
        </w:rPr>
        <w:t>多态：</w:t>
      </w:r>
      <w:r>
        <w:rPr>
          <w:rFonts w:hint="eastAsia"/>
        </w:rPr>
        <w:t xml:space="preserve"> </w:t>
      </w:r>
      <w:r>
        <w:rPr>
          <w:rFonts w:hint="eastAsia"/>
        </w:rPr>
        <w:t>允许不同类的对象对同一消息做出响应，同一消息可以根据发送对象的不同而采用多种不同的行为方式。</w:t>
      </w:r>
    </w:p>
    <w:p w14:paraId="3D4BB88A" w14:textId="77777777" w:rsidR="005A4B2C" w:rsidRDefault="005A4B2C" w:rsidP="00D55724">
      <w:pPr>
        <w:pStyle w:val="ad"/>
      </w:pPr>
      <w:r>
        <w:rPr>
          <w:rFonts w:hint="eastAsia"/>
        </w:rPr>
        <w:t>实现多态的</w:t>
      </w:r>
      <w:r w:rsidRPr="00D55724">
        <w:rPr>
          <w:rFonts w:hint="eastAsia"/>
        </w:rPr>
        <w:t>必要条件</w:t>
      </w:r>
      <w:r>
        <w:rPr>
          <w:rFonts w:hint="eastAsia"/>
        </w:rPr>
        <w:t>：继承、重写、向上转型。（向上转型：在多态中需要将子类的引用赋给父类对象，只有这样该引用才能够具备技能调用父类的方法</w:t>
      </w:r>
      <w:r>
        <w:rPr>
          <w:rFonts w:hint="eastAsia"/>
        </w:rPr>
        <w:t> </w:t>
      </w:r>
      <w:r>
        <w:rPr>
          <w:rFonts w:hint="eastAsia"/>
        </w:rPr>
        <w:t>和子类的方法）。</w:t>
      </w:r>
    </w:p>
    <w:p w14:paraId="1CF35842" w14:textId="77777777" w:rsidR="005A4B2C" w:rsidRDefault="005A4B2C" w:rsidP="00D55724">
      <w:pPr>
        <w:pStyle w:val="ad"/>
      </w:pPr>
      <w:r>
        <w:rPr>
          <w:rStyle w:val="a9"/>
          <w:rFonts w:ascii="微软雅黑" w:eastAsia="微软雅黑" w:hAnsi="微软雅黑" w:hint="eastAsia"/>
          <w:color w:val="4F4F4F"/>
        </w:rPr>
        <w:t>多线程怎么实现的，区别</w:t>
      </w:r>
    </w:p>
    <w:p w14:paraId="3E8D9273" w14:textId="77777777" w:rsidR="005A4B2C" w:rsidRDefault="005A4B2C" w:rsidP="00D55724">
      <w:pPr>
        <w:pStyle w:val="ad"/>
      </w:pPr>
      <w:r>
        <w:rPr>
          <w:rFonts w:hint="eastAsia"/>
        </w:rPr>
        <w:t>Java</w:t>
      </w:r>
      <w:r>
        <w:rPr>
          <w:rFonts w:hint="eastAsia"/>
        </w:rPr>
        <w:t>多线程实现方式主要有四种：继承</w:t>
      </w:r>
      <w:r>
        <w:rPr>
          <w:rFonts w:hint="eastAsia"/>
        </w:rPr>
        <w:t>Thread</w:t>
      </w:r>
      <w:r>
        <w:rPr>
          <w:rFonts w:hint="eastAsia"/>
        </w:rPr>
        <w:t>类、实现</w:t>
      </w:r>
      <w:r>
        <w:rPr>
          <w:rFonts w:hint="eastAsia"/>
        </w:rPr>
        <w:t>Runnable</w:t>
      </w:r>
      <w:r>
        <w:rPr>
          <w:rFonts w:hint="eastAsia"/>
        </w:rPr>
        <w:t>接口、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多线程</w:t>
      </w:r>
    </w:p>
    <w:p w14:paraId="54967C2D" w14:textId="77777777" w:rsidR="008A6320" w:rsidRDefault="005A4B2C" w:rsidP="00D55724">
      <w:pPr>
        <w:pStyle w:val="ad"/>
      </w:pPr>
      <w:r>
        <w:rPr>
          <w:rFonts w:hint="eastAsia"/>
        </w:rPr>
        <w:t>1</w:t>
      </w:r>
      <w:r>
        <w:rPr>
          <w:rFonts w:hint="eastAsia"/>
        </w:rPr>
        <w:t>、继承</w:t>
      </w:r>
      <w:r>
        <w:rPr>
          <w:rFonts w:hint="eastAsia"/>
        </w:rPr>
        <w:t>Thread</w:t>
      </w:r>
      <w:r>
        <w:rPr>
          <w:rFonts w:hint="eastAsia"/>
        </w:rPr>
        <w:t>类创建线程</w:t>
      </w:r>
    </w:p>
    <w:p w14:paraId="583821A3" w14:textId="3D327A9C" w:rsidR="005A4B2C" w:rsidRDefault="005A4B2C" w:rsidP="00D55724">
      <w:pPr>
        <w:pStyle w:val="ad"/>
      </w:pPr>
      <w:r>
        <w:rPr>
          <w:rFonts w:hint="eastAsia"/>
        </w:rPr>
        <w:t>Thread</w:t>
      </w:r>
      <w:r>
        <w:rPr>
          <w:rFonts w:hint="eastAsia"/>
        </w:rPr>
        <w:t>类本质上是实现了</w:t>
      </w:r>
      <w:r>
        <w:rPr>
          <w:rFonts w:hint="eastAsia"/>
        </w:rPr>
        <w:t>Runnable</w:t>
      </w:r>
      <w:r>
        <w:rPr>
          <w:rFonts w:hint="eastAsia"/>
        </w:rPr>
        <w:t>接口的一个实例，代表一个线程的实例。启动线程的唯一方法就是通过</w:t>
      </w:r>
      <w:r>
        <w:rPr>
          <w:rFonts w:hint="eastAsia"/>
        </w:rPr>
        <w:t>Thread</w:t>
      </w:r>
      <w:r>
        <w:rPr>
          <w:rFonts w:hint="eastAsia"/>
        </w:rPr>
        <w:t>类的</w:t>
      </w:r>
      <w:r>
        <w:rPr>
          <w:rFonts w:hint="eastAsia"/>
        </w:rPr>
        <w:t>start()</w:t>
      </w:r>
      <w:r>
        <w:rPr>
          <w:rFonts w:hint="eastAsia"/>
        </w:rPr>
        <w:t>实例方法。</w:t>
      </w:r>
      <w:r>
        <w:rPr>
          <w:rFonts w:hint="eastAsia"/>
        </w:rPr>
        <w:t>start()</w:t>
      </w:r>
      <w:r>
        <w:rPr>
          <w:rFonts w:hint="eastAsia"/>
        </w:rPr>
        <w:t>方法是一个</w:t>
      </w:r>
      <w:r>
        <w:rPr>
          <w:rFonts w:hint="eastAsia"/>
        </w:rPr>
        <w:t>native</w:t>
      </w:r>
      <w:r>
        <w:rPr>
          <w:rFonts w:hint="eastAsia"/>
        </w:rPr>
        <w:t>方法，它将启动一个新线程，并执行</w:t>
      </w:r>
      <w:r>
        <w:rPr>
          <w:rFonts w:hint="eastAsia"/>
        </w:rPr>
        <w:t>run()</w:t>
      </w:r>
      <w:r>
        <w:rPr>
          <w:rFonts w:hint="eastAsia"/>
        </w:rPr>
        <w:t>方法。这种方式实现多线程很简单，通过自己的类直接</w:t>
      </w:r>
      <w:r>
        <w:rPr>
          <w:rFonts w:hint="eastAsia"/>
        </w:rPr>
        <w:t>extend Thread</w:t>
      </w:r>
      <w:r>
        <w:rPr>
          <w:rFonts w:hint="eastAsia"/>
        </w:rPr>
        <w:t>，并复写</w:t>
      </w:r>
      <w:r>
        <w:rPr>
          <w:rFonts w:hint="eastAsia"/>
        </w:rPr>
        <w:t>run()</w:t>
      </w:r>
      <w:r>
        <w:rPr>
          <w:rFonts w:hint="eastAsia"/>
        </w:rPr>
        <w:t>方法，就可以启动新线程并执行自己定义的</w:t>
      </w:r>
      <w:r>
        <w:rPr>
          <w:rFonts w:hint="eastAsia"/>
        </w:rPr>
        <w:t>run()</w:t>
      </w:r>
      <w:r>
        <w:rPr>
          <w:rFonts w:hint="eastAsia"/>
        </w:rPr>
        <w:t>方法</w:t>
      </w:r>
    </w:p>
    <w:p w14:paraId="7C6F5E93" w14:textId="77777777" w:rsidR="005A4B2C" w:rsidRDefault="005A4B2C" w:rsidP="00D55724">
      <w:pPr>
        <w:pStyle w:val="ad"/>
      </w:pPr>
      <w:r>
        <w:rPr>
          <w:rFonts w:hint="eastAsia"/>
        </w:rPr>
        <w:t>2.</w:t>
      </w:r>
      <w:r>
        <w:rPr>
          <w:rFonts w:hint="eastAsia"/>
        </w:rPr>
        <w:t>实现</w:t>
      </w:r>
      <w:r>
        <w:rPr>
          <w:rFonts w:hint="eastAsia"/>
        </w:rPr>
        <w:t>Runnable</w:t>
      </w:r>
      <w:r>
        <w:rPr>
          <w:rFonts w:hint="eastAsia"/>
        </w:rPr>
        <w:t>接口</w:t>
      </w:r>
    </w:p>
    <w:p w14:paraId="578C30FA" w14:textId="77777777" w:rsidR="005A4B2C" w:rsidRDefault="005A4B2C" w:rsidP="00D55724">
      <w:pPr>
        <w:pStyle w:val="ad"/>
      </w:pPr>
      <w:r>
        <w:rPr>
          <w:rFonts w:hint="eastAsia"/>
        </w:rPr>
        <w:t>如果自己的类已经</w:t>
      </w:r>
      <w:r>
        <w:rPr>
          <w:rFonts w:hint="eastAsia"/>
        </w:rPr>
        <w:t>extends</w:t>
      </w:r>
      <w:r>
        <w:rPr>
          <w:rFonts w:hint="eastAsia"/>
        </w:rPr>
        <w:t>另一个类，就无法直接</w:t>
      </w:r>
      <w:r>
        <w:rPr>
          <w:rFonts w:hint="eastAsia"/>
        </w:rPr>
        <w:t>extends Thread</w:t>
      </w:r>
      <w:r>
        <w:rPr>
          <w:rFonts w:hint="eastAsia"/>
        </w:rPr>
        <w:t>，此时，必须实现一个</w:t>
      </w:r>
      <w:r>
        <w:rPr>
          <w:rFonts w:hint="eastAsia"/>
        </w:rPr>
        <w:t>Runnable</w:t>
      </w:r>
      <w:r>
        <w:rPr>
          <w:rFonts w:hint="eastAsia"/>
        </w:rPr>
        <w:t>接口，为了启动</w:t>
      </w:r>
      <w:r>
        <w:rPr>
          <w:rFonts w:hint="eastAsia"/>
        </w:rPr>
        <w:t>MyThread</w:t>
      </w:r>
      <w:r>
        <w:rPr>
          <w:rFonts w:hint="eastAsia"/>
        </w:rPr>
        <w:t>，需要首先实例化一个</w:t>
      </w:r>
      <w:r>
        <w:rPr>
          <w:rFonts w:hint="eastAsia"/>
        </w:rPr>
        <w:t>Thread</w:t>
      </w:r>
      <w:r>
        <w:rPr>
          <w:rFonts w:hint="eastAsia"/>
        </w:rPr>
        <w:t>，并传入自己的</w:t>
      </w:r>
      <w:r>
        <w:rPr>
          <w:rFonts w:hint="eastAsia"/>
        </w:rPr>
        <w:t>MyThread</w:t>
      </w:r>
      <w:r>
        <w:rPr>
          <w:rFonts w:hint="eastAsia"/>
        </w:rPr>
        <w:t>实例</w:t>
      </w:r>
    </w:p>
    <w:p w14:paraId="3EDDF1C5" w14:textId="77777777" w:rsidR="002824F9" w:rsidRDefault="005A4B2C" w:rsidP="00E27BE8">
      <w:pPr>
        <w:ind w:firstLine="480"/>
      </w:pPr>
      <w:r>
        <w:rPr>
          <w:rFonts w:hint="eastAsia"/>
        </w:rPr>
        <w:t>区别：</w:t>
      </w:r>
      <w:r>
        <w:rPr>
          <w:rFonts w:hint="eastAsia"/>
        </w:rPr>
        <w:t>java</w:t>
      </w:r>
      <w:r>
        <w:rPr>
          <w:rFonts w:hint="eastAsia"/>
        </w:rPr>
        <w:t>只能单继承，因此如果是采用继承</w:t>
      </w:r>
      <w:r>
        <w:rPr>
          <w:rFonts w:hint="eastAsia"/>
        </w:rPr>
        <w:t>Thread</w:t>
      </w:r>
      <w:r>
        <w:rPr>
          <w:rFonts w:hint="eastAsia"/>
        </w:rPr>
        <w:t>的方法，那么在以后进行代码重构的时候可能会遇到问题，因为你无法继承别的类了。</w:t>
      </w:r>
    </w:p>
    <w:p w14:paraId="009567A8" w14:textId="6BC34FEC" w:rsidR="005A4B2C" w:rsidRDefault="005A4B2C" w:rsidP="00E27BE8">
      <w:pPr>
        <w:ind w:firstLine="480"/>
      </w:pPr>
      <w:r>
        <w:rPr>
          <w:rFonts w:hint="eastAsia"/>
        </w:rPr>
        <w:t xml:space="preserve"> </w:t>
      </w:r>
      <w:r>
        <w:rPr>
          <w:rFonts w:hint="eastAsia"/>
        </w:rPr>
        <w:t>其次，如果一个类继承</w:t>
      </w:r>
      <w:r>
        <w:rPr>
          <w:rFonts w:hint="eastAsia"/>
        </w:rPr>
        <w:t>Thread</w:t>
      </w:r>
      <w:r>
        <w:rPr>
          <w:rFonts w:hint="eastAsia"/>
        </w:rPr>
        <w:t>，则不适合资源共享。但是如果实现了</w:t>
      </w:r>
      <w:r>
        <w:rPr>
          <w:rFonts w:hint="eastAsia"/>
        </w:rPr>
        <w:t>Runable</w:t>
      </w:r>
      <w:r>
        <w:rPr>
          <w:rFonts w:hint="eastAsia"/>
        </w:rPr>
        <w:t>接口的话，则很容易的实现资源共享。</w:t>
      </w:r>
    </w:p>
    <w:p w14:paraId="48C76F18" w14:textId="77777777" w:rsidR="002824F9" w:rsidRDefault="005A4B2C" w:rsidP="00E27BE8">
      <w:pPr>
        <w:ind w:firstLine="480"/>
      </w:pPr>
      <w:r>
        <w:rPr>
          <w:rStyle w:val="a9"/>
          <w:rFonts w:ascii="微软雅黑" w:eastAsia="微软雅黑" w:hAnsi="微软雅黑" w:hint="eastAsia"/>
          <w:color w:val="4F4F4F"/>
        </w:rPr>
        <w:lastRenderedPageBreak/>
        <w:t>集合</w:t>
      </w:r>
    </w:p>
    <w:p w14:paraId="1196E763" w14:textId="77777777" w:rsidR="002824F9" w:rsidRDefault="005A4B2C" w:rsidP="00E27BE8">
      <w:pPr>
        <w:ind w:firstLine="480"/>
      </w:pPr>
      <w:r w:rsidRPr="00D55724">
        <w:rPr>
          <w:rStyle w:val="Char3"/>
          <w:rFonts w:hint="eastAsia"/>
        </w:rPr>
        <w:t>Collection</w:t>
      </w:r>
      <w:r>
        <w:rPr>
          <w:rFonts w:hint="eastAsia"/>
        </w:rPr>
        <w:t>是顶层接口，有两个子接口</w:t>
      </w:r>
      <w:r>
        <w:rPr>
          <w:rFonts w:hint="eastAsia"/>
        </w:rPr>
        <w:t>List</w:t>
      </w:r>
      <w:r>
        <w:rPr>
          <w:rFonts w:hint="eastAsia"/>
        </w:rPr>
        <w:t>和</w:t>
      </w:r>
      <w:r>
        <w:rPr>
          <w:rFonts w:hint="eastAsia"/>
        </w:rPr>
        <w:t>Set.</w:t>
      </w:r>
    </w:p>
    <w:p w14:paraId="1ADFABB5" w14:textId="77777777" w:rsidR="002824F9" w:rsidRDefault="005A4B2C" w:rsidP="00E27BE8">
      <w:pPr>
        <w:ind w:firstLine="480"/>
      </w:pPr>
      <w:r>
        <w:rPr>
          <w:rFonts w:hint="eastAsia"/>
        </w:rPr>
        <w:t>               List</w:t>
      </w:r>
      <w:r>
        <w:rPr>
          <w:rFonts w:hint="eastAsia"/>
        </w:rPr>
        <w:t>：</w:t>
      </w:r>
      <w:r>
        <w:rPr>
          <w:rFonts w:hint="eastAsia"/>
        </w:rPr>
        <w:t>ArrayList</w:t>
      </w:r>
      <w:r>
        <w:rPr>
          <w:rFonts w:hint="eastAsia"/>
        </w:rPr>
        <w:t>，</w:t>
      </w:r>
      <w:r>
        <w:rPr>
          <w:rFonts w:hint="eastAsia"/>
        </w:rPr>
        <w:t>LinkedList</w:t>
      </w:r>
      <w:r>
        <w:rPr>
          <w:rFonts w:hint="eastAsia"/>
        </w:rPr>
        <w:t>，</w:t>
      </w:r>
      <w:r>
        <w:rPr>
          <w:rFonts w:hint="eastAsia"/>
        </w:rPr>
        <w:t>Vector</w:t>
      </w:r>
      <w:r>
        <w:rPr>
          <w:rFonts w:hint="eastAsia"/>
        </w:rPr>
        <w:t>；</w:t>
      </w:r>
    </w:p>
    <w:p w14:paraId="3644DEDC" w14:textId="77777777" w:rsidR="002824F9" w:rsidRDefault="005A4B2C" w:rsidP="00E27BE8">
      <w:pPr>
        <w:ind w:firstLine="480"/>
      </w:pPr>
      <w:r>
        <w:rPr>
          <w:rFonts w:hint="eastAsia"/>
        </w:rPr>
        <w:t>               Set</w:t>
      </w:r>
      <w:r>
        <w:rPr>
          <w:rFonts w:hint="eastAsia"/>
        </w:rPr>
        <w:t>：</w:t>
      </w:r>
      <w:r>
        <w:rPr>
          <w:rFonts w:hint="eastAsia"/>
        </w:rPr>
        <w:t>HashSet</w:t>
      </w:r>
      <w:r>
        <w:rPr>
          <w:rFonts w:hint="eastAsia"/>
        </w:rPr>
        <w:t>，</w:t>
      </w:r>
      <w:r>
        <w:rPr>
          <w:rFonts w:hint="eastAsia"/>
        </w:rPr>
        <w:t>TreeSet</w:t>
      </w:r>
      <w:r>
        <w:rPr>
          <w:rFonts w:hint="eastAsia"/>
        </w:rPr>
        <w:t>；</w:t>
      </w:r>
    </w:p>
    <w:p w14:paraId="5B71A0AB" w14:textId="77777777" w:rsidR="002824F9" w:rsidRDefault="005A4B2C" w:rsidP="00E27BE8">
      <w:pPr>
        <w:ind w:firstLine="480"/>
      </w:pPr>
      <w:r>
        <w:rPr>
          <w:rFonts w:hint="eastAsia"/>
        </w:rPr>
        <w:t xml:space="preserve">  </w:t>
      </w:r>
      <w:r w:rsidRPr="00D55724">
        <w:rPr>
          <w:rStyle w:val="Char3"/>
          <w:rFonts w:hint="eastAsia"/>
        </w:rPr>
        <w:t>List</w:t>
      </w:r>
      <w:r>
        <w:rPr>
          <w:rFonts w:hint="eastAsia"/>
        </w:rPr>
        <w:t>:</w:t>
      </w:r>
      <w:r>
        <w:rPr>
          <w:rFonts w:hint="eastAsia"/>
        </w:rPr>
        <w:t>元素是有序可以重复的；因为该集合体系有索引；</w:t>
      </w:r>
    </w:p>
    <w:p w14:paraId="409D1FD4" w14:textId="77777777" w:rsidR="002824F9" w:rsidRDefault="005A4B2C" w:rsidP="00E27BE8">
      <w:pPr>
        <w:ind w:firstLine="480"/>
      </w:pPr>
      <w:r>
        <w:rPr>
          <w:rFonts w:hint="eastAsia"/>
        </w:rPr>
        <w:t>                ----ArrayList:</w:t>
      </w:r>
      <w:r>
        <w:rPr>
          <w:rFonts w:hint="eastAsia"/>
        </w:rPr>
        <w:t>底层的数据结构使用的是数组结构；特点是查询速度很快，但是增删稍慢。线程不同步，效率高。（了解）</w:t>
      </w:r>
    </w:p>
    <w:p w14:paraId="7593262D" w14:textId="77777777" w:rsidR="002824F9" w:rsidRDefault="005A4B2C" w:rsidP="00E27BE8">
      <w:pPr>
        <w:ind w:firstLine="480"/>
      </w:pPr>
      <w:r>
        <w:rPr>
          <w:rFonts w:hint="eastAsia"/>
        </w:rPr>
        <w:t>                ----LinkList:</w:t>
      </w:r>
      <w:r>
        <w:rPr>
          <w:rFonts w:hint="eastAsia"/>
        </w:rPr>
        <w:t>底层使用的是链表数据结构；特点是查询速度比较慢，但是增删速度很快；（在使用的时候要选择合适的容器。）</w:t>
      </w:r>
    </w:p>
    <w:p w14:paraId="2CB153A0" w14:textId="77777777" w:rsidR="002824F9" w:rsidRDefault="005A4B2C" w:rsidP="00E27BE8">
      <w:pPr>
        <w:ind w:firstLine="480"/>
      </w:pPr>
      <w:r>
        <w:rPr>
          <w:rFonts w:hint="eastAsia"/>
        </w:rPr>
        <w:t>                ----Vector:</w:t>
      </w:r>
      <w:r>
        <w:rPr>
          <w:rFonts w:hint="eastAsia"/>
        </w:rPr>
        <w:t>底层是数组数据结构，（和</w:t>
      </w:r>
      <w:r>
        <w:rPr>
          <w:rFonts w:hint="eastAsia"/>
        </w:rPr>
        <w:t>ArrayLiat</w:t>
      </w:r>
      <w:r>
        <w:rPr>
          <w:rFonts w:hint="eastAsia"/>
        </w:rPr>
        <w:t>功能一致。）</w:t>
      </w:r>
      <w:r>
        <w:rPr>
          <w:rFonts w:hint="eastAsia"/>
        </w:rPr>
        <w:t>Vector</w:t>
      </w:r>
      <w:r>
        <w:rPr>
          <w:rFonts w:hint="eastAsia"/>
        </w:rPr>
        <w:t>出现的时候集合框架还没出现呢，</w:t>
      </w:r>
      <w:r>
        <w:rPr>
          <w:rFonts w:hint="eastAsia"/>
        </w:rPr>
        <w:t>Vector</w:t>
      </w:r>
      <w:r>
        <w:rPr>
          <w:rFonts w:hint="eastAsia"/>
        </w:rPr>
        <w:t>是</w:t>
      </w:r>
      <w:r>
        <w:rPr>
          <w:rFonts w:hint="eastAsia"/>
        </w:rPr>
        <w:t>1.0</w:t>
      </w:r>
      <w:r>
        <w:rPr>
          <w:rFonts w:hint="eastAsia"/>
        </w:rPr>
        <w:t>版本出现的，</w:t>
      </w:r>
      <w:r>
        <w:rPr>
          <w:rFonts w:hint="eastAsia"/>
        </w:rPr>
        <w:t>Collection</w:t>
      </w:r>
      <w:r>
        <w:rPr>
          <w:rFonts w:hint="eastAsia"/>
        </w:rPr>
        <w:t>是</w:t>
      </w:r>
      <w:r>
        <w:rPr>
          <w:rFonts w:hint="eastAsia"/>
        </w:rPr>
        <w:t>1.2</w:t>
      </w:r>
      <w:r>
        <w:rPr>
          <w:rFonts w:hint="eastAsia"/>
        </w:rPr>
        <w:t>版本才出现的。</w:t>
      </w:r>
      <w:r>
        <w:rPr>
          <w:rFonts w:hint="eastAsia"/>
        </w:rPr>
        <w:t>Vector</w:t>
      </w:r>
      <w:r>
        <w:rPr>
          <w:rFonts w:hint="eastAsia"/>
        </w:rPr>
        <w:t>是同步的。</w:t>
      </w:r>
    </w:p>
    <w:p w14:paraId="5D9C44F2" w14:textId="77777777" w:rsidR="002824F9" w:rsidRDefault="005A4B2C" w:rsidP="00E27BE8">
      <w:pPr>
        <w:ind w:firstLine="480"/>
      </w:pPr>
      <w:r>
        <w:rPr>
          <w:rFonts w:hint="eastAsia"/>
        </w:rPr>
        <w:t>        </w:t>
      </w:r>
    </w:p>
    <w:p w14:paraId="5FE70E46" w14:textId="77777777" w:rsidR="002824F9" w:rsidRDefault="005A4B2C" w:rsidP="00E27BE8">
      <w:pPr>
        <w:ind w:firstLine="480"/>
      </w:pPr>
      <w:r>
        <w:rPr>
          <w:rFonts w:hint="eastAsia"/>
        </w:rPr>
        <w:t>                ArrayList</w:t>
      </w:r>
      <w:r>
        <w:rPr>
          <w:rFonts w:hint="eastAsia"/>
        </w:rPr>
        <w:t>和</w:t>
      </w:r>
      <w:r>
        <w:rPr>
          <w:rFonts w:hint="eastAsia"/>
        </w:rPr>
        <w:t>Vector</w:t>
      </w:r>
      <w:r>
        <w:rPr>
          <w:rFonts w:hint="eastAsia"/>
        </w:rPr>
        <w:t>的区别：</w:t>
      </w:r>
    </w:p>
    <w:p w14:paraId="4257A6E5" w14:textId="77777777" w:rsidR="002824F9" w:rsidRDefault="005A4B2C" w:rsidP="00E27BE8">
      <w:pPr>
        <w:ind w:firstLine="480"/>
      </w:pPr>
      <w:r>
        <w:rPr>
          <w:rFonts w:hint="eastAsia"/>
        </w:rPr>
        <w:t>                ArrayList</w:t>
      </w:r>
      <w:r>
        <w:rPr>
          <w:rFonts w:hint="eastAsia"/>
        </w:rPr>
        <w:t>是线程不同步的，但是</w:t>
      </w:r>
      <w:r>
        <w:rPr>
          <w:rFonts w:hint="eastAsia"/>
        </w:rPr>
        <w:t>Java</w:t>
      </w:r>
      <w:r>
        <w:rPr>
          <w:rFonts w:hint="eastAsia"/>
        </w:rPr>
        <w:t>提供了专门的加锁方式；</w:t>
      </w:r>
      <w:r>
        <w:rPr>
          <w:rFonts w:hint="eastAsia"/>
        </w:rPr>
        <w:t>Vector</w:t>
      </w:r>
      <w:r>
        <w:rPr>
          <w:rFonts w:hint="eastAsia"/>
        </w:rPr>
        <w:t>是线程同步的，但是效率比较低；</w:t>
      </w:r>
    </w:p>
    <w:p w14:paraId="2295D235" w14:textId="77777777" w:rsidR="002824F9" w:rsidRDefault="005A4B2C" w:rsidP="00E27BE8">
      <w:pPr>
        <w:ind w:firstLine="480"/>
      </w:pPr>
      <w:r>
        <w:rPr>
          <w:rFonts w:hint="eastAsia"/>
        </w:rPr>
        <w:t>                ArrayList</w:t>
      </w:r>
      <w:r>
        <w:rPr>
          <w:rFonts w:hint="eastAsia"/>
        </w:rPr>
        <w:t>默认长度是</w:t>
      </w:r>
      <w:r>
        <w:rPr>
          <w:rFonts w:hint="eastAsia"/>
        </w:rPr>
        <w:t>10</w:t>
      </w:r>
      <w:r>
        <w:rPr>
          <w:rFonts w:hint="eastAsia"/>
        </w:rPr>
        <w:t>，当超过</w:t>
      </w:r>
      <w:r>
        <w:rPr>
          <w:rFonts w:hint="eastAsia"/>
        </w:rPr>
        <w:t>10</w:t>
      </w:r>
      <w:r>
        <w:rPr>
          <w:rFonts w:hint="eastAsia"/>
        </w:rPr>
        <w:t>时，就会</w:t>
      </w:r>
      <w:r>
        <w:rPr>
          <w:rFonts w:hint="eastAsia"/>
        </w:rPr>
        <w:t>new</w:t>
      </w:r>
      <w:r>
        <w:rPr>
          <w:rFonts w:hint="eastAsia"/>
        </w:rPr>
        <w:t>一个新的长度为</w:t>
      </w:r>
      <w:r>
        <w:rPr>
          <w:rFonts w:hint="eastAsia"/>
        </w:rPr>
        <w:t>50%</w:t>
      </w:r>
      <w:r>
        <w:rPr>
          <w:rFonts w:hint="eastAsia"/>
        </w:rPr>
        <w:t>延长的数组。把原来数组中的元素</w:t>
      </w:r>
      <w:r>
        <w:rPr>
          <w:rFonts w:hint="eastAsia"/>
        </w:rPr>
        <w:t>copy</w:t>
      </w:r>
      <w:r>
        <w:rPr>
          <w:rFonts w:hint="eastAsia"/>
        </w:rPr>
        <w:t>到新的数组中来，再把新的元素添加进去。</w:t>
      </w:r>
    </w:p>
    <w:p w14:paraId="7778DF6A" w14:textId="37AA7D4D" w:rsidR="005A4B2C" w:rsidRDefault="005A4B2C" w:rsidP="00E27BE8">
      <w:pPr>
        <w:ind w:firstLine="480"/>
      </w:pPr>
      <w:r>
        <w:rPr>
          <w:rFonts w:hint="eastAsia"/>
        </w:rPr>
        <w:t>                Vector</w:t>
      </w:r>
      <w:r>
        <w:rPr>
          <w:rFonts w:hint="eastAsia"/>
        </w:rPr>
        <w:t>的默认长度也是</w:t>
      </w:r>
      <w:r>
        <w:rPr>
          <w:rFonts w:hint="eastAsia"/>
        </w:rPr>
        <w:t>10</w:t>
      </w:r>
      <w:r>
        <w:rPr>
          <w:rFonts w:hint="eastAsia"/>
        </w:rPr>
        <w:t>，当超过</w:t>
      </w:r>
      <w:r>
        <w:rPr>
          <w:rFonts w:hint="eastAsia"/>
        </w:rPr>
        <w:t>10</w:t>
      </w:r>
      <w:r>
        <w:rPr>
          <w:rFonts w:hint="eastAsia"/>
        </w:rPr>
        <w:t>时，是</w:t>
      </w:r>
      <w:r>
        <w:rPr>
          <w:rFonts w:hint="eastAsia"/>
        </w:rPr>
        <w:t>100%</w:t>
      </w:r>
      <w:r>
        <w:rPr>
          <w:rFonts w:hint="eastAsia"/>
        </w:rPr>
        <w:t>延长</w:t>
      </w:r>
      <w:r>
        <w:rPr>
          <w:rFonts w:hint="eastAsia"/>
        </w:rPr>
        <w:t>new</w:t>
      </w:r>
      <w:r>
        <w:rPr>
          <w:rFonts w:hint="eastAsia"/>
        </w:rPr>
        <w:t>一个新数组</w:t>
      </w:r>
    </w:p>
    <w:p w14:paraId="78A5B450" w14:textId="77777777" w:rsidR="002824F9" w:rsidRDefault="005A4B2C" w:rsidP="00E27BE8">
      <w:pPr>
        <w:ind w:firstLine="480"/>
      </w:pPr>
      <w:r w:rsidRPr="00D55724">
        <w:rPr>
          <w:rStyle w:val="Char3"/>
          <w:rFonts w:hint="eastAsia"/>
        </w:rPr>
        <w:t>Set</w:t>
      </w:r>
      <w:r>
        <w:rPr>
          <w:rFonts w:hint="eastAsia"/>
        </w:rPr>
        <w:t>:</w:t>
      </w:r>
      <w:r>
        <w:rPr>
          <w:rFonts w:hint="eastAsia"/>
        </w:rPr>
        <w:t>元素是无序的，存入和取出的顺序不一定一致，元素不可以重复。</w:t>
      </w:r>
    </w:p>
    <w:p w14:paraId="0144C715" w14:textId="77777777" w:rsidR="002824F9" w:rsidRDefault="005A4B2C" w:rsidP="00E27BE8">
      <w:pPr>
        <w:ind w:firstLine="480"/>
      </w:pPr>
      <w:r>
        <w:rPr>
          <w:rFonts w:hint="eastAsia"/>
        </w:rPr>
        <w:t>       --HashSet:</w:t>
      </w:r>
      <w:r>
        <w:rPr>
          <w:rFonts w:hint="eastAsia"/>
        </w:rPr>
        <w:t>数据结构是哈希表，线程是非同步的，保证元素的唯一性原理：判断元素的</w:t>
      </w:r>
      <w:r>
        <w:rPr>
          <w:rFonts w:hint="eastAsia"/>
        </w:rPr>
        <w:t>HashCode</w:t>
      </w:r>
      <w:r>
        <w:rPr>
          <w:rFonts w:hint="eastAsia"/>
        </w:rPr>
        <w:t>值是否相同，如果相同，还会继续判断元素的</w:t>
      </w:r>
      <w:r>
        <w:rPr>
          <w:rFonts w:hint="eastAsia"/>
        </w:rPr>
        <w:t>equals</w:t>
      </w:r>
      <w:r>
        <w:rPr>
          <w:rFonts w:hint="eastAsia"/>
        </w:rPr>
        <w:t>方法是否为</w:t>
      </w:r>
      <w:r>
        <w:rPr>
          <w:rFonts w:hint="eastAsia"/>
        </w:rPr>
        <w:t>true</w:t>
      </w:r>
      <w:r>
        <w:rPr>
          <w:rFonts w:hint="eastAsia"/>
        </w:rPr>
        <w:t>。</w:t>
      </w:r>
    </w:p>
    <w:p w14:paraId="731FD8D2" w14:textId="08034A44" w:rsidR="005A4B2C" w:rsidRDefault="005A4B2C" w:rsidP="00E27BE8">
      <w:pPr>
        <w:ind w:firstLine="480"/>
      </w:pPr>
      <w:r>
        <w:rPr>
          <w:rFonts w:hint="eastAsia"/>
        </w:rPr>
        <w:t>       --TreeSet:</w:t>
      </w:r>
      <w:r>
        <w:rPr>
          <w:rFonts w:hint="eastAsia"/>
        </w:rPr>
        <w:t>可以对</w:t>
      </w:r>
      <w:r>
        <w:rPr>
          <w:rFonts w:hint="eastAsia"/>
        </w:rPr>
        <w:t>Set</w:t>
      </w:r>
      <w:r>
        <w:rPr>
          <w:rFonts w:hint="eastAsia"/>
        </w:rPr>
        <w:t>集合中的元素进行排序。字母是按照</w:t>
      </w:r>
      <w:r>
        <w:rPr>
          <w:rFonts w:hint="eastAsia"/>
        </w:rPr>
        <w:t>ASCII</w:t>
      </w:r>
      <w:r>
        <w:rPr>
          <w:rFonts w:hint="eastAsia"/>
        </w:rPr>
        <w:t>码表的自然顺序排序。底层数据结构是二叉树，保证元素唯一性的依据是</w:t>
      </w:r>
      <w:r>
        <w:rPr>
          <w:rFonts w:hint="eastAsia"/>
        </w:rPr>
        <w:t>compareTo</w:t>
      </w:r>
      <w:r>
        <w:rPr>
          <w:rFonts w:hint="eastAsia"/>
        </w:rPr>
        <w:t>方法</w:t>
      </w:r>
      <w:r>
        <w:rPr>
          <w:rFonts w:hint="eastAsia"/>
        </w:rPr>
        <w:t>return 0</w:t>
      </w:r>
    </w:p>
    <w:p w14:paraId="444BB0C6" w14:textId="77777777" w:rsidR="008A6320" w:rsidRDefault="005A4B2C" w:rsidP="00E27BE8">
      <w:pPr>
        <w:ind w:firstLine="480"/>
      </w:pPr>
      <w:r w:rsidRPr="00D55724">
        <w:rPr>
          <w:rStyle w:val="Char3"/>
          <w:rFonts w:hint="eastAsia"/>
        </w:rPr>
        <w:t>Map</w:t>
      </w:r>
      <w:r w:rsidRPr="00D55724">
        <w:rPr>
          <w:rStyle w:val="Char3"/>
          <w:rFonts w:hint="eastAsia"/>
        </w:rPr>
        <w:t>集合</w:t>
      </w:r>
      <w:r>
        <w:rPr>
          <w:rFonts w:hint="eastAsia"/>
        </w:rPr>
        <w:t>：和</w:t>
      </w:r>
      <w:r>
        <w:rPr>
          <w:rFonts w:hint="eastAsia"/>
        </w:rPr>
        <w:t>Collection</w:t>
      </w:r>
      <w:r>
        <w:rPr>
          <w:rFonts w:hint="eastAsia"/>
        </w:rPr>
        <w:t>一样，都是集合框架中的顶层接口，但是和</w:t>
      </w:r>
      <w:r>
        <w:rPr>
          <w:rFonts w:hint="eastAsia"/>
        </w:rPr>
        <w:t>Collection</w:t>
      </w:r>
      <w:r>
        <w:rPr>
          <w:rFonts w:hint="eastAsia"/>
        </w:rPr>
        <w:t>之间没有外观必然的联系（内部有联系）。</w:t>
      </w:r>
    </w:p>
    <w:p w14:paraId="1C0ADD78" w14:textId="77777777" w:rsidR="008A6320" w:rsidRDefault="005A4B2C" w:rsidP="00E27BE8">
      <w:pPr>
        <w:ind w:firstLine="480"/>
      </w:pPr>
      <w:r>
        <w:rPr>
          <w:rFonts w:hint="eastAsia"/>
        </w:rPr>
        <w:t>Collection</w:t>
      </w:r>
      <w:r>
        <w:rPr>
          <w:rFonts w:hint="eastAsia"/>
        </w:rPr>
        <w:t>是单列集合，</w:t>
      </w:r>
      <w:r>
        <w:rPr>
          <w:rFonts w:hint="eastAsia"/>
        </w:rPr>
        <w:t>Map</w:t>
      </w:r>
      <w:r>
        <w:rPr>
          <w:rFonts w:hint="eastAsia"/>
        </w:rPr>
        <w:t>是双列集合。</w:t>
      </w:r>
    </w:p>
    <w:p w14:paraId="08C313AF" w14:textId="77777777" w:rsidR="002824F9" w:rsidRDefault="005A4B2C" w:rsidP="00E27BE8">
      <w:pPr>
        <w:ind w:firstLine="480"/>
      </w:pPr>
      <w:r>
        <w:rPr>
          <w:rFonts w:hint="eastAsia"/>
        </w:rPr>
        <w:t>Map</w:t>
      </w:r>
      <w:r>
        <w:rPr>
          <w:rFonts w:hint="eastAsia"/>
        </w:rPr>
        <w:t>集合的基本特点：</w:t>
      </w:r>
    </w:p>
    <w:p w14:paraId="533880E5" w14:textId="77777777" w:rsidR="002824F9" w:rsidRDefault="005A4B2C" w:rsidP="00E27BE8">
      <w:pPr>
        <w:ind w:firstLine="480"/>
      </w:pPr>
      <w:r>
        <w:rPr>
          <w:rFonts w:hint="eastAsia"/>
        </w:rPr>
        <w:t>       1.</w:t>
      </w:r>
      <w:r>
        <w:rPr>
          <w:rFonts w:hint="eastAsia"/>
        </w:rPr>
        <w:t>该集合存储键值对，一对一对往里存，而且要保证键的唯一性。</w:t>
      </w:r>
    </w:p>
    <w:p w14:paraId="27CDDF1C" w14:textId="3ED6D865" w:rsidR="005A4B2C" w:rsidRDefault="005A4B2C" w:rsidP="00E27BE8">
      <w:pPr>
        <w:ind w:firstLine="480"/>
      </w:pPr>
      <w:r>
        <w:rPr>
          <w:rFonts w:hint="eastAsia"/>
        </w:rPr>
        <w:t>       2.ArrayList</w:t>
      </w:r>
      <w:r>
        <w:rPr>
          <w:rFonts w:hint="eastAsia"/>
        </w:rPr>
        <w:t>可以给元素加索引，但是</w:t>
      </w:r>
      <w:r>
        <w:rPr>
          <w:rFonts w:hint="eastAsia"/>
        </w:rPr>
        <w:t>Map</w:t>
      </w:r>
      <w:r>
        <w:rPr>
          <w:rFonts w:hint="eastAsia"/>
        </w:rPr>
        <w:t>不光可以加索引，给元素起名字都可以。</w:t>
      </w:r>
    </w:p>
    <w:p w14:paraId="3188486E" w14:textId="77777777" w:rsidR="008A6320" w:rsidRDefault="005A4B2C" w:rsidP="00E27BE8">
      <w:pPr>
        <w:ind w:firstLine="480"/>
      </w:pPr>
      <w:r>
        <w:rPr>
          <w:rFonts w:hint="eastAsia"/>
        </w:rPr>
        <w:t>Map</w:t>
      </w:r>
      <w:r>
        <w:rPr>
          <w:rFonts w:hint="eastAsia"/>
        </w:rPr>
        <w:t>的三个子类对象：</w:t>
      </w:r>
    </w:p>
    <w:p w14:paraId="080AB39E" w14:textId="77777777" w:rsidR="002824F9" w:rsidRDefault="005A4B2C" w:rsidP="00E27BE8">
      <w:pPr>
        <w:ind w:firstLine="480"/>
      </w:pPr>
      <w:r>
        <w:rPr>
          <w:rFonts w:hint="eastAsia"/>
        </w:rPr>
        <w:t>1.Hashtable:</w:t>
      </w:r>
    </w:p>
    <w:p w14:paraId="22F8F99E" w14:textId="77777777" w:rsidR="002824F9" w:rsidRDefault="005A4B2C" w:rsidP="00E27BE8">
      <w:pPr>
        <w:ind w:firstLine="480"/>
      </w:pPr>
      <w:r>
        <w:rPr>
          <w:rFonts w:hint="eastAsia"/>
        </w:rPr>
        <w:t xml:space="preserve">       </w:t>
      </w:r>
      <w:r>
        <w:rPr>
          <w:rFonts w:hint="eastAsia"/>
        </w:rPr>
        <w:t>底层是哈希表数据结构，任何非</w:t>
      </w:r>
      <w:r>
        <w:rPr>
          <w:rFonts w:hint="eastAsia"/>
        </w:rPr>
        <w:t>null</w:t>
      </w:r>
      <w:r>
        <w:rPr>
          <w:rFonts w:hint="eastAsia"/>
        </w:rPr>
        <w:t>对象都可以作为键和值，用作键的对象必须实现</w:t>
      </w:r>
      <w:r>
        <w:rPr>
          <w:rFonts w:hint="eastAsia"/>
        </w:rPr>
        <w:t>hashCode</w:t>
      </w:r>
      <w:r>
        <w:rPr>
          <w:rFonts w:hint="eastAsia"/>
        </w:rPr>
        <w:t>方法和</w:t>
      </w:r>
      <w:r>
        <w:rPr>
          <w:rFonts w:hint="eastAsia"/>
        </w:rPr>
        <w:t>equals</w:t>
      </w:r>
      <w:r>
        <w:rPr>
          <w:rFonts w:hint="eastAsia"/>
        </w:rPr>
        <w:t>方法。</w:t>
      </w:r>
    </w:p>
    <w:p w14:paraId="6A0CC303" w14:textId="77777777" w:rsidR="002824F9" w:rsidRDefault="005A4B2C" w:rsidP="00E27BE8">
      <w:pPr>
        <w:ind w:firstLine="480"/>
      </w:pPr>
      <w:r>
        <w:rPr>
          <w:rFonts w:hint="eastAsia"/>
        </w:rPr>
        <w:t xml:space="preserve">       </w:t>
      </w:r>
      <w:r>
        <w:rPr>
          <w:rFonts w:hint="eastAsia"/>
        </w:rPr>
        <w:t>该集合是线程同步的。其他大致和</w:t>
      </w:r>
      <w:r>
        <w:rPr>
          <w:rFonts w:hint="eastAsia"/>
        </w:rPr>
        <w:t>Hashtable</w:t>
      </w:r>
      <w:r>
        <w:rPr>
          <w:rFonts w:hint="eastAsia"/>
        </w:rPr>
        <w:t>相同。</w:t>
      </w:r>
    </w:p>
    <w:p w14:paraId="52D76F25" w14:textId="448CD679" w:rsidR="008A6320" w:rsidRDefault="005A4B2C" w:rsidP="00E27BE8">
      <w:pPr>
        <w:ind w:firstLine="480"/>
      </w:pPr>
      <w:r>
        <w:rPr>
          <w:rFonts w:hint="eastAsia"/>
        </w:rPr>
        <w:t>       jdk1.0,</w:t>
      </w:r>
      <w:r>
        <w:rPr>
          <w:rFonts w:hint="eastAsia"/>
        </w:rPr>
        <w:t>效率低。</w:t>
      </w:r>
    </w:p>
    <w:p w14:paraId="1606EA9A" w14:textId="77777777" w:rsidR="002824F9" w:rsidRDefault="005A4B2C" w:rsidP="00E27BE8">
      <w:pPr>
        <w:ind w:firstLine="480"/>
      </w:pPr>
      <w:r>
        <w:rPr>
          <w:rFonts w:hint="eastAsia"/>
        </w:rPr>
        <w:lastRenderedPageBreak/>
        <w:t>2.HashMap:</w:t>
      </w:r>
    </w:p>
    <w:p w14:paraId="42408CA2" w14:textId="77777777" w:rsidR="002824F9" w:rsidRDefault="005A4B2C" w:rsidP="00E27BE8">
      <w:pPr>
        <w:ind w:firstLine="480"/>
      </w:pPr>
      <w:r>
        <w:rPr>
          <w:rFonts w:hint="eastAsia"/>
        </w:rPr>
        <w:t xml:space="preserve">       </w:t>
      </w:r>
      <w:r>
        <w:rPr>
          <w:rFonts w:hint="eastAsia"/>
        </w:rPr>
        <w:t>底层是哈希表数据结构，允许使用</w:t>
      </w:r>
      <w:r>
        <w:rPr>
          <w:rFonts w:hint="eastAsia"/>
        </w:rPr>
        <w:t>null</w:t>
      </w:r>
      <w:r>
        <w:rPr>
          <w:rFonts w:hint="eastAsia"/>
        </w:rPr>
        <w:t>键和</w:t>
      </w:r>
      <w:r>
        <w:rPr>
          <w:rFonts w:hint="eastAsia"/>
        </w:rPr>
        <w:t>null</w:t>
      </w:r>
      <w:r>
        <w:rPr>
          <w:rFonts w:hint="eastAsia"/>
        </w:rPr>
        <w:t>值。</w:t>
      </w:r>
    </w:p>
    <w:p w14:paraId="17FB402B" w14:textId="77777777" w:rsidR="002824F9" w:rsidRDefault="005A4B2C" w:rsidP="00E27BE8">
      <w:pPr>
        <w:ind w:firstLine="480"/>
      </w:pPr>
      <w:r>
        <w:rPr>
          <w:rFonts w:hint="eastAsia"/>
        </w:rPr>
        <w:t xml:space="preserve">       </w:t>
      </w:r>
      <w:r>
        <w:rPr>
          <w:rFonts w:hint="eastAsia"/>
        </w:rPr>
        <w:t>该集合时候线程非同步的。</w:t>
      </w:r>
      <w:r>
        <w:rPr>
          <w:rFonts w:hint="eastAsia"/>
        </w:rPr>
        <w:t> </w:t>
      </w:r>
    </w:p>
    <w:p w14:paraId="2B46703D" w14:textId="415FEC5B" w:rsidR="008A6320" w:rsidRDefault="005A4B2C" w:rsidP="00E27BE8">
      <w:pPr>
        <w:ind w:firstLine="480"/>
      </w:pPr>
      <w:r>
        <w:rPr>
          <w:rFonts w:hint="eastAsia"/>
        </w:rPr>
        <w:t>       jdk1.2,</w:t>
      </w:r>
      <w:r>
        <w:rPr>
          <w:rFonts w:hint="eastAsia"/>
        </w:rPr>
        <w:t>效率高。</w:t>
      </w:r>
    </w:p>
    <w:p w14:paraId="5D5E26DA" w14:textId="77777777" w:rsidR="002824F9" w:rsidRDefault="005A4B2C" w:rsidP="00E27BE8">
      <w:pPr>
        <w:ind w:firstLine="480"/>
      </w:pPr>
      <w:r>
        <w:rPr>
          <w:rFonts w:hint="eastAsia"/>
        </w:rPr>
        <w:t>3.TreeMap:    </w:t>
      </w:r>
    </w:p>
    <w:p w14:paraId="6B03E743" w14:textId="77777777" w:rsidR="002824F9" w:rsidRDefault="005A4B2C" w:rsidP="00E27BE8">
      <w:pPr>
        <w:ind w:firstLine="480"/>
      </w:pPr>
      <w:r>
        <w:rPr>
          <w:rFonts w:hint="eastAsia"/>
        </w:rPr>
        <w:t xml:space="preserve">       </w:t>
      </w:r>
      <w:r>
        <w:rPr>
          <w:rFonts w:hint="eastAsia"/>
        </w:rPr>
        <w:t>底层数据结构是二叉树，可以用于对</w:t>
      </w:r>
      <w:r>
        <w:rPr>
          <w:rFonts w:hint="eastAsia"/>
        </w:rPr>
        <w:t>Map</w:t>
      </w:r>
      <w:r>
        <w:rPr>
          <w:rFonts w:hint="eastAsia"/>
        </w:rPr>
        <w:t>中的键进行排序，和</w:t>
      </w:r>
      <w:r>
        <w:rPr>
          <w:rFonts w:hint="eastAsia"/>
        </w:rPr>
        <w:t>Set</w:t>
      </w:r>
      <w:r>
        <w:rPr>
          <w:rFonts w:hint="eastAsia"/>
        </w:rPr>
        <w:t>很像。其实</w:t>
      </w:r>
      <w:r>
        <w:rPr>
          <w:rFonts w:hint="eastAsia"/>
        </w:rPr>
        <w:t>Set</w:t>
      </w:r>
      <w:r>
        <w:rPr>
          <w:rFonts w:hint="eastAsia"/>
        </w:rPr>
        <w:t>集合底层就是使用了</w:t>
      </w:r>
      <w:r>
        <w:rPr>
          <w:rFonts w:hint="eastAsia"/>
        </w:rPr>
        <w:t>Map</w:t>
      </w:r>
      <w:r>
        <w:rPr>
          <w:rFonts w:hint="eastAsia"/>
        </w:rPr>
        <w:t>集合。</w:t>
      </w:r>
    </w:p>
    <w:p w14:paraId="1FF50187" w14:textId="00056BC4" w:rsidR="005A4B2C" w:rsidRDefault="005A4B2C" w:rsidP="00E27BE8">
      <w:pPr>
        <w:ind w:firstLine="480"/>
      </w:pPr>
      <w:r>
        <w:rPr>
          <w:rFonts w:hint="eastAsia"/>
        </w:rPr>
        <w:t xml:space="preserve">       </w:t>
      </w:r>
      <w:r>
        <w:rPr>
          <w:rFonts w:hint="eastAsia"/>
        </w:rPr>
        <w:t>线程不同步。</w:t>
      </w:r>
    </w:p>
    <w:p w14:paraId="15484F0B" w14:textId="77777777" w:rsidR="005A4B2C" w:rsidRDefault="005A4B2C" w:rsidP="00AD03D9">
      <w:pPr>
        <w:ind w:firstLine="480"/>
      </w:pPr>
      <w:r>
        <w:rPr>
          <w:rStyle w:val="a9"/>
          <w:rFonts w:ascii="微软雅黑" w:eastAsia="微软雅黑" w:hAnsi="微软雅黑" w:hint="eastAsia"/>
          <w:color w:val="4F4F4F"/>
        </w:rPr>
        <w:t>讲讲比较熟的项目，项目遇到的问题，学习遇到的问题，具体什么问题</w:t>
      </w:r>
    </w:p>
    <w:p w14:paraId="120D18EA" w14:textId="77777777" w:rsidR="005A4B2C" w:rsidRDefault="005A4B2C" w:rsidP="00AD03D9">
      <w:pPr>
        <w:ind w:firstLine="480"/>
      </w:pPr>
      <w:r>
        <w:rPr>
          <w:rStyle w:val="a9"/>
          <w:rFonts w:ascii="微软雅黑" w:eastAsia="微软雅黑" w:hAnsi="微软雅黑" w:hint="eastAsia"/>
          <w:color w:val="4F4F4F"/>
        </w:rPr>
        <w:t>小组项目怎么分配任务的</w:t>
      </w:r>
    </w:p>
    <w:p w14:paraId="1B817A2A" w14:textId="77777777" w:rsidR="005A4B2C" w:rsidRDefault="005A4B2C" w:rsidP="00AD03D9">
      <w:pPr>
        <w:ind w:firstLine="480"/>
      </w:pPr>
      <w:r>
        <w:rPr>
          <w:rStyle w:val="a9"/>
          <w:rFonts w:ascii="微软雅黑" w:eastAsia="微软雅黑" w:hAnsi="微软雅黑" w:hint="eastAsia"/>
          <w:color w:val="4F4F4F"/>
        </w:rPr>
        <w:t>登录注册怎么实现的，第二次登录，怎么实现的</w:t>
      </w:r>
    </w:p>
    <w:p w14:paraId="513856BA" w14:textId="77777777" w:rsidR="005A4B2C" w:rsidRDefault="005A4B2C" w:rsidP="00AD03D9">
      <w:pPr>
        <w:ind w:firstLine="480"/>
      </w:pPr>
      <w:r>
        <w:rPr>
          <w:rStyle w:val="a9"/>
          <w:rFonts w:ascii="微软雅黑" w:eastAsia="微软雅黑" w:hAnsi="微软雅黑" w:hint="eastAsia"/>
          <w:color w:val="4F4F4F"/>
        </w:rPr>
        <w:t>课余时间怎么安排学习的</w:t>
      </w:r>
    </w:p>
    <w:p w14:paraId="7964039F" w14:textId="77777777" w:rsidR="005A4B2C" w:rsidRDefault="005A4B2C" w:rsidP="00AD03D9">
      <w:pPr>
        <w:ind w:firstLine="480"/>
      </w:pPr>
      <w:r>
        <w:rPr>
          <w:rStyle w:val="a9"/>
          <w:rFonts w:ascii="微软雅黑" w:eastAsia="微软雅黑" w:hAnsi="微软雅黑" w:hint="eastAsia"/>
          <w:color w:val="4F4F4F"/>
        </w:rPr>
        <w:t>在班里的水平</w:t>
      </w:r>
    </w:p>
    <w:p w14:paraId="1BF1538E" w14:textId="77777777" w:rsidR="002824F9" w:rsidRDefault="005A4B2C" w:rsidP="00E27BE8">
      <w:pPr>
        <w:ind w:firstLine="480"/>
      </w:pPr>
      <w:r>
        <w:rPr>
          <w:rFonts w:hint="eastAsia"/>
        </w:rPr>
        <w:t>简历项目不在多，多是问比较熟悉的项目，还是要把基础，框架的原理弄懂</w:t>
      </w:r>
    </w:p>
    <w:p w14:paraId="3EC9EB39" w14:textId="0FCBE3DD" w:rsidR="00271109" w:rsidRDefault="00476791" w:rsidP="00267E7D">
      <w:pPr>
        <w:pStyle w:val="2"/>
        <w:ind w:firstLine="560"/>
      </w:pPr>
      <w:bookmarkStart w:id="1359" w:name="_Toc5918889"/>
      <w:r>
        <w:t xml:space="preserve"> </w:t>
      </w:r>
      <w:r w:rsidR="00271109">
        <w:rPr>
          <w:rFonts w:hint="eastAsia"/>
        </w:rPr>
        <w:t>1</w:t>
      </w:r>
      <w:r w:rsidR="00271109">
        <w:t>23</w:t>
      </w:r>
      <w:bookmarkEnd w:id="1359"/>
    </w:p>
    <w:p w14:paraId="34F38E0F" w14:textId="77777777" w:rsidR="002824F9" w:rsidRDefault="00271109" w:rsidP="00E27BE8">
      <w:pPr>
        <w:ind w:firstLine="480"/>
      </w:pPr>
      <w:r>
        <w:rPr>
          <w:rFonts w:hint="eastAsia"/>
        </w:rPr>
        <w:t>阿里面试</w:t>
      </w:r>
    </w:p>
    <w:p w14:paraId="0379EEA0" w14:textId="77777777" w:rsidR="002824F9" w:rsidRDefault="00271109" w:rsidP="00E27BE8">
      <w:pPr>
        <w:ind w:firstLine="480"/>
      </w:pPr>
      <w:r>
        <w:rPr>
          <w:rFonts w:hint="eastAsia"/>
        </w:rPr>
        <w:t xml:space="preserve">       </w:t>
      </w:r>
      <w:r>
        <w:rPr>
          <w:rFonts w:hint="eastAsia"/>
        </w:rPr>
        <w:t>一面</w:t>
      </w:r>
    </w:p>
    <w:p w14:paraId="3C068C10" w14:textId="77777777" w:rsidR="002824F9" w:rsidRDefault="00271109" w:rsidP="00E27BE8">
      <w:pPr>
        <w:ind w:firstLine="480"/>
      </w:pPr>
      <w:r>
        <w:rPr>
          <w:rFonts w:hint="eastAsia"/>
        </w:rPr>
        <w:t xml:space="preserve">       </w:t>
      </w:r>
      <w:r>
        <w:rPr>
          <w:rFonts w:hint="eastAsia"/>
        </w:rPr>
        <w:t>人生的第一次给了阿里，我是周一收到面试通知，周四</w:t>
      </w:r>
      <w:r>
        <w:rPr>
          <w:rFonts w:hint="eastAsia"/>
        </w:rPr>
        <w:t>(2018.3.1)</w:t>
      </w:r>
      <w:r>
        <w:rPr>
          <w:rFonts w:hint="eastAsia"/>
        </w:rPr>
        <w:t>上午</w:t>
      </w:r>
      <w:r>
        <w:rPr>
          <w:rFonts w:hint="eastAsia"/>
        </w:rPr>
        <w:t>10</w:t>
      </w:r>
      <w:r>
        <w:rPr>
          <w:rFonts w:hint="eastAsia"/>
        </w:rPr>
        <w:t>点多开始的面试，在这期间看了好多阿里的面经，感觉很难，很高大上，为此我整整两天都在看一些这种问题。但是实际上差距还是很大的，感觉这次面试只是了解一下你。（最后悔的事是没有录音）</w:t>
      </w:r>
    </w:p>
    <w:p w14:paraId="1EEE174E" w14:textId="77777777" w:rsidR="002824F9" w:rsidRDefault="00271109" w:rsidP="00E27BE8">
      <w:pPr>
        <w:ind w:firstLine="480"/>
      </w:pPr>
      <w:r>
        <w:rPr>
          <w:rFonts w:hint="eastAsia"/>
        </w:rPr>
        <w:t xml:space="preserve">      </w:t>
      </w:r>
      <w:r>
        <w:rPr>
          <w:rFonts w:hint="eastAsia"/>
        </w:rPr>
        <w:t>面试总共</w:t>
      </w:r>
      <w:r>
        <w:rPr>
          <w:rFonts w:hint="eastAsia"/>
        </w:rPr>
        <w:t>30</w:t>
      </w:r>
      <w:r>
        <w:rPr>
          <w:rFonts w:hint="eastAsia"/>
        </w:rPr>
        <w:t>分钟。（有些问题的顺序不太准确了）</w:t>
      </w:r>
    </w:p>
    <w:p w14:paraId="4E7C1701" w14:textId="77777777" w:rsidR="002824F9" w:rsidRDefault="00271109" w:rsidP="00E27BE8">
      <w:pPr>
        <w:ind w:firstLine="480"/>
      </w:pPr>
      <w:r>
        <w:rPr>
          <w:rFonts w:hint="eastAsia"/>
        </w:rPr>
        <w:t xml:space="preserve">     1.</w:t>
      </w:r>
      <w:r>
        <w:rPr>
          <w:rFonts w:hint="eastAsia"/>
        </w:rPr>
        <w:t>自我介绍</w:t>
      </w:r>
    </w:p>
    <w:p w14:paraId="43A69B02" w14:textId="77777777" w:rsidR="002824F9" w:rsidRDefault="00271109" w:rsidP="00E27BE8">
      <w:pPr>
        <w:ind w:firstLine="480"/>
      </w:pPr>
      <w:r>
        <w:rPr>
          <w:rFonts w:hint="eastAsia"/>
        </w:rPr>
        <w:t xml:space="preserve">     2.</w:t>
      </w:r>
      <w:r>
        <w:rPr>
          <w:rFonts w:hint="eastAsia"/>
        </w:rPr>
        <w:t>某个项目中用过哪些技术</w:t>
      </w:r>
    </w:p>
    <w:p w14:paraId="272ABD92" w14:textId="77777777" w:rsidR="002824F9" w:rsidRDefault="00271109" w:rsidP="00E27BE8">
      <w:pPr>
        <w:ind w:firstLine="480"/>
      </w:pPr>
      <w:r>
        <w:rPr>
          <w:rFonts w:hint="eastAsia"/>
        </w:rPr>
        <w:t xml:space="preserve">     3.</w:t>
      </w:r>
      <w:r>
        <w:rPr>
          <w:rFonts w:hint="eastAsia"/>
        </w:rPr>
        <w:t>学过哪些课程？（最好回答自己比较熟的，否则后面坑自己，我就把自己坑了）</w:t>
      </w:r>
    </w:p>
    <w:p w14:paraId="6ED3082B" w14:textId="77777777" w:rsidR="002824F9" w:rsidRDefault="00271109" w:rsidP="00E27BE8">
      <w:pPr>
        <w:ind w:firstLine="480"/>
      </w:pPr>
      <w:r>
        <w:rPr>
          <w:rFonts w:hint="eastAsia"/>
        </w:rPr>
        <w:t xml:space="preserve">     4.</w:t>
      </w:r>
      <w:r>
        <w:rPr>
          <w:rFonts w:hint="eastAsia"/>
        </w:rPr>
        <w:t>上过《机器学习》，问了一个问题大哭我记得不太清，我只回答了不记得了。</w:t>
      </w:r>
    </w:p>
    <w:p w14:paraId="195A2AE8" w14:textId="77777777" w:rsidR="002824F9" w:rsidRDefault="00271109" w:rsidP="00E27BE8">
      <w:pPr>
        <w:ind w:firstLine="480"/>
      </w:pPr>
      <w:r>
        <w:rPr>
          <w:rFonts w:hint="eastAsia"/>
        </w:rPr>
        <w:t xml:space="preserve">     5.</w:t>
      </w:r>
      <w:r>
        <w:rPr>
          <w:rFonts w:hint="eastAsia"/>
        </w:rPr>
        <w:t>算法和数据结构还清楚吧，简单说一下快速排序和堆排序？时间复杂度？</w:t>
      </w:r>
    </w:p>
    <w:p w14:paraId="57B963CF" w14:textId="77777777" w:rsidR="002824F9" w:rsidRDefault="00271109" w:rsidP="00E27BE8">
      <w:pPr>
        <w:ind w:firstLine="480"/>
      </w:pPr>
      <w:r>
        <w:rPr>
          <w:rFonts w:hint="eastAsia"/>
        </w:rPr>
        <w:t xml:space="preserve">     6.http</w:t>
      </w:r>
      <w:r>
        <w:rPr>
          <w:rFonts w:hint="eastAsia"/>
        </w:rPr>
        <w:t>返回的状态码</w:t>
      </w:r>
    </w:p>
    <w:p w14:paraId="1A421DD9" w14:textId="77777777" w:rsidR="002824F9" w:rsidRDefault="00271109" w:rsidP="00E27BE8">
      <w:pPr>
        <w:ind w:firstLine="480"/>
      </w:pPr>
      <w:r>
        <w:rPr>
          <w:rFonts w:hint="eastAsia"/>
        </w:rPr>
        <w:t xml:space="preserve">     7.</w:t>
      </w:r>
      <w:r>
        <w:rPr>
          <w:rFonts w:hint="eastAsia"/>
        </w:rPr>
        <w:t>触发器的执行过程</w:t>
      </w:r>
    </w:p>
    <w:p w14:paraId="43F6650A" w14:textId="77777777" w:rsidR="002824F9" w:rsidRDefault="00271109" w:rsidP="00E27BE8">
      <w:pPr>
        <w:ind w:firstLine="480"/>
      </w:pPr>
      <w:r>
        <w:rPr>
          <w:rFonts w:hint="eastAsia"/>
        </w:rPr>
        <w:t xml:space="preserve">     8.equals</w:t>
      </w:r>
      <w:r>
        <w:rPr>
          <w:rFonts w:hint="eastAsia"/>
        </w:rPr>
        <w:t>与</w:t>
      </w:r>
      <w:r>
        <w:rPr>
          <w:rFonts w:hint="eastAsia"/>
        </w:rPr>
        <w:t>==</w:t>
      </w:r>
      <w:r>
        <w:rPr>
          <w:rFonts w:hint="eastAsia"/>
        </w:rPr>
        <w:t>的区别</w:t>
      </w:r>
    </w:p>
    <w:p w14:paraId="31550CD6" w14:textId="77777777" w:rsidR="002824F9" w:rsidRDefault="00271109" w:rsidP="00E27BE8">
      <w:pPr>
        <w:ind w:firstLine="480"/>
      </w:pPr>
      <w:r>
        <w:rPr>
          <w:rFonts w:hint="eastAsia"/>
        </w:rPr>
        <w:t xml:space="preserve">     9.</w:t>
      </w:r>
      <w:r>
        <w:rPr>
          <w:rFonts w:hint="eastAsia"/>
        </w:rPr>
        <w:t>又问了各个项目用的什么语言，周期</w:t>
      </w:r>
    </w:p>
    <w:p w14:paraId="1D2745C1" w14:textId="77777777" w:rsidR="002824F9" w:rsidRDefault="00271109" w:rsidP="00E27BE8">
      <w:pPr>
        <w:ind w:firstLine="480"/>
      </w:pPr>
      <w:r>
        <w:rPr>
          <w:rFonts w:hint="eastAsia"/>
        </w:rPr>
        <w:t xml:space="preserve">     10.</w:t>
      </w:r>
      <w:r>
        <w:rPr>
          <w:rFonts w:hint="eastAsia"/>
        </w:rPr>
        <w:t>过去一年干了什么，学习了什么，到什么程度？</w:t>
      </w:r>
    </w:p>
    <w:p w14:paraId="05E148AA" w14:textId="77777777" w:rsidR="002824F9" w:rsidRDefault="00271109" w:rsidP="00E27BE8">
      <w:pPr>
        <w:ind w:firstLine="480"/>
      </w:pPr>
      <w:r>
        <w:rPr>
          <w:rFonts w:hint="eastAsia"/>
        </w:rPr>
        <w:lastRenderedPageBreak/>
        <w:t xml:space="preserve">     11.</w:t>
      </w:r>
      <w:r>
        <w:rPr>
          <w:rFonts w:hint="eastAsia"/>
        </w:rPr>
        <w:t>介绍一下有几种锁</w:t>
      </w:r>
    </w:p>
    <w:p w14:paraId="4D914F1A" w14:textId="77777777" w:rsidR="002824F9" w:rsidRDefault="00271109" w:rsidP="00E27BE8">
      <w:pPr>
        <w:ind w:firstLine="480"/>
      </w:pPr>
      <w:r>
        <w:rPr>
          <w:rFonts w:hint="eastAsia"/>
        </w:rPr>
        <w:t xml:space="preserve">     12.</w:t>
      </w:r>
      <w:r>
        <w:rPr>
          <w:rFonts w:hint="eastAsia"/>
        </w:rPr>
        <w:t>介绍一下</w:t>
      </w:r>
      <w:r>
        <w:rPr>
          <w:rFonts w:hint="eastAsia"/>
        </w:rPr>
        <w:t>threadlocal</w:t>
      </w:r>
    </w:p>
    <w:p w14:paraId="7240F9B1" w14:textId="2EAD6891" w:rsidR="00BD1BD1" w:rsidRDefault="00271109" w:rsidP="00E27BE8">
      <w:pPr>
        <w:ind w:firstLine="480"/>
      </w:pPr>
      <w:r>
        <w:rPr>
          <w:rFonts w:hint="eastAsia"/>
        </w:rPr>
        <w:t xml:space="preserve">     13.</w:t>
      </w:r>
      <w:r>
        <w:rPr>
          <w:rFonts w:hint="eastAsia"/>
        </w:rPr>
        <w:t>有什么问题问我的？</w:t>
      </w:r>
    </w:p>
    <w:p w14:paraId="0513711B" w14:textId="77777777" w:rsidR="002824F9" w:rsidRDefault="00271109" w:rsidP="00E27BE8">
      <w:pPr>
        <w:ind w:firstLine="480"/>
      </w:pPr>
      <w:r>
        <w:rPr>
          <w:rFonts w:hint="eastAsia"/>
        </w:rPr>
        <w:t>我感觉凉了的主要原因是，面试官最后说“如果一周内没通知就是没过。。。。。”，经过这第一次面试，我知道“实践才是检验真理的唯一标准”。同时后悔简历提交的太早了，多复习一个月也可以提交。</w:t>
      </w:r>
    </w:p>
    <w:p w14:paraId="763ECC68" w14:textId="6450A694" w:rsidR="00271109" w:rsidRDefault="00271109" w:rsidP="00E03E14">
      <w:pPr>
        <w:pStyle w:val="2"/>
      </w:pPr>
      <w:bookmarkStart w:id="1360" w:name="_Toc5918890"/>
      <w:r>
        <w:rPr>
          <w:rFonts w:hint="eastAsia"/>
        </w:rPr>
        <w:t>小米面试</w:t>
      </w:r>
      <w:bookmarkEnd w:id="1360"/>
    </w:p>
    <w:p w14:paraId="00435B6B" w14:textId="77777777" w:rsidR="002824F9" w:rsidRDefault="00271109" w:rsidP="00E27BE8">
      <w:pPr>
        <w:ind w:firstLine="480"/>
      </w:pPr>
      <w:r>
        <w:rPr>
          <w:rFonts w:hint="eastAsia"/>
        </w:rPr>
        <w:t xml:space="preserve">2018.04.18 </w:t>
      </w:r>
      <w:r>
        <w:rPr>
          <w:rFonts w:hint="eastAsia"/>
        </w:rPr>
        <w:t>更新</w:t>
      </w:r>
    </w:p>
    <w:p w14:paraId="21F75F40" w14:textId="0CBB15E3" w:rsidR="00271109" w:rsidRDefault="00271109" w:rsidP="00E27BE8">
      <w:pPr>
        <w:ind w:firstLine="480"/>
      </w:pPr>
      <w:r>
        <w:rPr>
          <w:rFonts w:hint="eastAsia"/>
        </w:rPr>
        <w:t xml:space="preserve">   </w:t>
      </w:r>
      <w:r>
        <w:rPr>
          <w:rFonts w:hint="eastAsia"/>
        </w:rPr>
        <w:t>一面（</w:t>
      </w:r>
      <w:r>
        <w:rPr>
          <w:rFonts w:hint="eastAsia"/>
        </w:rPr>
        <w:t>4</w:t>
      </w:r>
      <w:r>
        <w:rPr>
          <w:rFonts w:hint="eastAsia"/>
        </w:rPr>
        <w:t>月</w:t>
      </w:r>
      <w:r>
        <w:rPr>
          <w:rFonts w:hint="eastAsia"/>
        </w:rPr>
        <w:t>16</w:t>
      </w:r>
      <w:r>
        <w:rPr>
          <w:rFonts w:hint="eastAsia"/>
        </w:rPr>
        <w:t>）</w:t>
      </w:r>
    </w:p>
    <w:p w14:paraId="02319255" w14:textId="77777777" w:rsidR="00BD1BD1" w:rsidRDefault="00271109" w:rsidP="00E27BE8">
      <w:pPr>
        <w:ind w:firstLine="480"/>
      </w:pPr>
      <w:r>
        <w:rPr>
          <w:rFonts w:hint="eastAsia"/>
        </w:rPr>
        <w:t>1.</w:t>
      </w:r>
      <w:r>
        <w:rPr>
          <w:rFonts w:hint="eastAsia"/>
        </w:rPr>
        <w:t>不用自我介绍，直接介绍一下项目用了什么？</w:t>
      </w:r>
    </w:p>
    <w:p w14:paraId="79F8835E" w14:textId="77777777" w:rsidR="00BD1BD1" w:rsidRDefault="00271109" w:rsidP="00E27BE8">
      <w:pPr>
        <w:ind w:firstLine="480"/>
      </w:pPr>
      <w:r>
        <w:rPr>
          <w:rFonts w:hint="eastAsia"/>
        </w:rPr>
        <w:t>2.</w:t>
      </w:r>
      <w:r>
        <w:rPr>
          <w:rFonts w:hint="eastAsia"/>
        </w:rPr>
        <w:t>浏览器输入</w:t>
      </w:r>
      <w:r>
        <w:rPr>
          <w:rFonts w:hint="eastAsia"/>
        </w:rPr>
        <w:t>url</w:t>
      </w:r>
      <w:r>
        <w:rPr>
          <w:rFonts w:hint="eastAsia"/>
        </w:rPr>
        <w:t>的流程，知道的具体说一下（</w:t>
      </w:r>
      <w:r>
        <w:rPr>
          <w:rFonts w:hint="eastAsia"/>
        </w:rPr>
        <w:t>DNS</w:t>
      </w:r>
      <w:r>
        <w:rPr>
          <w:rFonts w:hint="eastAsia"/>
        </w:rPr>
        <w:t>，</w:t>
      </w:r>
      <w:r>
        <w:rPr>
          <w:rFonts w:hint="eastAsia"/>
        </w:rPr>
        <w:t>http</w:t>
      </w:r>
      <w:r>
        <w:rPr>
          <w:rFonts w:hint="eastAsia"/>
        </w:rPr>
        <w:t>连接，负载均衡，服务器处理请求都说了一遍，顺便把</w:t>
      </w:r>
      <w:r>
        <w:rPr>
          <w:rFonts w:hint="eastAsia"/>
        </w:rPr>
        <w:t>springMVC</w:t>
      </w:r>
      <w:r>
        <w:rPr>
          <w:rFonts w:hint="eastAsia"/>
        </w:rPr>
        <w:t>流程说了一下）</w:t>
      </w:r>
    </w:p>
    <w:p w14:paraId="71DD5518" w14:textId="77777777" w:rsidR="00BD1BD1" w:rsidRDefault="00271109" w:rsidP="00E27BE8">
      <w:pPr>
        <w:ind w:firstLine="480"/>
      </w:pPr>
      <w:r>
        <w:rPr>
          <w:rFonts w:hint="eastAsia"/>
        </w:rPr>
        <w:t>3.</w:t>
      </w:r>
      <w:r>
        <w:rPr>
          <w:rFonts w:hint="eastAsia"/>
        </w:rPr>
        <w:t>数据库索引</w:t>
      </w:r>
    </w:p>
    <w:p w14:paraId="1E30DD00" w14:textId="77777777" w:rsidR="00BD1BD1" w:rsidRDefault="00271109" w:rsidP="00E27BE8">
      <w:pPr>
        <w:ind w:firstLine="480"/>
      </w:pPr>
      <w:r>
        <w:rPr>
          <w:rFonts w:hint="eastAsia"/>
        </w:rPr>
        <w:t>4.socket</w:t>
      </w:r>
      <w:r>
        <w:rPr>
          <w:rFonts w:hint="eastAsia"/>
        </w:rPr>
        <w:t>通信</w:t>
      </w:r>
    </w:p>
    <w:p w14:paraId="7F979AAA" w14:textId="77777777" w:rsidR="00BD1BD1" w:rsidRDefault="00271109" w:rsidP="00E27BE8">
      <w:pPr>
        <w:ind w:firstLine="480"/>
      </w:pPr>
      <w:r>
        <w:rPr>
          <w:rFonts w:hint="eastAsia"/>
        </w:rPr>
        <w:t>5.</w:t>
      </w:r>
      <w:r>
        <w:rPr>
          <w:rFonts w:hint="eastAsia"/>
        </w:rPr>
        <w:t>在线写一道算法题：一副扑克，随机给</w:t>
      </w:r>
      <w:r>
        <w:rPr>
          <w:rFonts w:hint="eastAsia"/>
        </w:rPr>
        <w:t>5</w:t>
      </w:r>
      <w:r>
        <w:rPr>
          <w:rFonts w:hint="eastAsia"/>
        </w:rPr>
        <w:t>张，凑成顺子，王可以代表任意一张，判断能否凑成顺子。</w:t>
      </w:r>
    </w:p>
    <w:p w14:paraId="2EDE6DE9" w14:textId="77777777" w:rsidR="00BD1BD1" w:rsidRDefault="00271109" w:rsidP="00E27BE8">
      <w:pPr>
        <w:ind w:firstLine="480"/>
      </w:pPr>
      <w:r>
        <w:rPr>
          <w:rFonts w:hint="eastAsia"/>
        </w:rPr>
        <w:t>之前问题差不多</w:t>
      </w:r>
      <w:r>
        <w:rPr>
          <w:rFonts w:hint="eastAsia"/>
        </w:rPr>
        <w:t>30</w:t>
      </w:r>
      <w:r>
        <w:rPr>
          <w:rFonts w:hint="eastAsia"/>
        </w:rPr>
        <w:t>分钟，算法题</w:t>
      </w:r>
      <w:r>
        <w:rPr>
          <w:rFonts w:hint="eastAsia"/>
        </w:rPr>
        <w:t>20</w:t>
      </w:r>
      <w:r>
        <w:rPr>
          <w:rFonts w:hint="eastAsia"/>
        </w:rPr>
        <w:t>分钟，当时感觉面的还行，面试完没多久，就通知第二天下午电话二面</w:t>
      </w:r>
    </w:p>
    <w:p w14:paraId="53C27E2C" w14:textId="76156C08" w:rsidR="00271109" w:rsidRDefault="00271109" w:rsidP="00E27BE8">
      <w:pPr>
        <w:ind w:firstLine="480"/>
      </w:pPr>
      <w:r>
        <w:rPr>
          <w:rFonts w:hint="eastAsia"/>
        </w:rPr>
        <w:t>二面（</w:t>
      </w:r>
      <w:r>
        <w:rPr>
          <w:rFonts w:hint="eastAsia"/>
        </w:rPr>
        <w:t>4</w:t>
      </w:r>
      <w:r>
        <w:rPr>
          <w:rFonts w:hint="eastAsia"/>
        </w:rPr>
        <w:t>月</w:t>
      </w:r>
      <w:r>
        <w:rPr>
          <w:rFonts w:hint="eastAsia"/>
        </w:rPr>
        <w:t>17</w:t>
      </w:r>
      <w:r>
        <w:rPr>
          <w:rFonts w:hint="eastAsia"/>
        </w:rPr>
        <w:t>）</w:t>
      </w:r>
    </w:p>
    <w:p w14:paraId="6801B77A" w14:textId="77777777" w:rsidR="00BD1BD1" w:rsidRDefault="00271109" w:rsidP="00E27BE8">
      <w:pPr>
        <w:ind w:firstLine="480"/>
      </w:pPr>
      <w:r>
        <w:rPr>
          <w:rFonts w:hint="eastAsia"/>
        </w:rPr>
        <w:t>1.</w:t>
      </w:r>
      <w:r>
        <w:rPr>
          <w:rFonts w:hint="eastAsia"/>
        </w:rPr>
        <w:t>用过</w:t>
      </w:r>
      <w:r>
        <w:rPr>
          <w:rFonts w:hint="eastAsia"/>
        </w:rPr>
        <w:t>redis</w:t>
      </w:r>
      <w:r>
        <w:rPr>
          <w:rFonts w:hint="eastAsia"/>
        </w:rPr>
        <w:t>或者</w:t>
      </w:r>
      <w:r>
        <w:rPr>
          <w:rFonts w:hint="eastAsia"/>
        </w:rPr>
        <w:t>hibernate</w:t>
      </w:r>
      <w:r>
        <w:rPr>
          <w:rFonts w:hint="eastAsia"/>
        </w:rPr>
        <w:t>之类的框架吗？（没）</w:t>
      </w:r>
    </w:p>
    <w:p w14:paraId="0D6022DC" w14:textId="77777777" w:rsidR="00BD1BD1" w:rsidRDefault="00271109" w:rsidP="00E27BE8">
      <w:pPr>
        <w:ind w:firstLine="480"/>
      </w:pPr>
      <w:r>
        <w:rPr>
          <w:rFonts w:hint="eastAsia"/>
        </w:rPr>
        <w:t>2.</w:t>
      </w:r>
      <w:r>
        <w:rPr>
          <w:rFonts w:hint="eastAsia"/>
        </w:rPr>
        <w:t>又问</w:t>
      </w:r>
      <w:r>
        <w:rPr>
          <w:rFonts w:hint="eastAsia"/>
        </w:rPr>
        <w:t>javaweb</w:t>
      </w:r>
      <w:r>
        <w:rPr>
          <w:rFonts w:hint="eastAsia"/>
        </w:rPr>
        <w:t>连接数据库的过程</w:t>
      </w:r>
    </w:p>
    <w:p w14:paraId="1A78E26B" w14:textId="77777777" w:rsidR="00BD1BD1" w:rsidRDefault="00271109" w:rsidP="00E27BE8">
      <w:pPr>
        <w:ind w:firstLine="480"/>
      </w:pPr>
      <w:r>
        <w:rPr>
          <w:rFonts w:hint="eastAsia"/>
        </w:rPr>
        <w:t>3.</w:t>
      </w:r>
      <w:r>
        <w:rPr>
          <w:rFonts w:hint="eastAsia"/>
        </w:rPr>
        <w:t>懂前端语言吗？</w:t>
      </w:r>
    </w:p>
    <w:p w14:paraId="5FAB9531" w14:textId="77777777" w:rsidR="00BD1BD1" w:rsidRDefault="00271109" w:rsidP="00E27BE8">
      <w:pPr>
        <w:ind w:firstLine="480"/>
      </w:pPr>
      <w:r>
        <w:rPr>
          <w:rFonts w:hint="eastAsia"/>
        </w:rPr>
        <w:t>4.</w:t>
      </w:r>
      <w:r>
        <w:rPr>
          <w:rFonts w:hint="eastAsia"/>
        </w:rPr>
        <w:t>知道</w:t>
      </w:r>
      <w:r>
        <w:rPr>
          <w:rFonts w:hint="eastAsia"/>
        </w:rPr>
        <w:t>maven</w:t>
      </w:r>
      <w:r>
        <w:rPr>
          <w:rFonts w:hint="eastAsia"/>
        </w:rPr>
        <w:t>吗</w:t>
      </w:r>
    </w:p>
    <w:p w14:paraId="669CADB2" w14:textId="77777777" w:rsidR="00BD1BD1" w:rsidRDefault="00271109" w:rsidP="00E27BE8">
      <w:pPr>
        <w:ind w:firstLine="480"/>
      </w:pPr>
      <w:r>
        <w:rPr>
          <w:rFonts w:hint="eastAsia"/>
        </w:rPr>
        <w:t>5.git</w:t>
      </w:r>
      <w:r>
        <w:rPr>
          <w:rFonts w:hint="eastAsia"/>
        </w:rPr>
        <w:t>中</w:t>
      </w:r>
      <w:r>
        <w:rPr>
          <w:rFonts w:hint="eastAsia"/>
        </w:rPr>
        <w:t>reset</w:t>
      </w:r>
      <w:r>
        <w:rPr>
          <w:rFonts w:hint="eastAsia"/>
        </w:rPr>
        <w:t>是干什么用的</w:t>
      </w:r>
    </w:p>
    <w:p w14:paraId="2A21BB3D" w14:textId="77777777" w:rsidR="00BD1BD1" w:rsidRDefault="00271109" w:rsidP="00E27BE8">
      <w:pPr>
        <w:ind w:firstLine="480"/>
      </w:pPr>
      <w:r>
        <w:rPr>
          <w:rFonts w:hint="eastAsia"/>
        </w:rPr>
        <w:t>6.</w:t>
      </w:r>
      <w:r>
        <w:rPr>
          <w:rFonts w:hint="eastAsia"/>
        </w:rPr>
        <w:t>用过什么前端框架吗？（</w:t>
      </w:r>
      <w:r>
        <w:rPr>
          <w:rFonts w:hint="eastAsia"/>
        </w:rPr>
        <w:t>bootstrap</w:t>
      </w:r>
      <w:r>
        <w:rPr>
          <w:rFonts w:hint="eastAsia"/>
        </w:rPr>
        <w:t>）</w:t>
      </w:r>
    </w:p>
    <w:p w14:paraId="339709B6" w14:textId="77777777" w:rsidR="00BD1BD1" w:rsidRDefault="00271109" w:rsidP="00E27BE8">
      <w:pPr>
        <w:ind w:firstLine="480"/>
      </w:pPr>
      <w:r>
        <w:rPr>
          <w:rFonts w:hint="eastAsia"/>
        </w:rPr>
        <w:t>7.</w:t>
      </w:r>
      <w:r>
        <w:rPr>
          <w:rFonts w:hint="eastAsia"/>
        </w:rPr>
        <w:t>还有吗？</w:t>
      </w:r>
    </w:p>
    <w:p w14:paraId="264C6BAE" w14:textId="77777777" w:rsidR="00BD1BD1" w:rsidRDefault="00271109" w:rsidP="00E27BE8">
      <w:pPr>
        <w:ind w:firstLine="480"/>
      </w:pPr>
      <w:r>
        <w:rPr>
          <w:rFonts w:hint="eastAsia"/>
        </w:rPr>
        <w:t>8.</w:t>
      </w:r>
      <w:r>
        <w:rPr>
          <w:rFonts w:hint="eastAsia"/>
        </w:rPr>
        <w:t>还会什么其他语言？（</w:t>
      </w:r>
      <w:r>
        <w:rPr>
          <w:rFonts w:hint="eastAsia"/>
        </w:rPr>
        <w:t>Android</w:t>
      </w:r>
      <w:r>
        <w:rPr>
          <w:rFonts w:hint="eastAsia"/>
        </w:rPr>
        <w:t>，项目做过，然后不问了）</w:t>
      </w:r>
    </w:p>
    <w:p w14:paraId="0E3544DE" w14:textId="77777777" w:rsidR="00BD1BD1" w:rsidRDefault="00271109" w:rsidP="00E27BE8">
      <w:pPr>
        <w:ind w:firstLine="480"/>
      </w:pPr>
      <w:r>
        <w:rPr>
          <w:rFonts w:hint="eastAsia"/>
        </w:rPr>
        <w:t>9.</w:t>
      </w:r>
      <w:r>
        <w:rPr>
          <w:rFonts w:hint="eastAsia"/>
        </w:rPr>
        <w:t>会</w:t>
      </w:r>
      <w:r>
        <w:rPr>
          <w:rFonts w:hint="eastAsia"/>
        </w:rPr>
        <w:t>c</w:t>
      </w:r>
      <w:r>
        <w:rPr>
          <w:rFonts w:hint="eastAsia"/>
        </w:rPr>
        <w:t>或者</w:t>
      </w:r>
      <w:r>
        <w:rPr>
          <w:rFonts w:hint="eastAsia"/>
        </w:rPr>
        <w:t>Python</w:t>
      </w:r>
      <w:r>
        <w:rPr>
          <w:rFonts w:hint="eastAsia"/>
        </w:rPr>
        <w:t>吗？（会</w:t>
      </w:r>
      <w:r>
        <w:rPr>
          <w:rFonts w:hint="eastAsia"/>
        </w:rPr>
        <w:t>c</w:t>
      </w:r>
      <w:r>
        <w:rPr>
          <w:rFonts w:hint="eastAsia"/>
        </w:rPr>
        <w:t>，之前学过，然后也不问了）</w:t>
      </w:r>
    </w:p>
    <w:p w14:paraId="063906AE" w14:textId="77777777" w:rsidR="00BD1BD1" w:rsidRDefault="00271109" w:rsidP="00E27BE8">
      <w:pPr>
        <w:ind w:firstLine="480"/>
      </w:pPr>
      <w:r>
        <w:rPr>
          <w:rFonts w:hint="eastAsia"/>
        </w:rPr>
        <w:t>（以上总共用了</w:t>
      </w:r>
      <w:r>
        <w:rPr>
          <w:rFonts w:hint="eastAsia"/>
        </w:rPr>
        <w:t>18</w:t>
      </w:r>
      <w:r>
        <w:rPr>
          <w:rFonts w:hint="eastAsia"/>
        </w:rPr>
        <w:t>分钟。。。。。。。凉。。。）</w:t>
      </w:r>
    </w:p>
    <w:p w14:paraId="0B41F57E" w14:textId="77777777" w:rsidR="002824F9" w:rsidRDefault="00271109" w:rsidP="00E27BE8">
      <w:pPr>
        <w:ind w:firstLine="480"/>
      </w:pPr>
      <w:r>
        <w:rPr>
          <w:rFonts w:hint="eastAsia"/>
        </w:rPr>
        <w:t>10.</w:t>
      </w:r>
      <w:r>
        <w:rPr>
          <w:rFonts w:hint="eastAsia"/>
        </w:rPr>
        <w:t>在线编程：题目有点长，就是给个字符串，输出编译后的。</w:t>
      </w:r>
    </w:p>
    <w:p w14:paraId="7B9C8CCB" w14:textId="77777777" w:rsidR="002824F9" w:rsidRDefault="00271109" w:rsidP="00E27BE8">
      <w:pPr>
        <w:ind w:firstLine="480"/>
      </w:pPr>
      <w:r>
        <w:rPr>
          <w:rFonts w:hint="eastAsia"/>
        </w:rPr>
        <w:t xml:space="preserve">     </w:t>
      </w:r>
      <w:r>
        <w:rPr>
          <w:rFonts w:hint="eastAsia"/>
        </w:rPr>
        <w:t>例如：</w:t>
      </w:r>
      <w:r>
        <w:rPr>
          <w:rFonts w:hint="eastAsia"/>
        </w:rPr>
        <w:t xml:space="preserve">5[a]4[b]   </w:t>
      </w:r>
      <w:r>
        <w:rPr>
          <w:rFonts w:hint="eastAsia"/>
        </w:rPr>
        <w:t>编译成</w:t>
      </w:r>
      <w:r>
        <w:rPr>
          <w:rFonts w:hint="eastAsia"/>
        </w:rPr>
        <w:t>aaaaabbbb</w:t>
      </w:r>
    </w:p>
    <w:p w14:paraId="02C873E3" w14:textId="77777777" w:rsidR="002824F9" w:rsidRDefault="00271109" w:rsidP="00E27BE8">
      <w:pPr>
        <w:ind w:firstLine="480"/>
      </w:pPr>
      <w:r>
        <w:rPr>
          <w:rFonts w:hint="eastAsia"/>
        </w:rPr>
        <w:t xml:space="preserve">                  abc3[ab]2[bc] </w:t>
      </w:r>
      <w:r>
        <w:rPr>
          <w:rFonts w:hint="eastAsia"/>
        </w:rPr>
        <w:t>编译成</w:t>
      </w:r>
      <w:r>
        <w:rPr>
          <w:rFonts w:hint="eastAsia"/>
        </w:rPr>
        <w:t>abcabababbcbc</w:t>
      </w:r>
    </w:p>
    <w:p w14:paraId="0F4B64C3" w14:textId="3FD2530A" w:rsidR="00BD1BD1" w:rsidRDefault="00271109" w:rsidP="00E27BE8">
      <w:pPr>
        <w:ind w:firstLine="480"/>
      </w:pPr>
      <w:r>
        <w:rPr>
          <w:rFonts w:hint="eastAsia"/>
        </w:rPr>
        <w:t xml:space="preserve">                  a2[ab3[bc]c]a </w:t>
      </w:r>
      <w:r>
        <w:rPr>
          <w:rFonts w:hint="eastAsia"/>
        </w:rPr>
        <w:t>编译成</w:t>
      </w:r>
      <w:r>
        <w:rPr>
          <w:rFonts w:hint="eastAsia"/>
        </w:rPr>
        <w:t>aabbcbcbccabbcbcbcca</w:t>
      </w:r>
    </w:p>
    <w:p w14:paraId="7C74D1A9" w14:textId="77777777" w:rsidR="00BD1BD1" w:rsidRDefault="00271109" w:rsidP="00E27BE8">
      <w:pPr>
        <w:ind w:firstLine="480"/>
      </w:pPr>
      <w:r>
        <w:rPr>
          <w:rFonts w:hint="eastAsia"/>
        </w:rPr>
        <w:t>同时数组可能大于</w:t>
      </w:r>
      <w:r>
        <w:rPr>
          <w:rFonts w:hint="eastAsia"/>
        </w:rPr>
        <w:t>10</w:t>
      </w:r>
      <w:r>
        <w:rPr>
          <w:rFonts w:hint="eastAsia"/>
        </w:rPr>
        <w:t>。</w:t>
      </w:r>
    </w:p>
    <w:p w14:paraId="0AD79CD2" w14:textId="77777777" w:rsidR="00BD1BD1" w:rsidRDefault="00271109" w:rsidP="00E27BE8">
      <w:pPr>
        <w:ind w:firstLine="480"/>
      </w:pPr>
      <w:r>
        <w:rPr>
          <w:rFonts w:hint="eastAsia"/>
        </w:rPr>
        <w:t>（因为之前问的都没答上来，这时很慌，开始用动态规划，后来发现不对，应该用栈</w:t>
      </w:r>
    </w:p>
    <w:p w14:paraId="1C1C0240" w14:textId="77777777" w:rsidR="00BD1BD1" w:rsidRDefault="00271109" w:rsidP="00E27BE8">
      <w:pPr>
        <w:ind w:firstLine="480"/>
      </w:pPr>
      <w:r>
        <w:rPr>
          <w:rFonts w:hint="eastAsia"/>
        </w:rPr>
        <w:t>思路是：两个栈</w:t>
      </w:r>
      <w:r>
        <w:rPr>
          <w:rFonts w:hint="eastAsia"/>
        </w:rPr>
        <w:t>strstack</w:t>
      </w:r>
      <w:r>
        <w:rPr>
          <w:rFonts w:hint="eastAsia"/>
        </w:rPr>
        <w:t>、</w:t>
      </w:r>
      <w:r>
        <w:rPr>
          <w:rFonts w:hint="eastAsia"/>
        </w:rPr>
        <w:t>sumstack</w:t>
      </w:r>
      <w:r>
        <w:rPr>
          <w:rFonts w:hint="eastAsia"/>
        </w:rPr>
        <w:t>；</w:t>
      </w:r>
    </w:p>
    <w:p w14:paraId="01FF5F5B" w14:textId="77777777" w:rsidR="00BD1BD1" w:rsidRDefault="00271109" w:rsidP="00E27BE8">
      <w:pPr>
        <w:ind w:firstLine="480"/>
      </w:pPr>
      <w:r>
        <w:rPr>
          <w:rFonts w:hint="eastAsia"/>
        </w:rPr>
        <w:lastRenderedPageBreak/>
        <w:t>当碰到</w:t>
      </w:r>
      <w:r>
        <w:rPr>
          <w:rFonts w:hint="eastAsia"/>
        </w:rPr>
        <w:t xml:space="preserve"> '[' </w:t>
      </w:r>
      <w:r>
        <w:rPr>
          <w:rFonts w:hint="eastAsia"/>
        </w:rPr>
        <w:t>时，将</w:t>
      </w:r>
      <w:r>
        <w:rPr>
          <w:rFonts w:hint="eastAsia"/>
        </w:rPr>
        <w:t>tmp</w:t>
      </w:r>
      <w:r>
        <w:rPr>
          <w:rFonts w:hint="eastAsia"/>
        </w:rPr>
        <w:t>压入</w:t>
      </w:r>
      <w:r>
        <w:rPr>
          <w:rFonts w:hint="eastAsia"/>
        </w:rPr>
        <w:t>sumstack</w:t>
      </w:r>
      <w:r>
        <w:rPr>
          <w:rFonts w:hint="eastAsia"/>
        </w:rPr>
        <w:t>栈中，同时</w:t>
      </w:r>
      <w:r>
        <w:rPr>
          <w:rFonts w:hint="eastAsia"/>
        </w:rPr>
        <w:t>tmp=0</w:t>
      </w:r>
      <w:r>
        <w:rPr>
          <w:rFonts w:hint="eastAsia"/>
        </w:rPr>
        <w:t>；</w:t>
      </w:r>
    </w:p>
    <w:p w14:paraId="55524E84" w14:textId="77777777" w:rsidR="00BD1BD1" w:rsidRDefault="00271109" w:rsidP="00E27BE8">
      <w:pPr>
        <w:ind w:firstLine="480"/>
      </w:pPr>
      <w:r>
        <w:rPr>
          <w:rFonts w:hint="eastAsia"/>
        </w:rPr>
        <w:t>碰到字母时，看</w:t>
      </w:r>
      <w:r>
        <w:rPr>
          <w:rFonts w:hint="eastAsia"/>
        </w:rPr>
        <w:t>strstack</w:t>
      </w:r>
      <w:r>
        <w:rPr>
          <w:rFonts w:hint="eastAsia"/>
        </w:rPr>
        <w:t>栈中是否有字符串，存在取出栈顶后</w:t>
      </w:r>
      <w:r>
        <w:rPr>
          <w:rFonts w:hint="eastAsia"/>
        </w:rPr>
        <w:t>str+'</w:t>
      </w:r>
      <w:r>
        <w:rPr>
          <w:rFonts w:hint="eastAsia"/>
        </w:rPr>
        <w:t>当期字母</w:t>
      </w:r>
      <w:r>
        <w:rPr>
          <w:rFonts w:hint="eastAsia"/>
        </w:rPr>
        <w:t>'</w:t>
      </w:r>
      <w:r>
        <w:rPr>
          <w:rFonts w:hint="eastAsia"/>
        </w:rPr>
        <w:t>，压入</w:t>
      </w:r>
      <w:r>
        <w:rPr>
          <w:rFonts w:hint="eastAsia"/>
        </w:rPr>
        <w:t>strstack</w:t>
      </w:r>
      <w:r>
        <w:rPr>
          <w:rFonts w:hint="eastAsia"/>
        </w:rPr>
        <w:t>；</w:t>
      </w:r>
      <w:r>
        <w:rPr>
          <w:rFonts w:hint="eastAsia"/>
        </w:rPr>
        <w:t>strstack</w:t>
      </w:r>
      <w:r>
        <w:rPr>
          <w:rFonts w:hint="eastAsia"/>
        </w:rPr>
        <w:t>不存在元素时，直接加在结果字符串</w:t>
      </w:r>
      <w:r>
        <w:rPr>
          <w:rFonts w:hint="eastAsia"/>
        </w:rPr>
        <w:t>res</w:t>
      </w:r>
      <w:r>
        <w:rPr>
          <w:rFonts w:hint="eastAsia"/>
        </w:rPr>
        <w:t>后面。</w:t>
      </w:r>
    </w:p>
    <w:p w14:paraId="42714949" w14:textId="77777777" w:rsidR="00BD1BD1" w:rsidRDefault="00271109" w:rsidP="00E27BE8">
      <w:pPr>
        <w:ind w:firstLine="480"/>
      </w:pPr>
      <w:r>
        <w:rPr>
          <w:rFonts w:hint="eastAsia"/>
        </w:rPr>
        <w:t>当碰到</w:t>
      </w:r>
      <w:r>
        <w:rPr>
          <w:rFonts w:hint="eastAsia"/>
        </w:rPr>
        <w:t xml:space="preserve"> ']'</w:t>
      </w:r>
      <w:r>
        <w:rPr>
          <w:rFonts w:hint="eastAsia"/>
        </w:rPr>
        <w:t>时，取出</w:t>
      </w:r>
      <w:r>
        <w:rPr>
          <w:rFonts w:hint="eastAsia"/>
        </w:rPr>
        <w:t>strstack</w:t>
      </w:r>
      <w:r>
        <w:rPr>
          <w:rFonts w:hint="eastAsia"/>
        </w:rPr>
        <w:t>和</w:t>
      </w:r>
      <w:r>
        <w:rPr>
          <w:rFonts w:hint="eastAsia"/>
        </w:rPr>
        <w:t>sumStack</w:t>
      </w:r>
      <w:r>
        <w:rPr>
          <w:rFonts w:hint="eastAsia"/>
        </w:rPr>
        <w:t>的元素，以</w:t>
      </w:r>
      <w:r>
        <w:rPr>
          <w:rFonts w:hint="eastAsia"/>
        </w:rPr>
        <w:t>sumstack</w:t>
      </w:r>
      <w:r>
        <w:rPr>
          <w:rFonts w:hint="eastAsia"/>
        </w:rPr>
        <w:t>为界，循环多次</w:t>
      </w:r>
      <w:r>
        <w:rPr>
          <w:rFonts w:hint="eastAsia"/>
        </w:rPr>
        <w:t>strstack</w:t>
      </w:r>
      <w:r>
        <w:rPr>
          <w:rFonts w:hint="eastAsia"/>
        </w:rPr>
        <w:t>，之后判断</w:t>
      </w:r>
      <w:r>
        <w:rPr>
          <w:rFonts w:hint="eastAsia"/>
        </w:rPr>
        <w:t>strstack</w:t>
      </w:r>
      <w:r>
        <w:rPr>
          <w:rFonts w:hint="eastAsia"/>
        </w:rPr>
        <w:t>是否还有元素，没有就把循环多次的结果加在结果字符串</w:t>
      </w:r>
      <w:r>
        <w:rPr>
          <w:rFonts w:hint="eastAsia"/>
        </w:rPr>
        <w:t>res</w:t>
      </w:r>
      <w:r>
        <w:rPr>
          <w:rFonts w:hint="eastAsia"/>
        </w:rPr>
        <w:t>后面；如果</w:t>
      </w:r>
      <w:r>
        <w:rPr>
          <w:rFonts w:hint="eastAsia"/>
        </w:rPr>
        <w:t>strstack</w:t>
      </w:r>
      <w:r>
        <w:rPr>
          <w:rFonts w:hint="eastAsia"/>
        </w:rPr>
        <w:t>还存在元素，就把这个结果接在栈顶元素后面。</w:t>
      </w:r>
    </w:p>
    <w:p w14:paraId="41FC524A" w14:textId="77777777" w:rsidR="00BD1BD1" w:rsidRDefault="00271109" w:rsidP="00E27BE8">
      <w:pPr>
        <w:ind w:firstLine="480"/>
      </w:pPr>
      <w:r>
        <w:rPr>
          <w:rFonts w:hint="eastAsia"/>
        </w:rPr>
        <w:t>当碰到数字时，</w:t>
      </w:r>
      <w:r>
        <w:rPr>
          <w:rFonts w:hint="eastAsia"/>
        </w:rPr>
        <w:t>tmp = tmp</w:t>
      </w:r>
      <w:r>
        <w:rPr>
          <w:rFonts w:hint="eastAsia"/>
        </w:rPr>
        <w:t>×</w:t>
      </w:r>
      <w:r>
        <w:rPr>
          <w:rFonts w:hint="eastAsia"/>
        </w:rPr>
        <w:t>10+</w:t>
      </w:r>
      <w:r>
        <w:rPr>
          <w:rFonts w:hint="eastAsia"/>
        </w:rPr>
        <w:t>此数字。</w:t>
      </w:r>
    </w:p>
    <w:p w14:paraId="458303FE" w14:textId="77777777" w:rsidR="00BD1BD1" w:rsidRDefault="00271109" w:rsidP="00E27BE8">
      <w:pPr>
        <w:ind w:firstLine="480"/>
      </w:pPr>
      <w:r>
        <w:rPr>
          <w:rFonts w:hint="eastAsia"/>
        </w:rPr>
        <w:t>）栈是为了中括号的嵌套，因为这个里面值先展开最里面的括号，把字符串加到外面的括号中，外面括号在展开，依次类推。</w:t>
      </w:r>
    </w:p>
    <w:p w14:paraId="14C82E10" w14:textId="77777777" w:rsidR="00BD1BD1" w:rsidRDefault="00271109" w:rsidP="00E27BE8">
      <w:pPr>
        <w:ind w:firstLine="480"/>
      </w:pPr>
      <w:r>
        <w:rPr>
          <w:rFonts w:hint="eastAsia"/>
        </w:rPr>
        <w:t>所以动态规划可能是不对的（可能是我太菜，没找到状态公式）</w:t>
      </w:r>
    </w:p>
    <w:p w14:paraId="1E574E6C" w14:textId="77777777" w:rsidR="00BD1BD1" w:rsidRDefault="00271109" w:rsidP="00E27BE8">
      <w:pPr>
        <w:ind w:firstLine="480"/>
      </w:pPr>
      <w:r>
        <w:rPr>
          <w:rFonts w:hint="eastAsia"/>
        </w:rPr>
        <w:t>总体来说，小米一面面完感觉可以，二面感觉自己凉了，前面问题从一开始就不在自己会的线上，就没完整回答过几个问题，直接影响后面在线编程。编程时还一直想之前的问题，没想清楚怎么做就下手去写动态规划，后来找到方法了，有感觉没时间了，就很着急的写了一个很多</w:t>
      </w:r>
      <w:r>
        <w:rPr>
          <w:rFonts w:hint="eastAsia"/>
        </w:rPr>
        <w:t>bug</w:t>
      </w:r>
      <w:r>
        <w:rPr>
          <w:rFonts w:hint="eastAsia"/>
        </w:rPr>
        <w:t>的代码。之后面试的学长说等通知吧。</w:t>
      </w:r>
    </w:p>
    <w:p w14:paraId="6FBE2258" w14:textId="1574EBE5" w:rsidR="00271109" w:rsidRDefault="00271109" w:rsidP="00E27BE8">
      <w:pPr>
        <w:pStyle w:val="2"/>
      </w:pPr>
      <w:bookmarkStart w:id="1361" w:name="_Toc5918891"/>
      <w:r>
        <w:rPr>
          <w:rFonts w:hint="eastAsia"/>
        </w:rPr>
        <w:t>远景面试</w:t>
      </w:r>
      <w:bookmarkEnd w:id="1361"/>
    </w:p>
    <w:p w14:paraId="050EC2A5" w14:textId="77777777" w:rsidR="00BD1BD1" w:rsidRDefault="00271109" w:rsidP="00E27BE8">
      <w:pPr>
        <w:ind w:firstLine="480"/>
      </w:pPr>
      <w:r>
        <w:rPr>
          <w:rFonts w:hint="eastAsia"/>
        </w:rPr>
        <w:t>4</w:t>
      </w:r>
      <w:r>
        <w:rPr>
          <w:rFonts w:hint="eastAsia"/>
        </w:rPr>
        <w:t>月</w:t>
      </w:r>
      <w:r>
        <w:rPr>
          <w:rFonts w:hint="eastAsia"/>
        </w:rPr>
        <w:t>20</w:t>
      </w:r>
      <w:r>
        <w:rPr>
          <w:rFonts w:hint="eastAsia"/>
        </w:rPr>
        <w:t>号上午</w:t>
      </w:r>
      <w:r>
        <w:rPr>
          <w:rFonts w:hint="eastAsia"/>
        </w:rPr>
        <w:t>9</w:t>
      </w:r>
      <w:r>
        <w:rPr>
          <w:rFonts w:hint="eastAsia"/>
        </w:rPr>
        <w:t>：</w:t>
      </w:r>
      <w:r>
        <w:rPr>
          <w:rFonts w:hint="eastAsia"/>
        </w:rPr>
        <w:t>47</w:t>
      </w:r>
      <w:r>
        <w:rPr>
          <w:rFonts w:hint="eastAsia"/>
        </w:rPr>
        <w:t>收到预约面试时间，</w:t>
      </w:r>
      <w:r>
        <w:rPr>
          <w:rFonts w:hint="eastAsia"/>
        </w:rPr>
        <w:t>11:31</w:t>
      </w:r>
      <w:r>
        <w:rPr>
          <w:rFonts w:hint="eastAsia"/>
        </w:rPr>
        <w:t>面试</w:t>
      </w:r>
    </w:p>
    <w:p w14:paraId="1F9D1D9A" w14:textId="77777777" w:rsidR="00BD1BD1" w:rsidRDefault="00271109" w:rsidP="00E27BE8">
      <w:pPr>
        <w:ind w:firstLine="480"/>
      </w:pPr>
      <w:r>
        <w:rPr>
          <w:rFonts w:hint="eastAsia"/>
        </w:rPr>
        <w:t>1.</w:t>
      </w:r>
      <w:r>
        <w:rPr>
          <w:rFonts w:hint="eastAsia"/>
        </w:rPr>
        <w:t>自我介绍</w:t>
      </w:r>
    </w:p>
    <w:p w14:paraId="3A3D12FA" w14:textId="77777777" w:rsidR="00BD1BD1" w:rsidRDefault="00271109" w:rsidP="00E27BE8">
      <w:pPr>
        <w:ind w:firstLine="480"/>
      </w:pPr>
      <w:r>
        <w:rPr>
          <w:rFonts w:hint="eastAsia"/>
        </w:rPr>
        <w:t>2.jvm</w:t>
      </w:r>
      <w:r>
        <w:rPr>
          <w:rFonts w:hint="eastAsia"/>
        </w:rPr>
        <w:t>垃圾回收机制，青年代分为三份各叫什么？（我当时没想起来，</w:t>
      </w:r>
      <w:r>
        <w:rPr>
          <w:rFonts w:hint="eastAsia"/>
        </w:rPr>
        <w:t>eden</w:t>
      </w:r>
      <w:r>
        <w:rPr>
          <w:rFonts w:hint="eastAsia"/>
        </w:rPr>
        <w:t>、</w:t>
      </w:r>
      <w:r>
        <w:rPr>
          <w:rFonts w:hint="eastAsia"/>
        </w:rPr>
        <w:t>surivivor1</w:t>
      </w:r>
      <w:r>
        <w:rPr>
          <w:rFonts w:hint="eastAsia"/>
        </w:rPr>
        <w:t>、</w:t>
      </w:r>
      <w:r>
        <w:rPr>
          <w:rFonts w:hint="eastAsia"/>
        </w:rPr>
        <w:t>surivivor2</w:t>
      </w:r>
      <w:r>
        <w:rPr>
          <w:rFonts w:hint="eastAsia"/>
        </w:rPr>
        <w:t>）</w:t>
      </w:r>
    </w:p>
    <w:p w14:paraId="30DB2A77" w14:textId="77777777" w:rsidR="00BD1BD1" w:rsidRDefault="00271109" w:rsidP="00E27BE8">
      <w:pPr>
        <w:ind w:firstLine="480"/>
      </w:pPr>
      <w:r>
        <w:rPr>
          <w:rFonts w:hint="eastAsia"/>
        </w:rPr>
        <w:t>3.</w:t>
      </w:r>
      <w:r>
        <w:rPr>
          <w:rFonts w:hint="eastAsia"/>
        </w:rPr>
        <w:t>两个文件存着电话号码，用</w:t>
      </w:r>
      <w:r>
        <w:rPr>
          <w:rFonts w:hint="eastAsia"/>
        </w:rPr>
        <w:t>Linux</w:t>
      </w:r>
      <w:r>
        <w:rPr>
          <w:rFonts w:hint="eastAsia"/>
        </w:rPr>
        <w:t>命令怎么合并在一起（实现去重，对</w:t>
      </w:r>
      <w:r>
        <w:rPr>
          <w:rFonts w:hint="eastAsia"/>
        </w:rPr>
        <w:t>Linux</w:t>
      </w:r>
      <w:r>
        <w:rPr>
          <w:rFonts w:hint="eastAsia"/>
        </w:rPr>
        <w:t>命令不熟所以没答上来，应该是</w:t>
      </w:r>
      <w:r>
        <w:rPr>
          <w:rFonts w:hint="eastAsia"/>
        </w:rPr>
        <w:t>cat file1 file2 |sort|uniq &gt; file3</w:t>
      </w:r>
      <w:r>
        <w:rPr>
          <w:rFonts w:hint="eastAsia"/>
        </w:rPr>
        <w:t>）</w:t>
      </w:r>
    </w:p>
    <w:p w14:paraId="03DA8A7D" w14:textId="77777777" w:rsidR="00BD1BD1" w:rsidRDefault="00271109" w:rsidP="00E27BE8">
      <w:pPr>
        <w:ind w:firstLine="480"/>
      </w:pPr>
      <w:r>
        <w:rPr>
          <w:rFonts w:hint="eastAsia"/>
        </w:rPr>
        <w:t>4.</w:t>
      </w:r>
      <w:r>
        <w:rPr>
          <w:rFonts w:hint="eastAsia"/>
        </w:rPr>
        <w:t>如果是两张表存电话号码，取交、并、差集。</w:t>
      </w:r>
    </w:p>
    <w:p w14:paraId="76B64B7E" w14:textId="77777777" w:rsidR="00BD1BD1" w:rsidRDefault="00271109" w:rsidP="00E27BE8">
      <w:pPr>
        <w:ind w:firstLine="480"/>
      </w:pPr>
      <w:r>
        <w:rPr>
          <w:rFonts w:hint="eastAsia"/>
        </w:rPr>
        <w:t>5.</w:t>
      </w:r>
      <w:r>
        <w:rPr>
          <w:rFonts w:hint="eastAsia"/>
        </w:rPr>
        <w:t>存着一个很大的文件里面有电话号码，给一个号码看看里面是否存着，不存在就把新号码加入。</w:t>
      </w:r>
    </w:p>
    <w:p w14:paraId="6FDDF1E0" w14:textId="77777777" w:rsidR="00BD1BD1" w:rsidRDefault="00271109" w:rsidP="00E27BE8">
      <w:pPr>
        <w:ind w:firstLine="480"/>
      </w:pPr>
      <w:r>
        <w:rPr>
          <w:rFonts w:hint="eastAsia"/>
        </w:rPr>
        <w:t>总共</w:t>
      </w:r>
      <w:r>
        <w:rPr>
          <w:rFonts w:hint="eastAsia"/>
        </w:rPr>
        <w:t>21</w:t>
      </w:r>
      <w:r>
        <w:rPr>
          <w:rFonts w:hint="eastAsia"/>
        </w:rPr>
        <w:t>分钟，问的题目不难，就是自己没有答好，有些问题太着急了，没有想清楚，关于</w:t>
      </w:r>
      <w:r>
        <w:rPr>
          <w:rFonts w:hint="eastAsia"/>
        </w:rPr>
        <w:t>Linux</w:t>
      </w:r>
      <w:r>
        <w:rPr>
          <w:rFonts w:hint="eastAsia"/>
        </w:rPr>
        <w:t>的命令太薄弱了，现在网上状态是面试结束（一面就结束。。。）</w:t>
      </w:r>
    </w:p>
    <w:p w14:paraId="3A89C4DF" w14:textId="2B744E2D" w:rsidR="00271109" w:rsidRDefault="00271109" w:rsidP="00E27BE8">
      <w:pPr>
        <w:pStyle w:val="2"/>
      </w:pPr>
      <w:bookmarkStart w:id="1362" w:name="_Toc5918892"/>
      <w:r>
        <w:rPr>
          <w:rFonts w:hint="eastAsia"/>
        </w:rPr>
        <w:t>爱奇艺面试</w:t>
      </w:r>
      <w:bookmarkEnd w:id="1362"/>
    </w:p>
    <w:p w14:paraId="6824D457" w14:textId="77777777" w:rsidR="00BD1BD1" w:rsidRDefault="00271109" w:rsidP="00E27BE8">
      <w:pPr>
        <w:ind w:firstLine="480"/>
      </w:pPr>
      <w:r>
        <w:rPr>
          <w:rFonts w:hint="eastAsia"/>
        </w:rPr>
        <w:t>更新时间</w:t>
      </w:r>
      <w:r>
        <w:rPr>
          <w:rFonts w:hint="eastAsia"/>
        </w:rPr>
        <w:t>2018.5.3</w:t>
      </w:r>
    </w:p>
    <w:p w14:paraId="294B7260" w14:textId="07AF38DB" w:rsidR="00271109" w:rsidRDefault="00271109" w:rsidP="00E27BE8">
      <w:pPr>
        <w:ind w:firstLine="480"/>
      </w:pPr>
      <w:r>
        <w:rPr>
          <w:rFonts w:hint="eastAsia"/>
        </w:rPr>
        <w:t>一面</w:t>
      </w:r>
    </w:p>
    <w:p w14:paraId="70C4C29F" w14:textId="77777777" w:rsidR="00BD1BD1" w:rsidRDefault="00271109" w:rsidP="00E27BE8">
      <w:pPr>
        <w:ind w:firstLine="480"/>
      </w:pPr>
      <w:r>
        <w:rPr>
          <w:rFonts w:hint="eastAsia"/>
        </w:rPr>
        <w:t>4</w:t>
      </w:r>
      <w:r>
        <w:rPr>
          <w:rFonts w:hint="eastAsia"/>
        </w:rPr>
        <w:t>月</w:t>
      </w:r>
      <w:r>
        <w:rPr>
          <w:rFonts w:hint="eastAsia"/>
        </w:rPr>
        <w:t>28</w:t>
      </w:r>
      <w:r>
        <w:rPr>
          <w:rFonts w:hint="eastAsia"/>
        </w:rPr>
        <w:t>号晚上</w:t>
      </w:r>
      <w:r>
        <w:rPr>
          <w:rFonts w:hint="eastAsia"/>
        </w:rPr>
        <w:t>hr</w:t>
      </w:r>
      <w:r>
        <w:rPr>
          <w:rFonts w:hint="eastAsia"/>
        </w:rPr>
        <w:t>联系说</w:t>
      </w:r>
      <w:r>
        <w:rPr>
          <w:rFonts w:hint="eastAsia"/>
        </w:rPr>
        <w:t>5</w:t>
      </w:r>
      <w:r>
        <w:rPr>
          <w:rFonts w:hint="eastAsia"/>
        </w:rPr>
        <w:t>月</w:t>
      </w:r>
      <w:r>
        <w:rPr>
          <w:rFonts w:hint="eastAsia"/>
        </w:rPr>
        <w:t>2</w:t>
      </w:r>
      <w:r>
        <w:rPr>
          <w:rFonts w:hint="eastAsia"/>
        </w:rPr>
        <w:t>号进行视频面试（当时在看</w:t>
      </w:r>
      <w:r>
        <w:rPr>
          <w:rFonts w:hint="eastAsia"/>
        </w:rPr>
        <w:t>lol</w:t>
      </w:r>
      <w:r>
        <w:rPr>
          <w:rFonts w:hint="eastAsia"/>
        </w:rPr>
        <w:t>总决赛）</w:t>
      </w:r>
    </w:p>
    <w:p w14:paraId="7819CB3D" w14:textId="77777777" w:rsidR="00BD1BD1" w:rsidRDefault="00271109" w:rsidP="00E27BE8">
      <w:pPr>
        <w:ind w:firstLine="480"/>
      </w:pPr>
      <w:r>
        <w:rPr>
          <w:rFonts w:hint="eastAsia"/>
        </w:rPr>
        <w:t>5</w:t>
      </w:r>
      <w:r>
        <w:rPr>
          <w:rFonts w:hint="eastAsia"/>
        </w:rPr>
        <w:t>月</w:t>
      </w:r>
      <w:r>
        <w:rPr>
          <w:rFonts w:hint="eastAsia"/>
        </w:rPr>
        <w:t>2</w:t>
      </w:r>
      <w:r>
        <w:rPr>
          <w:rFonts w:hint="eastAsia"/>
        </w:rPr>
        <w:t>号上午</w:t>
      </w:r>
      <w:r>
        <w:rPr>
          <w:rFonts w:hint="eastAsia"/>
        </w:rPr>
        <w:t>10</w:t>
      </w:r>
      <w:r>
        <w:rPr>
          <w:rFonts w:hint="eastAsia"/>
        </w:rPr>
        <w:t>点</w:t>
      </w:r>
      <w:r>
        <w:rPr>
          <w:rFonts w:hint="eastAsia"/>
        </w:rPr>
        <w:t>40</w:t>
      </w:r>
      <w:r>
        <w:rPr>
          <w:rFonts w:hint="eastAsia"/>
        </w:rPr>
        <w:t>准时面试</w:t>
      </w:r>
    </w:p>
    <w:p w14:paraId="0749DC5C" w14:textId="77777777" w:rsidR="00BD1BD1" w:rsidRDefault="00271109" w:rsidP="00E27BE8">
      <w:pPr>
        <w:ind w:firstLine="480"/>
      </w:pPr>
      <w:r>
        <w:rPr>
          <w:rFonts w:hint="eastAsia"/>
        </w:rPr>
        <w:t>1.</w:t>
      </w:r>
      <w:r>
        <w:rPr>
          <w:rFonts w:hint="eastAsia"/>
        </w:rPr>
        <w:t>自我介绍</w:t>
      </w:r>
    </w:p>
    <w:p w14:paraId="494F1251" w14:textId="77777777" w:rsidR="00BD1BD1" w:rsidRDefault="00271109" w:rsidP="00E27BE8">
      <w:pPr>
        <w:ind w:firstLine="480"/>
      </w:pPr>
      <w:r>
        <w:rPr>
          <w:rFonts w:hint="eastAsia"/>
        </w:rPr>
        <w:t>2.</w:t>
      </w:r>
      <w:r>
        <w:rPr>
          <w:rFonts w:hint="eastAsia"/>
        </w:rPr>
        <w:t>问项目</w:t>
      </w:r>
    </w:p>
    <w:p w14:paraId="07E6D88F" w14:textId="77777777" w:rsidR="00BD1BD1" w:rsidRDefault="00271109" w:rsidP="00E27BE8">
      <w:pPr>
        <w:ind w:firstLine="480"/>
      </w:pPr>
      <w:r>
        <w:rPr>
          <w:rFonts w:hint="eastAsia"/>
        </w:rPr>
        <w:t>3.</w:t>
      </w:r>
      <w:r>
        <w:rPr>
          <w:rFonts w:hint="eastAsia"/>
        </w:rPr>
        <w:t>说一下自己熟悉什么？比如线程、锁等之类的</w:t>
      </w:r>
    </w:p>
    <w:p w14:paraId="4F605072" w14:textId="77777777" w:rsidR="00BD1BD1" w:rsidRDefault="00271109" w:rsidP="00E27BE8">
      <w:pPr>
        <w:ind w:firstLine="480"/>
      </w:pPr>
      <w:r>
        <w:rPr>
          <w:rFonts w:hint="eastAsia"/>
        </w:rPr>
        <w:t>4.jvm</w:t>
      </w:r>
      <w:r>
        <w:rPr>
          <w:rFonts w:hint="eastAsia"/>
        </w:rPr>
        <w:t>分区</w:t>
      </w:r>
    </w:p>
    <w:p w14:paraId="02A9831A" w14:textId="77777777" w:rsidR="00BD1BD1" w:rsidRDefault="00271109" w:rsidP="00E27BE8">
      <w:pPr>
        <w:ind w:firstLine="480"/>
      </w:pPr>
      <w:r>
        <w:rPr>
          <w:rFonts w:hint="eastAsia"/>
        </w:rPr>
        <w:t>5.</w:t>
      </w:r>
      <w:r>
        <w:rPr>
          <w:rFonts w:hint="eastAsia"/>
        </w:rPr>
        <w:t>堆排原理，如何创建堆详细介绍一下</w:t>
      </w:r>
    </w:p>
    <w:p w14:paraId="60514583" w14:textId="77777777" w:rsidR="00BD1BD1" w:rsidRDefault="00271109" w:rsidP="00E27BE8">
      <w:pPr>
        <w:ind w:firstLine="480"/>
      </w:pPr>
      <w:r>
        <w:rPr>
          <w:rFonts w:hint="eastAsia"/>
        </w:rPr>
        <w:lastRenderedPageBreak/>
        <w:t>6</w:t>
      </w:r>
      <w:r>
        <w:rPr>
          <w:rFonts w:hint="eastAsia"/>
        </w:rPr>
        <w:t>、写一个堆中插入一个数的代码</w:t>
      </w:r>
    </w:p>
    <w:p w14:paraId="63E07EA3" w14:textId="77777777" w:rsidR="00BD1BD1" w:rsidRDefault="00271109" w:rsidP="00E27BE8">
      <w:pPr>
        <w:ind w:firstLine="480"/>
      </w:pPr>
      <w:r>
        <w:rPr>
          <w:rFonts w:hint="eastAsia"/>
        </w:rPr>
        <w:t>总共用时</w:t>
      </w:r>
      <w:r>
        <w:rPr>
          <w:rFonts w:hint="eastAsia"/>
        </w:rPr>
        <w:t>24</w:t>
      </w:r>
      <w:r>
        <w:rPr>
          <w:rFonts w:hint="eastAsia"/>
        </w:rPr>
        <w:t>分钟，问的比较简单。</w:t>
      </w:r>
    </w:p>
    <w:p w14:paraId="413C7F55" w14:textId="28E492CD" w:rsidR="00271109" w:rsidRDefault="00271109" w:rsidP="00E27BE8">
      <w:pPr>
        <w:ind w:firstLine="480"/>
      </w:pPr>
      <w:r>
        <w:rPr>
          <w:rFonts w:hint="eastAsia"/>
        </w:rPr>
        <w:t>二面</w:t>
      </w:r>
    </w:p>
    <w:p w14:paraId="2F5A8AFC" w14:textId="77777777" w:rsidR="00BD1BD1" w:rsidRDefault="00271109" w:rsidP="00E27BE8">
      <w:pPr>
        <w:ind w:firstLine="480"/>
      </w:pPr>
      <w:r>
        <w:rPr>
          <w:rFonts w:hint="eastAsia"/>
        </w:rPr>
        <w:t>中午</w:t>
      </w:r>
      <w:r>
        <w:rPr>
          <w:rFonts w:hint="eastAsia"/>
        </w:rPr>
        <w:t>12</w:t>
      </w:r>
      <w:r>
        <w:rPr>
          <w:rFonts w:hint="eastAsia"/>
        </w:rPr>
        <w:t>：</w:t>
      </w:r>
      <w:r>
        <w:rPr>
          <w:rFonts w:hint="eastAsia"/>
        </w:rPr>
        <w:t>30hr</w:t>
      </w:r>
      <w:r>
        <w:rPr>
          <w:rFonts w:hint="eastAsia"/>
        </w:rPr>
        <w:t>电话说下午</w:t>
      </w:r>
      <w:r>
        <w:rPr>
          <w:rFonts w:hint="eastAsia"/>
        </w:rPr>
        <w:t>3</w:t>
      </w:r>
      <w:r>
        <w:rPr>
          <w:rFonts w:hint="eastAsia"/>
        </w:rPr>
        <w:t>：</w:t>
      </w:r>
      <w:r>
        <w:rPr>
          <w:rFonts w:hint="eastAsia"/>
        </w:rPr>
        <w:t>40</w:t>
      </w:r>
      <w:r>
        <w:rPr>
          <w:rFonts w:hint="eastAsia"/>
        </w:rPr>
        <w:t>进行视频二面</w:t>
      </w:r>
    </w:p>
    <w:p w14:paraId="7ACAF5E3" w14:textId="77777777" w:rsidR="00BD1BD1" w:rsidRDefault="00271109" w:rsidP="00E27BE8">
      <w:pPr>
        <w:ind w:firstLine="480"/>
      </w:pPr>
      <w:r>
        <w:rPr>
          <w:rFonts w:hint="eastAsia"/>
        </w:rPr>
        <w:t>1.</w:t>
      </w:r>
      <w:r>
        <w:rPr>
          <w:rFonts w:hint="eastAsia"/>
        </w:rPr>
        <w:t>自我介绍</w:t>
      </w:r>
    </w:p>
    <w:p w14:paraId="7D3A0F0A" w14:textId="77777777" w:rsidR="00BD1BD1" w:rsidRDefault="00271109" w:rsidP="00E27BE8">
      <w:pPr>
        <w:ind w:firstLine="480"/>
      </w:pPr>
      <w:r>
        <w:rPr>
          <w:rFonts w:hint="eastAsia"/>
        </w:rPr>
        <w:t>2.</w:t>
      </w:r>
      <w:r>
        <w:rPr>
          <w:rFonts w:hint="eastAsia"/>
        </w:rPr>
        <w:t>问我是社招还是实习（因为他是混面的，所以我感觉他问的有点深，也是我没怎么看源码的原因）</w:t>
      </w:r>
    </w:p>
    <w:p w14:paraId="76D9EEBA" w14:textId="77777777" w:rsidR="00BD1BD1" w:rsidRDefault="00271109" w:rsidP="00E27BE8">
      <w:pPr>
        <w:ind w:firstLine="480"/>
      </w:pPr>
      <w:r>
        <w:rPr>
          <w:rFonts w:hint="eastAsia"/>
        </w:rPr>
        <w:t>3.</w:t>
      </w:r>
      <w:r>
        <w:rPr>
          <w:rFonts w:hint="eastAsia"/>
        </w:rPr>
        <w:t>问项目</w:t>
      </w:r>
    </w:p>
    <w:p w14:paraId="4E042BE3" w14:textId="77777777" w:rsidR="00BD1BD1" w:rsidRDefault="00271109" w:rsidP="00E27BE8">
      <w:pPr>
        <w:ind w:firstLine="480"/>
      </w:pPr>
      <w:r>
        <w:rPr>
          <w:rFonts w:hint="eastAsia"/>
        </w:rPr>
        <w:t>4.</w:t>
      </w:r>
      <w:r>
        <w:rPr>
          <w:rFonts w:hint="eastAsia"/>
        </w:rPr>
        <w:t>线程的状态（我答的是简单的五种，但是面试官说不准确，其实应该答七种：创建、就绪、运行、阻塞、等待队列、锁池队列）</w:t>
      </w:r>
    </w:p>
    <w:p w14:paraId="592F157B" w14:textId="77777777" w:rsidR="00BD1BD1" w:rsidRDefault="00271109" w:rsidP="00E27BE8">
      <w:pPr>
        <w:ind w:firstLine="480"/>
      </w:pPr>
      <w:r>
        <w:rPr>
          <w:rFonts w:hint="eastAsia"/>
        </w:rPr>
        <w:t>5.volitile</w:t>
      </w:r>
      <w:r>
        <w:rPr>
          <w:rFonts w:hint="eastAsia"/>
        </w:rPr>
        <w:t>了解吧，说一下它是如何实现可见性的（我只记得如何实现防止重排序）</w:t>
      </w:r>
    </w:p>
    <w:p w14:paraId="652C433F" w14:textId="77777777" w:rsidR="002824F9" w:rsidRDefault="00271109" w:rsidP="00E27BE8">
      <w:pPr>
        <w:ind w:firstLine="480"/>
      </w:pPr>
      <w:r>
        <w:rPr>
          <w:rFonts w:hint="eastAsia"/>
        </w:rPr>
        <w:t>6.final</w:t>
      </w:r>
      <w:r>
        <w:rPr>
          <w:rFonts w:hint="eastAsia"/>
        </w:rPr>
        <w:t>简单介绍一下（我答的不全，面试官说还可以防止逃窜，我开始不理解后来看到网上有个例子，面试官可能是这个意思</w:t>
      </w:r>
    </w:p>
    <w:p w14:paraId="5F3B02C9" w14:textId="77777777" w:rsidR="002824F9" w:rsidRDefault="00271109" w:rsidP="00E27BE8">
      <w:pPr>
        <w:ind w:firstLine="480"/>
      </w:pPr>
      <w:r>
        <w:t xml:space="preserve">      byte b1=1;</w:t>
      </w:r>
    </w:p>
    <w:p w14:paraId="3392B81B" w14:textId="77777777" w:rsidR="002824F9" w:rsidRDefault="00271109" w:rsidP="00E27BE8">
      <w:pPr>
        <w:ind w:firstLine="480"/>
      </w:pPr>
      <w:r>
        <w:t xml:space="preserve">      byte b2=3;</w:t>
      </w:r>
    </w:p>
    <w:p w14:paraId="07E476EA" w14:textId="77777777" w:rsidR="002824F9" w:rsidRDefault="00271109" w:rsidP="00E27BE8">
      <w:pPr>
        <w:ind w:firstLine="480"/>
      </w:pPr>
      <w:r>
        <w:rPr>
          <w:rFonts w:hint="eastAsia"/>
        </w:rPr>
        <w:t xml:space="preserve">      byte b3=b1+b2;//</w:t>
      </w:r>
      <w:r>
        <w:rPr>
          <w:rFonts w:hint="eastAsia"/>
        </w:rPr>
        <w:t>当程序执行到这一行的时候会出错，因为</w:t>
      </w:r>
      <w:r>
        <w:rPr>
          <w:rFonts w:hint="eastAsia"/>
        </w:rPr>
        <w:t>b1</w:t>
      </w:r>
      <w:r>
        <w:rPr>
          <w:rFonts w:hint="eastAsia"/>
        </w:rPr>
        <w:t>、</w:t>
      </w:r>
      <w:r>
        <w:rPr>
          <w:rFonts w:hint="eastAsia"/>
        </w:rPr>
        <w:t>b2</w:t>
      </w:r>
      <w:r>
        <w:rPr>
          <w:rFonts w:hint="eastAsia"/>
        </w:rPr>
        <w:t>可以自动转换成</w:t>
      </w:r>
      <w:r>
        <w:rPr>
          <w:rFonts w:hint="eastAsia"/>
        </w:rPr>
        <w:t>int</w:t>
      </w:r>
      <w:r>
        <w:rPr>
          <w:rFonts w:hint="eastAsia"/>
        </w:rPr>
        <w:t>类型的变量，运算时</w:t>
      </w:r>
      <w:r>
        <w:rPr>
          <w:rFonts w:hint="eastAsia"/>
        </w:rPr>
        <w:t>java</w:t>
      </w:r>
      <w:r>
        <w:rPr>
          <w:rFonts w:hint="eastAsia"/>
        </w:rPr>
        <w:t>虚拟机对它进行了转换，结果导致把一个</w:t>
      </w:r>
      <w:r>
        <w:rPr>
          <w:rFonts w:hint="eastAsia"/>
        </w:rPr>
        <w:t>int</w:t>
      </w:r>
      <w:r>
        <w:rPr>
          <w:rFonts w:hint="eastAsia"/>
        </w:rPr>
        <w:t>赋值给</w:t>
      </w:r>
      <w:r>
        <w:rPr>
          <w:rFonts w:hint="eastAsia"/>
        </w:rPr>
        <w:t>byte-----</w:t>
      </w:r>
      <w:r>
        <w:rPr>
          <w:rFonts w:hint="eastAsia"/>
        </w:rPr>
        <w:t>出错</w:t>
      </w:r>
    </w:p>
    <w:p w14:paraId="7B29F40B" w14:textId="77777777" w:rsidR="002824F9" w:rsidRDefault="00271109" w:rsidP="00E27BE8">
      <w:pPr>
        <w:ind w:firstLine="480"/>
      </w:pPr>
      <w:r>
        <w:rPr>
          <w:rFonts w:hint="eastAsia"/>
        </w:rPr>
        <w:t xml:space="preserve">      </w:t>
      </w:r>
      <w:r>
        <w:rPr>
          <w:rFonts w:hint="eastAsia"/>
        </w:rPr>
        <w:t>如果对</w:t>
      </w:r>
      <w:r>
        <w:rPr>
          <w:rFonts w:hint="eastAsia"/>
        </w:rPr>
        <w:t>b1 b2</w:t>
      </w:r>
      <w:r>
        <w:rPr>
          <w:rFonts w:hint="eastAsia"/>
        </w:rPr>
        <w:t>加上</w:t>
      </w:r>
      <w:r>
        <w:rPr>
          <w:rFonts w:hint="eastAsia"/>
        </w:rPr>
        <w:t>final</w:t>
      </w:r>
      <w:r>
        <w:rPr>
          <w:rFonts w:hint="eastAsia"/>
        </w:rPr>
        <w:t>就不会出错</w:t>
      </w:r>
    </w:p>
    <w:p w14:paraId="5205FBF8" w14:textId="77777777" w:rsidR="002824F9" w:rsidRDefault="00271109" w:rsidP="00E27BE8">
      <w:pPr>
        <w:ind w:firstLine="480"/>
      </w:pPr>
      <w:r>
        <w:t xml:space="preserve">      final byte b1=1;</w:t>
      </w:r>
    </w:p>
    <w:p w14:paraId="7DC37885" w14:textId="77777777" w:rsidR="002824F9" w:rsidRDefault="00271109" w:rsidP="00E27BE8">
      <w:pPr>
        <w:ind w:firstLine="480"/>
      </w:pPr>
      <w:r>
        <w:t xml:space="preserve">      final byte b2=3;</w:t>
      </w:r>
    </w:p>
    <w:p w14:paraId="7CBA9CEE" w14:textId="4AA02BF7" w:rsidR="00BD1BD1" w:rsidRDefault="00271109" w:rsidP="00E27BE8">
      <w:pPr>
        <w:ind w:firstLine="480"/>
      </w:pPr>
      <w:r>
        <w:rPr>
          <w:rFonts w:hint="eastAsia"/>
        </w:rPr>
        <w:t xml:space="preserve">      byte b3=b1+b2;//</w:t>
      </w:r>
      <w:r>
        <w:rPr>
          <w:rFonts w:hint="eastAsia"/>
        </w:rPr>
        <w:t>不会出错）</w:t>
      </w:r>
    </w:p>
    <w:p w14:paraId="4B08BD5E" w14:textId="77777777" w:rsidR="00BD1BD1" w:rsidRDefault="00271109" w:rsidP="00E27BE8">
      <w:pPr>
        <w:ind w:firstLine="480"/>
      </w:pPr>
      <w:r>
        <w:rPr>
          <w:rFonts w:hint="eastAsia"/>
        </w:rPr>
        <w:t>7.NFS</w:t>
      </w:r>
      <w:r>
        <w:rPr>
          <w:rFonts w:hint="eastAsia"/>
        </w:rPr>
        <w:t>挂载里用到的协议有什么（这是自己给自己挖的坑，哭着也要填上）</w:t>
      </w:r>
    </w:p>
    <w:p w14:paraId="52A1A1AD" w14:textId="77777777" w:rsidR="00BD1BD1" w:rsidRDefault="00271109" w:rsidP="00E27BE8">
      <w:pPr>
        <w:ind w:firstLine="480"/>
      </w:pPr>
      <w:r>
        <w:rPr>
          <w:rFonts w:hint="eastAsia"/>
        </w:rPr>
        <w:t>8.mysql</w:t>
      </w:r>
      <w:r>
        <w:rPr>
          <w:rFonts w:hint="eastAsia"/>
        </w:rPr>
        <w:t>两个查询语句怎么才会发生死锁（不会，又换个题）</w:t>
      </w:r>
    </w:p>
    <w:p w14:paraId="6F5CCF69" w14:textId="77777777" w:rsidR="002824F9" w:rsidRDefault="00271109" w:rsidP="00E27BE8">
      <w:pPr>
        <w:ind w:firstLine="480"/>
      </w:pPr>
      <w:r>
        <w:rPr>
          <w:rFonts w:hint="eastAsia"/>
        </w:rPr>
        <w:t>9.</w:t>
      </w:r>
      <w:r>
        <w:rPr>
          <w:rFonts w:hint="eastAsia"/>
        </w:rPr>
        <w:t>一张表有（天（</w:t>
      </w:r>
      <w:r>
        <w:rPr>
          <w:rFonts w:hint="eastAsia"/>
        </w:rPr>
        <w:t>1/2/3/4........</w:t>
      </w:r>
      <w:r>
        <w:rPr>
          <w:rFonts w:hint="eastAsia"/>
        </w:rPr>
        <w:t>）、温度），查出温度比前一天高的有哪些，经过提醒我才写出来</w:t>
      </w:r>
    </w:p>
    <w:p w14:paraId="635FE66C" w14:textId="4EF385B2" w:rsidR="00BD1BD1" w:rsidRDefault="00271109" w:rsidP="00E27BE8">
      <w:pPr>
        <w:ind w:firstLine="480"/>
      </w:pPr>
      <w:r>
        <w:t xml:space="preserve">   select  a.date  from  A a  left join A b on a.date = b.date-1 where a.tem&gt;b.tem;</w:t>
      </w:r>
    </w:p>
    <w:p w14:paraId="35FF2C8B" w14:textId="77777777" w:rsidR="00BD1BD1" w:rsidRDefault="00271109" w:rsidP="00E27BE8">
      <w:pPr>
        <w:ind w:firstLine="480"/>
      </w:pPr>
      <w:r>
        <w:rPr>
          <w:rFonts w:hint="eastAsia"/>
        </w:rPr>
        <w:t>10.</w:t>
      </w:r>
      <w:r>
        <w:rPr>
          <w:rFonts w:hint="eastAsia"/>
        </w:rPr>
        <w:t>有一个商城进行抢购，如何并发实现（之前好像看过一个博客，但是没太记住，我只说了我的想法）</w:t>
      </w:r>
    </w:p>
    <w:p w14:paraId="10CC1044" w14:textId="77777777" w:rsidR="00BD1BD1" w:rsidRDefault="00271109" w:rsidP="00E27BE8">
      <w:pPr>
        <w:ind w:firstLine="480"/>
      </w:pPr>
      <w:r>
        <w:rPr>
          <w:rFonts w:hint="eastAsia"/>
        </w:rPr>
        <w:t>11.</w:t>
      </w:r>
      <w:r>
        <w:rPr>
          <w:rFonts w:hint="eastAsia"/>
        </w:rPr>
        <w:t>知道有哪些锁，</w:t>
      </w:r>
      <w:r>
        <w:rPr>
          <w:rFonts w:hint="eastAsia"/>
        </w:rPr>
        <w:t>reentrantlock</w:t>
      </w:r>
      <w:r>
        <w:rPr>
          <w:rFonts w:hint="eastAsia"/>
        </w:rPr>
        <w:t>实现方式，</w:t>
      </w:r>
      <w:r>
        <w:rPr>
          <w:rFonts w:hint="eastAsia"/>
        </w:rPr>
        <w:t>AQS</w:t>
      </w:r>
      <w:r>
        <w:rPr>
          <w:rFonts w:hint="eastAsia"/>
        </w:rPr>
        <w:t>原理，</w:t>
      </w:r>
      <w:r>
        <w:rPr>
          <w:rFonts w:hint="eastAsia"/>
        </w:rPr>
        <w:t>cas</w:t>
      </w:r>
      <w:r>
        <w:rPr>
          <w:rFonts w:hint="eastAsia"/>
        </w:rPr>
        <w:t>原理</w:t>
      </w:r>
    </w:p>
    <w:p w14:paraId="2084578A" w14:textId="77777777" w:rsidR="00BD1BD1" w:rsidRDefault="00271109" w:rsidP="00E27BE8">
      <w:pPr>
        <w:ind w:firstLine="480"/>
      </w:pPr>
      <w:r>
        <w:rPr>
          <w:rFonts w:hint="eastAsia"/>
        </w:rPr>
        <w:t>12.hashmap</w:t>
      </w:r>
      <w:r>
        <w:rPr>
          <w:rFonts w:hint="eastAsia"/>
        </w:rPr>
        <w:t>线程安全吗，什么时候不安全，原因；当两个线程，一个扩容一个读取时，线程安全吗，为什么？新版本有什么改变，哪个版本加入了红黑树？</w:t>
      </w:r>
    </w:p>
    <w:p w14:paraId="136594F6" w14:textId="77777777" w:rsidR="00BD1BD1" w:rsidRDefault="00271109" w:rsidP="00E27BE8">
      <w:pPr>
        <w:ind w:firstLine="480"/>
      </w:pPr>
      <w:r>
        <w:rPr>
          <w:rFonts w:hint="eastAsia"/>
        </w:rPr>
        <w:t>13.hashcode</w:t>
      </w:r>
      <w:r>
        <w:rPr>
          <w:rFonts w:hint="eastAsia"/>
        </w:rPr>
        <w:t>如何实现的？</w:t>
      </w:r>
    </w:p>
    <w:p w14:paraId="001A4B89" w14:textId="77777777" w:rsidR="00BD1BD1" w:rsidRDefault="00271109" w:rsidP="00E27BE8">
      <w:pPr>
        <w:ind w:firstLine="480"/>
      </w:pPr>
      <w:r>
        <w:rPr>
          <w:rFonts w:hint="eastAsia"/>
        </w:rPr>
        <w:t>13.</w:t>
      </w:r>
      <w:r>
        <w:rPr>
          <w:rFonts w:hint="eastAsia"/>
        </w:rPr>
        <w:t>线程安全的有什么，</w:t>
      </w:r>
      <w:r>
        <w:rPr>
          <w:rFonts w:hint="eastAsia"/>
        </w:rPr>
        <w:t>currenthashmap</w:t>
      </w:r>
      <w:r>
        <w:rPr>
          <w:rFonts w:hint="eastAsia"/>
        </w:rPr>
        <w:t>实现原理</w:t>
      </w:r>
    </w:p>
    <w:p w14:paraId="195E521F" w14:textId="77777777" w:rsidR="002824F9" w:rsidRDefault="00271109" w:rsidP="00E27BE8">
      <w:pPr>
        <w:ind w:firstLine="480"/>
      </w:pPr>
      <w:r>
        <w:rPr>
          <w:rFonts w:hint="eastAsia"/>
        </w:rPr>
        <w:t>14.</w:t>
      </w:r>
      <w:r>
        <w:rPr>
          <w:rFonts w:hint="eastAsia"/>
        </w:rPr>
        <w:t>一个编程题，给一个一天股票价格数组，一天进行一次买进和卖出，求最大收益？</w:t>
      </w:r>
    </w:p>
    <w:p w14:paraId="3F271DF2" w14:textId="77777777" w:rsidR="002824F9" w:rsidRDefault="00271109" w:rsidP="00E27BE8">
      <w:pPr>
        <w:ind w:firstLine="480"/>
      </w:pPr>
      <w:r>
        <w:rPr>
          <w:rFonts w:hint="eastAsia"/>
        </w:rPr>
        <w:t xml:space="preserve">        </w:t>
      </w:r>
      <w:r>
        <w:rPr>
          <w:rFonts w:hint="eastAsia"/>
        </w:rPr>
        <w:t>输入</w:t>
      </w:r>
      <w:r>
        <w:rPr>
          <w:rFonts w:hint="eastAsia"/>
        </w:rPr>
        <w:t xml:space="preserve"> 2,3,5,4,3,2,8</w:t>
      </w:r>
      <w:r>
        <w:rPr>
          <w:rFonts w:hint="eastAsia"/>
        </w:rPr>
        <w:t>，返回</w:t>
      </w:r>
      <w:r>
        <w:rPr>
          <w:rFonts w:hint="eastAsia"/>
        </w:rPr>
        <w:t>6</w:t>
      </w:r>
    </w:p>
    <w:p w14:paraId="5D8281E6" w14:textId="77777777" w:rsidR="002824F9" w:rsidRDefault="00271109" w:rsidP="00E27BE8">
      <w:pPr>
        <w:ind w:firstLine="480"/>
      </w:pPr>
      <w:r>
        <w:rPr>
          <w:rFonts w:hint="eastAsia"/>
        </w:rPr>
        <w:lastRenderedPageBreak/>
        <w:t xml:space="preserve">       </w:t>
      </w:r>
      <w:r>
        <w:rPr>
          <w:rFonts w:hint="eastAsia"/>
        </w:rPr>
        <w:t>输入</w:t>
      </w:r>
      <w:r>
        <w:rPr>
          <w:rFonts w:hint="eastAsia"/>
        </w:rPr>
        <w:t>2,4,6,1,5,10</w:t>
      </w:r>
      <w:r>
        <w:rPr>
          <w:rFonts w:hint="eastAsia"/>
        </w:rPr>
        <w:t>，返回</w:t>
      </w:r>
      <w:r>
        <w:rPr>
          <w:rFonts w:hint="eastAsia"/>
        </w:rPr>
        <w:t>9</w:t>
      </w:r>
    </w:p>
    <w:p w14:paraId="1381E456" w14:textId="5AB499F0" w:rsidR="00BD1BD1" w:rsidRDefault="00271109" w:rsidP="00E27BE8">
      <w:pPr>
        <w:ind w:firstLine="480"/>
      </w:pPr>
      <w:r>
        <w:rPr>
          <w:rFonts w:hint="eastAsia"/>
        </w:rPr>
        <w:t xml:space="preserve">       </w:t>
      </w:r>
      <w:r>
        <w:rPr>
          <w:rFonts w:hint="eastAsia"/>
        </w:rPr>
        <w:t>时间复杂度为</w:t>
      </w:r>
      <w:r>
        <w:rPr>
          <w:rFonts w:hint="eastAsia"/>
        </w:rPr>
        <w:t>O</w:t>
      </w:r>
      <w:r>
        <w:rPr>
          <w:rFonts w:hint="eastAsia"/>
        </w:rPr>
        <w:t>（</w:t>
      </w:r>
      <w:r>
        <w:rPr>
          <w:rFonts w:hint="eastAsia"/>
        </w:rPr>
        <w:t>n</w:t>
      </w:r>
      <w:r>
        <w:rPr>
          <w:rFonts w:hint="eastAsia"/>
        </w:rPr>
        <w:t>）</w:t>
      </w:r>
    </w:p>
    <w:p w14:paraId="1401CFC2" w14:textId="77777777" w:rsidR="00BD1BD1" w:rsidRDefault="00271109" w:rsidP="00E27BE8">
      <w:pPr>
        <w:ind w:firstLine="480"/>
      </w:pPr>
      <w:r>
        <w:rPr>
          <w:rFonts w:hint="eastAsia"/>
        </w:rPr>
        <w:t>爱奇艺二面感觉有点难，基本每个问题都答了，但是每个问题都答的不好，没有深入理解和仔细看源码，最后的编程题倒是很快写出来了，希望能过吧！</w:t>
      </w:r>
    </w:p>
    <w:p w14:paraId="127FD3CF" w14:textId="792177E7" w:rsidR="00271109" w:rsidRDefault="00271109" w:rsidP="00E27BE8">
      <w:pPr>
        <w:ind w:firstLine="480"/>
      </w:pPr>
      <w:r>
        <w:rPr>
          <w:rFonts w:hint="eastAsia"/>
        </w:rPr>
        <w:t>三面</w:t>
      </w:r>
    </w:p>
    <w:p w14:paraId="2958F4A0" w14:textId="77777777" w:rsidR="00BD1BD1" w:rsidRDefault="00271109" w:rsidP="00E27BE8">
      <w:pPr>
        <w:ind w:firstLine="480"/>
      </w:pPr>
      <w:r>
        <w:rPr>
          <w:rFonts w:hint="eastAsia"/>
        </w:rPr>
        <w:t>2018.5.9</w:t>
      </w:r>
      <w:r>
        <w:rPr>
          <w:rFonts w:hint="eastAsia"/>
        </w:rPr>
        <w:t>（总监面）</w:t>
      </w:r>
    </w:p>
    <w:p w14:paraId="19A1814A" w14:textId="77777777" w:rsidR="00BD1BD1" w:rsidRDefault="00271109" w:rsidP="00E27BE8">
      <w:pPr>
        <w:ind w:firstLine="480"/>
      </w:pPr>
      <w:r>
        <w:rPr>
          <w:rFonts w:hint="eastAsia"/>
        </w:rPr>
        <w:t>1.</w:t>
      </w:r>
      <w:r>
        <w:rPr>
          <w:rFonts w:hint="eastAsia"/>
        </w:rPr>
        <w:t>一分钟自我介绍</w:t>
      </w:r>
    </w:p>
    <w:p w14:paraId="19301EC8" w14:textId="77777777" w:rsidR="00BD1BD1" w:rsidRDefault="00271109" w:rsidP="00E27BE8">
      <w:pPr>
        <w:ind w:firstLine="480"/>
      </w:pPr>
      <w:r>
        <w:rPr>
          <w:rFonts w:hint="eastAsia"/>
        </w:rPr>
        <w:t>2.</w:t>
      </w:r>
      <w:r>
        <w:rPr>
          <w:rFonts w:hint="eastAsia"/>
        </w:rPr>
        <w:t>记忆最深的一次项目经历</w:t>
      </w:r>
    </w:p>
    <w:p w14:paraId="7FF09E09" w14:textId="77777777" w:rsidR="00BD1BD1" w:rsidRDefault="00271109" w:rsidP="00E27BE8">
      <w:pPr>
        <w:ind w:firstLine="480"/>
      </w:pPr>
      <w:r>
        <w:rPr>
          <w:rFonts w:hint="eastAsia"/>
        </w:rPr>
        <w:t>3.</w:t>
      </w:r>
      <w:r>
        <w:rPr>
          <w:rFonts w:hint="eastAsia"/>
        </w:rPr>
        <w:t>多线程中的锁</w:t>
      </w:r>
    </w:p>
    <w:p w14:paraId="098AE8D0" w14:textId="77777777" w:rsidR="00BD1BD1" w:rsidRDefault="00271109" w:rsidP="00E27BE8">
      <w:pPr>
        <w:ind w:firstLine="480"/>
      </w:pPr>
      <w:r>
        <w:t>4.threadlocal</w:t>
      </w:r>
    </w:p>
    <w:p w14:paraId="21A40E78" w14:textId="77777777" w:rsidR="00BD1BD1" w:rsidRDefault="00271109" w:rsidP="00E27BE8">
      <w:pPr>
        <w:ind w:firstLine="480"/>
      </w:pPr>
      <w:r>
        <w:rPr>
          <w:rFonts w:hint="eastAsia"/>
        </w:rPr>
        <w:t>5.tcp</w:t>
      </w:r>
      <w:r>
        <w:rPr>
          <w:rFonts w:hint="eastAsia"/>
        </w:rPr>
        <w:t>三次握手</w:t>
      </w:r>
    </w:p>
    <w:p w14:paraId="002B547F" w14:textId="77777777" w:rsidR="00BD1BD1" w:rsidRDefault="00271109" w:rsidP="00E27BE8">
      <w:pPr>
        <w:ind w:firstLine="480"/>
      </w:pPr>
      <w:r>
        <w:rPr>
          <w:rFonts w:hint="eastAsia"/>
        </w:rPr>
        <w:t>6.</w:t>
      </w:r>
      <w:r>
        <w:rPr>
          <w:rFonts w:hint="eastAsia"/>
        </w:rPr>
        <w:t>为什么三次握手</w:t>
      </w:r>
    </w:p>
    <w:p w14:paraId="755F6840" w14:textId="77777777" w:rsidR="00BD1BD1" w:rsidRDefault="00271109" w:rsidP="00E27BE8">
      <w:pPr>
        <w:ind w:firstLine="480"/>
      </w:pPr>
      <w:r>
        <w:t>7.RPC</w:t>
      </w:r>
    </w:p>
    <w:p w14:paraId="7B2DED4A" w14:textId="77777777" w:rsidR="00BD1BD1" w:rsidRDefault="00271109" w:rsidP="00E27BE8">
      <w:pPr>
        <w:ind w:firstLine="480"/>
      </w:pPr>
      <w:r>
        <w:rPr>
          <w:rFonts w:hint="eastAsia"/>
        </w:rPr>
        <w:t>8.Linux</w:t>
      </w:r>
      <w:r>
        <w:rPr>
          <w:rFonts w:hint="eastAsia"/>
        </w:rPr>
        <w:t>查看某个端口号是否被占用</w:t>
      </w:r>
    </w:p>
    <w:p w14:paraId="7936E2AB" w14:textId="77777777" w:rsidR="00BD1BD1" w:rsidRDefault="00271109" w:rsidP="00E27BE8">
      <w:pPr>
        <w:ind w:firstLine="480"/>
      </w:pPr>
      <w:r>
        <w:rPr>
          <w:rFonts w:hint="eastAsia"/>
        </w:rPr>
        <w:t>9.</w:t>
      </w:r>
      <w:r>
        <w:rPr>
          <w:rFonts w:hint="eastAsia"/>
        </w:rPr>
        <w:t>一个</w:t>
      </w:r>
      <w:r>
        <w:rPr>
          <w:rFonts w:hint="eastAsia"/>
        </w:rPr>
        <w:t>100G</w:t>
      </w:r>
      <w:r>
        <w:rPr>
          <w:rFonts w:hint="eastAsia"/>
        </w:rPr>
        <w:t>文件，里面每一行存：</w:t>
      </w:r>
      <w:r>
        <w:rPr>
          <w:rFonts w:hint="eastAsia"/>
        </w:rPr>
        <w:t>name(</w:t>
      </w:r>
      <w:r>
        <w:rPr>
          <w:rFonts w:hint="eastAsia"/>
        </w:rPr>
        <w:t>名字</w:t>
      </w:r>
      <w:r>
        <w:rPr>
          <w:rFonts w:hint="eastAsia"/>
        </w:rPr>
        <w:t>)</w:t>
      </w:r>
      <w:r>
        <w:rPr>
          <w:rFonts w:hint="eastAsia"/>
        </w:rPr>
        <w:t>、</w:t>
      </w:r>
      <w:r>
        <w:rPr>
          <w:rFonts w:hint="eastAsia"/>
        </w:rPr>
        <w:t>nums(</w:t>
      </w:r>
      <w:r>
        <w:rPr>
          <w:rFonts w:hint="eastAsia"/>
        </w:rPr>
        <w:t>次数</w:t>
      </w:r>
      <w:r>
        <w:rPr>
          <w:rFonts w:hint="eastAsia"/>
        </w:rPr>
        <w:t>)</w:t>
      </w:r>
      <w:r>
        <w:rPr>
          <w:rFonts w:hint="eastAsia"/>
        </w:rPr>
        <w:t>，找出最多的</w:t>
      </w:r>
      <w:r>
        <w:rPr>
          <w:rFonts w:hint="eastAsia"/>
        </w:rPr>
        <w:t>100</w:t>
      </w:r>
      <w:r>
        <w:rPr>
          <w:rFonts w:hint="eastAsia"/>
        </w:rPr>
        <w:t>个记录。代码实现</w:t>
      </w:r>
    </w:p>
    <w:p w14:paraId="0200FD6B" w14:textId="77777777" w:rsidR="00BD1BD1" w:rsidRDefault="00271109" w:rsidP="00E27BE8">
      <w:pPr>
        <w:ind w:firstLine="480"/>
      </w:pPr>
      <w:r>
        <w:rPr>
          <w:rFonts w:hint="eastAsia"/>
        </w:rPr>
        <w:t>最后三个问题回答的不好，虽然剑指</w:t>
      </w:r>
      <w:r>
        <w:rPr>
          <w:rFonts w:hint="eastAsia"/>
        </w:rPr>
        <w:t>offer</w:t>
      </w:r>
      <w:r>
        <w:rPr>
          <w:rFonts w:hint="eastAsia"/>
        </w:rPr>
        <w:t>、</w:t>
      </w:r>
      <w:r>
        <w:rPr>
          <w:rFonts w:hint="eastAsia"/>
        </w:rPr>
        <w:t>leetcode</w:t>
      </w:r>
      <w:r>
        <w:rPr>
          <w:rFonts w:hint="eastAsia"/>
        </w:rPr>
        <w:t>刷了一些题，但是碰到实际问题不会写代码了。</w:t>
      </w:r>
    </w:p>
    <w:p w14:paraId="4F8075D9" w14:textId="7B06ACC3" w:rsidR="00271109" w:rsidRDefault="00271109" w:rsidP="00E27BE8">
      <w:pPr>
        <w:pStyle w:val="2"/>
      </w:pPr>
      <w:bookmarkStart w:id="1363" w:name="_Toc5918893"/>
      <w:r>
        <w:rPr>
          <w:rFonts w:hint="eastAsia"/>
        </w:rPr>
        <w:t>美丽联合集团（微选）</w:t>
      </w:r>
      <w:bookmarkEnd w:id="1363"/>
    </w:p>
    <w:p w14:paraId="0E35F7A7" w14:textId="77777777" w:rsidR="00271109" w:rsidRDefault="00271109" w:rsidP="00E27BE8">
      <w:pPr>
        <w:ind w:firstLine="480"/>
      </w:pPr>
      <w:r>
        <w:rPr>
          <w:rFonts w:hint="eastAsia"/>
        </w:rPr>
        <w:t>一面</w:t>
      </w:r>
    </w:p>
    <w:p w14:paraId="2CCC7AB6" w14:textId="77777777" w:rsidR="00BD1BD1" w:rsidRDefault="00271109" w:rsidP="00E27BE8">
      <w:pPr>
        <w:ind w:firstLine="480"/>
      </w:pPr>
      <w:r>
        <w:rPr>
          <w:rFonts w:hint="eastAsia"/>
        </w:rPr>
        <w:t>更新：</w:t>
      </w:r>
      <w:r>
        <w:rPr>
          <w:rFonts w:hint="eastAsia"/>
        </w:rPr>
        <w:t>2018.5.6</w:t>
      </w:r>
    </w:p>
    <w:p w14:paraId="137E7264" w14:textId="77777777" w:rsidR="00BD1BD1" w:rsidRDefault="00271109" w:rsidP="00E27BE8">
      <w:pPr>
        <w:ind w:firstLine="480"/>
      </w:pPr>
      <w:r>
        <w:rPr>
          <w:rFonts w:hint="eastAsia"/>
        </w:rPr>
        <w:t>5</w:t>
      </w:r>
      <w:r>
        <w:rPr>
          <w:rFonts w:hint="eastAsia"/>
        </w:rPr>
        <w:t>月</w:t>
      </w:r>
      <w:r>
        <w:rPr>
          <w:rFonts w:hint="eastAsia"/>
        </w:rPr>
        <w:t>2</w:t>
      </w:r>
      <w:r>
        <w:rPr>
          <w:rFonts w:hint="eastAsia"/>
        </w:rPr>
        <w:t>号</w:t>
      </w:r>
      <w:r>
        <w:rPr>
          <w:rFonts w:hint="eastAsia"/>
        </w:rPr>
        <w:t>hr(</w:t>
      </w:r>
      <w:r>
        <w:rPr>
          <w:rFonts w:hint="eastAsia"/>
        </w:rPr>
        <w:t>自称蘑菇街</w:t>
      </w:r>
      <w:r>
        <w:rPr>
          <w:rFonts w:hint="eastAsia"/>
        </w:rPr>
        <w:t>hr</w:t>
      </w:r>
      <w:r>
        <w:rPr>
          <w:rFonts w:hint="eastAsia"/>
        </w:rPr>
        <w:t>，开始没反应过来</w:t>
      </w:r>
      <w:r>
        <w:rPr>
          <w:rFonts w:hint="eastAsia"/>
        </w:rPr>
        <w:t>)</w:t>
      </w:r>
      <w:r>
        <w:rPr>
          <w:rFonts w:hint="eastAsia"/>
        </w:rPr>
        <w:t>来电话，通知</w:t>
      </w:r>
      <w:r>
        <w:rPr>
          <w:rFonts w:hint="eastAsia"/>
        </w:rPr>
        <w:t>5</w:t>
      </w:r>
      <w:r>
        <w:rPr>
          <w:rFonts w:hint="eastAsia"/>
        </w:rPr>
        <w:t>月</w:t>
      </w:r>
      <w:r>
        <w:rPr>
          <w:rFonts w:hint="eastAsia"/>
        </w:rPr>
        <w:t>3</w:t>
      </w:r>
      <w:r>
        <w:rPr>
          <w:rFonts w:hint="eastAsia"/>
        </w:rPr>
        <w:t>号</w:t>
      </w:r>
      <w:r>
        <w:rPr>
          <w:rFonts w:hint="eastAsia"/>
        </w:rPr>
        <w:t>16:20</w:t>
      </w:r>
      <w:r>
        <w:rPr>
          <w:rFonts w:hint="eastAsia"/>
        </w:rPr>
        <w:t>电话面试。</w:t>
      </w:r>
    </w:p>
    <w:p w14:paraId="45B4505F" w14:textId="77777777" w:rsidR="00BD1BD1" w:rsidRDefault="00271109" w:rsidP="00E27BE8">
      <w:pPr>
        <w:ind w:firstLine="480"/>
      </w:pPr>
      <w:r>
        <w:rPr>
          <w:rFonts w:hint="eastAsia"/>
        </w:rPr>
        <w:t>5</w:t>
      </w:r>
      <w:r>
        <w:rPr>
          <w:rFonts w:hint="eastAsia"/>
        </w:rPr>
        <w:t>月</w:t>
      </w:r>
      <w:r>
        <w:rPr>
          <w:rFonts w:hint="eastAsia"/>
        </w:rPr>
        <w:t>3</w:t>
      </w:r>
      <w:r>
        <w:rPr>
          <w:rFonts w:hint="eastAsia"/>
        </w:rPr>
        <w:t>号</w:t>
      </w:r>
      <w:r>
        <w:rPr>
          <w:rFonts w:hint="eastAsia"/>
        </w:rPr>
        <w:t>16:20</w:t>
      </w:r>
      <w:r>
        <w:rPr>
          <w:rFonts w:hint="eastAsia"/>
        </w:rPr>
        <w:t>准时来电话，面试这些公司，面试官都是很准时的。</w:t>
      </w:r>
    </w:p>
    <w:p w14:paraId="02EF1B56" w14:textId="77777777" w:rsidR="00BD1BD1" w:rsidRDefault="00271109" w:rsidP="00E27BE8">
      <w:pPr>
        <w:ind w:firstLine="480"/>
      </w:pPr>
      <w:r>
        <w:rPr>
          <w:rFonts w:hint="eastAsia"/>
        </w:rPr>
        <w:t>1.</w:t>
      </w:r>
      <w:r>
        <w:rPr>
          <w:rFonts w:hint="eastAsia"/>
        </w:rPr>
        <w:t>自我介绍</w:t>
      </w:r>
    </w:p>
    <w:p w14:paraId="3A20CCFC" w14:textId="77777777" w:rsidR="00BD1BD1" w:rsidRDefault="00271109" w:rsidP="00E27BE8">
      <w:pPr>
        <w:ind w:firstLine="480"/>
      </w:pPr>
      <w:r>
        <w:rPr>
          <w:rFonts w:hint="eastAsia"/>
        </w:rPr>
        <w:t>2.</w:t>
      </w:r>
      <w:r>
        <w:rPr>
          <w:rFonts w:hint="eastAsia"/>
        </w:rPr>
        <w:t>问项目（大部分时间，下面问题是根据项目问的）</w:t>
      </w:r>
    </w:p>
    <w:p w14:paraId="0B461DE1" w14:textId="77777777" w:rsidR="00BD1BD1" w:rsidRDefault="00271109" w:rsidP="00E27BE8">
      <w:pPr>
        <w:ind w:firstLine="480"/>
      </w:pPr>
      <w:r>
        <w:rPr>
          <w:rFonts w:hint="eastAsia"/>
        </w:rPr>
        <w:t>3.jdbc</w:t>
      </w:r>
      <w:r>
        <w:rPr>
          <w:rFonts w:hint="eastAsia"/>
        </w:rPr>
        <w:t>连接数据库步骤</w:t>
      </w:r>
    </w:p>
    <w:p w14:paraId="1CF6AE6D" w14:textId="77777777" w:rsidR="00BD1BD1" w:rsidRDefault="00271109" w:rsidP="00E27BE8">
      <w:pPr>
        <w:ind w:firstLine="480"/>
      </w:pPr>
      <w:r>
        <w:rPr>
          <w:rFonts w:hint="eastAsia"/>
        </w:rPr>
        <w:t>4.</w:t>
      </w:r>
      <w:r>
        <w:rPr>
          <w:rFonts w:hint="eastAsia"/>
        </w:rPr>
        <w:t>如何配置数据库连接池</w:t>
      </w:r>
    </w:p>
    <w:p w14:paraId="73611EB3" w14:textId="77777777" w:rsidR="00BD1BD1" w:rsidRDefault="00271109" w:rsidP="00E27BE8">
      <w:pPr>
        <w:ind w:firstLine="480"/>
      </w:pPr>
      <w:r>
        <w:rPr>
          <w:rFonts w:hint="eastAsia"/>
        </w:rPr>
        <w:t>5.</w:t>
      </w:r>
      <w:r>
        <w:rPr>
          <w:rFonts w:hint="eastAsia"/>
        </w:rPr>
        <w:t>做过哪些优化，如果现在来做可以有哪些优化</w:t>
      </w:r>
    </w:p>
    <w:p w14:paraId="0C2C564B" w14:textId="77777777" w:rsidR="00BD1BD1" w:rsidRDefault="00271109" w:rsidP="00E27BE8">
      <w:pPr>
        <w:ind w:firstLine="480"/>
      </w:pPr>
      <w:r>
        <w:rPr>
          <w:rFonts w:hint="eastAsia"/>
        </w:rPr>
        <w:t>6.Linux</w:t>
      </w:r>
      <w:r>
        <w:rPr>
          <w:rFonts w:hint="eastAsia"/>
        </w:rPr>
        <w:t>中查询进程并杀死</w:t>
      </w:r>
    </w:p>
    <w:p w14:paraId="753B3BB4" w14:textId="77777777" w:rsidR="00BD1BD1" w:rsidRDefault="00271109" w:rsidP="00E27BE8">
      <w:pPr>
        <w:ind w:firstLine="480"/>
      </w:pPr>
      <w:r>
        <w:rPr>
          <w:rFonts w:hint="eastAsia"/>
        </w:rPr>
        <w:t>7.Linux</w:t>
      </w:r>
      <w:r>
        <w:rPr>
          <w:rFonts w:hint="eastAsia"/>
        </w:rPr>
        <w:t>中查看日志后</w:t>
      </w:r>
      <w:r>
        <w:rPr>
          <w:rFonts w:hint="eastAsia"/>
        </w:rPr>
        <w:t>100</w:t>
      </w:r>
      <w:r>
        <w:rPr>
          <w:rFonts w:hint="eastAsia"/>
        </w:rPr>
        <w:t>行</w:t>
      </w:r>
    </w:p>
    <w:p w14:paraId="30E93566" w14:textId="77777777" w:rsidR="00BD1BD1" w:rsidRDefault="00271109" w:rsidP="00E27BE8">
      <w:pPr>
        <w:ind w:firstLine="480"/>
      </w:pPr>
      <w:r>
        <w:rPr>
          <w:rFonts w:hint="eastAsia"/>
        </w:rPr>
        <w:t>8.</w:t>
      </w:r>
      <w:r>
        <w:rPr>
          <w:rFonts w:hint="eastAsia"/>
        </w:rPr>
        <w:t>有什么想问的</w:t>
      </w:r>
    </w:p>
    <w:p w14:paraId="4083D04B" w14:textId="77777777" w:rsidR="00BD1BD1" w:rsidRDefault="00271109" w:rsidP="00E27BE8">
      <w:pPr>
        <w:ind w:firstLine="480"/>
      </w:pPr>
      <w:r>
        <w:rPr>
          <w:rFonts w:hint="eastAsia"/>
        </w:rPr>
        <w:t>中途信号不好，断了两次。。。。。。</w:t>
      </w:r>
    </w:p>
    <w:p w14:paraId="2E824614" w14:textId="77777777" w:rsidR="00BD1BD1" w:rsidRDefault="00271109" w:rsidP="00E27BE8">
      <w:pPr>
        <w:ind w:firstLine="480"/>
      </w:pPr>
      <w:r>
        <w:rPr>
          <w:rFonts w:hint="eastAsia"/>
        </w:rPr>
        <w:t>当天</w:t>
      </w:r>
      <w:r>
        <w:rPr>
          <w:rFonts w:hint="eastAsia"/>
        </w:rPr>
        <w:t>hr</w:t>
      </w:r>
      <w:r>
        <w:rPr>
          <w:rFonts w:hint="eastAsia"/>
        </w:rPr>
        <w:t>来电话说</w:t>
      </w:r>
      <w:r>
        <w:rPr>
          <w:rFonts w:hint="eastAsia"/>
        </w:rPr>
        <w:t>5</w:t>
      </w:r>
      <w:r>
        <w:rPr>
          <w:rFonts w:hint="eastAsia"/>
        </w:rPr>
        <w:t>月</w:t>
      </w:r>
      <w:r>
        <w:rPr>
          <w:rFonts w:hint="eastAsia"/>
        </w:rPr>
        <w:t>7</w:t>
      </w:r>
      <w:r>
        <w:rPr>
          <w:rFonts w:hint="eastAsia"/>
        </w:rPr>
        <w:t>号上午</w:t>
      </w:r>
      <w:r>
        <w:rPr>
          <w:rFonts w:hint="eastAsia"/>
        </w:rPr>
        <w:t>11</w:t>
      </w:r>
      <w:r>
        <w:rPr>
          <w:rFonts w:hint="eastAsia"/>
        </w:rPr>
        <w:t>点二面</w:t>
      </w:r>
    </w:p>
    <w:p w14:paraId="4D701FFB" w14:textId="1BDAA896" w:rsidR="00271109" w:rsidRDefault="00271109" w:rsidP="00E27BE8">
      <w:pPr>
        <w:ind w:firstLine="480"/>
      </w:pPr>
      <w:r>
        <w:rPr>
          <w:rFonts w:hint="eastAsia"/>
        </w:rPr>
        <w:t>二面</w:t>
      </w:r>
    </w:p>
    <w:p w14:paraId="3513F316" w14:textId="77777777" w:rsidR="00BD1BD1" w:rsidRDefault="00271109" w:rsidP="00E27BE8">
      <w:pPr>
        <w:ind w:firstLine="480"/>
      </w:pPr>
      <w:r>
        <w:rPr>
          <w:rFonts w:hint="eastAsia"/>
        </w:rPr>
        <w:t>更新：</w:t>
      </w:r>
      <w:r>
        <w:rPr>
          <w:rFonts w:hint="eastAsia"/>
        </w:rPr>
        <w:t>2018.5.7</w:t>
      </w:r>
    </w:p>
    <w:p w14:paraId="086E0681" w14:textId="77777777" w:rsidR="00BD1BD1" w:rsidRDefault="00271109" w:rsidP="00E27BE8">
      <w:pPr>
        <w:ind w:firstLine="480"/>
      </w:pPr>
      <w:r>
        <w:rPr>
          <w:rFonts w:hint="eastAsia"/>
        </w:rPr>
        <w:lastRenderedPageBreak/>
        <w:t>加的面试官微信，开始要视频面试，但是我在实验室，实验室电脑没摄像头，变成了语音面试。</w:t>
      </w:r>
    </w:p>
    <w:p w14:paraId="0AA92EAD" w14:textId="77777777" w:rsidR="00BD1BD1" w:rsidRDefault="00271109" w:rsidP="00E27BE8">
      <w:pPr>
        <w:ind w:firstLine="480"/>
      </w:pPr>
      <w:r>
        <w:rPr>
          <w:rFonts w:hint="eastAsia"/>
        </w:rPr>
        <w:t>全程</w:t>
      </w:r>
      <w:r>
        <w:rPr>
          <w:rFonts w:hint="eastAsia"/>
        </w:rPr>
        <w:t>53</w:t>
      </w:r>
      <w:r>
        <w:rPr>
          <w:rFonts w:hint="eastAsia"/>
        </w:rPr>
        <w:t>分钟，基本全在问项目</w:t>
      </w:r>
    </w:p>
    <w:p w14:paraId="4CB4F3ED" w14:textId="77777777" w:rsidR="00BD1BD1" w:rsidRDefault="00271109" w:rsidP="00E27BE8">
      <w:pPr>
        <w:ind w:firstLine="480"/>
      </w:pPr>
      <w:r>
        <w:rPr>
          <w:rFonts w:hint="eastAsia"/>
        </w:rPr>
        <w:t>1.</w:t>
      </w:r>
      <w:r>
        <w:rPr>
          <w:rFonts w:hint="eastAsia"/>
        </w:rPr>
        <w:t>自我介绍</w:t>
      </w:r>
    </w:p>
    <w:p w14:paraId="48A595E0" w14:textId="77777777" w:rsidR="00BD1BD1" w:rsidRDefault="00271109" w:rsidP="00E27BE8">
      <w:pPr>
        <w:ind w:firstLine="480"/>
      </w:pPr>
      <w:r>
        <w:rPr>
          <w:rFonts w:hint="eastAsia"/>
        </w:rPr>
        <w:t>2.</w:t>
      </w:r>
      <w:r>
        <w:rPr>
          <w:rFonts w:hint="eastAsia"/>
        </w:rPr>
        <w:t>问项目（</w:t>
      </w:r>
      <w:r>
        <w:rPr>
          <w:rFonts w:hint="eastAsia"/>
        </w:rPr>
        <w:t>WebMagic</w:t>
      </w:r>
      <w:r>
        <w:rPr>
          <w:rFonts w:hint="eastAsia"/>
        </w:rPr>
        <w:t>有哪些方法，如何设计多线程）</w:t>
      </w:r>
    </w:p>
    <w:p w14:paraId="53EADF3C" w14:textId="77777777" w:rsidR="00BD1BD1" w:rsidRDefault="00271109" w:rsidP="00E27BE8">
      <w:pPr>
        <w:ind w:firstLine="480"/>
      </w:pPr>
      <w:r>
        <w:rPr>
          <w:rFonts w:hint="eastAsia"/>
        </w:rPr>
        <w:t>3.</w:t>
      </w:r>
      <w:r>
        <w:rPr>
          <w:rFonts w:hint="eastAsia"/>
        </w:rPr>
        <w:t>还是问项目（</w:t>
      </w:r>
      <w:r>
        <w:rPr>
          <w:rFonts w:hint="eastAsia"/>
        </w:rPr>
        <w:t>BCC</w:t>
      </w:r>
      <w:r>
        <w:rPr>
          <w:rFonts w:hint="eastAsia"/>
        </w:rPr>
        <w:t>校验，</w:t>
      </w:r>
      <w:r>
        <w:rPr>
          <w:rFonts w:hint="eastAsia"/>
        </w:rPr>
        <w:t>socket</w:t>
      </w:r>
      <w:r>
        <w:rPr>
          <w:rFonts w:hint="eastAsia"/>
        </w:rPr>
        <w:t>通信，都是和项目相关，具体跟项目挂钩）</w:t>
      </w:r>
    </w:p>
    <w:p w14:paraId="5EED0423" w14:textId="77777777" w:rsidR="00BD1BD1" w:rsidRDefault="00271109" w:rsidP="00E27BE8">
      <w:pPr>
        <w:ind w:firstLine="480"/>
      </w:pPr>
      <w:r>
        <w:rPr>
          <w:rFonts w:hint="eastAsia"/>
        </w:rPr>
        <w:t>4.</w:t>
      </w:r>
      <w:r>
        <w:rPr>
          <w:rFonts w:hint="eastAsia"/>
        </w:rPr>
        <w:t>问问题（我问的问题太不好了，感觉有点让面试官生气，╮</w:t>
      </w:r>
      <w:r>
        <w:rPr>
          <w:rFonts w:hint="eastAsia"/>
        </w:rPr>
        <w:t>(</w:t>
      </w:r>
      <w:r>
        <w:rPr>
          <w:rFonts w:hint="eastAsia"/>
        </w:rPr>
        <w:t>╯▽╰</w:t>
      </w:r>
      <w:r>
        <w:rPr>
          <w:rFonts w:hint="eastAsia"/>
        </w:rPr>
        <w:t>)</w:t>
      </w:r>
      <w:r>
        <w:rPr>
          <w:rFonts w:hint="eastAsia"/>
        </w:rPr>
        <w:t>╭）</w:t>
      </w:r>
    </w:p>
    <w:p w14:paraId="25083EF1" w14:textId="77777777" w:rsidR="00BD1BD1" w:rsidRDefault="00271109" w:rsidP="00E27BE8">
      <w:pPr>
        <w:ind w:firstLine="480"/>
      </w:pPr>
      <w:r>
        <w:rPr>
          <w:rFonts w:hint="eastAsia"/>
        </w:rPr>
        <w:t>主要考察项目细节和思路，有哪些优化方式。</w:t>
      </w:r>
    </w:p>
    <w:p w14:paraId="647ED2B5" w14:textId="77777777" w:rsidR="002824F9" w:rsidRDefault="00271109" w:rsidP="00E27BE8">
      <w:pPr>
        <w:ind w:firstLine="480"/>
      </w:pPr>
      <w:r>
        <w:rPr>
          <w:rFonts w:hint="eastAsia"/>
        </w:rPr>
        <w:t>已凉！</w:t>
      </w:r>
    </w:p>
    <w:p w14:paraId="65273AC1" w14:textId="77E9EEE6" w:rsidR="00BD1BD1" w:rsidRDefault="00271109" w:rsidP="00E27BE8">
      <w:pPr>
        <w:ind w:firstLine="480"/>
      </w:pPr>
      <w:r>
        <w:rPr>
          <w:rFonts w:hint="eastAsia"/>
        </w:rPr>
        <w:t>————————————————手动分隔符——————————————————————</w:t>
      </w:r>
    </w:p>
    <w:p w14:paraId="246108E2" w14:textId="4A0962FC" w:rsidR="00271109" w:rsidRDefault="00271109" w:rsidP="00271109">
      <w:pPr>
        <w:pStyle w:val="2"/>
      </w:pPr>
      <w:bookmarkStart w:id="1364" w:name="_Toc5918894"/>
      <w:r>
        <w:rPr>
          <w:rFonts w:hint="eastAsia"/>
        </w:rPr>
        <w:t>今日头条</w:t>
      </w:r>
      <w:bookmarkEnd w:id="1364"/>
    </w:p>
    <w:p w14:paraId="399E7DED" w14:textId="77777777" w:rsidR="00271109" w:rsidRDefault="00271109" w:rsidP="00E27BE8">
      <w:pPr>
        <w:ind w:firstLine="480"/>
      </w:pPr>
      <w:r>
        <w:rPr>
          <w:rFonts w:hint="eastAsia"/>
        </w:rPr>
        <w:t>一面（视频）</w:t>
      </w:r>
    </w:p>
    <w:p w14:paraId="59C0BDAF" w14:textId="77777777" w:rsidR="00BD1BD1" w:rsidRDefault="00271109" w:rsidP="00E27BE8">
      <w:pPr>
        <w:ind w:firstLine="480"/>
      </w:pPr>
      <w:r>
        <w:rPr>
          <w:rFonts w:hint="eastAsia"/>
        </w:rPr>
        <w:t>5</w:t>
      </w:r>
      <w:r>
        <w:rPr>
          <w:rFonts w:hint="eastAsia"/>
        </w:rPr>
        <w:t>月</w:t>
      </w:r>
      <w:r>
        <w:rPr>
          <w:rFonts w:hint="eastAsia"/>
        </w:rPr>
        <w:t>8</w:t>
      </w:r>
      <w:r>
        <w:rPr>
          <w:rFonts w:hint="eastAsia"/>
        </w:rPr>
        <w:t>号</w:t>
      </w:r>
    </w:p>
    <w:p w14:paraId="0CC73721" w14:textId="77777777" w:rsidR="00BD1BD1" w:rsidRDefault="00271109" w:rsidP="00E27BE8">
      <w:pPr>
        <w:ind w:firstLine="480"/>
      </w:pPr>
      <w:r>
        <w:rPr>
          <w:rFonts w:hint="eastAsia"/>
        </w:rPr>
        <w:t>约好</w:t>
      </w:r>
      <w:r>
        <w:rPr>
          <w:rFonts w:hint="eastAsia"/>
        </w:rPr>
        <w:t>10:30</w:t>
      </w:r>
      <w:r>
        <w:rPr>
          <w:rFonts w:hint="eastAsia"/>
        </w:rPr>
        <w:t>面试，</w:t>
      </w:r>
      <w:r>
        <w:rPr>
          <w:rFonts w:hint="eastAsia"/>
        </w:rPr>
        <w:t>11</w:t>
      </w:r>
      <w:r>
        <w:rPr>
          <w:rFonts w:hint="eastAsia"/>
        </w:rPr>
        <w:t>：</w:t>
      </w:r>
      <w:r>
        <w:rPr>
          <w:rFonts w:hint="eastAsia"/>
        </w:rPr>
        <w:t>20</w:t>
      </w:r>
      <w:r>
        <w:rPr>
          <w:rFonts w:hint="eastAsia"/>
        </w:rPr>
        <w:t>才开始，问的都不深，只是简单问一下，所以记不太清了</w:t>
      </w:r>
    </w:p>
    <w:p w14:paraId="36BCA7DD" w14:textId="77777777" w:rsidR="00BD1BD1" w:rsidRDefault="00271109" w:rsidP="00E27BE8">
      <w:pPr>
        <w:ind w:firstLine="480"/>
      </w:pPr>
      <w:r>
        <w:rPr>
          <w:rFonts w:hint="eastAsia"/>
        </w:rPr>
        <w:t>1.</w:t>
      </w:r>
      <w:r>
        <w:rPr>
          <w:rFonts w:hint="eastAsia"/>
        </w:rPr>
        <w:t>自我介绍</w:t>
      </w:r>
    </w:p>
    <w:p w14:paraId="292F8697" w14:textId="77777777" w:rsidR="00BD1BD1" w:rsidRDefault="00271109" w:rsidP="00E27BE8">
      <w:pPr>
        <w:ind w:firstLine="480"/>
      </w:pPr>
      <w:r>
        <w:rPr>
          <w:rFonts w:hint="eastAsia"/>
        </w:rPr>
        <w:t>2.</w:t>
      </w:r>
      <w:r>
        <w:rPr>
          <w:rFonts w:hint="eastAsia"/>
        </w:rPr>
        <w:t>数据库索引</w:t>
      </w:r>
    </w:p>
    <w:p w14:paraId="1F1AA0B9" w14:textId="77777777" w:rsidR="00BD1BD1" w:rsidRDefault="00271109" w:rsidP="00E27BE8">
      <w:pPr>
        <w:ind w:firstLine="480"/>
      </w:pPr>
      <w:r>
        <w:rPr>
          <w:rFonts w:hint="eastAsia"/>
        </w:rPr>
        <w:t>3.</w:t>
      </w:r>
      <w:r>
        <w:rPr>
          <w:rFonts w:hint="eastAsia"/>
        </w:rPr>
        <w:t>索引结构</w:t>
      </w:r>
    </w:p>
    <w:p w14:paraId="6C562DB6" w14:textId="77777777" w:rsidR="00BD1BD1" w:rsidRDefault="00271109" w:rsidP="00E27BE8">
      <w:pPr>
        <w:ind w:firstLine="480"/>
      </w:pPr>
      <w:r>
        <w:rPr>
          <w:rFonts w:hint="eastAsia"/>
        </w:rPr>
        <w:t>4.innodb</w:t>
      </w:r>
      <w:r>
        <w:rPr>
          <w:rFonts w:hint="eastAsia"/>
        </w:rPr>
        <w:t>为什么用</w:t>
      </w:r>
      <w:r>
        <w:rPr>
          <w:rFonts w:hint="eastAsia"/>
        </w:rPr>
        <w:t>B+</w:t>
      </w:r>
      <w:r>
        <w:rPr>
          <w:rFonts w:hint="eastAsia"/>
        </w:rPr>
        <w:t>树索引</w:t>
      </w:r>
    </w:p>
    <w:p w14:paraId="315208F5" w14:textId="77777777" w:rsidR="00BD1BD1" w:rsidRDefault="00271109" w:rsidP="00E27BE8">
      <w:pPr>
        <w:ind w:firstLine="480"/>
      </w:pPr>
      <w:r>
        <w:t>5.acid</w:t>
      </w:r>
    </w:p>
    <w:p w14:paraId="15720F97" w14:textId="77777777" w:rsidR="00BD1BD1" w:rsidRDefault="00271109" w:rsidP="00E27BE8">
      <w:pPr>
        <w:ind w:firstLine="480"/>
      </w:pPr>
      <w:r>
        <w:rPr>
          <w:rFonts w:hint="eastAsia"/>
        </w:rPr>
        <w:t>6.</w:t>
      </w:r>
      <w:r>
        <w:rPr>
          <w:rFonts w:hint="eastAsia"/>
        </w:rPr>
        <w:t>什么是事务</w:t>
      </w:r>
    </w:p>
    <w:p w14:paraId="709AC9F9" w14:textId="77777777" w:rsidR="00BD1BD1" w:rsidRDefault="00271109" w:rsidP="00E27BE8">
      <w:pPr>
        <w:ind w:firstLine="480"/>
      </w:pPr>
      <w:r>
        <w:rPr>
          <w:rFonts w:hint="eastAsia"/>
        </w:rPr>
        <w:t>7.</w:t>
      </w:r>
      <w:r>
        <w:rPr>
          <w:rFonts w:hint="eastAsia"/>
        </w:rPr>
        <w:t>数据库隔离级别</w:t>
      </w:r>
    </w:p>
    <w:p w14:paraId="191ABEA9" w14:textId="77777777" w:rsidR="00BD1BD1" w:rsidRDefault="00271109" w:rsidP="00E27BE8">
      <w:pPr>
        <w:ind w:firstLine="480"/>
      </w:pPr>
      <w:r>
        <w:rPr>
          <w:rFonts w:hint="eastAsia"/>
        </w:rPr>
        <w:t>8.http</w:t>
      </w:r>
      <w:r>
        <w:rPr>
          <w:rFonts w:hint="eastAsia"/>
        </w:rPr>
        <w:t>中</w:t>
      </w:r>
      <w:r>
        <w:rPr>
          <w:rFonts w:hint="eastAsia"/>
        </w:rPr>
        <w:t>keep-alive</w:t>
      </w:r>
      <w:r>
        <w:rPr>
          <w:rFonts w:hint="eastAsia"/>
        </w:rPr>
        <w:t>是干什么用到，</w:t>
      </w:r>
      <w:r>
        <w:rPr>
          <w:rFonts w:hint="eastAsia"/>
        </w:rPr>
        <w:t>Request-header</w:t>
      </w:r>
      <w:r>
        <w:rPr>
          <w:rFonts w:hint="eastAsia"/>
        </w:rPr>
        <w:t>中有什么</w:t>
      </w:r>
      <w:r>
        <w:rPr>
          <w:rFonts w:hint="eastAsia"/>
        </w:rPr>
        <w:t>?</w:t>
      </w:r>
    </w:p>
    <w:p w14:paraId="56ED6D3B" w14:textId="77777777" w:rsidR="00BD1BD1" w:rsidRDefault="00271109" w:rsidP="00E27BE8">
      <w:pPr>
        <w:ind w:firstLine="480"/>
      </w:pPr>
      <w:r>
        <w:rPr>
          <w:rFonts w:hint="eastAsia"/>
        </w:rPr>
        <w:t>9.</w:t>
      </w:r>
      <w:r>
        <w:rPr>
          <w:rFonts w:hint="eastAsia"/>
        </w:rPr>
        <w:t>什么是分段和分页？</w:t>
      </w:r>
    </w:p>
    <w:p w14:paraId="7CF2408C" w14:textId="77777777" w:rsidR="002824F9" w:rsidRDefault="00271109" w:rsidP="00E27BE8">
      <w:pPr>
        <w:ind w:firstLine="480"/>
      </w:pPr>
      <w:r>
        <w:rPr>
          <w:rFonts w:hint="eastAsia"/>
        </w:rPr>
        <w:t>10.</w:t>
      </w:r>
      <w:r>
        <w:rPr>
          <w:rFonts w:hint="eastAsia"/>
        </w:rPr>
        <w:t>编程题：给一个无序数字，找到数组中最长递增序列的个数？</w:t>
      </w:r>
    </w:p>
    <w:p w14:paraId="338B38AA" w14:textId="77777777" w:rsidR="002824F9" w:rsidRDefault="00271109" w:rsidP="00E27BE8">
      <w:pPr>
        <w:ind w:firstLine="480"/>
      </w:pPr>
      <w:r>
        <w:rPr>
          <w:rFonts w:hint="eastAsia"/>
        </w:rPr>
        <w:t xml:space="preserve">                   </w:t>
      </w:r>
      <w:r>
        <w:rPr>
          <w:rFonts w:hint="eastAsia"/>
        </w:rPr>
        <w:t>例如：</w:t>
      </w:r>
      <w:r>
        <w:rPr>
          <w:rFonts w:hint="eastAsia"/>
        </w:rPr>
        <w:t xml:space="preserve">[1,3,5,4,7]  </w:t>
      </w:r>
      <w:r>
        <w:rPr>
          <w:rFonts w:hint="eastAsia"/>
        </w:rPr>
        <w:t>输出</w:t>
      </w:r>
      <w:r>
        <w:rPr>
          <w:rFonts w:hint="eastAsia"/>
        </w:rPr>
        <w:t xml:space="preserve"> </w:t>
      </w:r>
      <w:r>
        <w:rPr>
          <w:rFonts w:hint="eastAsia"/>
        </w:rPr>
        <w:t>：</w:t>
      </w:r>
      <w:r>
        <w:rPr>
          <w:rFonts w:hint="eastAsia"/>
        </w:rPr>
        <w:t>2</w:t>
      </w:r>
    </w:p>
    <w:p w14:paraId="6B9E21BD" w14:textId="74A33092" w:rsidR="008E546E" w:rsidRDefault="00271109" w:rsidP="00E27BE8">
      <w:pPr>
        <w:ind w:firstLine="480"/>
      </w:pPr>
      <w:r>
        <w:rPr>
          <w:rFonts w:hint="eastAsia"/>
        </w:rPr>
        <w:t xml:space="preserve">                                 </w:t>
      </w:r>
      <w:r>
        <w:rPr>
          <w:rFonts w:hint="eastAsia"/>
        </w:rPr>
        <w:t>结果集：</w:t>
      </w:r>
      <w:r>
        <w:rPr>
          <w:rFonts w:hint="eastAsia"/>
        </w:rPr>
        <w:t>[1,3,5,7]</w:t>
      </w:r>
      <w:r>
        <w:rPr>
          <w:rFonts w:hint="eastAsia"/>
        </w:rPr>
        <w:t>和</w:t>
      </w:r>
      <w:r>
        <w:rPr>
          <w:rFonts w:hint="eastAsia"/>
        </w:rPr>
        <w:t>[1,3,4,7]</w:t>
      </w:r>
    </w:p>
    <w:p w14:paraId="48ECCBF1" w14:textId="3BF61C08" w:rsidR="00271109" w:rsidRDefault="00271109" w:rsidP="00271109">
      <w:pPr>
        <w:pStyle w:val="2"/>
      </w:pPr>
      <w:bookmarkStart w:id="1365" w:name="_Toc5918895"/>
      <w:r>
        <w:rPr>
          <w:rFonts w:hint="eastAsia"/>
        </w:rPr>
        <w:t>51</w:t>
      </w:r>
      <w:r>
        <w:rPr>
          <w:rFonts w:hint="eastAsia"/>
        </w:rPr>
        <w:t>信用卡</w:t>
      </w:r>
      <w:bookmarkEnd w:id="1365"/>
    </w:p>
    <w:p w14:paraId="3F58C53A" w14:textId="77777777" w:rsidR="00271109" w:rsidRDefault="00271109" w:rsidP="00E27BE8">
      <w:pPr>
        <w:ind w:firstLine="480"/>
      </w:pPr>
      <w:r>
        <w:rPr>
          <w:rFonts w:hint="eastAsia"/>
        </w:rPr>
        <w:t>一面（电话）</w:t>
      </w:r>
    </w:p>
    <w:p w14:paraId="6AD861BB" w14:textId="77777777" w:rsidR="00BD1BD1" w:rsidRDefault="00271109" w:rsidP="00E27BE8">
      <w:pPr>
        <w:ind w:firstLine="480"/>
      </w:pPr>
      <w:r>
        <w:rPr>
          <w:rFonts w:hint="eastAsia"/>
        </w:rPr>
        <w:t>5</w:t>
      </w:r>
      <w:r>
        <w:rPr>
          <w:rFonts w:hint="eastAsia"/>
        </w:rPr>
        <w:t>月</w:t>
      </w:r>
      <w:r>
        <w:rPr>
          <w:rFonts w:hint="eastAsia"/>
        </w:rPr>
        <w:t>10</w:t>
      </w:r>
      <w:r>
        <w:rPr>
          <w:rFonts w:hint="eastAsia"/>
        </w:rPr>
        <w:t>号</w:t>
      </w:r>
    </w:p>
    <w:p w14:paraId="11D74D78" w14:textId="77777777" w:rsidR="00BD1BD1" w:rsidRDefault="00271109" w:rsidP="00E27BE8">
      <w:pPr>
        <w:ind w:firstLine="480"/>
      </w:pPr>
      <w:r>
        <w:rPr>
          <w:rFonts w:hint="eastAsia"/>
        </w:rPr>
        <w:t>1.</w:t>
      </w:r>
      <w:r>
        <w:rPr>
          <w:rFonts w:hint="eastAsia"/>
        </w:rPr>
        <w:t>自我介绍</w:t>
      </w:r>
    </w:p>
    <w:p w14:paraId="6C4A29C0" w14:textId="77777777" w:rsidR="00BD1BD1" w:rsidRDefault="00271109" w:rsidP="00E27BE8">
      <w:pPr>
        <w:ind w:firstLine="480"/>
      </w:pPr>
      <w:r>
        <w:rPr>
          <w:rFonts w:hint="eastAsia"/>
        </w:rPr>
        <w:t>2.</w:t>
      </w:r>
      <w:r>
        <w:rPr>
          <w:rFonts w:hint="eastAsia"/>
        </w:rPr>
        <w:t>问项目</w:t>
      </w:r>
    </w:p>
    <w:p w14:paraId="09CD87CF" w14:textId="77777777" w:rsidR="00BD1BD1" w:rsidRDefault="00271109" w:rsidP="00E27BE8">
      <w:pPr>
        <w:ind w:firstLine="480"/>
      </w:pPr>
      <w:r>
        <w:rPr>
          <w:rFonts w:hint="eastAsia"/>
        </w:rPr>
        <w:t>3.Java</w:t>
      </w:r>
      <w:r>
        <w:rPr>
          <w:rFonts w:hint="eastAsia"/>
        </w:rPr>
        <w:t>内存结构</w:t>
      </w:r>
    </w:p>
    <w:p w14:paraId="1EC19CC4" w14:textId="77777777" w:rsidR="00BD1BD1" w:rsidRDefault="00271109" w:rsidP="00E27BE8">
      <w:pPr>
        <w:ind w:firstLine="480"/>
      </w:pPr>
      <w:r>
        <w:rPr>
          <w:rFonts w:hint="eastAsia"/>
        </w:rPr>
        <w:t>4.</w:t>
      </w:r>
      <w:r>
        <w:rPr>
          <w:rFonts w:hint="eastAsia"/>
        </w:rPr>
        <w:t>垃圾回收</w:t>
      </w:r>
    </w:p>
    <w:p w14:paraId="3250AAA0" w14:textId="77777777" w:rsidR="00BD1BD1" w:rsidRDefault="00271109" w:rsidP="00E27BE8">
      <w:pPr>
        <w:ind w:firstLine="480"/>
      </w:pPr>
      <w:r>
        <w:rPr>
          <w:rFonts w:hint="eastAsia"/>
        </w:rPr>
        <w:t>5.</w:t>
      </w:r>
      <w:r>
        <w:rPr>
          <w:rFonts w:hint="eastAsia"/>
        </w:rPr>
        <w:t>为什么用复制回收和压缩整理</w:t>
      </w:r>
    </w:p>
    <w:p w14:paraId="611DA94F" w14:textId="04A7BED5" w:rsidR="00271109" w:rsidRPr="00271109" w:rsidRDefault="00271109" w:rsidP="00E27BE8">
      <w:pPr>
        <w:ind w:firstLine="480"/>
      </w:pPr>
      <w:r>
        <w:rPr>
          <w:rFonts w:hint="eastAsia"/>
        </w:rPr>
        <w:lastRenderedPageBreak/>
        <w:t>6.</w:t>
      </w:r>
      <w:r>
        <w:rPr>
          <w:rFonts w:hint="eastAsia"/>
        </w:rPr>
        <w:t>问问题</w:t>
      </w:r>
    </w:p>
    <w:p w14:paraId="526E8567" w14:textId="77777777" w:rsidR="00BD1BD1" w:rsidRDefault="00BD1BD1" w:rsidP="00267E7D">
      <w:pPr>
        <w:pStyle w:val="2"/>
        <w:ind w:firstLine="560"/>
      </w:pPr>
      <w:bookmarkStart w:id="1366" w:name="_Toc5918896"/>
      <w:r>
        <w:rPr>
          <w:rFonts w:hint="eastAsia"/>
        </w:rPr>
        <w:t>B</w:t>
      </w:r>
      <w:r>
        <w:t>AT</w:t>
      </w:r>
      <w:r>
        <w:t>面试</w:t>
      </w:r>
      <w:bookmarkEnd w:id="1366"/>
    </w:p>
    <w:p w14:paraId="772DA525" w14:textId="5BAE8D45" w:rsidR="00BD1BD1" w:rsidRDefault="00BD1BD1" w:rsidP="00E27BE8">
      <w:pPr>
        <w:ind w:firstLine="480"/>
      </w:pPr>
      <w:r>
        <w:rPr>
          <w:rFonts w:hint="eastAsia"/>
        </w:rPr>
        <w:t>一面</w:t>
      </w:r>
    </w:p>
    <w:p w14:paraId="7A4E307B" w14:textId="77777777" w:rsidR="00BD1BD1" w:rsidRDefault="00BD1BD1" w:rsidP="00E27BE8">
      <w:pPr>
        <w:ind w:firstLine="480"/>
      </w:pPr>
      <w:r>
        <w:rPr>
          <w:rFonts w:hint="eastAsia"/>
        </w:rPr>
        <w:t>一面偏架构方面</w:t>
      </w:r>
    </w:p>
    <w:p w14:paraId="3070FFD6" w14:textId="77777777" w:rsidR="00BD1BD1" w:rsidRDefault="00BD1BD1" w:rsidP="00E27BE8">
      <w:pPr>
        <w:ind w:firstLine="480"/>
      </w:pPr>
      <w:r>
        <w:rPr>
          <w:rFonts w:hint="eastAsia"/>
        </w:rPr>
        <w:t>1</w:t>
      </w:r>
      <w:r>
        <w:rPr>
          <w:rFonts w:hint="eastAsia"/>
        </w:rPr>
        <w:t>、介绍一下自己，讲讲项目经历</w:t>
      </w:r>
    </w:p>
    <w:p w14:paraId="5697923F" w14:textId="77777777" w:rsidR="00BD1BD1" w:rsidRDefault="00BD1BD1" w:rsidP="00E27BE8">
      <w:pPr>
        <w:ind w:firstLine="480"/>
      </w:pPr>
      <w:r>
        <w:rPr>
          <w:rFonts w:hint="eastAsia"/>
        </w:rPr>
        <w:t>2</w:t>
      </w:r>
      <w:r>
        <w:rPr>
          <w:rFonts w:hint="eastAsia"/>
        </w:rPr>
        <w:t>、你们项目中微服务是怎么划分的，划分粒度怎么确定？</w:t>
      </w:r>
    </w:p>
    <w:p w14:paraId="14456705" w14:textId="77777777" w:rsidR="00BD1BD1" w:rsidRDefault="00BD1BD1" w:rsidP="00E27BE8">
      <w:pPr>
        <w:ind w:firstLine="480"/>
      </w:pPr>
      <w:r>
        <w:rPr>
          <w:rFonts w:hint="eastAsia"/>
        </w:rPr>
        <w:t>3</w:t>
      </w:r>
      <w:r>
        <w:rPr>
          <w:rFonts w:hint="eastAsia"/>
        </w:rPr>
        <w:t>、那在实践微服务架构中，有遇到什么问题么？</w:t>
      </w:r>
    </w:p>
    <w:p w14:paraId="6F92A989" w14:textId="77777777" w:rsidR="00BD1BD1" w:rsidRDefault="00BD1BD1" w:rsidP="00E27BE8">
      <w:pPr>
        <w:ind w:firstLine="480"/>
      </w:pPr>
      <w:r>
        <w:rPr>
          <w:rFonts w:hint="eastAsia"/>
        </w:rPr>
        <w:t>4</w:t>
      </w:r>
      <w:r>
        <w:rPr>
          <w:rFonts w:hint="eastAsia"/>
        </w:rPr>
        <w:t>、你们在关于微服务间数据一致性问题，是如何解决的？</w:t>
      </w:r>
    </w:p>
    <w:p w14:paraId="65A9BCFB" w14:textId="77777777" w:rsidR="00BD1BD1" w:rsidRDefault="00BD1BD1" w:rsidP="00E27BE8">
      <w:pPr>
        <w:ind w:firstLine="480"/>
      </w:pPr>
      <w:r>
        <w:rPr>
          <w:rFonts w:hint="eastAsia"/>
        </w:rPr>
        <w:t>5</w:t>
      </w:r>
      <w:r>
        <w:rPr>
          <w:rFonts w:hint="eastAsia"/>
        </w:rPr>
        <w:t>、你们为什么不用其他的</w:t>
      </w:r>
      <w:r>
        <w:rPr>
          <w:rFonts w:hint="eastAsia"/>
        </w:rPr>
        <w:t>MQ,</w:t>
      </w:r>
      <w:r>
        <w:rPr>
          <w:rFonts w:hint="eastAsia"/>
        </w:rPr>
        <w:t>最终选择了</w:t>
      </w:r>
      <w:r>
        <w:rPr>
          <w:rFonts w:hint="eastAsia"/>
        </w:rPr>
        <w:t>RokcetMQ</w:t>
      </w:r>
      <w:r>
        <w:rPr>
          <w:rFonts w:hint="eastAsia"/>
        </w:rPr>
        <w:t>？</w:t>
      </w:r>
    </w:p>
    <w:p w14:paraId="64593E18" w14:textId="77777777" w:rsidR="00BD1BD1" w:rsidRDefault="00BD1BD1" w:rsidP="00E27BE8">
      <w:pPr>
        <w:ind w:firstLine="480"/>
      </w:pPr>
      <w:r>
        <w:rPr>
          <w:rFonts w:hint="eastAsia"/>
        </w:rPr>
        <w:t>6</w:t>
      </w:r>
      <w:r>
        <w:rPr>
          <w:rFonts w:hint="eastAsia"/>
        </w:rPr>
        <w:t>、为什么</w:t>
      </w:r>
      <w:r>
        <w:rPr>
          <w:rFonts w:hint="eastAsia"/>
        </w:rPr>
        <w:t>RocketMQ</w:t>
      </w:r>
      <w:r>
        <w:rPr>
          <w:rFonts w:hint="eastAsia"/>
        </w:rPr>
        <w:t>没有选择</w:t>
      </w:r>
      <w:r>
        <w:rPr>
          <w:rFonts w:hint="eastAsia"/>
        </w:rPr>
        <w:t>ZooKeeper</w:t>
      </w:r>
      <w:r>
        <w:rPr>
          <w:rFonts w:hint="eastAsia"/>
        </w:rPr>
        <w:t>，而是自己实现了一个</w:t>
      </w:r>
      <w:r>
        <w:rPr>
          <w:rFonts w:hint="eastAsia"/>
        </w:rPr>
        <w:t>NameServer</w:t>
      </w:r>
      <w:r>
        <w:rPr>
          <w:rFonts w:hint="eastAsia"/>
        </w:rPr>
        <w:t>集群？</w:t>
      </w:r>
    </w:p>
    <w:p w14:paraId="52B0D729" w14:textId="77777777" w:rsidR="00BD1BD1" w:rsidRDefault="00BD1BD1" w:rsidP="00E27BE8">
      <w:pPr>
        <w:ind w:firstLine="480"/>
      </w:pPr>
      <w:r>
        <w:rPr>
          <w:rFonts w:hint="eastAsia"/>
        </w:rPr>
        <w:t>7</w:t>
      </w:r>
      <w:r>
        <w:rPr>
          <w:rFonts w:hint="eastAsia"/>
        </w:rPr>
        <w:t>、嗯，理解的不错，</w:t>
      </w:r>
      <w:r>
        <w:rPr>
          <w:rFonts w:hint="eastAsia"/>
        </w:rPr>
        <w:t>Zookeeper</w:t>
      </w:r>
      <w:r>
        <w:rPr>
          <w:rFonts w:hint="eastAsia"/>
        </w:rPr>
        <w:t>在选举的过程中，还能对外提供服务么？</w:t>
      </w:r>
    </w:p>
    <w:p w14:paraId="277C714A" w14:textId="77777777" w:rsidR="00BD1BD1" w:rsidRDefault="00BD1BD1" w:rsidP="00E27BE8">
      <w:pPr>
        <w:ind w:firstLine="480"/>
      </w:pPr>
      <w:r>
        <w:rPr>
          <w:rFonts w:hint="eastAsia"/>
        </w:rPr>
        <w:t>8</w:t>
      </w:r>
      <w:r>
        <w:rPr>
          <w:rFonts w:hint="eastAsia"/>
        </w:rPr>
        <w:t>、对</w:t>
      </w:r>
      <w:r>
        <w:rPr>
          <w:rFonts w:hint="eastAsia"/>
        </w:rPr>
        <w:t>Paxos</w:t>
      </w:r>
      <w:r>
        <w:rPr>
          <w:rFonts w:hint="eastAsia"/>
        </w:rPr>
        <w:t>算法了解多少？</w:t>
      </w:r>
    </w:p>
    <w:p w14:paraId="2D43AEE9" w14:textId="77777777" w:rsidR="00BD1BD1" w:rsidRDefault="00BD1BD1" w:rsidP="00E27BE8">
      <w:pPr>
        <w:ind w:firstLine="480"/>
      </w:pPr>
      <w:r>
        <w:rPr>
          <w:rFonts w:hint="eastAsia"/>
        </w:rPr>
        <w:t>9</w:t>
      </w:r>
      <w:r>
        <w:rPr>
          <w:rFonts w:hint="eastAsia"/>
        </w:rPr>
        <w:t>、如果让你来设计一个春晚抢红包架构，你会怎么设计？</w:t>
      </w:r>
    </w:p>
    <w:p w14:paraId="62F51DB4" w14:textId="77777777" w:rsidR="00BD1BD1" w:rsidRDefault="00BD1BD1" w:rsidP="00E27BE8">
      <w:pPr>
        <w:ind w:firstLine="480"/>
      </w:pPr>
      <w:r>
        <w:rPr>
          <w:rFonts w:hint="eastAsia"/>
        </w:rPr>
        <w:t>10</w:t>
      </w:r>
      <w:r>
        <w:rPr>
          <w:rFonts w:hint="eastAsia"/>
        </w:rPr>
        <w:t>、有什么想问我的？</w:t>
      </w:r>
    </w:p>
    <w:p w14:paraId="31D26608" w14:textId="77777777" w:rsidR="00BD1BD1" w:rsidRDefault="00BD1BD1" w:rsidP="00E27BE8">
      <w:pPr>
        <w:ind w:firstLine="480"/>
      </w:pPr>
      <w:r>
        <w:rPr>
          <w:rFonts w:hint="eastAsia"/>
        </w:rPr>
        <w:t>大概聊了</w:t>
      </w:r>
      <w:r>
        <w:rPr>
          <w:rFonts w:hint="eastAsia"/>
        </w:rPr>
        <w:t>40</w:t>
      </w:r>
      <w:r>
        <w:rPr>
          <w:rFonts w:hint="eastAsia"/>
        </w:rPr>
        <w:t>分钟左右～</w:t>
      </w:r>
    </w:p>
    <w:p w14:paraId="20F92D93" w14:textId="70817780" w:rsidR="00BD1BD1" w:rsidRDefault="00BD1BD1" w:rsidP="00E27BE8">
      <w:pPr>
        <w:ind w:firstLine="480"/>
      </w:pPr>
      <w:r>
        <w:rPr>
          <w:rFonts w:hint="eastAsia"/>
        </w:rPr>
        <w:t>二面</w:t>
      </w:r>
    </w:p>
    <w:p w14:paraId="11EAEA4E" w14:textId="77777777" w:rsidR="00BD1BD1" w:rsidRDefault="00BD1BD1" w:rsidP="00E27BE8">
      <w:pPr>
        <w:ind w:firstLine="480"/>
      </w:pPr>
      <w:r>
        <w:rPr>
          <w:rFonts w:hint="eastAsia"/>
        </w:rPr>
        <w:t>二面有点偏底层和算法</w:t>
      </w:r>
    </w:p>
    <w:p w14:paraId="27F92DB8" w14:textId="77777777" w:rsidR="00BD1BD1" w:rsidRDefault="00BD1BD1" w:rsidP="00E27BE8">
      <w:pPr>
        <w:ind w:firstLine="480"/>
      </w:pPr>
      <w:r>
        <w:rPr>
          <w:rFonts w:hint="eastAsia"/>
        </w:rPr>
        <w:t>1</w:t>
      </w:r>
      <w:r>
        <w:rPr>
          <w:rFonts w:hint="eastAsia"/>
        </w:rPr>
        <w:t>、扯了下项目、讲一下项目经历</w:t>
      </w:r>
    </w:p>
    <w:p w14:paraId="6237B937" w14:textId="77777777" w:rsidR="00BD1BD1" w:rsidRDefault="00BD1BD1" w:rsidP="00E27BE8">
      <w:pPr>
        <w:ind w:firstLine="480"/>
      </w:pPr>
      <w:r>
        <w:rPr>
          <w:rFonts w:hint="eastAsia"/>
        </w:rPr>
        <w:t>2</w:t>
      </w:r>
      <w:r>
        <w:rPr>
          <w:rFonts w:hint="eastAsia"/>
        </w:rPr>
        <w:t>、你们用了</w:t>
      </w:r>
      <w:r>
        <w:rPr>
          <w:rFonts w:hint="eastAsia"/>
        </w:rPr>
        <w:t>redis</w:t>
      </w:r>
      <w:r>
        <w:rPr>
          <w:rFonts w:hint="eastAsia"/>
        </w:rPr>
        <w:t>，</w:t>
      </w:r>
      <w:r>
        <w:rPr>
          <w:rFonts w:hint="eastAsia"/>
        </w:rPr>
        <w:t>redis</w:t>
      </w:r>
      <w:r>
        <w:rPr>
          <w:rFonts w:hint="eastAsia"/>
        </w:rPr>
        <w:t>的底层数据结构了解多少？</w:t>
      </w:r>
    </w:p>
    <w:p w14:paraId="6E2B54E9" w14:textId="1D5BB4E7" w:rsidR="00BD1BD1" w:rsidRDefault="00BD1BD1" w:rsidP="00E27BE8">
      <w:pPr>
        <w:ind w:firstLine="480"/>
      </w:pPr>
      <w:r>
        <w:rPr>
          <w:rFonts w:hint="eastAsia"/>
        </w:rPr>
        <w:t>3</w:t>
      </w:r>
      <w:r>
        <w:rPr>
          <w:rFonts w:hint="eastAsia"/>
        </w:rPr>
        <w:t>、知道动态字符串</w:t>
      </w:r>
      <w:r>
        <w:rPr>
          <w:rFonts w:hint="eastAsia"/>
        </w:rPr>
        <w:t>sds</w:t>
      </w:r>
      <w:r>
        <w:rPr>
          <w:rFonts w:hint="eastAsia"/>
        </w:rPr>
        <w:t>的优缺点么？</w:t>
      </w:r>
    </w:p>
    <w:p w14:paraId="5BDFA299" w14:textId="77777777" w:rsidR="00BD1BD1" w:rsidRDefault="00BD1BD1" w:rsidP="00E27BE8">
      <w:pPr>
        <w:ind w:firstLine="480"/>
      </w:pPr>
      <w:r>
        <w:rPr>
          <w:rFonts w:hint="eastAsia"/>
        </w:rPr>
        <w:t>注</w:t>
      </w:r>
      <w:r>
        <w:rPr>
          <w:rFonts w:hint="eastAsia"/>
        </w:rPr>
        <w:t>:sds</w:t>
      </w:r>
      <w:r>
        <w:rPr>
          <w:rFonts w:hint="eastAsia"/>
        </w:rPr>
        <w:t>为</w:t>
      </w:r>
      <w:r>
        <w:rPr>
          <w:rFonts w:hint="eastAsia"/>
        </w:rPr>
        <w:t>redis</w:t>
      </w:r>
      <w:r>
        <w:rPr>
          <w:rFonts w:hint="eastAsia"/>
        </w:rPr>
        <w:t>底层数据结构之一</w:t>
      </w:r>
    </w:p>
    <w:p w14:paraId="62F5F0F9" w14:textId="77777777" w:rsidR="00BD1BD1" w:rsidRDefault="00BD1BD1" w:rsidP="00E27BE8">
      <w:pPr>
        <w:ind w:firstLine="480"/>
      </w:pPr>
      <w:r>
        <w:rPr>
          <w:rFonts w:hint="eastAsia"/>
        </w:rPr>
        <w:t>4</w:t>
      </w:r>
      <w:r>
        <w:rPr>
          <w:rFonts w:hint="eastAsia"/>
        </w:rPr>
        <w:t>、</w:t>
      </w:r>
      <w:r>
        <w:rPr>
          <w:rFonts w:hint="eastAsia"/>
        </w:rPr>
        <w:t>redis</w:t>
      </w:r>
      <w:r>
        <w:rPr>
          <w:rFonts w:hint="eastAsia"/>
        </w:rPr>
        <w:t>的单线程特性有什么优缺点？</w:t>
      </w:r>
    </w:p>
    <w:p w14:paraId="454116FC" w14:textId="77777777" w:rsidR="00BD1BD1" w:rsidRDefault="00BD1BD1" w:rsidP="00E27BE8">
      <w:pPr>
        <w:ind w:firstLine="480"/>
      </w:pPr>
      <w:r>
        <w:rPr>
          <w:rFonts w:hint="eastAsia"/>
        </w:rPr>
        <w:t>5</w:t>
      </w:r>
      <w:r>
        <w:rPr>
          <w:rFonts w:hint="eastAsia"/>
        </w:rPr>
        <w:t>、用过</w:t>
      </w:r>
      <w:r>
        <w:rPr>
          <w:rFonts w:hint="eastAsia"/>
        </w:rPr>
        <w:t xml:space="preserve"> Redis </w:t>
      </w:r>
      <w:r>
        <w:rPr>
          <w:rFonts w:hint="eastAsia"/>
        </w:rPr>
        <w:t>的哪些数据结构</w:t>
      </w:r>
      <w:r>
        <w:rPr>
          <w:rFonts w:hint="eastAsia"/>
        </w:rPr>
        <w:t xml:space="preserve">, </w:t>
      </w:r>
      <w:r>
        <w:rPr>
          <w:rFonts w:hint="eastAsia"/>
        </w:rPr>
        <w:t>分别用在什么场景</w:t>
      </w:r>
      <w:r>
        <w:rPr>
          <w:rFonts w:hint="eastAsia"/>
        </w:rPr>
        <w:t>?</w:t>
      </w:r>
    </w:p>
    <w:p w14:paraId="4543D5F8" w14:textId="102A63BE" w:rsidR="00BD1BD1" w:rsidRDefault="00BD1BD1" w:rsidP="00E27BE8">
      <w:pPr>
        <w:ind w:firstLine="480"/>
      </w:pPr>
      <w:r>
        <w:rPr>
          <w:rFonts w:hint="eastAsia"/>
        </w:rPr>
        <w:t>6</w:t>
      </w:r>
      <w:r>
        <w:rPr>
          <w:rFonts w:hint="eastAsia"/>
        </w:rPr>
        <w:t>、你们怎么解决缓存击穿问题的？</w:t>
      </w:r>
    </w:p>
    <w:p w14:paraId="59BFD8A2" w14:textId="77777777" w:rsidR="00BD1BD1" w:rsidRDefault="00BD1BD1" w:rsidP="00E27BE8">
      <w:pPr>
        <w:ind w:firstLine="480"/>
      </w:pPr>
      <w:r>
        <w:rPr>
          <w:rFonts w:hint="eastAsia"/>
        </w:rPr>
        <w:t>注</w:t>
      </w:r>
      <w:r>
        <w:rPr>
          <w:rFonts w:hint="eastAsia"/>
        </w:rPr>
        <w:t>:</w:t>
      </w:r>
      <w:r>
        <w:rPr>
          <w:rFonts w:hint="eastAsia"/>
        </w:rPr>
        <w:t>估计答了</w:t>
      </w:r>
      <w:r>
        <w:rPr>
          <w:rFonts w:hint="eastAsia"/>
        </w:rPr>
        <w:t>Hytrix</w:t>
      </w:r>
    </w:p>
    <w:p w14:paraId="3CE40B51" w14:textId="77777777" w:rsidR="00BD1BD1" w:rsidRDefault="00BD1BD1" w:rsidP="00E27BE8">
      <w:pPr>
        <w:ind w:firstLine="480"/>
      </w:pPr>
      <w:r>
        <w:rPr>
          <w:rFonts w:hint="eastAsia"/>
        </w:rPr>
        <w:t>7</w:t>
      </w:r>
      <w:r>
        <w:rPr>
          <w:rFonts w:hint="eastAsia"/>
        </w:rPr>
        <w:t>、</w:t>
      </w:r>
      <w:r>
        <w:rPr>
          <w:rFonts w:hint="eastAsia"/>
        </w:rPr>
        <w:t>Hytrix</w:t>
      </w:r>
      <w:r>
        <w:rPr>
          <w:rFonts w:hint="eastAsia"/>
        </w:rPr>
        <w:t>的隔离机制有哪些？</w:t>
      </w:r>
      <w:r>
        <w:rPr>
          <w:rFonts w:hint="eastAsia"/>
        </w:rPr>
        <w:t>Hytrix</w:t>
      </w:r>
      <w:r>
        <w:rPr>
          <w:rFonts w:hint="eastAsia"/>
        </w:rPr>
        <w:t>常见配置是哪些？</w:t>
      </w:r>
    </w:p>
    <w:p w14:paraId="0996C65C" w14:textId="77777777" w:rsidR="00BD1BD1" w:rsidRDefault="00BD1BD1" w:rsidP="00E27BE8">
      <w:pPr>
        <w:ind w:firstLine="480"/>
      </w:pPr>
      <w:r>
        <w:rPr>
          <w:rFonts w:hint="eastAsia"/>
        </w:rPr>
        <w:t>8</w:t>
      </w:r>
      <w:r>
        <w:rPr>
          <w:rFonts w:hint="eastAsia"/>
        </w:rPr>
        <w:t>、自己做过哪些调优？</w:t>
      </w:r>
      <w:r>
        <w:rPr>
          <w:rFonts w:hint="eastAsia"/>
        </w:rPr>
        <w:t>JVM</w:t>
      </w:r>
      <w:r>
        <w:rPr>
          <w:rFonts w:hint="eastAsia"/>
        </w:rPr>
        <w:t>调优、数据库调优都行！</w:t>
      </w:r>
    </w:p>
    <w:p w14:paraId="75A8B57F" w14:textId="77777777" w:rsidR="00BD1BD1" w:rsidRDefault="00BD1BD1" w:rsidP="00E27BE8">
      <w:pPr>
        <w:ind w:firstLine="480"/>
      </w:pPr>
      <w:r>
        <w:rPr>
          <w:rFonts w:hint="eastAsia"/>
        </w:rPr>
        <w:t>9</w:t>
      </w:r>
      <w:r>
        <w:rPr>
          <w:rFonts w:hint="eastAsia"/>
        </w:rPr>
        <w:t>、给了个场景，问你怎么调</w:t>
      </w:r>
    </w:p>
    <w:p w14:paraId="30B363FA" w14:textId="77777777" w:rsidR="00BD1BD1" w:rsidRDefault="00BD1BD1" w:rsidP="00E27BE8">
      <w:pPr>
        <w:ind w:firstLine="480"/>
      </w:pPr>
      <w:r>
        <w:rPr>
          <w:rFonts w:hint="eastAsia"/>
        </w:rPr>
        <w:t>10</w:t>
      </w:r>
      <w:r>
        <w:rPr>
          <w:rFonts w:hint="eastAsia"/>
        </w:rPr>
        <w:t>、一道算法题，具体题目忘了，在给出的链接中作答～</w:t>
      </w:r>
    </w:p>
    <w:p w14:paraId="61C3C909" w14:textId="6447C73D" w:rsidR="00BD1BD1" w:rsidRDefault="00BD1BD1" w:rsidP="00E27BE8">
      <w:pPr>
        <w:ind w:firstLine="480"/>
      </w:pPr>
      <w:r>
        <w:rPr>
          <w:rFonts w:hint="eastAsia"/>
        </w:rPr>
        <w:t>三面</w:t>
      </w:r>
    </w:p>
    <w:p w14:paraId="7982C682" w14:textId="77777777" w:rsidR="00BD1BD1" w:rsidRDefault="00BD1BD1" w:rsidP="00E27BE8">
      <w:pPr>
        <w:ind w:firstLine="480"/>
      </w:pPr>
      <w:r>
        <w:rPr>
          <w:rFonts w:hint="eastAsia"/>
        </w:rPr>
        <w:t>1</w:t>
      </w:r>
      <w:r>
        <w:rPr>
          <w:rFonts w:hint="eastAsia"/>
        </w:rPr>
        <w:t>、讲讲自己基础掌握情况，以及项目经历</w:t>
      </w:r>
    </w:p>
    <w:p w14:paraId="7743A47B" w14:textId="77777777" w:rsidR="00BD1BD1" w:rsidRDefault="00BD1BD1" w:rsidP="00E27BE8">
      <w:pPr>
        <w:ind w:firstLine="480"/>
      </w:pPr>
      <w:r>
        <w:rPr>
          <w:rFonts w:hint="eastAsia"/>
        </w:rPr>
        <w:t>2</w:t>
      </w:r>
      <w:r>
        <w:rPr>
          <w:rFonts w:hint="eastAsia"/>
        </w:rPr>
        <w:t>、平时会用到哪些数据结构？</w:t>
      </w:r>
    </w:p>
    <w:p w14:paraId="0C661AF2" w14:textId="77777777" w:rsidR="00BD1BD1" w:rsidRDefault="00BD1BD1" w:rsidP="00E27BE8">
      <w:pPr>
        <w:ind w:firstLine="480"/>
      </w:pPr>
      <w:r>
        <w:rPr>
          <w:rFonts w:hint="eastAsia"/>
        </w:rPr>
        <w:t>3</w:t>
      </w:r>
      <w:r>
        <w:rPr>
          <w:rFonts w:hint="eastAsia"/>
        </w:rPr>
        <w:t>、链表和数组的优缺点？</w:t>
      </w:r>
    </w:p>
    <w:p w14:paraId="4710CECA" w14:textId="77777777" w:rsidR="00BD1BD1" w:rsidRDefault="00BD1BD1" w:rsidP="00E27BE8">
      <w:pPr>
        <w:ind w:firstLine="480"/>
      </w:pPr>
      <w:r>
        <w:rPr>
          <w:rFonts w:hint="eastAsia"/>
        </w:rPr>
        <w:t>4</w:t>
      </w:r>
      <w:r>
        <w:rPr>
          <w:rFonts w:hint="eastAsia"/>
        </w:rPr>
        <w:t>、解决</w:t>
      </w:r>
      <w:r>
        <w:rPr>
          <w:rFonts w:hint="eastAsia"/>
        </w:rPr>
        <w:t>hash</w:t>
      </w:r>
      <w:r>
        <w:rPr>
          <w:rFonts w:hint="eastAsia"/>
        </w:rPr>
        <w:t>冲突的方法有哪些？</w:t>
      </w:r>
    </w:p>
    <w:p w14:paraId="461D2354" w14:textId="77777777" w:rsidR="00BD1BD1" w:rsidRDefault="00BD1BD1" w:rsidP="00E27BE8">
      <w:pPr>
        <w:ind w:firstLine="480"/>
      </w:pPr>
      <w:r>
        <w:rPr>
          <w:rFonts w:hint="eastAsia"/>
        </w:rPr>
        <w:lastRenderedPageBreak/>
        <w:t>5</w:t>
      </w:r>
      <w:r>
        <w:rPr>
          <w:rFonts w:hint="eastAsia"/>
        </w:rPr>
        <w:t>、讲讲自己对</w:t>
      </w:r>
      <w:r>
        <w:rPr>
          <w:rFonts w:hint="eastAsia"/>
        </w:rPr>
        <w:t>HashMap</w:t>
      </w:r>
      <w:r>
        <w:rPr>
          <w:rFonts w:hint="eastAsia"/>
        </w:rPr>
        <w:t>的理解，以及和</w:t>
      </w:r>
      <w:r>
        <w:rPr>
          <w:rFonts w:hint="eastAsia"/>
        </w:rPr>
        <w:t>Weakhashmap</w:t>
      </w:r>
      <w:r>
        <w:rPr>
          <w:rFonts w:hint="eastAsia"/>
        </w:rPr>
        <w:t>的区别？</w:t>
      </w:r>
    </w:p>
    <w:p w14:paraId="66482462" w14:textId="77777777" w:rsidR="00BD1BD1" w:rsidRDefault="00BD1BD1" w:rsidP="00E27BE8">
      <w:pPr>
        <w:ind w:firstLine="480"/>
      </w:pPr>
      <w:r>
        <w:rPr>
          <w:rFonts w:hint="eastAsia"/>
        </w:rPr>
        <w:t>6</w:t>
      </w:r>
      <w:r>
        <w:rPr>
          <w:rFonts w:hint="eastAsia"/>
        </w:rPr>
        <w:t>、你刚才讲的是</w:t>
      </w:r>
      <w:r>
        <w:rPr>
          <w:rFonts w:hint="eastAsia"/>
        </w:rPr>
        <w:t>JDK1.7</w:t>
      </w:r>
      <w:r>
        <w:rPr>
          <w:rFonts w:hint="eastAsia"/>
        </w:rPr>
        <w:t>版本的实现，知道</w:t>
      </w:r>
      <w:r>
        <w:rPr>
          <w:rFonts w:hint="eastAsia"/>
        </w:rPr>
        <w:t>JDK1.8</w:t>
      </w:r>
      <w:r>
        <w:rPr>
          <w:rFonts w:hint="eastAsia"/>
        </w:rPr>
        <w:t>做了哪些改动么？</w:t>
      </w:r>
    </w:p>
    <w:p w14:paraId="7C97D113" w14:textId="77777777" w:rsidR="00BD1BD1" w:rsidRDefault="00BD1BD1" w:rsidP="00E27BE8">
      <w:pPr>
        <w:ind w:firstLine="480"/>
      </w:pPr>
      <w:r>
        <w:rPr>
          <w:rFonts w:hint="eastAsia"/>
        </w:rPr>
        <w:t>7</w:t>
      </w:r>
      <w:r>
        <w:rPr>
          <w:rFonts w:hint="eastAsia"/>
        </w:rPr>
        <w:t>、你们在微服务中用</w:t>
      </w:r>
      <w:r>
        <w:rPr>
          <w:rFonts w:hint="eastAsia"/>
        </w:rPr>
        <w:t>RPC</w:t>
      </w:r>
      <w:r>
        <w:rPr>
          <w:rFonts w:hint="eastAsia"/>
        </w:rPr>
        <w:t>通信还是</w:t>
      </w:r>
      <w:r>
        <w:rPr>
          <w:rFonts w:hint="eastAsia"/>
        </w:rPr>
        <w:t>REST</w:t>
      </w:r>
      <w:r>
        <w:rPr>
          <w:rFonts w:hint="eastAsia"/>
        </w:rPr>
        <w:t>？</w:t>
      </w:r>
    </w:p>
    <w:p w14:paraId="212CCFB2" w14:textId="77777777" w:rsidR="00BD1BD1" w:rsidRDefault="00BD1BD1" w:rsidP="00E27BE8">
      <w:pPr>
        <w:ind w:firstLine="480"/>
      </w:pPr>
      <w:r>
        <w:rPr>
          <w:rFonts w:hint="eastAsia"/>
        </w:rPr>
        <w:t>8</w:t>
      </w:r>
      <w:r>
        <w:rPr>
          <w:rFonts w:hint="eastAsia"/>
        </w:rPr>
        <w:t>、</w:t>
      </w:r>
      <w:r>
        <w:rPr>
          <w:rFonts w:hint="eastAsia"/>
        </w:rPr>
        <w:t>RPC</w:t>
      </w:r>
      <w:r>
        <w:rPr>
          <w:rFonts w:hint="eastAsia"/>
        </w:rPr>
        <w:t>和</w:t>
      </w:r>
      <w:r>
        <w:rPr>
          <w:rFonts w:hint="eastAsia"/>
        </w:rPr>
        <w:t>HTTP</w:t>
      </w:r>
      <w:r>
        <w:rPr>
          <w:rFonts w:hint="eastAsia"/>
        </w:rPr>
        <w:t>的关系是什么？</w:t>
      </w:r>
    </w:p>
    <w:p w14:paraId="661F9587" w14:textId="77777777" w:rsidR="00BD1BD1" w:rsidRDefault="00BD1BD1" w:rsidP="00E27BE8">
      <w:pPr>
        <w:ind w:firstLine="480"/>
      </w:pPr>
      <w:r>
        <w:rPr>
          <w:rFonts w:hint="eastAsia"/>
        </w:rPr>
        <w:t>9</w:t>
      </w:r>
      <w:r>
        <w:rPr>
          <w:rFonts w:hint="eastAsia"/>
        </w:rPr>
        <w:t>、知道</w:t>
      </w:r>
      <w:r>
        <w:rPr>
          <w:rFonts w:hint="eastAsia"/>
        </w:rPr>
        <w:t>HTTP1.0</w:t>
      </w:r>
      <w:r>
        <w:rPr>
          <w:rFonts w:hint="eastAsia"/>
        </w:rPr>
        <w:t>和</w:t>
      </w:r>
      <w:r>
        <w:rPr>
          <w:rFonts w:hint="eastAsia"/>
        </w:rPr>
        <w:t>1.1</w:t>
      </w:r>
      <w:r>
        <w:rPr>
          <w:rFonts w:hint="eastAsia"/>
        </w:rPr>
        <w:t>的区别么？</w:t>
      </w:r>
    </w:p>
    <w:p w14:paraId="0D4DAA5E" w14:textId="77777777" w:rsidR="00BD1BD1" w:rsidRDefault="00BD1BD1" w:rsidP="00E27BE8">
      <w:pPr>
        <w:ind w:firstLine="480"/>
      </w:pPr>
      <w:r>
        <w:rPr>
          <w:rFonts w:hint="eastAsia"/>
        </w:rPr>
        <w:t>10</w:t>
      </w:r>
      <w:r>
        <w:rPr>
          <w:rFonts w:hint="eastAsia"/>
        </w:rPr>
        <w:t>、谈谈什么是</w:t>
      </w:r>
      <w:r>
        <w:rPr>
          <w:rFonts w:hint="eastAsia"/>
        </w:rPr>
        <w:t>HTTP</w:t>
      </w:r>
      <w:r>
        <w:rPr>
          <w:rFonts w:hint="eastAsia"/>
        </w:rPr>
        <w:t>的长连接和短连接？</w:t>
      </w:r>
    </w:p>
    <w:p w14:paraId="0CADE53D" w14:textId="77777777" w:rsidR="00BD1BD1" w:rsidRDefault="00BD1BD1" w:rsidP="00E27BE8">
      <w:pPr>
        <w:ind w:firstLine="480"/>
      </w:pPr>
      <w:r>
        <w:rPr>
          <w:rFonts w:hint="eastAsia"/>
        </w:rPr>
        <w:t>11</w:t>
      </w:r>
      <w:r>
        <w:rPr>
          <w:rFonts w:hint="eastAsia"/>
        </w:rPr>
        <w:t>、</w:t>
      </w:r>
      <w:r>
        <w:rPr>
          <w:rFonts w:hint="eastAsia"/>
        </w:rPr>
        <w:t>TCP</w:t>
      </w:r>
      <w:r>
        <w:rPr>
          <w:rFonts w:hint="eastAsia"/>
        </w:rPr>
        <w:t>的三次握手和四次挥手，以及为什么要三次握手，而不是二次？</w:t>
      </w:r>
    </w:p>
    <w:p w14:paraId="63BA4E50" w14:textId="77777777" w:rsidR="00BD1BD1" w:rsidRDefault="00BD1BD1" w:rsidP="00E27BE8">
      <w:pPr>
        <w:ind w:firstLine="480"/>
      </w:pPr>
      <w:r>
        <w:rPr>
          <w:rFonts w:hint="eastAsia"/>
        </w:rPr>
        <w:t>12</w:t>
      </w:r>
      <w:r>
        <w:rPr>
          <w:rFonts w:hint="eastAsia"/>
        </w:rPr>
        <w:t>、</w:t>
      </w:r>
      <w:r>
        <w:rPr>
          <w:rFonts w:hint="eastAsia"/>
        </w:rPr>
        <w:t xml:space="preserve">TCP </w:t>
      </w:r>
      <w:r>
        <w:rPr>
          <w:rFonts w:hint="eastAsia"/>
        </w:rPr>
        <w:t>有哪些状态，相应状态的含义</w:t>
      </w:r>
    </w:p>
    <w:p w14:paraId="31294550" w14:textId="77777777" w:rsidR="00BD1BD1" w:rsidRDefault="00BD1BD1" w:rsidP="00E27BE8">
      <w:pPr>
        <w:ind w:firstLine="480"/>
      </w:pPr>
      <w:r>
        <w:rPr>
          <w:rFonts w:hint="eastAsia"/>
        </w:rPr>
        <w:t>13</w:t>
      </w:r>
      <w:r>
        <w:rPr>
          <w:rFonts w:hint="eastAsia"/>
        </w:rPr>
        <w:t>、让你评价一下你自己？</w:t>
      </w:r>
    </w:p>
    <w:p w14:paraId="2AB10FE0" w14:textId="77777777" w:rsidR="00BD1BD1" w:rsidRDefault="00BD1BD1" w:rsidP="00E27BE8">
      <w:pPr>
        <w:ind w:firstLine="480"/>
      </w:pPr>
      <w:r>
        <w:rPr>
          <w:rFonts w:hint="eastAsia"/>
        </w:rPr>
        <w:t>然后问了下面试官还有几轮，面试官说不一定！</w:t>
      </w:r>
    </w:p>
    <w:p w14:paraId="29FADA95" w14:textId="1754C909" w:rsidR="00BD1BD1" w:rsidRDefault="00BD1BD1" w:rsidP="00E27BE8">
      <w:pPr>
        <w:ind w:firstLine="480"/>
      </w:pPr>
      <w:r>
        <w:rPr>
          <w:rFonts w:hint="eastAsia"/>
        </w:rPr>
        <w:t>四面</w:t>
      </w:r>
    </w:p>
    <w:p w14:paraId="48962792" w14:textId="77777777" w:rsidR="00BD1BD1" w:rsidRDefault="00BD1BD1" w:rsidP="00E27BE8">
      <w:pPr>
        <w:ind w:firstLine="480"/>
      </w:pPr>
      <w:r>
        <w:rPr>
          <w:rFonts w:hint="eastAsia"/>
        </w:rPr>
        <w:t>1</w:t>
      </w:r>
      <w:r>
        <w:rPr>
          <w:rFonts w:hint="eastAsia"/>
        </w:rPr>
        <w:t>、依然是介绍自己</w:t>
      </w:r>
    </w:p>
    <w:p w14:paraId="12B29C69" w14:textId="77777777" w:rsidR="00BD1BD1" w:rsidRDefault="00BD1BD1" w:rsidP="00E27BE8">
      <w:pPr>
        <w:ind w:firstLine="480"/>
      </w:pPr>
      <w:r>
        <w:rPr>
          <w:rFonts w:hint="eastAsia"/>
        </w:rPr>
        <w:t>2</w:t>
      </w:r>
      <w:r>
        <w:rPr>
          <w:rFonts w:hint="eastAsia"/>
        </w:rPr>
        <w:t>、你们数据库的高可用架构是怎么样的？</w:t>
      </w:r>
    </w:p>
    <w:p w14:paraId="1CBD300A" w14:textId="77777777" w:rsidR="00BD1BD1" w:rsidRDefault="00BD1BD1" w:rsidP="00E27BE8">
      <w:pPr>
        <w:ind w:firstLine="480"/>
      </w:pPr>
      <w:r>
        <w:rPr>
          <w:rFonts w:hint="eastAsia"/>
        </w:rPr>
        <w:t>3</w:t>
      </w:r>
      <w:r>
        <w:rPr>
          <w:rFonts w:hint="eastAsia"/>
        </w:rPr>
        <w:t>、如何保证数据库主从一致性？</w:t>
      </w:r>
    </w:p>
    <w:p w14:paraId="19B4A49A" w14:textId="77777777" w:rsidR="00BD1BD1" w:rsidRDefault="00BD1BD1" w:rsidP="00E27BE8">
      <w:pPr>
        <w:ind w:firstLine="480"/>
      </w:pPr>
      <w:r>
        <w:rPr>
          <w:rFonts w:hint="eastAsia"/>
        </w:rPr>
        <w:t>4</w:t>
      </w:r>
      <w:r>
        <w:rPr>
          <w:rFonts w:hint="eastAsia"/>
        </w:rPr>
        <w:t>、知道</w:t>
      </w:r>
      <w:r>
        <w:rPr>
          <w:rFonts w:hint="eastAsia"/>
        </w:rPr>
        <w:t>mysql</w:t>
      </w:r>
      <w:r>
        <w:rPr>
          <w:rFonts w:hint="eastAsia"/>
        </w:rPr>
        <w:t>的索引算法么？</w:t>
      </w:r>
    </w:p>
    <w:p w14:paraId="31802E06" w14:textId="77777777" w:rsidR="00BD1BD1" w:rsidRDefault="00BD1BD1" w:rsidP="00E27BE8">
      <w:pPr>
        <w:ind w:firstLine="480"/>
      </w:pPr>
      <w:r>
        <w:rPr>
          <w:rFonts w:hint="eastAsia"/>
        </w:rPr>
        <w:t>5</w:t>
      </w:r>
      <w:r>
        <w:rPr>
          <w:rFonts w:hint="eastAsia"/>
        </w:rPr>
        <w:t>、为什么</w:t>
      </w:r>
      <w:r>
        <w:rPr>
          <w:rFonts w:hint="eastAsia"/>
        </w:rPr>
        <w:t>mongodb</w:t>
      </w:r>
      <w:r>
        <w:rPr>
          <w:rFonts w:hint="eastAsia"/>
        </w:rPr>
        <w:t>的索引用了</w:t>
      </w:r>
      <w:r>
        <w:rPr>
          <w:rFonts w:hint="eastAsia"/>
        </w:rPr>
        <w:t>B</w:t>
      </w:r>
      <w:r>
        <w:rPr>
          <w:rFonts w:hint="eastAsia"/>
        </w:rPr>
        <w:t>树，而</w:t>
      </w:r>
      <w:r>
        <w:rPr>
          <w:rFonts w:hint="eastAsia"/>
        </w:rPr>
        <w:t>mysql</w:t>
      </w:r>
      <w:r>
        <w:rPr>
          <w:rFonts w:hint="eastAsia"/>
        </w:rPr>
        <w:t>用</w:t>
      </w:r>
      <w:r>
        <w:rPr>
          <w:rFonts w:hint="eastAsia"/>
        </w:rPr>
        <w:t>B+</w:t>
      </w:r>
      <w:r>
        <w:rPr>
          <w:rFonts w:hint="eastAsia"/>
        </w:rPr>
        <w:t>树？</w:t>
      </w:r>
    </w:p>
    <w:p w14:paraId="4A4079D6" w14:textId="77777777" w:rsidR="00BD1BD1" w:rsidRDefault="00BD1BD1" w:rsidP="00E27BE8">
      <w:pPr>
        <w:ind w:firstLine="480"/>
      </w:pPr>
      <w:r>
        <w:rPr>
          <w:rFonts w:hint="eastAsia"/>
        </w:rPr>
        <w:t>6</w:t>
      </w:r>
      <w:r>
        <w:rPr>
          <w:rFonts w:hint="eastAsia"/>
        </w:rPr>
        <w:t>、用</w:t>
      </w:r>
      <w:r>
        <w:rPr>
          <w:rFonts w:hint="eastAsia"/>
        </w:rPr>
        <w:t>mysql</w:t>
      </w:r>
      <w:r>
        <w:rPr>
          <w:rFonts w:hint="eastAsia"/>
        </w:rPr>
        <w:t>过程中，有遇到什么问题么？</w:t>
      </w:r>
    </w:p>
    <w:p w14:paraId="4FE3617A" w14:textId="77777777" w:rsidR="00BD1BD1" w:rsidRDefault="00BD1BD1" w:rsidP="00E27BE8">
      <w:pPr>
        <w:ind w:firstLine="480"/>
      </w:pPr>
      <w:r>
        <w:rPr>
          <w:rFonts w:hint="eastAsia"/>
        </w:rPr>
        <w:t>7</w:t>
      </w:r>
      <w:r>
        <w:rPr>
          <w:rFonts w:hint="eastAsia"/>
        </w:rPr>
        <w:t>、你们生产用的是哪种事务隔离级别，为什么？</w:t>
      </w:r>
    </w:p>
    <w:p w14:paraId="0B6FFB1F" w14:textId="77777777" w:rsidR="00BD1BD1" w:rsidRDefault="00BD1BD1" w:rsidP="00E27BE8">
      <w:pPr>
        <w:ind w:firstLine="480"/>
      </w:pPr>
      <w:r>
        <w:rPr>
          <w:rFonts w:hint="eastAsia"/>
        </w:rPr>
        <w:t>8</w:t>
      </w:r>
      <w:r>
        <w:rPr>
          <w:rFonts w:hint="eastAsia"/>
        </w:rPr>
        <w:t>、谈一谈你对微服务架构的理解</w:t>
      </w:r>
    </w:p>
    <w:p w14:paraId="71595CF7" w14:textId="77777777" w:rsidR="00BD1BD1" w:rsidRDefault="00BD1BD1" w:rsidP="00E27BE8">
      <w:pPr>
        <w:ind w:firstLine="480"/>
      </w:pPr>
      <w:r>
        <w:rPr>
          <w:rFonts w:hint="eastAsia"/>
        </w:rPr>
        <w:t>9</w:t>
      </w:r>
      <w:r>
        <w:rPr>
          <w:rFonts w:hint="eastAsia"/>
        </w:rPr>
        <w:t>、你用过哪些</w:t>
      </w:r>
      <w:r>
        <w:rPr>
          <w:rFonts w:hint="eastAsia"/>
        </w:rPr>
        <w:t>RPC</w:t>
      </w:r>
      <w:r>
        <w:rPr>
          <w:rFonts w:hint="eastAsia"/>
        </w:rPr>
        <w:t>框架，讲讲他们优缺点</w:t>
      </w:r>
    </w:p>
    <w:p w14:paraId="035C072A" w14:textId="77777777" w:rsidR="00BD1BD1" w:rsidRDefault="00BD1BD1" w:rsidP="00E27BE8">
      <w:pPr>
        <w:ind w:firstLine="480"/>
      </w:pPr>
      <w:r>
        <w:rPr>
          <w:rFonts w:hint="eastAsia"/>
        </w:rPr>
        <w:t>10</w:t>
      </w:r>
      <w:r>
        <w:rPr>
          <w:rFonts w:hint="eastAsia"/>
        </w:rPr>
        <w:t>、用过</w:t>
      </w:r>
      <w:r>
        <w:rPr>
          <w:rFonts w:hint="eastAsia"/>
        </w:rPr>
        <w:t>docker</w:t>
      </w:r>
      <w:r>
        <w:rPr>
          <w:rFonts w:hint="eastAsia"/>
        </w:rPr>
        <w:t>么，对容器了解多少</w:t>
      </w:r>
    </w:p>
    <w:p w14:paraId="0EEAF196" w14:textId="77777777" w:rsidR="00BD1BD1" w:rsidRDefault="00BD1BD1" w:rsidP="00E27BE8">
      <w:pPr>
        <w:ind w:firstLine="480"/>
      </w:pPr>
      <w:r>
        <w:rPr>
          <w:rFonts w:hint="eastAsia"/>
        </w:rPr>
        <w:t>11</w:t>
      </w:r>
      <w:r>
        <w:rPr>
          <w:rFonts w:hint="eastAsia"/>
        </w:rPr>
        <w:t>、有什么问我的？</w:t>
      </w:r>
    </w:p>
    <w:p w14:paraId="3292D46C" w14:textId="7C8B8143" w:rsidR="00BD1BD1" w:rsidRDefault="00BD1BD1" w:rsidP="00E27BE8">
      <w:pPr>
        <w:ind w:firstLine="480"/>
      </w:pPr>
      <w:r>
        <w:rPr>
          <w:rFonts w:hint="eastAsia"/>
        </w:rPr>
        <w:t>HR</w:t>
      </w:r>
      <w:r>
        <w:rPr>
          <w:rFonts w:hint="eastAsia"/>
        </w:rPr>
        <w:t>面</w:t>
      </w:r>
    </w:p>
    <w:p w14:paraId="45EBF4DF" w14:textId="77777777" w:rsidR="00BD1BD1" w:rsidRDefault="00BD1BD1" w:rsidP="00E27BE8">
      <w:pPr>
        <w:ind w:firstLine="480"/>
      </w:pPr>
      <w:r>
        <w:rPr>
          <w:rFonts w:hint="eastAsia"/>
        </w:rPr>
        <w:t>问经历，问离职原因，问职业规划，问待遇。</w:t>
      </w:r>
    </w:p>
    <w:p w14:paraId="081DED5A" w14:textId="77777777" w:rsidR="00BD1BD1" w:rsidRDefault="00BD1BD1" w:rsidP="00E27BE8">
      <w:pPr>
        <w:ind w:firstLine="480"/>
      </w:pPr>
      <w:r>
        <w:rPr>
          <w:rFonts w:hint="eastAsia"/>
        </w:rPr>
        <w:t>唯一比较奇葩的一个，居然不问你期望薪水～～</w:t>
      </w:r>
    </w:p>
    <w:p w14:paraId="707B9CAF" w14:textId="77777777" w:rsidR="00386016" w:rsidRDefault="00386016" w:rsidP="00267E7D">
      <w:pPr>
        <w:pStyle w:val="2"/>
        <w:ind w:firstLine="560"/>
      </w:pPr>
      <w:bookmarkStart w:id="1367" w:name="_Toc5918897"/>
      <w:r>
        <w:rPr>
          <w:rFonts w:hint="eastAsia"/>
        </w:rPr>
        <w:t>中</w:t>
      </w:r>
      <w:r>
        <w:rPr>
          <w:rFonts w:hint="eastAsia"/>
        </w:rPr>
        <w:t>*</w:t>
      </w:r>
      <w:r>
        <w:rPr>
          <w:rFonts w:hint="eastAsia"/>
        </w:rPr>
        <w:t>国际笔试题（一）</w:t>
      </w:r>
      <w:bookmarkEnd w:id="1367"/>
    </w:p>
    <w:p w14:paraId="5136CAA7" w14:textId="77777777" w:rsidR="00386016" w:rsidRDefault="00386016" w:rsidP="00386016">
      <w:pPr>
        <w:pStyle w:val="ab"/>
        <w:spacing w:after="0" w:afterAutospacing="0"/>
        <w:ind w:firstLine="422"/>
        <w:rPr>
          <w:color w:val="464646"/>
          <w:sz w:val="21"/>
          <w:szCs w:val="21"/>
        </w:rPr>
      </w:pPr>
      <w:r>
        <w:rPr>
          <w:b/>
          <w:bCs/>
          <w:color w:val="464646"/>
          <w:sz w:val="21"/>
          <w:szCs w:val="21"/>
        </w:rPr>
        <w:t>一、判断题（共</w:t>
      </w:r>
      <w:r>
        <w:rPr>
          <w:b/>
          <w:bCs/>
          <w:color w:val="464646"/>
          <w:sz w:val="21"/>
          <w:szCs w:val="21"/>
        </w:rPr>
        <w:t>10</w:t>
      </w:r>
      <w:r>
        <w:rPr>
          <w:b/>
          <w:bCs/>
          <w:color w:val="464646"/>
          <w:sz w:val="21"/>
          <w:szCs w:val="21"/>
        </w:rPr>
        <w:t>题，每小题</w:t>
      </w:r>
      <w:r>
        <w:rPr>
          <w:b/>
          <w:bCs/>
          <w:color w:val="464646"/>
          <w:sz w:val="21"/>
          <w:szCs w:val="21"/>
        </w:rPr>
        <w:t>1</w:t>
      </w:r>
      <w:r>
        <w:rPr>
          <w:b/>
          <w:bCs/>
          <w:color w:val="464646"/>
          <w:sz w:val="21"/>
          <w:szCs w:val="21"/>
        </w:rPr>
        <w:t>分，共</w:t>
      </w:r>
      <w:r>
        <w:rPr>
          <w:b/>
          <w:bCs/>
          <w:color w:val="464646"/>
          <w:sz w:val="21"/>
          <w:szCs w:val="21"/>
        </w:rPr>
        <w:t>10</w:t>
      </w:r>
      <w:r>
        <w:rPr>
          <w:b/>
          <w:bCs/>
          <w:color w:val="464646"/>
          <w:sz w:val="21"/>
          <w:szCs w:val="21"/>
        </w:rPr>
        <w:t>分，占</w:t>
      </w:r>
      <w:r>
        <w:rPr>
          <w:b/>
          <w:bCs/>
          <w:color w:val="464646"/>
          <w:sz w:val="21"/>
          <w:szCs w:val="21"/>
        </w:rPr>
        <w:t>10%</w:t>
      </w:r>
      <w:r>
        <w:rPr>
          <w:b/>
          <w:bCs/>
          <w:color w:val="464646"/>
          <w:sz w:val="21"/>
          <w:szCs w:val="21"/>
        </w:rPr>
        <w:t>）</w:t>
      </w:r>
    </w:p>
    <w:p w14:paraId="3E0943DB" w14:textId="77777777" w:rsidR="00C16FA2" w:rsidRDefault="00386016" w:rsidP="00E27BE8">
      <w:pPr>
        <w:ind w:firstLine="480"/>
      </w:pPr>
      <w:r>
        <w:t>1</w:t>
      </w:r>
      <w:r>
        <w:t>．</w:t>
      </w:r>
      <w:r>
        <w:t>java</w:t>
      </w:r>
      <w:r>
        <w:t>程序里</w:t>
      </w:r>
      <w:r>
        <w:t>,</w:t>
      </w:r>
      <w:r>
        <w:t>创建新的类对象用关键字</w:t>
      </w:r>
      <w:r>
        <w:rPr>
          <w:rFonts w:hint="eastAsia"/>
        </w:rPr>
        <w:t>n</w:t>
      </w:r>
      <w:r>
        <w:t>ew</w:t>
      </w:r>
      <w:r>
        <w:t>。</w:t>
      </w:r>
    </w:p>
    <w:p w14:paraId="047D0493" w14:textId="77777777" w:rsidR="00C16FA2" w:rsidRDefault="00386016" w:rsidP="00E27BE8">
      <w:pPr>
        <w:ind w:firstLine="480"/>
      </w:pPr>
      <w:r>
        <w:t>2</w:t>
      </w:r>
      <w:r>
        <w:t>．类及其属性、方法可以同时有一个以上的修饰符来修</w:t>
      </w:r>
      <w:r>
        <w:rPr>
          <w:rFonts w:hint="eastAsia"/>
        </w:rPr>
        <w:t>饰。</w:t>
      </w:r>
    </w:p>
    <w:p w14:paraId="4B2530FA" w14:textId="77777777" w:rsidR="00386016" w:rsidRPr="00C16FA2" w:rsidRDefault="00386016" w:rsidP="00C92112">
      <w:pPr>
        <w:numPr>
          <w:ilvl w:val="0"/>
          <w:numId w:val="52"/>
        </w:numPr>
        <w:ind w:firstLine="480"/>
        <w:rPr>
          <w:rFonts w:ascii="宋体" w:hAnsi="宋体" w:cs="宋体"/>
          <w:szCs w:val="21"/>
        </w:rPr>
      </w:pPr>
      <w:r>
        <w:rPr>
          <w:rFonts w:ascii="宋体" w:hAnsi="宋体" w:cs="宋体"/>
          <w:szCs w:val="21"/>
        </w:rPr>
        <w:t>抽象方法必须在抽象类中，所以抽象类中的方法都必须是抽象方法。</w:t>
      </w:r>
    </w:p>
    <w:p w14:paraId="6CD4BBC9" w14:textId="77777777" w:rsidR="00C16FA2" w:rsidRDefault="00386016" w:rsidP="00C92112">
      <w:pPr>
        <w:numPr>
          <w:ilvl w:val="0"/>
          <w:numId w:val="53"/>
        </w:numPr>
        <w:ind w:firstLine="480"/>
        <w:rPr>
          <w:rFonts w:ascii="宋体" w:hAnsi="宋体" w:cs="宋体"/>
          <w:szCs w:val="21"/>
        </w:rPr>
      </w:pPr>
      <w:r>
        <w:rPr>
          <w:rFonts w:ascii="宋体" w:hAnsi="宋体" w:cs="宋体"/>
          <w:szCs w:val="21"/>
        </w:rPr>
        <w:t>父类方法不能被子类方法覆盖。</w:t>
      </w:r>
    </w:p>
    <w:p w14:paraId="38350D79" w14:textId="77777777" w:rsidR="00386016" w:rsidRDefault="00386016" w:rsidP="00E27BE8">
      <w:pPr>
        <w:ind w:firstLine="480"/>
      </w:pPr>
      <w:r>
        <w:t>5</w:t>
      </w:r>
      <w:r>
        <w:t>．一个</w:t>
      </w:r>
      <w:r>
        <w:t>Java</w:t>
      </w:r>
      <w:r>
        <w:t>类可以有多个父</w:t>
      </w:r>
      <w:r>
        <w:rPr>
          <w:rFonts w:hint="eastAsia"/>
        </w:rPr>
        <w:t>类</w:t>
      </w:r>
      <w:r>
        <w:t>。</w:t>
      </w:r>
    </w:p>
    <w:p w14:paraId="6652B3BF" w14:textId="77777777" w:rsidR="00386016" w:rsidRDefault="00386016" w:rsidP="00E27BE8">
      <w:pPr>
        <w:ind w:firstLine="480"/>
      </w:pPr>
      <w:r>
        <w:t>6</w:t>
      </w:r>
      <w:r>
        <w:t>．一个数组中能够存储不同类型的数据。</w:t>
      </w:r>
    </w:p>
    <w:p w14:paraId="0DC68998" w14:textId="77777777" w:rsidR="00386016" w:rsidRDefault="00386016" w:rsidP="00E27BE8">
      <w:pPr>
        <w:ind w:firstLine="480"/>
      </w:pPr>
      <w:r>
        <w:t>7</w:t>
      </w:r>
      <w:r>
        <w:t>．</w:t>
      </w:r>
      <w:r>
        <w:t>final</w:t>
      </w:r>
      <w:r>
        <w:t>类型的变量是符号常量，其值不能改变。</w:t>
      </w:r>
    </w:p>
    <w:p w14:paraId="14995294" w14:textId="77777777" w:rsidR="00386016" w:rsidRDefault="00386016" w:rsidP="00E27BE8">
      <w:pPr>
        <w:ind w:firstLine="480"/>
      </w:pPr>
      <w:r>
        <w:lastRenderedPageBreak/>
        <w:t>8</w:t>
      </w:r>
      <w:r>
        <w:t>．无论</w:t>
      </w:r>
      <w:r>
        <w:t>Java</w:t>
      </w:r>
      <w:r>
        <w:t>源程序包含几个类的定义，若该源程序文件以</w:t>
      </w:r>
      <w:r>
        <w:t>B.java</w:t>
      </w:r>
      <w:r>
        <w:t>命名，编译后生成的都只有一个名为</w:t>
      </w:r>
      <w:r>
        <w:t>B.class</w:t>
      </w:r>
      <w:r>
        <w:t>的字节码文件。</w:t>
      </w:r>
    </w:p>
    <w:p w14:paraId="5901C0BF" w14:textId="77777777" w:rsidR="00386016" w:rsidRDefault="00386016" w:rsidP="00E27BE8">
      <w:pPr>
        <w:ind w:firstLine="480"/>
      </w:pPr>
      <w:r>
        <w:t>9</w:t>
      </w:r>
      <w:r>
        <w:t>．</w:t>
      </w:r>
      <w:r>
        <w:t>Java</w:t>
      </w:r>
      <w:r>
        <w:t>类中不能存在同名的两个成员方法。</w:t>
      </w:r>
    </w:p>
    <w:p w14:paraId="334C3614" w14:textId="77777777" w:rsidR="00386016" w:rsidRDefault="00386016" w:rsidP="00E27BE8">
      <w:pPr>
        <w:ind w:firstLine="480"/>
      </w:pPr>
      <w:r>
        <w:t>10</w:t>
      </w:r>
      <w:r>
        <w:t>．</w:t>
      </w:r>
      <w:r>
        <w:t>Java</w:t>
      </w:r>
      <w:r>
        <w:t>源程序文件中是不区分字母的大小写的。</w:t>
      </w:r>
    </w:p>
    <w:p w14:paraId="0DC37D2D" w14:textId="77777777" w:rsidR="00386016" w:rsidRDefault="00386016" w:rsidP="00386016">
      <w:pPr>
        <w:spacing w:before="100" w:beforeAutospacing="1" w:after="100" w:afterAutospacing="1"/>
        <w:ind w:firstLine="482"/>
        <w:rPr>
          <w:rFonts w:ascii="宋体" w:hAnsi="宋体" w:cs="宋体"/>
          <w:szCs w:val="21"/>
        </w:rPr>
      </w:pPr>
      <w:r>
        <w:rPr>
          <w:rFonts w:ascii="宋体" w:hAnsi="宋体" w:cs="宋体"/>
          <w:b/>
          <w:bCs/>
          <w:szCs w:val="21"/>
        </w:rPr>
        <w:t>二、单项选择题（共</w:t>
      </w:r>
      <w:r>
        <w:rPr>
          <w:rFonts w:ascii="宋体" w:hAnsi="宋体" w:cs="宋体"/>
          <w:b/>
          <w:bCs/>
          <w:szCs w:val="21"/>
        </w:rPr>
        <w:t>20</w:t>
      </w:r>
      <w:r>
        <w:rPr>
          <w:rFonts w:ascii="宋体" w:hAnsi="宋体" w:cs="宋体"/>
          <w:b/>
          <w:bCs/>
          <w:szCs w:val="21"/>
        </w:rPr>
        <w:t>题，每小题</w:t>
      </w:r>
      <w:r>
        <w:rPr>
          <w:rFonts w:ascii="宋体" w:hAnsi="宋体" w:cs="宋体"/>
          <w:b/>
          <w:bCs/>
          <w:szCs w:val="21"/>
        </w:rPr>
        <w:t>2</w:t>
      </w:r>
      <w:r>
        <w:rPr>
          <w:rFonts w:ascii="宋体" w:hAnsi="宋体" w:cs="宋体"/>
          <w:b/>
          <w:bCs/>
          <w:szCs w:val="21"/>
        </w:rPr>
        <w:t>分，共</w:t>
      </w:r>
      <w:r>
        <w:rPr>
          <w:rFonts w:ascii="宋体" w:hAnsi="宋体" w:cs="宋体"/>
          <w:b/>
          <w:bCs/>
          <w:szCs w:val="21"/>
        </w:rPr>
        <w:t>40</w:t>
      </w:r>
      <w:r>
        <w:rPr>
          <w:rFonts w:ascii="宋体" w:hAnsi="宋体" w:cs="宋体"/>
          <w:b/>
          <w:bCs/>
          <w:szCs w:val="21"/>
        </w:rPr>
        <w:t>分，占</w:t>
      </w:r>
      <w:r>
        <w:rPr>
          <w:rFonts w:ascii="宋体" w:hAnsi="宋体" w:cs="宋体"/>
          <w:b/>
          <w:bCs/>
          <w:szCs w:val="21"/>
        </w:rPr>
        <w:t>40%</w:t>
      </w:r>
      <w:r>
        <w:rPr>
          <w:rFonts w:ascii="宋体" w:hAnsi="宋体" w:cs="宋体"/>
          <w:b/>
          <w:bCs/>
          <w:szCs w:val="21"/>
        </w:rPr>
        <w:t>）</w:t>
      </w:r>
    </w:p>
    <w:p w14:paraId="1FA5EE02" w14:textId="77777777" w:rsidR="00386016" w:rsidRDefault="00386016" w:rsidP="00386016">
      <w:pPr>
        <w:ind w:firstLine="482"/>
        <w:rPr>
          <w:rFonts w:ascii="宋体" w:hAnsi="宋体" w:cs="宋体"/>
          <w:szCs w:val="21"/>
        </w:rPr>
      </w:pPr>
      <w:r>
        <w:rPr>
          <w:rFonts w:ascii="宋体" w:hAnsi="宋体" w:cs="宋体"/>
          <w:b/>
          <w:bCs/>
          <w:szCs w:val="21"/>
        </w:rPr>
        <w:t>说明：请将正确答案填写在后面表格的相应位置上，否则不得分。</w:t>
      </w:r>
    </w:p>
    <w:p w14:paraId="3BA88138" w14:textId="77777777" w:rsidR="00386016" w:rsidRDefault="00386016" w:rsidP="00E27BE8">
      <w:pPr>
        <w:ind w:firstLine="480"/>
      </w:pPr>
      <w:r>
        <w:t>1</w:t>
      </w:r>
      <w:r>
        <w:t>．以下代码段执行后的输出结果为</w:t>
      </w:r>
      <w:r>
        <w:t>()</w:t>
      </w:r>
    </w:p>
    <w:p w14:paraId="4A72078D" w14:textId="6E5B3CE0" w:rsidR="00386016" w:rsidRDefault="00386016" w:rsidP="00E27BE8">
      <w:pPr>
        <w:ind w:firstLine="480"/>
      </w:pPr>
      <w:r>
        <w:t>intx=3</w:t>
      </w:r>
      <w:r>
        <w:t>；</w:t>
      </w:r>
      <w:r>
        <w:t>inty=10</w:t>
      </w:r>
      <w:r>
        <w:t>；</w:t>
      </w:r>
    </w:p>
    <w:p w14:paraId="13988DA2" w14:textId="77777777" w:rsidR="00386016" w:rsidRDefault="00386016" w:rsidP="00E27BE8">
      <w:pPr>
        <w:ind w:firstLine="480"/>
      </w:pPr>
      <w:r>
        <w:t>System.out.println(y%x);</w:t>
      </w:r>
    </w:p>
    <w:p w14:paraId="5E7E386C" w14:textId="5FF1414F" w:rsidR="00386016" w:rsidRDefault="00386016" w:rsidP="00E27BE8">
      <w:pPr>
        <w:ind w:firstLine="480"/>
      </w:pPr>
      <w:r>
        <w:t>（</w:t>
      </w:r>
      <w:r>
        <w:t>A</w:t>
      </w:r>
      <w:r>
        <w:t>）</w:t>
      </w:r>
      <w:r>
        <w:t>0</w:t>
      </w:r>
      <w:r>
        <w:t>（</w:t>
      </w:r>
      <w:r>
        <w:t>B</w:t>
      </w:r>
      <w:r>
        <w:t>）</w:t>
      </w:r>
      <w:r>
        <w:t>2</w:t>
      </w:r>
      <w:r>
        <w:t>（</w:t>
      </w:r>
      <w:r>
        <w:t>C</w:t>
      </w:r>
      <w:r>
        <w:t>）</w:t>
      </w:r>
      <w:r>
        <w:t>1</w:t>
      </w:r>
      <w:r>
        <w:t>（</w:t>
      </w:r>
      <w:r>
        <w:t>D</w:t>
      </w:r>
      <w:r>
        <w:t>）</w:t>
      </w:r>
      <w:r>
        <w:t>3</w:t>
      </w:r>
    </w:p>
    <w:p w14:paraId="2B476665" w14:textId="77777777" w:rsidR="00386016" w:rsidRDefault="00386016" w:rsidP="00E27BE8">
      <w:pPr>
        <w:ind w:firstLine="480"/>
      </w:pPr>
      <w:r>
        <w:t>2.</w:t>
      </w:r>
      <w:r>
        <w:t>下列叙述中，错误的是</w:t>
      </w:r>
      <w:r>
        <w:t>()</w:t>
      </w:r>
    </w:p>
    <w:p w14:paraId="6D2FFE64" w14:textId="77777777" w:rsidR="00386016" w:rsidRDefault="00386016" w:rsidP="00E27BE8">
      <w:pPr>
        <w:ind w:firstLine="480"/>
      </w:pPr>
      <w:r>
        <w:t>(A)</w:t>
      </w:r>
      <w:r>
        <w:t>父类不能替代子类</w:t>
      </w:r>
      <w:r>
        <w:t>(B)</w:t>
      </w:r>
      <w:r>
        <w:t>子类能够替代父类</w:t>
      </w:r>
    </w:p>
    <w:p w14:paraId="653F2A07" w14:textId="77777777" w:rsidR="00386016" w:rsidRDefault="00386016" w:rsidP="00E27BE8">
      <w:pPr>
        <w:ind w:firstLine="480"/>
      </w:pPr>
      <w:r>
        <w:t>(C)</w:t>
      </w:r>
      <w:r>
        <w:t>子类继承父类</w:t>
      </w:r>
      <w:r>
        <w:t>(D)</w:t>
      </w:r>
      <w:r>
        <w:t>父类包含子类</w:t>
      </w:r>
    </w:p>
    <w:p w14:paraId="433C375E" w14:textId="77777777" w:rsidR="00386016" w:rsidRDefault="00386016" w:rsidP="00E27BE8">
      <w:pPr>
        <w:ind w:firstLine="480"/>
      </w:pPr>
      <w:r>
        <w:t>3.</w:t>
      </w:r>
      <w:r>
        <w:t>阅读下列代码后</w:t>
      </w:r>
    </w:p>
    <w:p w14:paraId="7824EF68" w14:textId="77777777" w:rsidR="00386016" w:rsidRDefault="00386016" w:rsidP="00E27BE8">
      <w:pPr>
        <w:ind w:firstLine="480"/>
      </w:pPr>
      <w:r>
        <w:t>publicclassPerson</w:t>
      </w:r>
    </w:p>
    <w:p w14:paraId="3C0155F4" w14:textId="77777777" w:rsidR="00386016" w:rsidRDefault="00386016" w:rsidP="00E27BE8">
      <w:pPr>
        <w:ind w:firstLine="480"/>
      </w:pPr>
      <w:r>
        <w:t>{publicstaticvoidmain(Stringargs[])</w:t>
      </w:r>
    </w:p>
    <w:p w14:paraId="1A4B3E25" w14:textId="77777777" w:rsidR="00386016" w:rsidRDefault="00386016" w:rsidP="00E27BE8">
      <w:pPr>
        <w:ind w:firstLine="480"/>
      </w:pPr>
      <w:r>
        <w:t>{intarr=newint[10];</w:t>
      </w:r>
    </w:p>
    <w:p w14:paraId="539BD660" w14:textId="77777777" w:rsidR="00386016" w:rsidRDefault="00386016" w:rsidP="00E27BE8">
      <w:pPr>
        <w:ind w:firstLine="480"/>
      </w:pPr>
      <w:r>
        <w:t>System.out.println(arr[1]);}}</w:t>
      </w:r>
    </w:p>
    <w:p w14:paraId="1C7BFEEA" w14:textId="77777777" w:rsidR="00386016" w:rsidRDefault="00386016" w:rsidP="00E27BE8">
      <w:pPr>
        <w:ind w:firstLine="480"/>
      </w:pPr>
      <w:r>
        <w:t>正确的说法是</w:t>
      </w:r>
      <w:r>
        <w:t>()</w:t>
      </w:r>
    </w:p>
    <w:p w14:paraId="5BEF08E9" w14:textId="77777777" w:rsidR="00386016" w:rsidRDefault="00386016" w:rsidP="00E27BE8">
      <w:pPr>
        <w:ind w:firstLine="480"/>
      </w:pPr>
      <w:r>
        <w:t>(A)</w:t>
      </w:r>
      <w:r>
        <w:t>编译时将产生错误</w:t>
      </w:r>
      <w:r>
        <w:t>(B)</w:t>
      </w:r>
      <w:r>
        <w:t>编译时正确，运行时将产生错误</w:t>
      </w:r>
    </w:p>
    <w:p w14:paraId="7C35AB6E" w14:textId="77777777" w:rsidR="00386016" w:rsidRDefault="00386016" w:rsidP="00E27BE8">
      <w:pPr>
        <w:ind w:firstLine="480"/>
      </w:pPr>
      <w:r>
        <w:t>(C)</w:t>
      </w:r>
      <w:r>
        <w:t>输出零</w:t>
      </w:r>
      <w:r>
        <w:t>(D)</w:t>
      </w:r>
      <w:r>
        <w:t>输出空</w:t>
      </w:r>
    </w:p>
    <w:p w14:paraId="31FEA488" w14:textId="77777777" w:rsidR="00386016" w:rsidRDefault="00386016" w:rsidP="00E27BE8">
      <w:pPr>
        <w:ind w:firstLine="480"/>
      </w:pPr>
      <w:r>
        <w:t>4.</w:t>
      </w:r>
      <w:r>
        <w:t>在类方法中声明的变量，属于</w:t>
      </w:r>
      <w:r>
        <w:t>()</w:t>
      </w:r>
      <w:r>
        <w:t>。</w:t>
      </w:r>
    </w:p>
    <w:p w14:paraId="10FABBC4" w14:textId="77777777" w:rsidR="00386016" w:rsidRDefault="00386016" w:rsidP="00E27BE8">
      <w:pPr>
        <w:ind w:firstLine="480"/>
      </w:pPr>
      <w:r>
        <w:t>(A)</w:t>
      </w:r>
      <w:r>
        <w:t>局部变量</w:t>
      </w:r>
      <w:r>
        <w:t>(B)</w:t>
      </w:r>
      <w:r>
        <w:t>成员变量</w:t>
      </w:r>
    </w:p>
    <w:p w14:paraId="7E02172E" w14:textId="77777777" w:rsidR="00386016" w:rsidRDefault="00386016" w:rsidP="00E27BE8">
      <w:pPr>
        <w:ind w:firstLine="480"/>
      </w:pPr>
      <w:r>
        <w:t>(C)</w:t>
      </w:r>
      <w:r>
        <w:t>方法参数</w:t>
      </w:r>
      <w:r>
        <w:t>(D)</w:t>
      </w:r>
      <w:r>
        <w:t>异常处理参数</w:t>
      </w:r>
    </w:p>
    <w:p w14:paraId="31403CC4" w14:textId="77777777" w:rsidR="00386016" w:rsidRDefault="00386016" w:rsidP="00E27BE8">
      <w:pPr>
        <w:ind w:firstLine="480"/>
      </w:pPr>
      <w:r>
        <w:t>5.main</w:t>
      </w:r>
      <w:r>
        <w:t>方法是</w:t>
      </w:r>
      <w:r>
        <w:t>JavaApplication</w:t>
      </w:r>
      <w:r>
        <w:t>程序执行的入口点，关于</w:t>
      </w:r>
      <w:r>
        <w:t>main</w:t>
      </w:r>
      <w:r>
        <w:t>方法的方法头以下哪项是合法的</w:t>
      </w:r>
      <w:r>
        <w:t>()</w:t>
      </w:r>
    </w:p>
    <w:p w14:paraId="08680B31" w14:textId="77777777" w:rsidR="00386016" w:rsidRDefault="00386016" w:rsidP="00E27BE8">
      <w:pPr>
        <w:ind w:firstLine="480"/>
      </w:pPr>
      <w:r>
        <w:t>(A)publicstaticvoidmain</w:t>
      </w:r>
      <w:r>
        <w:t xml:space="preserve">（）　</w:t>
      </w:r>
    </w:p>
    <w:p w14:paraId="1A81FE11" w14:textId="77777777" w:rsidR="00386016" w:rsidRDefault="00386016" w:rsidP="00E27BE8">
      <w:pPr>
        <w:ind w:firstLine="480"/>
      </w:pPr>
      <w:r>
        <w:t>(B)publicstaticvoidmain</w:t>
      </w:r>
      <w:r>
        <w:t>（</w:t>
      </w:r>
      <w:r>
        <w:t>String[]args</w:t>
      </w:r>
      <w:r>
        <w:t>）</w:t>
      </w:r>
    </w:p>
    <w:p w14:paraId="07FC8C8C" w14:textId="77777777" w:rsidR="00386016" w:rsidRDefault="00386016" w:rsidP="00E27BE8">
      <w:pPr>
        <w:ind w:firstLine="480"/>
      </w:pPr>
      <w:r>
        <w:t>(C)publicstaticintmain</w:t>
      </w:r>
      <w:r>
        <w:t>（</w:t>
      </w:r>
      <w:r>
        <w:t>String[]arg</w:t>
      </w:r>
      <w:r>
        <w:t>）</w:t>
      </w:r>
    </w:p>
    <w:p w14:paraId="7EA89D70" w14:textId="77777777" w:rsidR="00386016" w:rsidRDefault="00386016" w:rsidP="00E27BE8">
      <w:pPr>
        <w:ind w:firstLine="480"/>
      </w:pPr>
      <w:r>
        <w:t>(D)publicvoidmain</w:t>
      </w:r>
      <w:r>
        <w:t>（</w:t>
      </w:r>
      <w:r>
        <w:t>Stringarg[]</w:t>
      </w:r>
      <w:r>
        <w:t>）</w:t>
      </w:r>
    </w:p>
    <w:p w14:paraId="25ACD5F0" w14:textId="77777777" w:rsidR="00386016" w:rsidRDefault="00386016" w:rsidP="00E27BE8">
      <w:pPr>
        <w:ind w:firstLine="480"/>
      </w:pPr>
      <w:r>
        <w:t>6.</w:t>
      </w:r>
      <w:r>
        <w:t>关于被私有访问控制符</w:t>
      </w:r>
      <w:r>
        <w:t>private</w:t>
      </w:r>
      <w:r>
        <w:t>修饰的成员变量，以下说法正确的是</w:t>
      </w:r>
      <w:r>
        <w:t>()</w:t>
      </w:r>
    </w:p>
    <w:p w14:paraId="72982297" w14:textId="77777777" w:rsidR="00386016" w:rsidRDefault="00386016" w:rsidP="00E27BE8">
      <w:pPr>
        <w:ind w:firstLine="480"/>
      </w:pPr>
      <w:r>
        <w:t>（</w:t>
      </w:r>
      <w:r>
        <w:t>A</w:t>
      </w:r>
      <w:r>
        <w:t>）可以被三种类所引用：该类自身、与它在同一个包中的其他类、在其他包中的该类的子类</w:t>
      </w:r>
    </w:p>
    <w:p w14:paraId="5173E2DB" w14:textId="77777777" w:rsidR="00386016" w:rsidRDefault="00386016" w:rsidP="00E27BE8">
      <w:pPr>
        <w:ind w:firstLine="480"/>
      </w:pPr>
      <w:r>
        <w:t>（</w:t>
      </w:r>
      <w:r>
        <w:t>B</w:t>
      </w:r>
      <w:r>
        <w:t>）可以被两种类访问和引用：该类本身、该类的所有子类</w:t>
      </w:r>
    </w:p>
    <w:p w14:paraId="65D2C9E4" w14:textId="77777777" w:rsidR="00386016" w:rsidRDefault="00386016" w:rsidP="00E27BE8">
      <w:pPr>
        <w:ind w:firstLine="480"/>
      </w:pPr>
      <w:r>
        <w:t>（</w:t>
      </w:r>
      <w:r>
        <w:t>C</w:t>
      </w:r>
      <w:r>
        <w:t>）只能被该类自身所访问和修改</w:t>
      </w:r>
    </w:p>
    <w:p w14:paraId="629823F7" w14:textId="77777777" w:rsidR="00386016" w:rsidRDefault="00386016" w:rsidP="00E27BE8">
      <w:pPr>
        <w:ind w:firstLine="480"/>
      </w:pPr>
      <w:r>
        <w:lastRenderedPageBreak/>
        <w:t>（</w:t>
      </w:r>
      <w:r>
        <w:t>D</w:t>
      </w:r>
      <w:r>
        <w:t>）只能被同一个包中的类访问</w:t>
      </w:r>
    </w:p>
    <w:p w14:paraId="01A8A967" w14:textId="77777777" w:rsidR="00386016" w:rsidRDefault="00386016" w:rsidP="00E27BE8">
      <w:pPr>
        <w:ind w:firstLine="480"/>
      </w:pPr>
      <w:r>
        <w:t>7.</w:t>
      </w:r>
      <w:r>
        <w:t>类</w:t>
      </w:r>
      <w:r>
        <w:t>Test1</w:t>
      </w:r>
      <w:r>
        <w:t>定义如下：</w:t>
      </w:r>
    </w:p>
    <w:p w14:paraId="3E7792C2" w14:textId="77777777" w:rsidR="00386016" w:rsidRDefault="00386016" w:rsidP="00E27BE8">
      <w:pPr>
        <w:ind w:firstLine="480"/>
      </w:pPr>
      <w:r>
        <w:t>1</w:t>
      </w:r>
      <w:r>
        <w:t>．</w:t>
      </w:r>
      <w:r>
        <w:t>publicclassTest1{</w:t>
      </w:r>
    </w:p>
    <w:p w14:paraId="0C45FB1E" w14:textId="0B750813" w:rsidR="00386016" w:rsidRDefault="00386016" w:rsidP="00E27BE8">
      <w:pPr>
        <w:ind w:firstLine="480"/>
      </w:pPr>
      <w:r>
        <w:t>2</w:t>
      </w:r>
      <w:r>
        <w:t>．</w:t>
      </w:r>
      <w:r>
        <w:t>publicfloataMethod</w:t>
      </w:r>
      <w:r>
        <w:t>（</w:t>
      </w:r>
      <w:r>
        <w:t>floata</w:t>
      </w:r>
      <w:r>
        <w:t>，</w:t>
      </w:r>
      <w:r>
        <w:t>floatb</w:t>
      </w:r>
      <w:r>
        <w:t>）</w:t>
      </w:r>
      <w:r>
        <w:t>{}</w:t>
      </w:r>
    </w:p>
    <w:p w14:paraId="73BF5648" w14:textId="77777777" w:rsidR="00386016" w:rsidRDefault="00386016" w:rsidP="00E27BE8">
      <w:pPr>
        <w:ind w:firstLine="480"/>
      </w:pPr>
      <w:r>
        <w:t>3</w:t>
      </w:r>
      <w:r>
        <w:t>．</w:t>
      </w:r>
    </w:p>
    <w:p w14:paraId="0E5E04B1" w14:textId="77777777" w:rsidR="00386016" w:rsidRDefault="00386016" w:rsidP="00E27BE8">
      <w:pPr>
        <w:ind w:firstLine="480"/>
      </w:pPr>
      <w:r>
        <w:t>4</w:t>
      </w:r>
      <w:r>
        <w:t>．</w:t>
      </w:r>
      <w:r>
        <w:t>}</w:t>
      </w:r>
    </w:p>
    <w:p w14:paraId="47E6A995" w14:textId="77777777" w:rsidR="00386016" w:rsidRDefault="00386016" w:rsidP="00E27BE8">
      <w:pPr>
        <w:ind w:firstLine="480"/>
      </w:pPr>
      <w:r>
        <w:t>将以下哪种方法放在第</w:t>
      </w:r>
      <w:r>
        <w:t>3</w:t>
      </w:r>
      <w:r>
        <w:t>行是不合法的。（）</w:t>
      </w:r>
    </w:p>
    <w:p w14:paraId="77048434" w14:textId="77777777" w:rsidR="00386016" w:rsidRDefault="00386016" w:rsidP="00E27BE8">
      <w:pPr>
        <w:ind w:firstLine="480"/>
      </w:pPr>
      <w:r>
        <w:t>(A)publicfloataMethod</w:t>
      </w:r>
      <w:r>
        <w:t>（</w:t>
      </w:r>
      <w:r>
        <w:t>floata</w:t>
      </w:r>
      <w:r>
        <w:t>，</w:t>
      </w:r>
      <w:r>
        <w:t>floatb</w:t>
      </w:r>
      <w:r>
        <w:t>，</w:t>
      </w:r>
      <w:r>
        <w:t>floatc</w:t>
      </w:r>
      <w:r>
        <w:t>）</w:t>
      </w:r>
      <w:r>
        <w:t>{}</w:t>
      </w:r>
    </w:p>
    <w:p w14:paraId="0350BF3F" w14:textId="77777777" w:rsidR="00386016" w:rsidRDefault="00386016" w:rsidP="00E27BE8">
      <w:pPr>
        <w:ind w:firstLine="480"/>
      </w:pPr>
      <w:r>
        <w:t>(B)publicfloataMethod</w:t>
      </w:r>
      <w:r>
        <w:t>（</w:t>
      </w:r>
      <w:r>
        <w:t>floatc</w:t>
      </w:r>
      <w:r>
        <w:t>，</w:t>
      </w:r>
      <w:r>
        <w:t>floatd</w:t>
      </w:r>
      <w:r>
        <w:t>）</w:t>
      </w:r>
      <w:r>
        <w:t>{}</w:t>
      </w:r>
    </w:p>
    <w:p w14:paraId="4BC58D35" w14:textId="77777777" w:rsidR="00386016" w:rsidRDefault="00386016" w:rsidP="00E27BE8">
      <w:pPr>
        <w:ind w:firstLine="480"/>
      </w:pPr>
      <w:r>
        <w:t>(C)publicintaMethod</w:t>
      </w:r>
      <w:r>
        <w:t>（</w:t>
      </w:r>
      <w:r>
        <w:t>inta</w:t>
      </w:r>
      <w:r>
        <w:t>，</w:t>
      </w:r>
      <w:r>
        <w:t>intb</w:t>
      </w:r>
      <w:r>
        <w:t>）</w:t>
      </w:r>
      <w:r>
        <w:t>{}</w:t>
      </w:r>
    </w:p>
    <w:p w14:paraId="74C7025E" w14:textId="77777777" w:rsidR="00386016" w:rsidRDefault="00386016" w:rsidP="00E27BE8">
      <w:pPr>
        <w:ind w:firstLine="480"/>
      </w:pPr>
      <w:r>
        <w:t>(D)privatefloataMethod</w:t>
      </w:r>
      <w:r>
        <w:t>（</w:t>
      </w:r>
      <w:r>
        <w:t>inta</w:t>
      </w:r>
      <w:r>
        <w:t>，</w:t>
      </w:r>
      <w:r>
        <w:t>intb</w:t>
      </w:r>
      <w:r>
        <w:t>，</w:t>
      </w:r>
      <w:r>
        <w:t>intc</w:t>
      </w:r>
      <w:r>
        <w:t>）</w:t>
      </w:r>
      <w:r>
        <w:t>{}</w:t>
      </w:r>
    </w:p>
    <w:p w14:paraId="11B2D85F" w14:textId="77777777" w:rsidR="00386016" w:rsidRDefault="00386016" w:rsidP="00E27BE8">
      <w:pPr>
        <w:ind w:firstLine="480"/>
      </w:pPr>
      <w:r>
        <w:t>8.</w:t>
      </w:r>
      <w:r>
        <w:t>设数组</w:t>
      </w:r>
      <w:r>
        <w:t>Array</w:t>
      </w:r>
      <w:r>
        <w:t>由以下语句定义</w:t>
      </w:r>
    </w:p>
    <w:p w14:paraId="152370AF" w14:textId="77777777" w:rsidR="00386016" w:rsidRDefault="00386016" w:rsidP="00E27BE8">
      <w:pPr>
        <w:ind w:firstLine="480"/>
      </w:pPr>
      <w:r>
        <w:t>intage[]=newint[10];</w:t>
      </w:r>
    </w:p>
    <w:p w14:paraId="0BA69795" w14:textId="77777777" w:rsidR="00386016" w:rsidRDefault="00386016" w:rsidP="00E27BE8">
      <w:pPr>
        <w:ind w:firstLine="480"/>
      </w:pPr>
      <w:r>
        <w:t>则数组的第一个元素的正确引用方法为</w:t>
      </w:r>
      <w:r>
        <w:t>()</w:t>
      </w:r>
    </w:p>
    <w:p w14:paraId="1111F6D7" w14:textId="77777777" w:rsidR="00386016" w:rsidRDefault="00386016" w:rsidP="00E27BE8">
      <w:pPr>
        <w:ind w:firstLine="480"/>
      </w:pPr>
      <w:r>
        <w:t>A</w:t>
      </w:r>
      <w:r>
        <w:t>、</w:t>
      </w:r>
      <w:r>
        <w:t>age[1]B</w:t>
      </w:r>
      <w:r>
        <w:t>、</w:t>
      </w:r>
      <w:r>
        <w:t>Age[0]C</w:t>
      </w:r>
      <w:r>
        <w:t>、</w:t>
      </w:r>
      <w:r>
        <w:t>age[0]D</w:t>
      </w:r>
      <w:r>
        <w:t>、</w:t>
      </w:r>
      <w:r>
        <w:t>age[]</w:t>
      </w:r>
    </w:p>
    <w:p w14:paraId="7937430F" w14:textId="77777777" w:rsidR="00386016" w:rsidRDefault="00386016" w:rsidP="00E27BE8">
      <w:pPr>
        <w:ind w:firstLine="480"/>
      </w:pPr>
      <w:r>
        <w:t>9.</w:t>
      </w:r>
      <w:r>
        <w:t>设</w:t>
      </w:r>
      <w:r>
        <w:t>x=5</w:t>
      </w:r>
      <w:r>
        <w:t>则</w:t>
      </w:r>
      <w:r>
        <w:t>y=x--</w:t>
      </w:r>
      <w:r>
        <w:t>和</w:t>
      </w:r>
      <w:r>
        <w:t>y=--x</w:t>
      </w:r>
      <w:r>
        <w:t>的结果，使</w:t>
      </w:r>
      <w:r>
        <w:t>y</w:t>
      </w:r>
      <w:r>
        <w:t>分别为</w:t>
      </w:r>
      <w:r>
        <w:t>()</w:t>
      </w:r>
    </w:p>
    <w:p w14:paraId="5814960D" w14:textId="77777777" w:rsidR="00386016" w:rsidRDefault="00386016" w:rsidP="00E27BE8">
      <w:pPr>
        <w:ind w:firstLine="480"/>
      </w:pPr>
      <w:r>
        <w:t>（</w:t>
      </w:r>
      <w:r>
        <w:t>A</w:t>
      </w:r>
      <w:r>
        <w:t>）</w:t>
      </w:r>
      <w:r>
        <w:t>5,5</w:t>
      </w:r>
      <w:r>
        <w:t>（</w:t>
      </w:r>
      <w:r>
        <w:t>B</w:t>
      </w:r>
      <w:r>
        <w:t>）</w:t>
      </w:r>
      <w:r>
        <w:t>5,6</w:t>
      </w:r>
      <w:r>
        <w:t>（</w:t>
      </w:r>
      <w:r>
        <w:t>C</w:t>
      </w:r>
      <w:r>
        <w:t>）</w:t>
      </w:r>
      <w:r>
        <w:t>5,4</w:t>
      </w:r>
      <w:r>
        <w:t>（</w:t>
      </w:r>
      <w:r>
        <w:t>D</w:t>
      </w:r>
      <w:r>
        <w:t>）</w:t>
      </w:r>
      <w:r>
        <w:t>4,4</w:t>
      </w:r>
    </w:p>
    <w:p w14:paraId="28CD5773" w14:textId="77777777" w:rsidR="00386016" w:rsidRDefault="00386016" w:rsidP="00E27BE8">
      <w:pPr>
        <w:ind w:firstLine="480"/>
      </w:pPr>
      <w:r>
        <w:t>10.</w:t>
      </w:r>
      <w:r>
        <w:t>一个可以独立运行的</w:t>
      </w:r>
      <w:r>
        <w:t>Java</w:t>
      </w:r>
      <w:r>
        <w:t>应用程序</w:t>
      </w:r>
      <w:r>
        <w:t>()</w:t>
      </w:r>
    </w:p>
    <w:p w14:paraId="68A0B1BD" w14:textId="77777777" w:rsidR="00386016" w:rsidRDefault="00386016" w:rsidP="00E27BE8">
      <w:pPr>
        <w:ind w:firstLine="480"/>
      </w:pPr>
      <w:r>
        <w:t>(A)</w:t>
      </w:r>
      <w:r>
        <w:t>可以有一个或多个</w:t>
      </w:r>
      <w:r>
        <w:t>main</w:t>
      </w:r>
      <w:r>
        <w:t>方法</w:t>
      </w:r>
      <w:r>
        <w:t>(B)</w:t>
      </w:r>
      <w:r>
        <w:t>只能有两个</w:t>
      </w:r>
      <w:r>
        <w:t>main</w:t>
      </w:r>
      <w:r>
        <w:t>方法</w:t>
      </w:r>
    </w:p>
    <w:p w14:paraId="77CF8D21" w14:textId="77777777" w:rsidR="00386016" w:rsidRDefault="00386016" w:rsidP="00E27BE8">
      <w:pPr>
        <w:ind w:firstLine="480"/>
      </w:pPr>
      <w:r>
        <w:t>(C)</w:t>
      </w:r>
      <w:r>
        <w:t>可以有一个或零个</w:t>
      </w:r>
      <w:r>
        <w:t>main</w:t>
      </w:r>
      <w:r>
        <w:t>方法</w:t>
      </w:r>
      <w:r>
        <w:t>(D)</w:t>
      </w:r>
      <w:r>
        <w:t>只能有一个</w:t>
      </w:r>
      <w:r>
        <w:t>main</w:t>
      </w:r>
      <w:r>
        <w:t>方法</w:t>
      </w:r>
    </w:p>
    <w:p w14:paraId="70661349" w14:textId="77777777" w:rsidR="00386016" w:rsidRDefault="00386016" w:rsidP="00E27BE8">
      <w:pPr>
        <w:ind w:firstLine="480"/>
      </w:pPr>
      <w:r>
        <w:t>11.Java</w:t>
      </w:r>
      <w:r>
        <w:t>用来定义一个新类时，所使用的关键字为</w:t>
      </w:r>
      <w:r>
        <w:t>()</w:t>
      </w:r>
    </w:p>
    <w:p w14:paraId="16FED1BB" w14:textId="77777777" w:rsidR="00386016" w:rsidRDefault="00386016" w:rsidP="00E27BE8">
      <w:pPr>
        <w:ind w:firstLine="480"/>
      </w:pPr>
      <w:r>
        <w:t>（</w:t>
      </w:r>
      <w:r>
        <w:t>A</w:t>
      </w:r>
      <w:r>
        <w:t>）</w:t>
      </w:r>
      <w:r>
        <w:t>class</w:t>
      </w:r>
      <w:r>
        <w:t>（</w:t>
      </w:r>
      <w:r>
        <w:t>B</w:t>
      </w:r>
      <w:r>
        <w:t>）</w:t>
      </w:r>
      <w:r>
        <w:t>public</w:t>
      </w:r>
      <w:r>
        <w:t>（</w:t>
      </w:r>
      <w:r>
        <w:t>C</w:t>
      </w:r>
      <w:r>
        <w:t>）</w:t>
      </w:r>
      <w:r>
        <w:t>struct</w:t>
      </w:r>
      <w:r>
        <w:t>（</w:t>
      </w:r>
      <w:r>
        <w:t>D</w:t>
      </w:r>
      <w:r>
        <w:t>）</w:t>
      </w:r>
      <w:r>
        <w:t>class</w:t>
      </w:r>
      <w:r>
        <w:t>或</w:t>
      </w:r>
      <w:r>
        <w:t>struct</w:t>
      </w:r>
    </w:p>
    <w:p w14:paraId="48C0B04D" w14:textId="77777777" w:rsidR="00386016" w:rsidRDefault="00386016" w:rsidP="00E27BE8">
      <w:pPr>
        <w:ind w:firstLine="480"/>
      </w:pPr>
      <w:r>
        <w:t>12.</w:t>
      </w:r>
      <w:r>
        <w:t>下面程序运行结果为</w:t>
      </w:r>
      <w:r>
        <w:t>()</w:t>
      </w:r>
    </w:p>
    <w:p w14:paraId="23384ABF" w14:textId="77777777" w:rsidR="00386016" w:rsidRDefault="00386016" w:rsidP="00E27BE8">
      <w:pPr>
        <w:ind w:firstLine="480"/>
      </w:pPr>
      <w:r>
        <w:t>intj=0;</w:t>
      </w:r>
    </w:p>
    <w:p w14:paraId="419853E2" w14:textId="77777777" w:rsidR="00386016" w:rsidRDefault="00386016" w:rsidP="00E27BE8">
      <w:pPr>
        <w:ind w:firstLine="480"/>
      </w:pPr>
      <w:r>
        <w:t>for(inti=0;i&lt;=10;j+=i,i++);</w:t>
      </w:r>
    </w:p>
    <w:p w14:paraId="0BD6DE6B" w14:textId="77777777" w:rsidR="00386016" w:rsidRDefault="00386016" w:rsidP="00E27BE8">
      <w:pPr>
        <w:ind w:firstLine="480"/>
      </w:pPr>
      <w:r>
        <w:t>System.out.print(j);</w:t>
      </w:r>
    </w:p>
    <w:p w14:paraId="4D1F7621" w14:textId="77777777" w:rsidR="00386016" w:rsidRDefault="00386016" w:rsidP="00E27BE8">
      <w:pPr>
        <w:ind w:firstLine="480"/>
      </w:pPr>
      <w:r>
        <w:t>(A)45(B)55(C)50(D)</w:t>
      </w:r>
      <w:r>
        <w:t>编译时不能通过</w:t>
      </w:r>
    </w:p>
    <w:p w14:paraId="4B039FDD" w14:textId="77777777" w:rsidR="00386016" w:rsidRDefault="00386016" w:rsidP="00E27BE8">
      <w:pPr>
        <w:ind w:firstLine="480"/>
      </w:pPr>
      <w:r>
        <w:t>13.</w:t>
      </w:r>
      <w:r>
        <w:t>以下程序执行后输出结果是</w:t>
      </w:r>
      <w:r>
        <w:t>()</w:t>
      </w:r>
      <w:r>
        <w:t>。</w:t>
      </w:r>
    </w:p>
    <w:p w14:paraId="6518ACE3" w14:textId="77777777" w:rsidR="00386016" w:rsidRDefault="00386016" w:rsidP="00E27BE8">
      <w:pPr>
        <w:ind w:firstLine="480"/>
      </w:pPr>
      <w:r>
        <w:t>publicclasstest</w:t>
      </w:r>
    </w:p>
    <w:p w14:paraId="7EAD64DE" w14:textId="77777777" w:rsidR="00386016" w:rsidRDefault="00386016" w:rsidP="00E27BE8">
      <w:pPr>
        <w:ind w:firstLine="480"/>
      </w:pPr>
      <w:r>
        <w:t>{publicstaticvoidmain(String[]args)</w:t>
      </w:r>
    </w:p>
    <w:p w14:paraId="5D0381C5" w14:textId="77777777" w:rsidR="00386016" w:rsidRDefault="00386016" w:rsidP="00E27BE8">
      <w:pPr>
        <w:ind w:firstLine="480"/>
      </w:pPr>
      <w:r>
        <w:t>{inti;</w:t>
      </w:r>
    </w:p>
    <w:p w14:paraId="6A965CC6" w14:textId="77777777" w:rsidR="00386016" w:rsidRDefault="00386016" w:rsidP="00E27BE8">
      <w:pPr>
        <w:ind w:firstLine="480"/>
      </w:pPr>
      <w:r>
        <w:t>for(i=1;i&lt;5;i++)</w:t>
      </w:r>
    </w:p>
    <w:p w14:paraId="2571FB96" w14:textId="77777777" w:rsidR="00386016" w:rsidRDefault="00386016" w:rsidP="00E27BE8">
      <w:pPr>
        <w:ind w:firstLine="480"/>
      </w:pPr>
      <w:r>
        <w:t>switch(i)</w:t>
      </w:r>
    </w:p>
    <w:p w14:paraId="20CD734C" w14:textId="77777777" w:rsidR="00386016" w:rsidRDefault="00386016" w:rsidP="00E27BE8">
      <w:pPr>
        <w:ind w:firstLine="480"/>
      </w:pPr>
      <w:r>
        <w:t>{case1:System.out.print(“first-”);</w:t>
      </w:r>
    </w:p>
    <w:p w14:paraId="04CD013B" w14:textId="77777777" w:rsidR="00386016" w:rsidRDefault="00386016" w:rsidP="00E27BE8">
      <w:pPr>
        <w:ind w:firstLine="480"/>
      </w:pPr>
      <w:r>
        <w:t>case2:System.out.print(“second-”);break;</w:t>
      </w:r>
    </w:p>
    <w:p w14:paraId="47B4E703" w14:textId="77777777" w:rsidR="00386016" w:rsidRDefault="00386016" w:rsidP="00E27BE8">
      <w:pPr>
        <w:ind w:firstLine="480"/>
      </w:pPr>
      <w:r>
        <w:t>default:System.out.print(“others-”);</w:t>
      </w:r>
    </w:p>
    <w:p w14:paraId="020F28DF" w14:textId="77777777" w:rsidR="00386016" w:rsidRDefault="00386016" w:rsidP="00E27BE8">
      <w:pPr>
        <w:ind w:firstLine="480"/>
      </w:pPr>
      <w:r>
        <w:lastRenderedPageBreak/>
        <w:t>}}}</w:t>
      </w:r>
    </w:p>
    <w:p w14:paraId="1A9FB121" w14:textId="77777777" w:rsidR="00386016" w:rsidRDefault="00386016" w:rsidP="00E27BE8">
      <w:pPr>
        <w:ind w:firstLine="480"/>
      </w:pPr>
      <w:r>
        <w:t>(A)first-second-others-second-others-others-others</w:t>
      </w:r>
    </w:p>
    <w:p w14:paraId="7B5B08B7" w14:textId="77777777" w:rsidR="00386016" w:rsidRDefault="00386016" w:rsidP="00E27BE8">
      <w:pPr>
        <w:ind w:firstLine="480"/>
      </w:pPr>
      <w:r>
        <w:t>(B)first-second-others-others-</w:t>
      </w:r>
    </w:p>
    <w:p w14:paraId="6E6A617E" w14:textId="77777777" w:rsidR="00386016" w:rsidRDefault="00386016" w:rsidP="00E27BE8">
      <w:pPr>
        <w:ind w:firstLine="480"/>
      </w:pPr>
      <w:r>
        <w:t>(C)first-second-second-others-others-</w:t>
      </w:r>
    </w:p>
    <w:p w14:paraId="022B1949" w14:textId="77777777" w:rsidR="00386016" w:rsidRDefault="00386016" w:rsidP="00E27BE8">
      <w:pPr>
        <w:ind w:firstLine="480"/>
      </w:pPr>
      <w:r>
        <w:t>(D)first-second-second-others-</w:t>
      </w:r>
    </w:p>
    <w:p w14:paraId="4A75B865" w14:textId="77777777" w:rsidR="00386016" w:rsidRDefault="00386016" w:rsidP="00E27BE8">
      <w:pPr>
        <w:ind w:firstLine="480"/>
      </w:pPr>
      <w:r>
        <w:t>14</w:t>
      </w:r>
      <w:r>
        <w:t>．</w:t>
      </w:r>
      <w:r>
        <w:t>Java</w:t>
      </w:r>
      <w:r>
        <w:t>语言是</w:t>
      </w:r>
      <w:r>
        <w:t>()</w:t>
      </w:r>
      <w:r>
        <w:t>。</w:t>
      </w:r>
    </w:p>
    <w:p w14:paraId="212FE159" w14:textId="77777777" w:rsidR="00386016" w:rsidRDefault="00386016" w:rsidP="00E27BE8">
      <w:pPr>
        <w:ind w:firstLine="480"/>
      </w:pPr>
      <w:r>
        <w:t>(A)</w:t>
      </w:r>
      <w:r>
        <w:t>面向问题的解释型高级编程语言</w:t>
      </w:r>
      <w:r>
        <w:t>(B)</w:t>
      </w:r>
      <w:r>
        <w:t>面向机器的低级编程语言</w:t>
      </w:r>
    </w:p>
    <w:p w14:paraId="44E4D7F7" w14:textId="77777777" w:rsidR="00386016" w:rsidRDefault="00386016" w:rsidP="00E27BE8">
      <w:pPr>
        <w:ind w:firstLine="480"/>
      </w:pPr>
      <w:r>
        <w:t>(C)</w:t>
      </w:r>
      <w:r>
        <w:t>面向过程的编译型高级编程语言</w:t>
      </w:r>
      <w:r>
        <w:t>(D)</w:t>
      </w:r>
      <w:r>
        <w:t>面向对象的解释型高级编程语言</w:t>
      </w:r>
    </w:p>
    <w:p w14:paraId="1A3E0742" w14:textId="77777777" w:rsidR="00386016" w:rsidRDefault="00386016" w:rsidP="00E27BE8">
      <w:pPr>
        <w:ind w:firstLine="480"/>
      </w:pPr>
      <w:r>
        <w:t>15.for(;;)</w:t>
      </w:r>
      <w:r>
        <w:t>是</w:t>
      </w:r>
      <w:r>
        <w:t>()</w:t>
      </w:r>
    </w:p>
    <w:p w14:paraId="58A9315D" w14:textId="77777777" w:rsidR="00386016" w:rsidRDefault="00386016" w:rsidP="00E27BE8">
      <w:pPr>
        <w:ind w:firstLine="480"/>
      </w:pPr>
      <w:r>
        <w:t>（</w:t>
      </w:r>
      <w:r>
        <w:t>A</w:t>
      </w:r>
      <w:r>
        <w:t>）循环结构（</w:t>
      </w:r>
      <w:r>
        <w:t>B</w:t>
      </w:r>
      <w:r>
        <w:t>）分支结构（</w:t>
      </w:r>
      <w:r>
        <w:t>C</w:t>
      </w:r>
      <w:r>
        <w:t>）顺序结构</w:t>
      </w:r>
    </w:p>
    <w:p w14:paraId="6DD79413" w14:textId="77777777" w:rsidR="00386016" w:rsidRDefault="00386016" w:rsidP="00E27BE8">
      <w:pPr>
        <w:ind w:firstLine="480"/>
      </w:pPr>
      <w:r>
        <w:t>16.</w:t>
      </w:r>
      <w:r>
        <w:t>设有对象</w:t>
      </w:r>
      <w:r>
        <w:t>x</w:t>
      </w:r>
      <w:r>
        <w:t>具有属性</w:t>
      </w:r>
      <w:r>
        <w:t>a</w:t>
      </w:r>
      <w:r>
        <w:t>则访问该属性的方法为</w:t>
      </w:r>
      <w:r>
        <w:t>()</w:t>
      </w:r>
    </w:p>
    <w:p w14:paraId="02588E33" w14:textId="77777777" w:rsidR="00386016" w:rsidRDefault="00386016" w:rsidP="00E27BE8">
      <w:pPr>
        <w:ind w:firstLine="480"/>
      </w:pPr>
      <w:r>
        <w:t>（</w:t>
      </w:r>
      <w:r>
        <w:t>A</w:t>
      </w:r>
      <w:r>
        <w:t>）</w:t>
      </w:r>
      <w:r>
        <w:t>a.x</w:t>
      </w:r>
      <w:r>
        <w:t>（</w:t>
      </w:r>
      <w:r>
        <w:t>B</w:t>
      </w:r>
      <w:r>
        <w:t>）</w:t>
      </w:r>
      <w:r>
        <w:t>a.x()</w:t>
      </w:r>
      <w:r>
        <w:t>（</w:t>
      </w:r>
      <w:r>
        <w:t>C</w:t>
      </w:r>
      <w:r>
        <w:t>）</w:t>
      </w:r>
      <w:r>
        <w:t>x.a</w:t>
      </w:r>
      <w:r>
        <w:t>（</w:t>
      </w:r>
      <w:r>
        <w:t>D</w:t>
      </w:r>
      <w:r>
        <w:t>）</w:t>
      </w:r>
      <w:r>
        <w:t>x.a()</w:t>
      </w:r>
    </w:p>
    <w:p w14:paraId="1A53E038" w14:textId="77777777" w:rsidR="00386016" w:rsidRDefault="00386016" w:rsidP="00E27BE8">
      <w:pPr>
        <w:ind w:firstLine="480"/>
      </w:pPr>
      <w:r>
        <w:t>17.System.out.print(12+3)</w:t>
      </w:r>
      <w:r>
        <w:t>的输出结果是</w:t>
      </w:r>
      <w:r>
        <w:t>()</w:t>
      </w:r>
    </w:p>
    <w:p w14:paraId="1ECD85D6" w14:textId="77777777" w:rsidR="00386016" w:rsidRDefault="00386016" w:rsidP="00E27BE8">
      <w:pPr>
        <w:ind w:firstLine="480"/>
      </w:pPr>
      <w:r>
        <w:t>(A)15(B)123(C)”123”(D)”15”</w:t>
      </w:r>
    </w:p>
    <w:p w14:paraId="4D9423C8" w14:textId="77777777" w:rsidR="00386016" w:rsidRDefault="00386016" w:rsidP="00E27BE8">
      <w:pPr>
        <w:ind w:firstLine="480"/>
      </w:pPr>
      <w:r>
        <w:t>18.</w:t>
      </w:r>
      <w:r>
        <w:t>在</w:t>
      </w:r>
      <w:r>
        <w:t>java</w:t>
      </w:r>
      <w:r>
        <w:t>语言中，只有整型数据才能进行的运算是</w:t>
      </w:r>
      <w:r>
        <w:t>()</w:t>
      </w:r>
    </w:p>
    <w:p w14:paraId="472D7C9C" w14:textId="77777777" w:rsidR="00386016" w:rsidRDefault="00386016" w:rsidP="00E27BE8">
      <w:pPr>
        <w:ind w:firstLine="480"/>
      </w:pPr>
      <w:r>
        <w:t>(A)*(B)/(C)%(D)+</w:t>
      </w:r>
    </w:p>
    <w:p w14:paraId="3712350E" w14:textId="77777777" w:rsidR="00386016" w:rsidRDefault="00386016" w:rsidP="00E27BE8">
      <w:pPr>
        <w:ind w:firstLine="480"/>
      </w:pPr>
      <w:r>
        <w:t>19..</w:t>
      </w:r>
      <w:r>
        <w:t>看以下程序：</w:t>
      </w:r>
    </w:p>
    <w:p w14:paraId="508A1F65" w14:textId="23C37701" w:rsidR="00386016" w:rsidRDefault="00386016" w:rsidP="00E27BE8">
      <w:pPr>
        <w:ind w:firstLine="480"/>
      </w:pPr>
      <w:r>
        <w:t>booleana=false;</w:t>
      </w:r>
    </w:p>
    <w:p w14:paraId="5DE34034" w14:textId="1CB91A63" w:rsidR="00386016" w:rsidRDefault="00386016" w:rsidP="00E27BE8">
      <w:pPr>
        <w:ind w:firstLine="480"/>
      </w:pPr>
      <w:r>
        <w:t>booleanb=true;</w:t>
      </w:r>
    </w:p>
    <w:p w14:paraId="7222F4E9" w14:textId="04360436" w:rsidR="00386016" w:rsidRDefault="00386016" w:rsidP="00E27BE8">
      <w:pPr>
        <w:ind w:firstLine="480"/>
      </w:pPr>
      <w:r>
        <w:t>booleanc=(a&amp;&amp;b)&amp;&amp;(!b)</w:t>
      </w:r>
      <w:r>
        <w:t>；</w:t>
      </w:r>
    </w:p>
    <w:p w14:paraId="421A8FAC" w14:textId="274C4098" w:rsidR="00386016" w:rsidRDefault="00386016" w:rsidP="00E27BE8">
      <w:pPr>
        <w:ind w:firstLine="480"/>
      </w:pPr>
      <w:r>
        <w:t>intresult=c==false?1:2;</w:t>
      </w:r>
    </w:p>
    <w:p w14:paraId="10068B3C" w14:textId="77777777" w:rsidR="00386016" w:rsidRDefault="00386016" w:rsidP="00E27BE8">
      <w:pPr>
        <w:ind w:firstLine="480"/>
      </w:pPr>
      <w:r>
        <w:t>这段程序执行完后，</w:t>
      </w:r>
      <w:r>
        <w:t>c</w:t>
      </w:r>
      <w:r>
        <w:t>与</w:t>
      </w:r>
      <w:r>
        <w:t>result</w:t>
      </w:r>
      <w:r>
        <w:t>的值是</w:t>
      </w:r>
      <w:r>
        <w:t>()</w:t>
      </w:r>
    </w:p>
    <w:p w14:paraId="661836CA" w14:textId="77777777" w:rsidR="00386016" w:rsidRDefault="00386016" w:rsidP="00E27BE8">
      <w:pPr>
        <w:ind w:firstLine="480"/>
      </w:pPr>
      <w:r>
        <w:t>(A)c=false;result=1;(B)c=true;result=2;(C)c=true;result=1;(D)c=false;result=2;</w:t>
      </w:r>
    </w:p>
    <w:p w14:paraId="49FAD3DA" w14:textId="77777777" w:rsidR="00386016" w:rsidRDefault="00386016" w:rsidP="00E27BE8">
      <w:pPr>
        <w:ind w:firstLine="480"/>
      </w:pPr>
      <w:r>
        <w:t>20.</w:t>
      </w:r>
      <w:r>
        <w:t>用</w:t>
      </w:r>
      <w:r>
        <w:t>public</w:t>
      </w:r>
      <w:r>
        <w:t>修饰的类称为</w:t>
      </w:r>
      <w:r>
        <w:t>()</w:t>
      </w:r>
    </w:p>
    <w:p w14:paraId="369E1E53" w14:textId="77777777" w:rsidR="00386016" w:rsidRDefault="00386016" w:rsidP="00E27BE8">
      <w:pPr>
        <w:ind w:firstLine="480"/>
      </w:pPr>
      <w:r>
        <w:t>(A)</w:t>
      </w:r>
      <w:r>
        <w:t>静态类</w:t>
      </w:r>
      <w:r>
        <w:t>(B)</w:t>
      </w:r>
      <w:r>
        <w:t>抽象类</w:t>
      </w:r>
      <w:r>
        <w:t>(C)</w:t>
      </w:r>
      <w:r>
        <w:t>最终类</w:t>
      </w:r>
      <w:r>
        <w:t>(D)</w:t>
      </w:r>
      <w:r>
        <w:t>公有类</w:t>
      </w:r>
    </w:p>
    <w:p w14:paraId="6AFE1E9B" w14:textId="77777777" w:rsidR="00386016" w:rsidRDefault="00386016" w:rsidP="00386016">
      <w:pPr>
        <w:ind w:firstLine="482"/>
        <w:rPr>
          <w:rFonts w:ascii="宋体" w:hAnsi="宋体" w:cs="宋体"/>
          <w:szCs w:val="21"/>
        </w:rPr>
      </w:pPr>
      <w:r>
        <w:rPr>
          <w:rFonts w:ascii="宋体" w:hAnsi="宋体" w:cs="宋体"/>
          <w:b/>
          <w:bCs/>
          <w:szCs w:val="21"/>
        </w:rPr>
        <w:t>三、填空题（共</w:t>
      </w:r>
      <w:r>
        <w:rPr>
          <w:rFonts w:ascii="宋体" w:hAnsi="宋体" w:cs="宋体"/>
          <w:b/>
          <w:bCs/>
          <w:szCs w:val="21"/>
        </w:rPr>
        <w:t>14</w:t>
      </w:r>
      <w:r>
        <w:rPr>
          <w:rFonts w:ascii="宋体" w:hAnsi="宋体" w:cs="宋体"/>
          <w:b/>
          <w:bCs/>
          <w:szCs w:val="21"/>
        </w:rPr>
        <w:t>题，每空</w:t>
      </w:r>
      <w:r>
        <w:rPr>
          <w:rFonts w:ascii="宋体" w:hAnsi="宋体" w:cs="宋体"/>
          <w:b/>
          <w:bCs/>
          <w:szCs w:val="21"/>
        </w:rPr>
        <w:t>1</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31E912F3" w14:textId="77777777" w:rsidR="00386016" w:rsidRDefault="00386016" w:rsidP="00E27BE8">
      <w:pPr>
        <w:ind w:firstLine="480"/>
      </w:pPr>
      <w:r>
        <w:t>1.</w:t>
      </w:r>
      <w:r>
        <w:t>面向程序设计中的对象用</w:t>
      </w:r>
      <w:r>
        <w:t>__________</w:t>
      </w:r>
      <w:r>
        <w:t>表示其属性；用</w:t>
      </w:r>
      <w:r>
        <w:t>_______</w:t>
      </w:r>
      <w:r>
        <w:t>描述其行为。</w:t>
      </w:r>
    </w:p>
    <w:p w14:paraId="5588CAD2" w14:textId="77777777" w:rsidR="00386016" w:rsidRDefault="00386016" w:rsidP="00E27BE8">
      <w:pPr>
        <w:ind w:firstLine="480"/>
      </w:pPr>
      <w:r>
        <w:t>2.</w:t>
      </w:r>
      <w:r>
        <w:t>若</w:t>
      </w:r>
      <w:r>
        <w:t>x=5</w:t>
      </w:r>
      <w:r>
        <w:t>，</w:t>
      </w:r>
      <w:r>
        <w:t>y=10</w:t>
      </w:r>
      <w:r>
        <w:t>，则</w:t>
      </w:r>
      <w:r>
        <w:t>x&lt;y</w:t>
      </w:r>
      <w:r>
        <w:t>和</w:t>
      </w:r>
      <w:r>
        <w:t>x&gt;=y</w:t>
      </w:r>
      <w:r>
        <w:t>的逻辑值分别为</w:t>
      </w:r>
      <w:r>
        <w:t>__________</w:t>
      </w:r>
      <w:r>
        <w:t>和</w:t>
      </w:r>
      <w:r>
        <w:t>__________</w:t>
      </w:r>
      <w:r>
        <w:t>。</w:t>
      </w:r>
    </w:p>
    <w:p w14:paraId="7BD9AC42" w14:textId="77777777" w:rsidR="00386016" w:rsidRDefault="00386016" w:rsidP="00E27BE8">
      <w:pPr>
        <w:ind w:firstLine="480"/>
      </w:pPr>
      <w:r>
        <w:t>3.</w:t>
      </w:r>
      <w:r>
        <w:t>在类中可以定义多个具有相同名称、但参数不同的方法，该做法称为</w:t>
      </w:r>
      <w:r>
        <w:t>___________</w:t>
      </w:r>
      <w:r>
        <w:t>。</w:t>
      </w:r>
    </w:p>
    <w:p w14:paraId="68B2553D" w14:textId="77777777" w:rsidR="00386016" w:rsidRDefault="00386016" w:rsidP="00322EEA">
      <w:pPr>
        <w:ind w:firstLine="480"/>
      </w:pPr>
      <w:r>
        <w:t>4.</w:t>
      </w:r>
      <w:r>
        <w:t>数学中的</w:t>
      </w:r>
      <w:r>
        <w:t>x</w:t>
      </w:r>
      <w:r>
        <w:t>变量值范围是</w:t>
      </w:r>
      <w:r>
        <w:t>[-3,5]</w:t>
      </w:r>
      <w:r>
        <w:t>，那么在</w:t>
      </w:r>
      <w:r>
        <w:t>java</w:t>
      </w:r>
      <w:r>
        <w:t>程序中应该表示成</w:t>
      </w:r>
    </w:p>
    <w:p w14:paraId="1C7CE957" w14:textId="77777777" w:rsidR="00386016" w:rsidRDefault="00386016" w:rsidP="00E27BE8">
      <w:pPr>
        <w:ind w:firstLine="480"/>
      </w:pPr>
      <w:r>
        <w:t>若范围是</w:t>
      </w:r>
      <w:r>
        <w:t>[-∞,3]</w:t>
      </w:r>
      <w:r>
        <w:t>和</w:t>
      </w:r>
      <w:r>
        <w:t>[8,+∞]</w:t>
      </w:r>
      <w:r>
        <w:t>，则表示成。</w:t>
      </w:r>
    </w:p>
    <w:p w14:paraId="7F1082D2" w14:textId="77777777" w:rsidR="00386016" w:rsidRDefault="00386016" w:rsidP="00322EEA">
      <w:pPr>
        <w:ind w:firstLine="480"/>
      </w:pPr>
      <w:r>
        <w:t>5.</w:t>
      </w:r>
      <w:r>
        <w:t>方法是一种仅有方法头，没有具体方法体和操作实现的方法，该方法必须在抽象类之中定义。</w:t>
      </w:r>
    </w:p>
    <w:p w14:paraId="3777B8C9" w14:textId="77777777" w:rsidR="00386016" w:rsidRDefault="00386016" w:rsidP="00E27BE8">
      <w:pPr>
        <w:ind w:firstLine="480"/>
      </w:pPr>
      <w:r>
        <w:t>6.System.out.println(015)</w:t>
      </w:r>
      <w:r>
        <w:t>的结果是</w:t>
      </w:r>
      <w:r>
        <w:t>__________</w:t>
      </w:r>
      <w:r>
        <w:t>。</w:t>
      </w:r>
    </w:p>
    <w:p w14:paraId="06F8D2A9" w14:textId="77777777" w:rsidR="00386016" w:rsidRDefault="00386016" w:rsidP="00E27BE8">
      <w:pPr>
        <w:ind w:firstLine="480"/>
      </w:pPr>
      <w:r>
        <w:t>7.</w:t>
      </w:r>
      <w:r>
        <w:t>省略访问修饰符的类只能被</w:t>
      </w:r>
      <w:r>
        <w:t>___________</w:t>
      </w:r>
      <w:r>
        <w:t>中的类使用，称之具有</w:t>
      </w:r>
      <w:r>
        <w:t>______</w:t>
      </w:r>
      <w:r>
        <w:t>访问特性。</w:t>
      </w:r>
    </w:p>
    <w:p w14:paraId="12B6567E" w14:textId="77777777" w:rsidR="00386016" w:rsidRDefault="00386016" w:rsidP="00E27BE8">
      <w:pPr>
        <w:ind w:firstLine="480"/>
      </w:pPr>
      <w:r>
        <w:lastRenderedPageBreak/>
        <w:t>8.</w:t>
      </w:r>
      <w:r>
        <w:t>如果子类定义的成员变量与父类的成员变量同名，要表明使用子类的成员变量，可以在成员变量前加上关键字。</w:t>
      </w:r>
    </w:p>
    <w:p w14:paraId="7820E2FB" w14:textId="77777777" w:rsidR="00386016" w:rsidRDefault="00386016" w:rsidP="00E27BE8">
      <w:pPr>
        <w:ind w:firstLine="480"/>
      </w:pPr>
      <w:r>
        <w:t>9.</w:t>
      </w:r>
      <w:r>
        <w:t>在</w:t>
      </w:r>
      <w:r>
        <w:t>Java</w:t>
      </w:r>
      <w:r>
        <w:t>的基本数据类型中，</w:t>
      </w:r>
      <w:r>
        <w:t>char</w:t>
      </w:r>
      <w:r>
        <w:t>型采用</w:t>
      </w:r>
      <w:r>
        <w:t>Unicode</w:t>
      </w:r>
      <w:r>
        <w:t>编码方案，每个</w:t>
      </w:r>
      <w:r>
        <w:t>Unicode</w:t>
      </w:r>
      <w:r>
        <w:t>码占用</w:t>
      </w:r>
      <w:r>
        <w:t>________</w:t>
      </w:r>
      <w:r>
        <w:t>字节内存空间，这样，无论是中文字符还是英文字符，都是占用</w:t>
      </w:r>
      <w:r>
        <w:t>________</w:t>
      </w:r>
      <w:r>
        <w:t>字节内存空间。</w:t>
      </w:r>
    </w:p>
    <w:p w14:paraId="20B0B4C4" w14:textId="77777777" w:rsidR="00386016" w:rsidRDefault="00386016" w:rsidP="00E27BE8">
      <w:pPr>
        <w:ind w:firstLine="480"/>
      </w:pPr>
      <w:r>
        <w:t>10.</w:t>
      </w:r>
      <w:r>
        <w:t>在</w:t>
      </w:r>
      <w:r>
        <w:t>JAVA</w:t>
      </w:r>
      <w:r>
        <w:t>语言中，字符串</w:t>
      </w:r>
      <w:r>
        <w:t>“ABC\tD\b\n”</w:t>
      </w:r>
      <w:r>
        <w:t>包括</w:t>
      </w:r>
      <w:r>
        <w:t>______</w:t>
      </w:r>
      <w:r>
        <w:t>个字符。</w:t>
      </w:r>
    </w:p>
    <w:p w14:paraId="3613872A" w14:textId="77777777" w:rsidR="00386016" w:rsidRDefault="00386016" w:rsidP="00E27BE8">
      <w:pPr>
        <w:ind w:firstLine="480"/>
      </w:pPr>
      <w:r>
        <w:t>11.</w:t>
      </w:r>
      <w:r>
        <w:t>在</w:t>
      </w:r>
      <w:r>
        <w:t>Java</w:t>
      </w:r>
      <w:r>
        <w:t>程序设计中，一维数组的声明格式是</w:t>
      </w:r>
      <w:r>
        <w:t>_________________________</w:t>
      </w:r>
      <w:r>
        <w:t>。</w:t>
      </w:r>
    </w:p>
    <w:p w14:paraId="2635266F" w14:textId="77777777" w:rsidR="00386016" w:rsidRDefault="00386016" w:rsidP="00E27BE8">
      <w:pPr>
        <w:ind w:firstLine="480"/>
      </w:pPr>
      <w:r>
        <w:t>12.</w:t>
      </w:r>
      <w:r>
        <w:t>程序从</w:t>
      </w:r>
      <w:r>
        <w:t>______</w:t>
      </w:r>
      <w:r>
        <w:t>类开始执行。</w:t>
      </w:r>
    </w:p>
    <w:p w14:paraId="6010316F" w14:textId="77777777" w:rsidR="00386016" w:rsidRDefault="00386016" w:rsidP="00E27BE8">
      <w:pPr>
        <w:ind w:firstLine="480"/>
      </w:pPr>
      <w:r>
        <w:t>13.</w:t>
      </w:r>
      <w:r>
        <w:t>以下方法</w:t>
      </w:r>
      <w:r>
        <w:t>fun</w:t>
      </w:r>
      <w:r>
        <w:t>的功能是求两个参数之和。</w:t>
      </w:r>
    </w:p>
    <w:p w14:paraId="6845699B" w14:textId="77777777" w:rsidR="00386016" w:rsidRDefault="00386016" w:rsidP="00E27BE8">
      <w:pPr>
        <w:ind w:firstLine="480"/>
      </w:pPr>
      <w:r>
        <w:t>intfun(inta,intb)</w:t>
      </w:r>
    </w:p>
    <w:p w14:paraId="49F149EE" w14:textId="77777777" w:rsidR="00386016" w:rsidRDefault="00386016" w:rsidP="00E27BE8">
      <w:pPr>
        <w:ind w:firstLine="480"/>
      </w:pPr>
      <w:r>
        <w:t>{__________________;}</w:t>
      </w:r>
    </w:p>
    <w:p w14:paraId="48AE1B82" w14:textId="77777777" w:rsidR="00386016" w:rsidRDefault="00386016" w:rsidP="00E27BE8">
      <w:pPr>
        <w:ind w:firstLine="480"/>
      </w:pPr>
      <w:r>
        <w:t>14</w:t>
      </w:r>
      <w:r>
        <w:t>．下面的程序创建一个</w:t>
      </w:r>
      <w:r>
        <w:t>3</w:t>
      </w:r>
      <w:r>
        <w:rPr>
          <w:rFonts w:ascii="宋体" w:hAnsi="宋体" w:cs="宋体" w:hint="eastAsia"/>
        </w:rPr>
        <w:t>╳</w:t>
      </w:r>
      <w:r>
        <w:t>4</w:t>
      </w:r>
      <w:r>
        <w:t>二维数组，该数组元素的值为行和列的下标之和。请在横线处填入适当内容，使程序能正确执行。</w:t>
      </w:r>
    </w:p>
    <w:p w14:paraId="5A622138" w14:textId="77777777" w:rsidR="00386016" w:rsidRDefault="00386016" w:rsidP="00E27BE8">
      <w:pPr>
        <w:ind w:firstLine="480"/>
      </w:pPr>
      <w:r>
        <w:t>publicclasstest</w:t>
      </w:r>
    </w:p>
    <w:p w14:paraId="01A136C4" w14:textId="77777777" w:rsidR="00386016" w:rsidRDefault="00386016" w:rsidP="00E27BE8">
      <w:pPr>
        <w:ind w:firstLine="480"/>
      </w:pPr>
      <w:r>
        <w:t>{</w:t>
      </w:r>
    </w:p>
    <w:p w14:paraId="20BEB361" w14:textId="77777777" w:rsidR="00386016" w:rsidRDefault="00386016" w:rsidP="00E27BE8">
      <w:pPr>
        <w:ind w:firstLine="480"/>
      </w:pPr>
      <w:r>
        <w:t>publicstaticvoidmain(Stringargs[])</w:t>
      </w:r>
    </w:p>
    <w:p w14:paraId="4EF4503A" w14:textId="77777777" w:rsidR="00386016" w:rsidRDefault="00386016" w:rsidP="00E27BE8">
      <w:pPr>
        <w:ind w:firstLine="480"/>
      </w:pPr>
      <w:r>
        <w:t>{intarrayint=newint[3][4];</w:t>
      </w:r>
    </w:p>
    <w:p w14:paraId="0DB6AB0F" w14:textId="77777777" w:rsidR="00386016" w:rsidRDefault="00386016" w:rsidP="00E27BE8">
      <w:pPr>
        <w:ind w:firstLine="480"/>
      </w:pPr>
      <w:r>
        <w:t>for(inti=0;i&lt;=;i++)</w:t>
      </w:r>
    </w:p>
    <w:p w14:paraId="33CD227C" w14:textId="77777777" w:rsidR="00386016" w:rsidRDefault="00386016" w:rsidP="00E27BE8">
      <w:pPr>
        <w:ind w:firstLine="480"/>
      </w:pPr>
      <w:r>
        <w:t>for(intj=0;j&lt;=;j++)}}</w:t>
      </w:r>
    </w:p>
    <w:p w14:paraId="5FB0C630" w14:textId="77777777" w:rsidR="00386016" w:rsidRDefault="00386016" w:rsidP="00E27BE8">
      <w:pPr>
        <w:ind w:firstLine="480"/>
      </w:pPr>
      <w:r>
        <w:t>arrayint[i][j]=i+j;}}</w:t>
      </w:r>
    </w:p>
    <w:p w14:paraId="1BB002CC" w14:textId="77777777" w:rsidR="00386016" w:rsidRDefault="00386016" w:rsidP="00386016">
      <w:pPr>
        <w:ind w:firstLine="482"/>
        <w:rPr>
          <w:rFonts w:ascii="宋体" w:hAnsi="宋体" w:cs="宋体"/>
          <w:szCs w:val="21"/>
        </w:rPr>
      </w:pPr>
      <w:r>
        <w:rPr>
          <w:rFonts w:ascii="宋体" w:hAnsi="宋体" w:cs="宋体"/>
          <w:b/>
          <w:bCs/>
          <w:szCs w:val="21"/>
        </w:rPr>
        <w:t>四、写出下列程序的运行结果（共</w:t>
      </w:r>
      <w:r>
        <w:rPr>
          <w:rFonts w:ascii="宋体" w:hAnsi="宋体" w:cs="宋体"/>
          <w:b/>
          <w:bCs/>
          <w:szCs w:val="21"/>
        </w:rPr>
        <w:t>3</w:t>
      </w:r>
      <w:r>
        <w:rPr>
          <w:rFonts w:ascii="宋体" w:hAnsi="宋体" w:cs="宋体"/>
          <w:b/>
          <w:bCs/>
          <w:szCs w:val="21"/>
        </w:rPr>
        <w:t>题，第</w:t>
      </w:r>
      <w:r>
        <w:rPr>
          <w:rFonts w:ascii="宋体" w:hAnsi="宋体" w:cs="宋体"/>
          <w:b/>
          <w:bCs/>
          <w:szCs w:val="21"/>
        </w:rPr>
        <w:t>1</w:t>
      </w:r>
      <w:r>
        <w:rPr>
          <w:rFonts w:ascii="宋体" w:hAnsi="宋体" w:cs="宋体"/>
          <w:b/>
          <w:bCs/>
          <w:szCs w:val="21"/>
        </w:rPr>
        <w:t>题</w:t>
      </w:r>
      <w:r>
        <w:rPr>
          <w:rFonts w:ascii="宋体" w:hAnsi="宋体" w:cs="宋体"/>
          <w:b/>
          <w:bCs/>
          <w:szCs w:val="21"/>
        </w:rPr>
        <w:t>8</w:t>
      </w:r>
      <w:r>
        <w:rPr>
          <w:rFonts w:ascii="宋体" w:hAnsi="宋体" w:cs="宋体"/>
          <w:b/>
          <w:bCs/>
          <w:szCs w:val="21"/>
        </w:rPr>
        <w:t>分，后</w:t>
      </w:r>
      <w:r>
        <w:rPr>
          <w:rFonts w:ascii="宋体" w:hAnsi="宋体" w:cs="宋体"/>
          <w:b/>
          <w:bCs/>
          <w:szCs w:val="21"/>
        </w:rPr>
        <w:t>2</w:t>
      </w:r>
      <w:r>
        <w:rPr>
          <w:rFonts w:ascii="宋体" w:hAnsi="宋体" w:cs="宋体"/>
          <w:b/>
          <w:bCs/>
          <w:szCs w:val="21"/>
        </w:rPr>
        <w:t>题每题</w:t>
      </w:r>
      <w:r>
        <w:rPr>
          <w:rFonts w:ascii="宋体" w:hAnsi="宋体" w:cs="宋体"/>
          <w:b/>
          <w:bCs/>
          <w:szCs w:val="21"/>
        </w:rPr>
        <w:t>6</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4A67FA0A" w14:textId="77777777" w:rsidR="00386016" w:rsidRDefault="00386016" w:rsidP="00E27BE8">
      <w:pPr>
        <w:ind w:firstLine="480"/>
      </w:pPr>
      <w:r>
        <w:t>1</w:t>
      </w:r>
      <w:r>
        <w:t>．</w:t>
      </w:r>
      <w:r>
        <w:t>classFather</w:t>
      </w:r>
    </w:p>
    <w:p w14:paraId="11F038BD" w14:textId="77777777" w:rsidR="00386016" w:rsidRDefault="00386016" w:rsidP="00E27BE8">
      <w:pPr>
        <w:ind w:firstLine="480"/>
      </w:pPr>
      <w:r>
        <w:t>{intx=0;</w:t>
      </w:r>
    </w:p>
    <w:p w14:paraId="47BD5BBD" w14:textId="77777777" w:rsidR="00386016" w:rsidRDefault="00386016" w:rsidP="00E27BE8">
      <w:pPr>
        <w:ind w:firstLine="480"/>
      </w:pPr>
      <w:r>
        <w:t>publicvoidoutput(){System.out.println(x);}}</w:t>
      </w:r>
    </w:p>
    <w:p w14:paraId="46753A86" w14:textId="77777777" w:rsidR="00386016" w:rsidRDefault="00386016" w:rsidP="00E27BE8">
      <w:pPr>
        <w:ind w:firstLine="480"/>
      </w:pPr>
      <w:r>
        <w:t>classSonextendsFather</w:t>
      </w:r>
    </w:p>
    <w:p w14:paraId="1A5310DB" w14:textId="77777777" w:rsidR="00386016" w:rsidRDefault="00386016" w:rsidP="00E27BE8">
      <w:pPr>
        <w:ind w:firstLine="480"/>
      </w:pPr>
      <w:r>
        <w:t>{intx=2;</w:t>
      </w:r>
    </w:p>
    <w:p w14:paraId="7FBA63CB" w14:textId="77777777" w:rsidR="00386016" w:rsidRDefault="00386016" w:rsidP="00E27BE8">
      <w:pPr>
        <w:ind w:firstLine="480"/>
      </w:pPr>
      <w:r>
        <w:t>publicvoidoutput(intx)</w:t>
      </w:r>
    </w:p>
    <w:p w14:paraId="2C935277" w14:textId="77777777" w:rsidR="00386016" w:rsidRDefault="00386016" w:rsidP="00E27BE8">
      <w:pPr>
        <w:ind w:firstLine="480"/>
      </w:pPr>
      <w:r>
        <w:t>{super.output();</w:t>
      </w:r>
    </w:p>
    <w:p w14:paraId="2ACF727A" w14:textId="77777777" w:rsidR="00386016" w:rsidRDefault="00386016" w:rsidP="00E27BE8">
      <w:pPr>
        <w:ind w:firstLine="480"/>
      </w:pPr>
      <w:r>
        <w:t>System.out.println(this.x);</w:t>
      </w:r>
    </w:p>
    <w:p w14:paraId="73678497" w14:textId="77777777" w:rsidR="00386016" w:rsidRDefault="00386016" w:rsidP="00E27BE8">
      <w:pPr>
        <w:ind w:firstLine="480"/>
      </w:pPr>
      <w:r>
        <w:t>System.out.println(x);</w:t>
      </w:r>
    </w:p>
    <w:p w14:paraId="65567FA0" w14:textId="77777777" w:rsidR="00386016" w:rsidRDefault="00386016" w:rsidP="00E27BE8">
      <w:pPr>
        <w:ind w:firstLine="480"/>
      </w:pPr>
      <w:r>
        <w:t>System.out.println(super.x);}}</w:t>
      </w:r>
    </w:p>
    <w:p w14:paraId="426B172F" w14:textId="77777777" w:rsidR="00386016" w:rsidRDefault="00386016" w:rsidP="00E27BE8">
      <w:pPr>
        <w:ind w:firstLine="480"/>
      </w:pPr>
      <w:r>
        <w:t>classExclass</w:t>
      </w:r>
    </w:p>
    <w:p w14:paraId="21653BCB" w14:textId="77777777" w:rsidR="00386016" w:rsidRDefault="00386016" w:rsidP="00E27BE8">
      <w:pPr>
        <w:ind w:firstLine="480"/>
      </w:pPr>
      <w:r>
        <w:t>{publicstaticvoidmain(Stringargs[])</w:t>
      </w:r>
    </w:p>
    <w:p w14:paraId="43B3ACCB" w14:textId="77777777" w:rsidR="00386016" w:rsidRDefault="00386016" w:rsidP="00E27BE8">
      <w:pPr>
        <w:ind w:firstLine="480"/>
      </w:pPr>
      <w:r>
        <w:t>{Fatherob1=newFather();</w:t>
      </w:r>
    </w:p>
    <w:p w14:paraId="5EF8BD9D" w14:textId="77777777" w:rsidR="00386016" w:rsidRDefault="00386016" w:rsidP="00E27BE8">
      <w:pPr>
        <w:ind w:firstLine="480"/>
      </w:pPr>
      <w:r>
        <w:t>ob1.output();</w:t>
      </w:r>
    </w:p>
    <w:p w14:paraId="078F1006" w14:textId="77777777" w:rsidR="00386016" w:rsidRDefault="00386016" w:rsidP="00E27BE8">
      <w:pPr>
        <w:ind w:firstLine="480"/>
      </w:pPr>
      <w:r>
        <w:t>Sonob2=newSon();</w:t>
      </w:r>
    </w:p>
    <w:p w14:paraId="16665D72" w14:textId="77777777" w:rsidR="00386016" w:rsidRDefault="00386016" w:rsidP="00E27BE8">
      <w:pPr>
        <w:ind w:firstLine="480"/>
      </w:pPr>
      <w:r>
        <w:lastRenderedPageBreak/>
        <w:t>ob2.output(4);</w:t>
      </w:r>
    </w:p>
    <w:p w14:paraId="701B98C8" w14:textId="77777777" w:rsidR="00386016" w:rsidRDefault="00386016" w:rsidP="00E27BE8">
      <w:pPr>
        <w:ind w:firstLine="480"/>
      </w:pPr>
      <w:r>
        <w:t>}}</w:t>
      </w:r>
    </w:p>
    <w:p w14:paraId="6DC11D99" w14:textId="77777777" w:rsidR="00386016" w:rsidRDefault="00386016" w:rsidP="00E27BE8">
      <w:pPr>
        <w:ind w:firstLine="480"/>
      </w:pPr>
      <w:r>
        <w:t>2</w:t>
      </w:r>
      <w:r>
        <w:t>．</w:t>
      </w:r>
      <w:r>
        <w:t>publicclassArrDemo2</w:t>
      </w:r>
    </w:p>
    <w:p w14:paraId="24997AFB" w14:textId="77777777" w:rsidR="00386016" w:rsidRDefault="00386016" w:rsidP="00E27BE8">
      <w:pPr>
        <w:ind w:firstLine="480"/>
      </w:pPr>
      <w:r>
        <w:t>{publicstaticvoidmain(String[]args)</w:t>
      </w:r>
    </w:p>
    <w:p w14:paraId="2F0FC787" w14:textId="77777777" w:rsidR="00386016" w:rsidRDefault="00386016" w:rsidP="00E27BE8">
      <w:pPr>
        <w:ind w:firstLine="480"/>
      </w:pPr>
      <w:r>
        <w:t>{inta[][]=newint[5][5];</w:t>
      </w:r>
    </w:p>
    <w:p w14:paraId="0B663F71" w14:textId="77777777" w:rsidR="00386016" w:rsidRDefault="00386016" w:rsidP="00E27BE8">
      <w:pPr>
        <w:ind w:firstLine="480"/>
      </w:pPr>
      <w:r>
        <w:t>for(inti=0;i&lt;=a.length-1;i++)</w:t>
      </w:r>
    </w:p>
    <w:p w14:paraId="6C9C8AC5" w14:textId="77777777" w:rsidR="00386016" w:rsidRDefault="00386016" w:rsidP="00E27BE8">
      <w:pPr>
        <w:ind w:firstLine="480"/>
      </w:pPr>
      <w:r>
        <w:t>{a[i][0]=1;a[i][i]=1;}</w:t>
      </w:r>
    </w:p>
    <w:p w14:paraId="4C8494A9" w14:textId="77777777" w:rsidR="00386016" w:rsidRDefault="00386016" w:rsidP="00E27BE8">
      <w:pPr>
        <w:ind w:firstLine="480"/>
      </w:pPr>
      <w:r>
        <w:t>for(inti=2;i&lt;=a.length-1;i++)</w:t>
      </w:r>
    </w:p>
    <w:p w14:paraId="15480338" w14:textId="77777777" w:rsidR="00386016" w:rsidRDefault="00386016" w:rsidP="00E27BE8">
      <w:pPr>
        <w:ind w:firstLine="480"/>
      </w:pPr>
      <w:r>
        <w:t>for(intj=1;j&lt;=i-1;j++)</w:t>
      </w:r>
    </w:p>
    <w:p w14:paraId="06B03D6F" w14:textId="77777777" w:rsidR="00386016" w:rsidRDefault="00386016" w:rsidP="00E27BE8">
      <w:pPr>
        <w:ind w:firstLine="480"/>
      </w:pPr>
      <w:r>
        <w:t>{a[i][j]=a[i-1][j-1]+a[i-1][j];}</w:t>
      </w:r>
    </w:p>
    <w:p w14:paraId="323186BE" w14:textId="77777777" w:rsidR="00386016" w:rsidRDefault="00386016" w:rsidP="00E27BE8">
      <w:pPr>
        <w:ind w:firstLine="480"/>
      </w:pPr>
      <w:r>
        <w:t>for(inti=0;i&lt;=a.length-1;i++)</w:t>
      </w:r>
    </w:p>
    <w:p w14:paraId="310B0270" w14:textId="77777777" w:rsidR="00386016" w:rsidRDefault="00386016" w:rsidP="00E27BE8">
      <w:pPr>
        <w:ind w:firstLine="480"/>
      </w:pPr>
      <w:r>
        <w:t>{for(intj=0;j&lt;=i;j++)</w:t>
      </w:r>
    </w:p>
    <w:p w14:paraId="0E694D3F" w14:textId="77777777" w:rsidR="00230F14" w:rsidRDefault="00386016" w:rsidP="00E27BE8">
      <w:pPr>
        <w:ind w:firstLine="480"/>
      </w:pPr>
      <w:r>
        <w:t>System.out.print(""+a[i][j]);}}}</w:t>
      </w:r>
    </w:p>
    <w:p w14:paraId="78C51318" w14:textId="77777777" w:rsidR="00386016" w:rsidRDefault="00386016" w:rsidP="00386016">
      <w:pPr>
        <w:ind w:firstLine="482"/>
        <w:rPr>
          <w:rFonts w:ascii="宋体" w:hAnsi="宋体" w:cs="宋体"/>
          <w:szCs w:val="21"/>
        </w:rPr>
      </w:pPr>
      <w:r>
        <w:rPr>
          <w:rFonts w:ascii="宋体" w:hAnsi="宋体" w:cs="宋体"/>
          <w:b/>
          <w:bCs/>
          <w:szCs w:val="21"/>
        </w:rPr>
        <w:t>五、编程题（共</w:t>
      </w:r>
      <w:r>
        <w:rPr>
          <w:rFonts w:ascii="宋体" w:hAnsi="宋体" w:cs="宋体"/>
          <w:b/>
          <w:bCs/>
          <w:szCs w:val="21"/>
        </w:rPr>
        <w:t>1</w:t>
      </w:r>
      <w:r>
        <w:rPr>
          <w:rFonts w:ascii="宋体" w:hAnsi="宋体" w:cs="宋体"/>
          <w:b/>
          <w:bCs/>
          <w:szCs w:val="21"/>
        </w:rPr>
        <w:t>题，每小题</w:t>
      </w:r>
      <w:r>
        <w:rPr>
          <w:rFonts w:ascii="宋体" w:hAnsi="宋体" w:cs="宋体"/>
          <w:b/>
          <w:bCs/>
          <w:szCs w:val="21"/>
        </w:rPr>
        <w:t>10</w:t>
      </w:r>
      <w:r>
        <w:rPr>
          <w:rFonts w:ascii="宋体" w:hAnsi="宋体" w:cs="宋体"/>
          <w:b/>
          <w:bCs/>
          <w:szCs w:val="21"/>
        </w:rPr>
        <w:t>分，共</w:t>
      </w:r>
      <w:r>
        <w:rPr>
          <w:rFonts w:ascii="宋体" w:hAnsi="宋体" w:cs="宋体"/>
          <w:b/>
          <w:bCs/>
          <w:szCs w:val="21"/>
        </w:rPr>
        <w:t>10</w:t>
      </w:r>
      <w:r>
        <w:rPr>
          <w:rFonts w:ascii="宋体" w:hAnsi="宋体" w:cs="宋体"/>
          <w:b/>
          <w:bCs/>
          <w:szCs w:val="21"/>
        </w:rPr>
        <w:t>分，占</w:t>
      </w:r>
      <w:r>
        <w:rPr>
          <w:rFonts w:ascii="宋体" w:hAnsi="宋体" w:cs="宋体"/>
          <w:b/>
          <w:bCs/>
          <w:szCs w:val="21"/>
        </w:rPr>
        <w:t>10%</w:t>
      </w:r>
      <w:r>
        <w:rPr>
          <w:rFonts w:ascii="宋体" w:hAnsi="宋体" w:cs="宋体"/>
          <w:b/>
          <w:bCs/>
          <w:szCs w:val="21"/>
        </w:rPr>
        <w:t>）</w:t>
      </w:r>
    </w:p>
    <w:p w14:paraId="3B7A7C2D" w14:textId="77777777" w:rsidR="00384A99" w:rsidRDefault="00386016" w:rsidP="00E27BE8">
      <w:pPr>
        <w:ind w:firstLine="480"/>
      </w:pPr>
      <w:r>
        <w:t>1.</w:t>
      </w:r>
      <w:r>
        <w:t>该程序共包括</w:t>
      </w:r>
      <w:r>
        <w:t>2</w:t>
      </w:r>
      <w:r>
        <w:t>个类，一个类为</w:t>
      </w:r>
      <w:r>
        <w:t>Another</w:t>
      </w:r>
      <w:r>
        <w:t>，要求在其中定义方法</w:t>
      </w:r>
      <w:r>
        <w:t>mul</w:t>
      </w:r>
      <w:r>
        <w:t>实现</w:t>
      </w:r>
      <w:r>
        <w:t>s=10!</w:t>
      </w:r>
      <w:r>
        <w:t>，返回值为整型，</w:t>
      </w:r>
      <w:r>
        <w:t>public</w:t>
      </w:r>
      <w:r>
        <w:t>类为</w:t>
      </w:r>
      <w:r>
        <w:t>Test</w:t>
      </w:r>
      <w:r>
        <w:t>，其</w:t>
      </w:r>
      <w:r>
        <w:t>main</w:t>
      </w:r>
      <w:r>
        <w:t>方法输出</w:t>
      </w:r>
      <w:r>
        <w:t>10</w:t>
      </w:r>
      <w:r>
        <w:t>！的结果。</w:t>
      </w:r>
    </w:p>
    <w:p w14:paraId="64FA98F2" w14:textId="77777777" w:rsidR="00386016" w:rsidRDefault="00386016" w:rsidP="00267E7D">
      <w:pPr>
        <w:pStyle w:val="2"/>
        <w:ind w:firstLine="560"/>
      </w:pPr>
      <w:bookmarkStart w:id="1368" w:name="_Toc5918898"/>
      <w:r>
        <w:rPr>
          <w:rFonts w:hint="eastAsia"/>
        </w:rPr>
        <w:t>东南融</w:t>
      </w:r>
      <w:r>
        <w:rPr>
          <w:rFonts w:hint="eastAsia"/>
        </w:rPr>
        <w:t>*</w:t>
      </w:r>
      <w:r>
        <w:rPr>
          <w:rFonts w:hint="eastAsia"/>
        </w:rPr>
        <w:t>笔试题（二）</w:t>
      </w:r>
      <w:bookmarkEnd w:id="1368"/>
    </w:p>
    <w:p w14:paraId="7CCA6A81" w14:textId="77777777" w:rsidR="00386016" w:rsidRDefault="00386016" w:rsidP="00386016">
      <w:pPr>
        <w:ind w:firstLine="482"/>
        <w:rPr>
          <w:b/>
          <w:bCs/>
          <w:szCs w:val="21"/>
        </w:rPr>
      </w:pPr>
      <w:r>
        <w:rPr>
          <w:rFonts w:hint="eastAsia"/>
          <w:b/>
          <w:bCs/>
          <w:szCs w:val="21"/>
        </w:rPr>
        <w:t>一、选择题。</w:t>
      </w:r>
    </w:p>
    <w:p w14:paraId="7C64DAF5" w14:textId="77777777" w:rsidR="00386016" w:rsidRDefault="00386016" w:rsidP="00E27BE8">
      <w:pPr>
        <w:ind w:firstLine="480"/>
      </w:pPr>
      <w:r>
        <w:rPr>
          <w:rFonts w:hint="eastAsia"/>
        </w:rPr>
        <w:t>1</w:t>
      </w:r>
      <w:r>
        <w:rPr>
          <w:rFonts w:hint="eastAsia"/>
        </w:rPr>
        <w:t>、关于</w:t>
      </w:r>
      <w:r>
        <w:rPr>
          <w:rFonts w:hint="eastAsia"/>
        </w:rPr>
        <w:t>spring</w:t>
      </w:r>
      <w:r>
        <w:rPr>
          <w:rFonts w:hint="eastAsia"/>
        </w:rPr>
        <w:t>说法错误的是（）</w:t>
      </w:r>
    </w:p>
    <w:p w14:paraId="4430F233" w14:textId="77777777" w:rsidR="00386016" w:rsidRDefault="00386016" w:rsidP="00E27BE8">
      <w:pPr>
        <w:ind w:firstLine="480"/>
      </w:pPr>
      <w:r>
        <w:rPr>
          <w:rFonts w:hint="eastAsia"/>
        </w:rPr>
        <w:t>A.spring</w:t>
      </w:r>
      <w:r>
        <w:rPr>
          <w:rFonts w:hint="eastAsia"/>
        </w:rPr>
        <w:t>是一个轻量级</w:t>
      </w:r>
      <w:r>
        <w:rPr>
          <w:rFonts w:hint="eastAsia"/>
        </w:rPr>
        <w:t>JAVAEE</w:t>
      </w:r>
      <w:r>
        <w:rPr>
          <w:rFonts w:hint="eastAsia"/>
        </w:rPr>
        <w:t>的框架集合</w:t>
      </w:r>
    </w:p>
    <w:p w14:paraId="24C8587C" w14:textId="77777777" w:rsidR="00386016" w:rsidRDefault="00386016" w:rsidP="00E27BE8">
      <w:pPr>
        <w:ind w:firstLine="480"/>
      </w:pPr>
      <w:r>
        <w:rPr>
          <w:rFonts w:hint="eastAsia"/>
        </w:rPr>
        <w:t>B.spring</w:t>
      </w:r>
      <w:r>
        <w:rPr>
          <w:rFonts w:hint="eastAsia"/>
        </w:rPr>
        <w:t>包含一个“依赖注入”模式的实现</w:t>
      </w:r>
    </w:p>
    <w:p w14:paraId="34F74B3D" w14:textId="77777777" w:rsidR="00386016" w:rsidRDefault="00386016" w:rsidP="00E27BE8">
      <w:pPr>
        <w:ind w:firstLine="480"/>
      </w:pPr>
      <w:r>
        <w:rPr>
          <w:rFonts w:hint="eastAsia"/>
        </w:rPr>
        <w:t>C.</w:t>
      </w:r>
      <w:r>
        <w:rPr>
          <w:rFonts w:hint="eastAsia"/>
        </w:rPr>
        <w:t>使用</w:t>
      </w:r>
      <w:r>
        <w:rPr>
          <w:rFonts w:hint="eastAsia"/>
        </w:rPr>
        <w:t>spring</w:t>
      </w:r>
      <w:r>
        <w:rPr>
          <w:rFonts w:hint="eastAsia"/>
        </w:rPr>
        <w:t>可以实现声明事务</w:t>
      </w:r>
    </w:p>
    <w:p w14:paraId="0E0E33DC" w14:textId="77777777" w:rsidR="00C16FA2" w:rsidRDefault="00386016" w:rsidP="00E27BE8">
      <w:pPr>
        <w:ind w:firstLine="480"/>
      </w:pPr>
      <w:r>
        <w:rPr>
          <w:rFonts w:hint="eastAsia"/>
        </w:rPr>
        <w:t>D.spring</w:t>
      </w:r>
      <w:r>
        <w:rPr>
          <w:rFonts w:hint="eastAsia"/>
        </w:rPr>
        <w:t>提供了</w:t>
      </w:r>
      <w:r>
        <w:rPr>
          <w:rFonts w:hint="eastAsia"/>
        </w:rPr>
        <w:t>AOP</w:t>
      </w:r>
      <w:r>
        <w:rPr>
          <w:rFonts w:hint="eastAsia"/>
        </w:rPr>
        <w:t>方式的日志系统</w:t>
      </w:r>
    </w:p>
    <w:p w14:paraId="51E84A73" w14:textId="77777777" w:rsidR="00386016" w:rsidRDefault="00386016" w:rsidP="00E27BE8">
      <w:pPr>
        <w:ind w:firstLine="480"/>
      </w:pPr>
      <w:r>
        <w:rPr>
          <w:rFonts w:hint="eastAsia"/>
        </w:rPr>
        <w:t>2</w:t>
      </w:r>
      <w:r>
        <w:rPr>
          <w:rFonts w:hint="eastAsia"/>
        </w:rPr>
        <w:t>、关于依赖注入说法正确的是（）</w:t>
      </w:r>
    </w:p>
    <w:p w14:paraId="577CFB36" w14:textId="77777777" w:rsidR="00386016" w:rsidRDefault="00386016" w:rsidP="00E27BE8">
      <w:pPr>
        <w:ind w:firstLine="480"/>
      </w:pPr>
      <w:r>
        <w:rPr>
          <w:rFonts w:hint="eastAsia"/>
        </w:rPr>
        <w:t>A.</w:t>
      </w:r>
      <w:r>
        <w:rPr>
          <w:rFonts w:hint="eastAsia"/>
        </w:rPr>
        <w:t>依赖注入的目标是在代码之外管理程序组建间的依赖关系</w:t>
      </w:r>
    </w:p>
    <w:p w14:paraId="70BE33DC" w14:textId="77777777" w:rsidR="00386016" w:rsidRDefault="00386016" w:rsidP="00E27BE8">
      <w:pPr>
        <w:ind w:firstLine="480"/>
      </w:pPr>
      <w:r>
        <w:rPr>
          <w:rFonts w:hint="eastAsia"/>
        </w:rPr>
        <w:t>B.</w:t>
      </w:r>
      <w:r>
        <w:rPr>
          <w:rFonts w:hint="eastAsia"/>
        </w:rPr>
        <w:t>依赖注入即是“面向接口”的编程</w:t>
      </w:r>
    </w:p>
    <w:p w14:paraId="4BD878AE" w14:textId="77777777" w:rsidR="00386016" w:rsidRDefault="00386016" w:rsidP="00E27BE8">
      <w:pPr>
        <w:ind w:firstLine="480"/>
      </w:pPr>
      <w:r>
        <w:rPr>
          <w:rFonts w:hint="eastAsia"/>
        </w:rPr>
        <w:t>C.</w:t>
      </w:r>
      <w:r>
        <w:rPr>
          <w:rFonts w:hint="eastAsia"/>
        </w:rPr>
        <w:t>依赖注入是面向对象技术的替代品</w:t>
      </w:r>
    </w:p>
    <w:p w14:paraId="4A9A8B7E" w14:textId="77777777" w:rsidR="00C16FA2" w:rsidRDefault="00386016" w:rsidP="00E27BE8">
      <w:pPr>
        <w:ind w:firstLine="480"/>
      </w:pPr>
      <w:r>
        <w:rPr>
          <w:rFonts w:hint="eastAsia"/>
        </w:rPr>
        <w:t>D.</w:t>
      </w:r>
      <w:r>
        <w:rPr>
          <w:rFonts w:hint="eastAsia"/>
        </w:rPr>
        <w:t>依赖注入的使用会增大程序的规模</w:t>
      </w:r>
    </w:p>
    <w:p w14:paraId="25E64A46" w14:textId="77777777" w:rsidR="00386016" w:rsidRDefault="00386016" w:rsidP="00E27BE8">
      <w:pPr>
        <w:ind w:firstLine="480"/>
      </w:pPr>
      <w:r>
        <w:rPr>
          <w:rFonts w:hint="eastAsia"/>
        </w:rPr>
        <w:t>3</w:t>
      </w:r>
      <w:r>
        <w:rPr>
          <w:rFonts w:hint="eastAsia"/>
        </w:rPr>
        <w:t>、关于</w:t>
      </w:r>
      <w:r>
        <w:rPr>
          <w:rFonts w:hint="eastAsia"/>
        </w:rPr>
        <w:t>AOP</w:t>
      </w:r>
      <w:r>
        <w:rPr>
          <w:rFonts w:hint="eastAsia"/>
        </w:rPr>
        <w:t>错误的是（）</w:t>
      </w:r>
    </w:p>
    <w:p w14:paraId="0EBC2FAE" w14:textId="77777777" w:rsidR="00386016" w:rsidRDefault="00386016" w:rsidP="00E27BE8">
      <w:pPr>
        <w:ind w:firstLine="480"/>
      </w:pPr>
      <w:r>
        <w:rPr>
          <w:rFonts w:hint="eastAsia"/>
        </w:rPr>
        <w:t>A.AOP</w:t>
      </w:r>
      <w:r>
        <w:rPr>
          <w:rFonts w:hint="eastAsia"/>
        </w:rPr>
        <w:t>将散落在系统中的“方面”代码集中实现</w:t>
      </w:r>
    </w:p>
    <w:p w14:paraId="647DEE4A" w14:textId="77777777" w:rsidR="00386016" w:rsidRDefault="00386016" w:rsidP="00E27BE8">
      <w:pPr>
        <w:ind w:firstLine="480"/>
      </w:pPr>
      <w:r>
        <w:rPr>
          <w:rFonts w:hint="eastAsia"/>
        </w:rPr>
        <w:t>B.AOP</w:t>
      </w:r>
      <w:r>
        <w:rPr>
          <w:rFonts w:hint="eastAsia"/>
        </w:rPr>
        <w:t>有助于提高系统可维护性</w:t>
      </w:r>
    </w:p>
    <w:p w14:paraId="4E2B830B" w14:textId="77777777" w:rsidR="00386016" w:rsidRDefault="00386016" w:rsidP="00E27BE8">
      <w:pPr>
        <w:ind w:firstLine="480"/>
      </w:pPr>
      <w:r>
        <w:rPr>
          <w:rFonts w:hint="eastAsia"/>
        </w:rPr>
        <w:t>C.AOP</w:t>
      </w:r>
      <w:r>
        <w:rPr>
          <w:rFonts w:hint="eastAsia"/>
        </w:rPr>
        <w:t>已经表现出将要替代面向对象的趋势</w:t>
      </w:r>
    </w:p>
    <w:p w14:paraId="764F27FE" w14:textId="77777777" w:rsidR="00C16FA2" w:rsidRDefault="00386016" w:rsidP="00E27BE8">
      <w:pPr>
        <w:ind w:firstLine="480"/>
      </w:pPr>
      <w:r>
        <w:rPr>
          <w:rFonts w:hint="eastAsia"/>
        </w:rPr>
        <w:t>D.AOP</w:t>
      </w:r>
      <w:r>
        <w:rPr>
          <w:rFonts w:hint="eastAsia"/>
        </w:rPr>
        <w:t>是一种设计模式，</w:t>
      </w:r>
      <w:r>
        <w:rPr>
          <w:rFonts w:hint="eastAsia"/>
        </w:rPr>
        <w:t>Spring</w:t>
      </w:r>
      <w:r>
        <w:rPr>
          <w:rFonts w:hint="eastAsia"/>
        </w:rPr>
        <w:t>提供了一种实现</w:t>
      </w:r>
    </w:p>
    <w:p w14:paraId="55BE23CC" w14:textId="77777777" w:rsidR="00386016" w:rsidRDefault="00386016" w:rsidP="00E27BE8">
      <w:pPr>
        <w:ind w:firstLine="480"/>
      </w:pPr>
      <w:r>
        <w:rPr>
          <w:rFonts w:hint="eastAsia"/>
        </w:rPr>
        <w:t>4</w:t>
      </w:r>
      <w:r>
        <w:rPr>
          <w:rFonts w:hint="eastAsia"/>
        </w:rPr>
        <w:t>、关于</w:t>
      </w:r>
      <w:r>
        <w:rPr>
          <w:rFonts w:hint="eastAsia"/>
        </w:rPr>
        <w:t>springAOP</w:t>
      </w:r>
      <w:r>
        <w:rPr>
          <w:rFonts w:hint="eastAsia"/>
        </w:rPr>
        <w:t>错误的是（）</w:t>
      </w:r>
    </w:p>
    <w:p w14:paraId="7A7031EE" w14:textId="77777777" w:rsidR="00386016" w:rsidRDefault="00386016" w:rsidP="00E27BE8">
      <w:pPr>
        <w:ind w:firstLine="480"/>
      </w:pPr>
      <w:r>
        <w:rPr>
          <w:rFonts w:hint="eastAsia"/>
        </w:rPr>
        <w:t>A.</w:t>
      </w:r>
      <w:r>
        <w:rPr>
          <w:rFonts w:hint="eastAsia"/>
        </w:rPr>
        <w:t>首先要编写方面代码，实现</w:t>
      </w:r>
      <w:r>
        <w:rPr>
          <w:rFonts w:hint="eastAsia"/>
        </w:rPr>
        <w:t>MethodBeforeAdvice</w:t>
      </w:r>
      <w:r>
        <w:rPr>
          <w:rFonts w:hint="eastAsia"/>
        </w:rPr>
        <w:t>接口</w:t>
      </w:r>
    </w:p>
    <w:p w14:paraId="3D387C16" w14:textId="77777777" w:rsidR="00386016" w:rsidRDefault="00386016" w:rsidP="00E27BE8">
      <w:pPr>
        <w:ind w:firstLine="480"/>
      </w:pPr>
      <w:r>
        <w:rPr>
          <w:rFonts w:hint="eastAsia"/>
        </w:rPr>
        <w:lastRenderedPageBreak/>
        <w:t>B.AOP</w:t>
      </w:r>
      <w:r>
        <w:rPr>
          <w:rFonts w:hint="eastAsia"/>
        </w:rPr>
        <w:t>采取拦截方法调用方式实现，可以在调用方法前，后，抛出异常时拦截</w:t>
      </w:r>
    </w:p>
    <w:p w14:paraId="3AFD1EF3" w14:textId="77777777" w:rsidR="00386016" w:rsidRDefault="00386016" w:rsidP="00E27BE8">
      <w:pPr>
        <w:ind w:firstLine="480"/>
      </w:pPr>
      <w:r>
        <w:rPr>
          <w:rFonts w:hint="eastAsia"/>
        </w:rPr>
        <w:t>C.AOP</w:t>
      </w:r>
      <w:r>
        <w:rPr>
          <w:rFonts w:hint="eastAsia"/>
        </w:rPr>
        <w:t>采取代理的方式实现，常用代理对象的类别为</w:t>
      </w:r>
      <w:r>
        <w:t>org.springframework.aop.framework.ProxyFactoryBean</w:t>
      </w:r>
    </w:p>
    <w:p w14:paraId="1B992AA5" w14:textId="77777777" w:rsidR="00C16FA2" w:rsidRDefault="00386016" w:rsidP="00E27BE8">
      <w:pPr>
        <w:ind w:firstLine="480"/>
      </w:pPr>
      <w:r>
        <w:rPr>
          <w:rFonts w:hint="eastAsia"/>
        </w:rPr>
        <w:t>D.AOP</w:t>
      </w:r>
      <w:r>
        <w:rPr>
          <w:rFonts w:hint="eastAsia"/>
        </w:rPr>
        <w:t>可以在对目标（</w:t>
      </w:r>
      <w:r>
        <w:rPr>
          <w:rFonts w:hint="eastAsia"/>
        </w:rPr>
        <w:t>target</w:t>
      </w:r>
      <w:r>
        <w:rPr>
          <w:rFonts w:hint="eastAsia"/>
        </w:rPr>
        <w:t>）不做任何修改的情况下增加程序功能</w:t>
      </w:r>
    </w:p>
    <w:p w14:paraId="5E05B1AA" w14:textId="77777777" w:rsidR="00386016" w:rsidRDefault="00386016" w:rsidP="00E27BE8">
      <w:pPr>
        <w:ind w:firstLine="480"/>
      </w:pPr>
      <w:r>
        <w:rPr>
          <w:rFonts w:hint="eastAsia"/>
        </w:rPr>
        <w:t>5</w:t>
      </w:r>
      <w:r>
        <w:rPr>
          <w:rFonts w:hint="eastAsia"/>
        </w:rPr>
        <w:t>、在</w:t>
      </w:r>
      <w:r>
        <w:rPr>
          <w:rFonts w:hint="eastAsia"/>
        </w:rPr>
        <w:t>Spring</w:t>
      </w:r>
      <w:r>
        <w:rPr>
          <w:rFonts w:hint="eastAsia"/>
        </w:rPr>
        <w:t>配置文件</w:t>
      </w:r>
      <w:r>
        <w:rPr>
          <w:rFonts w:hint="eastAsia"/>
        </w:rPr>
        <w:t>di.xml</w:t>
      </w:r>
      <w:r>
        <w:rPr>
          <w:rFonts w:hint="eastAsia"/>
        </w:rPr>
        <w:t>中包含下面的配置代码，可以推断（）。</w:t>
      </w:r>
    </w:p>
    <w:p w14:paraId="1B7DA9AA" w14:textId="77777777" w:rsidR="00386016" w:rsidRDefault="00386016" w:rsidP="00E27BE8">
      <w:pPr>
        <w:ind w:firstLine="480"/>
      </w:pPr>
      <w:r>
        <w:rPr>
          <w:rFonts w:hint="eastAsia"/>
        </w:rPr>
        <w:t>A.</w:t>
      </w:r>
      <w:r>
        <w:rPr>
          <w:rFonts w:hint="eastAsia"/>
        </w:rPr>
        <w:t>下列语句运行时无异常</w:t>
      </w:r>
    </w:p>
    <w:p w14:paraId="3EE2AF9B" w14:textId="77777777" w:rsidR="00386016" w:rsidRDefault="00386016" w:rsidP="00E27BE8">
      <w:pPr>
        <w:ind w:firstLine="480"/>
      </w:pPr>
      <w:r>
        <w:t>ApplicationContextcontext=newClassPathXmlApplicationContext(“di.xml”);</w:t>
      </w:r>
    </w:p>
    <w:p w14:paraId="1977A6C7" w14:textId="77777777" w:rsidR="00386016" w:rsidRDefault="00386016" w:rsidP="00E27BE8">
      <w:pPr>
        <w:ind w:firstLine="480"/>
      </w:pPr>
      <w:r>
        <w:t>Aa=(A)content.getBean(“a”);</w:t>
      </w:r>
    </w:p>
    <w:p w14:paraId="1E45CF20" w14:textId="77777777" w:rsidR="00386016" w:rsidRDefault="00386016" w:rsidP="00E27BE8">
      <w:pPr>
        <w:ind w:firstLine="480"/>
      </w:pPr>
      <w:r>
        <w:rPr>
          <w:rFonts w:hint="eastAsia"/>
        </w:rPr>
        <w:t>B.A</w:t>
      </w:r>
      <w:r>
        <w:rPr>
          <w:rFonts w:hint="eastAsia"/>
        </w:rPr>
        <w:t>是抽象类</w:t>
      </w:r>
    </w:p>
    <w:p w14:paraId="7727C641" w14:textId="77777777" w:rsidR="00386016" w:rsidRDefault="00386016" w:rsidP="00E27BE8">
      <w:pPr>
        <w:ind w:firstLine="480"/>
      </w:pPr>
      <w:r>
        <w:rPr>
          <w:rFonts w:hint="eastAsia"/>
        </w:rPr>
        <w:t>C.A</w:t>
      </w:r>
      <w:r>
        <w:rPr>
          <w:rFonts w:hint="eastAsia"/>
        </w:rPr>
        <w:t>是接口</w:t>
      </w:r>
    </w:p>
    <w:p w14:paraId="4BED9E54" w14:textId="77777777" w:rsidR="00C16FA2" w:rsidRDefault="00386016" w:rsidP="00E27BE8">
      <w:pPr>
        <w:ind w:firstLine="480"/>
      </w:pPr>
      <w:r>
        <w:rPr>
          <w:rFonts w:hint="eastAsia"/>
        </w:rPr>
        <w:t>D.</w:t>
      </w:r>
      <w:r>
        <w:rPr>
          <w:rFonts w:hint="eastAsia"/>
        </w:rPr>
        <w:t>类</w:t>
      </w:r>
      <w:r>
        <w:rPr>
          <w:rFonts w:hint="eastAsia"/>
        </w:rPr>
        <w:t>A</w:t>
      </w:r>
      <w:r>
        <w:rPr>
          <w:rFonts w:hint="eastAsia"/>
        </w:rPr>
        <w:t>中定义了</w:t>
      </w:r>
      <w:r>
        <w:rPr>
          <w:rFonts w:hint="eastAsia"/>
        </w:rPr>
        <w:t>getM()</w:t>
      </w:r>
      <w:r>
        <w:rPr>
          <w:rFonts w:hint="eastAsia"/>
        </w:rPr>
        <w:t>方法</w:t>
      </w:r>
    </w:p>
    <w:p w14:paraId="75DFD9F3" w14:textId="77777777" w:rsidR="00386016" w:rsidRDefault="00386016" w:rsidP="00C92112">
      <w:pPr>
        <w:numPr>
          <w:ilvl w:val="0"/>
          <w:numId w:val="54"/>
        </w:numPr>
        <w:ind w:firstLine="480"/>
        <w:rPr>
          <w:rFonts w:ascii="宋体" w:hAnsi="宋体" w:cs="宋体"/>
          <w:szCs w:val="21"/>
        </w:rPr>
      </w:pPr>
      <w:r>
        <w:rPr>
          <w:rFonts w:ascii="宋体" w:hAnsi="宋体" w:cs="宋体" w:hint="eastAsia"/>
          <w:szCs w:val="21"/>
        </w:rPr>
        <w:t>关于</w:t>
      </w:r>
      <w:r>
        <w:rPr>
          <w:rFonts w:ascii="宋体" w:hAnsi="宋体" w:cs="宋体" w:hint="eastAsia"/>
          <w:szCs w:val="21"/>
        </w:rPr>
        <w:t>Struts+Spring+Hibernate</w:t>
      </w:r>
      <w:r>
        <w:rPr>
          <w:rFonts w:ascii="宋体" w:hAnsi="宋体" w:cs="宋体" w:hint="eastAsia"/>
          <w:szCs w:val="21"/>
        </w:rPr>
        <w:t>集成框架，下列说法正确的是（）。</w:t>
      </w:r>
    </w:p>
    <w:p w14:paraId="27B92C86" w14:textId="77777777" w:rsidR="00386016" w:rsidRDefault="00386016" w:rsidP="00E27BE8">
      <w:pPr>
        <w:ind w:firstLine="480"/>
      </w:pPr>
      <w:r>
        <w:rPr>
          <w:rFonts w:hint="eastAsia"/>
        </w:rPr>
        <w:t>A.</w:t>
      </w:r>
      <w:r>
        <w:rPr>
          <w:rFonts w:hint="eastAsia"/>
        </w:rPr>
        <w:t>使用</w:t>
      </w:r>
      <w:r>
        <w:rPr>
          <w:rFonts w:hint="eastAsia"/>
        </w:rPr>
        <w:t>SSH</w:t>
      </w:r>
      <w:r>
        <w:rPr>
          <w:rFonts w:hint="eastAsia"/>
        </w:rPr>
        <w:t>框架开发项目，由于增加了大量配置工作，从而会降低开发的效率</w:t>
      </w:r>
    </w:p>
    <w:p w14:paraId="05EDE43B" w14:textId="77777777" w:rsidR="00386016" w:rsidRDefault="00386016" w:rsidP="00E27BE8">
      <w:pPr>
        <w:ind w:firstLine="480"/>
      </w:pPr>
      <w:r>
        <w:rPr>
          <w:rFonts w:hint="eastAsia"/>
        </w:rPr>
        <w:t>B.</w:t>
      </w:r>
      <w:r>
        <w:rPr>
          <w:rFonts w:hint="eastAsia"/>
        </w:rPr>
        <w:t>三个框架可以用多种方式进行集成</w:t>
      </w:r>
    </w:p>
    <w:p w14:paraId="12594CDB" w14:textId="77777777" w:rsidR="00386016" w:rsidRDefault="00386016" w:rsidP="00E27BE8">
      <w:pPr>
        <w:ind w:firstLine="480"/>
      </w:pPr>
      <w:r>
        <w:rPr>
          <w:rFonts w:hint="eastAsia"/>
        </w:rPr>
        <w:t>C.</w:t>
      </w:r>
      <w:r>
        <w:rPr>
          <w:rFonts w:hint="eastAsia"/>
        </w:rPr>
        <w:t>使用</w:t>
      </w:r>
      <w:r>
        <w:rPr>
          <w:rFonts w:hint="eastAsia"/>
        </w:rPr>
        <w:t>SSH</w:t>
      </w:r>
      <w:r>
        <w:rPr>
          <w:rFonts w:hint="eastAsia"/>
        </w:rPr>
        <w:t>框架开发不利于实现复杂的业务逻辑</w:t>
      </w:r>
    </w:p>
    <w:p w14:paraId="06E6217D" w14:textId="77777777" w:rsidR="00C16FA2" w:rsidRDefault="00386016" w:rsidP="00E27BE8">
      <w:pPr>
        <w:ind w:firstLine="480"/>
      </w:pPr>
      <w:r>
        <w:rPr>
          <w:rFonts w:hint="eastAsia"/>
        </w:rPr>
        <w:t>D.</w:t>
      </w:r>
      <w:r>
        <w:rPr>
          <w:rFonts w:hint="eastAsia"/>
        </w:rPr>
        <w:t>使用</w:t>
      </w:r>
      <w:r>
        <w:rPr>
          <w:rFonts w:hint="eastAsia"/>
        </w:rPr>
        <w:t>SSH</w:t>
      </w:r>
      <w:r>
        <w:rPr>
          <w:rFonts w:hint="eastAsia"/>
        </w:rPr>
        <w:t>框架开发不利于构造复杂的页面和交互流程</w:t>
      </w:r>
    </w:p>
    <w:p w14:paraId="459F672A" w14:textId="77777777" w:rsidR="00386016" w:rsidRDefault="00386016" w:rsidP="00E27BE8">
      <w:pPr>
        <w:ind w:firstLine="480"/>
      </w:pPr>
      <w:r>
        <w:rPr>
          <w:rFonts w:hint="eastAsia"/>
        </w:rPr>
        <w:t>7</w:t>
      </w:r>
      <w:r>
        <w:rPr>
          <w:rFonts w:hint="eastAsia"/>
        </w:rPr>
        <w:t>、对于</w:t>
      </w:r>
      <w:r>
        <w:rPr>
          <w:rFonts w:hint="eastAsia"/>
        </w:rPr>
        <w:t>Sping</w:t>
      </w:r>
      <w:r>
        <w:rPr>
          <w:rFonts w:hint="eastAsia"/>
        </w:rPr>
        <w:t>和</w:t>
      </w:r>
      <w:r>
        <w:rPr>
          <w:rFonts w:hint="eastAsia"/>
        </w:rPr>
        <w:t>Struts</w:t>
      </w:r>
      <w:r>
        <w:rPr>
          <w:rFonts w:hint="eastAsia"/>
        </w:rPr>
        <w:t>的集成，下列说法错误的是（）。（选</w:t>
      </w:r>
      <w:r>
        <w:rPr>
          <w:rFonts w:hint="eastAsia"/>
        </w:rPr>
        <w:t>1</w:t>
      </w:r>
      <w:r>
        <w:rPr>
          <w:rFonts w:hint="eastAsia"/>
        </w:rPr>
        <w:t>项）</w:t>
      </w:r>
    </w:p>
    <w:p w14:paraId="0F459D4A" w14:textId="77777777" w:rsidR="00386016" w:rsidRDefault="00386016" w:rsidP="00E27BE8">
      <w:pPr>
        <w:ind w:firstLine="480"/>
      </w:pPr>
      <w:r>
        <w:rPr>
          <w:rFonts w:hint="eastAsia"/>
        </w:rPr>
        <w:t>A.ActionBean</w:t>
      </w:r>
      <w:r>
        <w:rPr>
          <w:rFonts w:hint="eastAsia"/>
        </w:rPr>
        <w:t>的实例可以由</w:t>
      </w:r>
      <w:r>
        <w:rPr>
          <w:rFonts w:hint="eastAsia"/>
        </w:rPr>
        <w:t>Spring</w:t>
      </w:r>
      <w:r>
        <w:rPr>
          <w:rFonts w:hint="eastAsia"/>
        </w:rPr>
        <w:t>创建</w:t>
      </w:r>
    </w:p>
    <w:p w14:paraId="7CAFC9FD" w14:textId="77777777" w:rsidR="00386016" w:rsidRDefault="00386016" w:rsidP="00E27BE8">
      <w:pPr>
        <w:ind w:firstLine="480"/>
      </w:pPr>
      <w:r>
        <w:rPr>
          <w:rFonts w:hint="eastAsia"/>
        </w:rPr>
        <w:t>B.</w:t>
      </w:r>
      <w:r>
        <w:rPr>
          <w:rFonts w:hint="eastAsia"/>
        </w:rPr>
        <w:t>在</w:t>
      </w:r>
      <w:r>
        <w:rPr>
          <w:rFonts w:hint="eastAsia"/>
        </w:rPr>
        <w:t>Struts</w:t>
      </w:r>
      <w:r>
        <w:rPr>
          <w:rFonts w:hint="eastAsia"/>
        </w:rPr>
        <w:t>配置文件中，</w:t>
      </w:r>
      <w:r>
        <w:rPr>
          <w:rFonts w:hint="eastAsia"/>
        </w:rPr>
        <w:t>ActionBean</w:t>
      </w:r>
      <w:r>
        <w:rPr>
          <w:rFonts w:hint="eastAsia"/>
        </w:rPr>
        <w:t>的配置可以如下所示：</w:t>
      </w:r>
    </w:p>
    <w:p w14:paraId="7EE4F242" w14:textId="77777777" w:rsidR="00386016" w:rsidRDefault="00386016" w:rsidP="00E27BE8">
      <w:pPr>
        <w:ind w:firstLine="480"/>
      </w:pPr>
      <w:r>
        <w:t>type=</w:t>
      </w:r>
      <w:r>
        <w:rPr>
          <w:rFonts w:hint="eastAsia"/>
        </w:rPr>
        <w:t>“</w:t>
      </w:r>
      <w:r>
        <w:t>org.springframework.web.struts.DelegatingActionProxy”&gt;</w:t>
      </w:r>
    </w:p>
    <w:p w14:paraId="302EB7DA" w14:textId="77777777" w:rsidR="00386016" w:rsidRDefault="00386016" w:rsidP="00E27BE8">
      <w:pPr>
        <w:ind w:firstLine="480"/>
      </w:pPr>
      <w:r>
        <w:rPr>
          <w:rFonts w:hint="eastAsia"/>
        </w:rPr>
        <w:t>C.</w:t>
      </w:r>
      <w:r>
        <w:rPr>
          <w:rFonts w:hint="eastAsia"/>
        </w:rPr>
        <w:t>在</w:t>
      </w:r>
      <w:r>
        <w:rPr>
          <w:rFonts w:hint="eastAsia"/>
        </w:rPr>
        <w:t>Spring</w:t>
      </w:r>
      <w:r>
        <w:rPr>
          <w:rFonts w:hint="eastAsia"/>
        </w:rPr>
        <w:t>配置文件中，</w:t>
      </w:r>
      <w:r>
        <w:rPr>
          <w:rFonts w:hint="eastAsia"/>
        </w:rPr>
        <w:t>ActionBean</w:t>
      </w:r>
      <w:r>
        <w:rPr>
          <w:rFonts w:hint="eastAsia"/>
        </w:rPr>
        <w:t>的配置可以如下所示：</w:t>
      </w:r>
    </w:p>
    <w:p w14:paraId="0B4FF300" w14:textId="77777777" w:rsidR="00C16FA2" w:rsidRDefault="00386016" w:rsidP="00E27BE8">
      <w:pPr>
        <w:ind w:firstLine="480"/>
      </w:pPr>
      <w:r>
        <w:rPr>
          <w:rFonts w:hint="eastAsia"/>
        </w:rPr>
        <w:t>D.</w:t>
      </w:r>
      <w:r>
        <w:rPr>
          <w:rFonts w:hint="eastAsia"/>
        </w:rPr>
        <w:t>由于</w:t>
      </w:r>
      <w:r>
        <w:rPr>
          <w:rFonts w:hint="eastAsia"/>
        </w:rPr>
        <w:t>Spring</w:t>
      </w:r>
      <w:r>
        <w:rPr>
          <w:rFonts w:hint="eastAsia"/>
        </w:rPr>
        <w:t>本身也提供了</w:t>
      </w:r>
      <w:r>
        <w:rPr>
          <w:rFonts w:hint="eastAsia"/>
        </w:rPr>
        <w:t>MVC</w:t>
      </w:r>
      <w:r>
        <w:rPr>
          <w:rFonts w:hint="eastAsia"/>
        </w:rPr>
        <w:t>实现，所以不能与</w:t>
      </w:r>
      <w:r>
        <w:rPr>
          <w:rFonts w:hint="eastAsia"/>
        </w:rPr>
        <w:t>Struts</w:t>
      </w:r>
      <w:r>
        <w:rPr>
          <w:rFonts w:hint="eastAsia"/>
        </w:rPr>
        <w:t>集成</w:t>
      </w:r>
    </w:p>
    <w:p w14:paraId="152A0172" w14:textId="77777777" w:rsidR="00386016" w:rsidRDefault="00386016" w:rsidP="00E27BE8">
      <w:pPr>
        <w:ind w:firstLine="480"/>
      </w:pPr>
      <w:r>
        <w:rPr>
          <w:rFonts w:hint="eastAsia"/>
        </w:rPr>
        <w:t>8</w:t>
      </w:r>
      <w:r>
        <w:rPr>
          <w:rFonts w:hint="eastAsia"/>
        </w:rPr>
        <w:t>、在</w:t>
      </w:r>
      <w:r>
        <w:rPr>
          <w:rFonts w:hint="eastAsia"/>
        </w:rPr>
        <w:t>Spring</w:t>
      </w:r>
      <w:r>
        <w:rPr>
          <w:rFonts w:hint="eastAsia"/>
        </w:rPr>
        <w:t>框架中，面向方面编程（</w:t>
      </w:r>
      <w:r>
        <w:rPr>
          <w:rFonts w:hint="eastAsia"/>
        </w:rPr>
        <w:t>AOP</w:t>
      </w:r>
      <w:r>
        <w:rPr>
          <w:rFonts w:hint="eastAsia"/>
        </w:rPr>
        <w:t>）的目标在于（）。（选</w:t>
      </w:r>
      <w:r>
        <w:rPr>
          <w:rFonts w:hint="eastAsia"/>
        </w:rPr>
        <w:t>1</w:t>
      </w:r>
      <w:r>
        <w:rPr>
          <w:rFonts w:hint="eastAsia"/>
        </w:rPr>
        <w:t>项）</w:t>
      </w:r>
    </w:p>
    <w:p w14:paraId="07863FF8" w14:textId="77777777" w:rsidR="00386016" w:rsidRDefault="00386016" w:rsidP="00E27BE8">
      <w:pPr>
        <w:ind w:firstLine="480"/>
      </w:pPr>
      <w:r>
        <w:rPr>
          <w:rFonts w:hint="eastAsia"/>
        </w:rPr>
        <w:t>A.</w:t>
      </w:r>
      <w:r>
        <w:rPr>
          <w:rFonts w:hint="eastAsia"/>
        </w:rPr>
        <w:t>编写程序时不用关心其依赖组件的实现</w:t>
      </w:r>
    </w:p>
    <w:p w14:paraId="4450C07F" w14:textId="77777777" w:rsidR="00386016" w:rsidRDefault="00386016" w:rsidP="00E27BE8">
      <w:pPr>
        <w:ind w:firstLine="480"/>
      </w:pPr>
      <w:r>
        <w:rPr>
          <w:rFonts w:hint="eastAsia"/>
        </w:rPr>
        <w:t>B.</w:t>
      </w:r>
      <w:r>
        <w:rPr>
          <w:rFonts w:hint="eastAsia"/>
        </w:rPr>
        <w:t>将程序中涉及的公用问题集中解决</w:t>
      </w:r>
    </w:p>
    <w:p w14:paraId="68F592D7" w14:textId="77777777" w:rsidR="00386016" w:rsidRDefault="00386016" w:rsidP="00E27BE8">
      <w:pPr>
        <w:ind w:firstLine="480"/>
      </w:pPr>
      <w:r>
        <w:rPr>
          <w:rFonts w:hint="eastAsia"/>
        </w:rPr>
        <w:t>C.</w:t>
      </w:r>
      <w:r>
        <w:rPr>
          <w:rFonts w:hint="eastAsia"/>
        </w:rPr>
        <w:t>封装</w:t>
      </w:r>
      <w:r>
        <w:rPr>
          <w:rFonts w:hint="eastAsia"/>
        </w:rPr>
        <w:t>JDBC</w:t>
      </w:r>
      <w:r>
        <w:rPr>
          <w:rFonts w:hint="eastAsia"/>
        </w:rPr>
        <w:t>访问数据库的代码，简化数据访问层的重复性代码</w:t>
      </w:r>
    </w:p>
    <w:p w14:paraId="300F1F9E" w14:textId="77777777" w:rsidR="00C16FA2" w:rsidRDefault="00386016" w:rsidP="00E27BE8">
      <w:pPr>
        <w:ind w:firstLine="480"/>
      </w:pPr>
      <w:r>
        <w:rPr>
          <w:rFonts w:hint="eastAsia"/>
        </w:rPr>
        <w:t>D.</w:t>
      </w:r>
      <w:r>
        <w:rPr>
          <w:rFonts w:hint="eastAsia"/>
        </w:rPr>
        <w:t>实现页面的“无刷新”</w:t>
      </w:r>
    </w:p>
    <w:p w14:paraId="4F3CBE40" w14:textId="77777777" w:rsidR="00386016" w:rsidRDefault="00386016" w:rsidP="00E27BE8">
      <w:pPr>
        <w:ind w:firstLine="480"/>
      </w:pPr>
      <w:r>
        <w:rPr>
          <w:rFonts w:hint="eastAsia"/>
        </w:rPr>
        <w:t>9</w:t>
      </w:r>
      <w:r>
        <w:rPr>
          <w:rFonts w:hint="eastAsia"/>
        </w:rPr>
        <w:t>、在</w:t>
      </w:r>
      <w:r>
        <w:rPr>
          <w:rFonts w:hint="eastAsia"/>
        </w:rPr>
        <w:t>Spring</w:t>
      </w:r>
      <w:r>
        <w:rPr>
          <w:rFonts w:hint="eastAsia"/>
        </w:rPr>
        <w:t>中，配置</w:t>
      </w:r>
      <w:r>
        <w:rPr>
          <w:rFonts w:hint="eastAsia"/>
        </w:rPr>
        <w:t>Hibernate</w:t>
      </w:r>
      <w:r>
        <w:rPr>
          <w:rFonts w:hint="eastAsia"/>
        </w:rPr>
        <w:t>事务管</w:t>
      </w:r>
      <w:r>
        <w:rPr>
          <w:rFonts w:hint="eastAsia"/>
        </w:rPr>
        <w:cr/>
      </w:r>
      <w:r>
        <w:rPr>
          <w:rFonts w:hint="eastAsia"/>
        </w:rPr>
        <w:t>理器，（</w:t>
      </w:r>
      <w:r>
        <w:rPr>
          <w:rFonts w:hint="eastAsia"/>
        </w:rPr>
        <w:t>HibernateTransactionManager</w:t>
      </w:r>
      <w:r>
        <w:rPr>
          <w:rFonts w:hint="eastAsia"/>
        </w:rPr>
        <w:t>）时，需要注入的属性名称是（）。（选</w:t>
      </w:r>
      <w:r>
        <w:rPr>
          <w:rFonts w:hint="eastAsia"/>
        </w:rPr>
        <w:t>1</w:t>
      </w:r>
      <w:r>
        <w:rPr>
          <w:rFonts w:hint="eastAsia"/>
        </w:rPr>
        <w:t>项）</w:t>
      </w:r>
    </w:p>
    <w:p w14:paraId="685B6C86" w14:textId="77777777" w:rsidR="00386016" w:rsidRDefault="00386016" w:rsidP="00E27BE8">
      <w:pPr>
        <w:ind w:firstLine="480"/>
      </w:pPr>
      <w:r>
        <w:t>A.dataSource</w:t>
      </w:r>
    </w:p>
    <w:p w14:paraId="165F3144" w14:textId="77777777" w:rsidR="00386016" w:rsidRDefault="00386016" w:rsidP="00E27BE8">
      <w:pPr>
        <w:ind w:firstLine="480"/>
      </w:pPr>
      <w:r>
        <w:t>B.sessionFactory</w:t>
      </w:r>
    </w:p>
    <w:p w14:paraId="5CF1B659" w14:textId="77777777" w:rsidR="00386016" w:rsidRDefault="00386016" w:rsidP="00E27BE8">
      <w:pPr>
        <w:ind w:firstLine="480"/>
      </w:pPr>
      <w:r>
        <w:t>C.baseHibernateDao</w:t>
      </w:r>
    </w:p>
    <w:p w14:paraId="3FED5A76" w14:textId="77777777" w:rsidR="00C16FA2" w:rsidRDefault="00386016" w:rsidP="00E27BE8">
      <w:pPr>
        <w:ind w:firstLine="480"/>
      </w:pPr>
      <w:r>
        <w:t>D.transactionProxyFactoryBean</w:t>
      </w:r>
    </w:p>
    <w:p w14:paraId="0FB42A73" w14:textId="77777777" w:rsidR="00386016" w:rsidRDefault="00386016" w:rsidP="00E27BE8">
      <w:pPr>
        <w:ind w:firstLine="480"/>
      </w:pPr>
      <w:r>
        <w:rPr>
          <w:rFonts w:hint="eastAsia"/>
        </w:rPr>
        <w:t>10</w:t>
      </w:r>
      <w:r>
        <w:rPr>
          <w:rFonts w:hint="eastAsia"/>
        </w:rPr>
        <w:t>、在</w:t>
      </w:r>
      <w:r>
        <w:rPr>
          <w:rFonts w:hint="eastAsia"/>
        </w:rPr>
        <w:t>Spring</w:t>
      </w:r>
      <w:r>
        <w:rPr>
          <w:rFonts w:hint="eastAsia"/>
        </w:rPr>
        <w:t>的配置文件中，包含如下所示的配置代码，则下面说法正确的是</w:t>
      </w:r>
      <w:r>
        <w:rPr>
          <w:rFonts w:hint="eastAsia"/>
        </w:rPr>
        <w:cr/>
      </w:r>
      <w:r>
        <w:rPr>
          <w:rFonts w:hint="eastAsia"/>
        </w:rPr>
        <w:t>（）。</w:t>
      </w:r>
    </w:p>
    <w:p w14:paraId="0DCD3F7E" w14:textId="77777777" w:rsidR="00386016" w:rsidRDefault="00386016" w:rsidP="00E27BE8">
      <w:pPr>
        <w:ind w:firstLine="480"/>
      </w:pPr>
      <w:r>
        <w:rPr>
          <w:rFonts w:hint="eastAsia"/>
        </w:rPr>
        <w:t>A.</w:t>
      </w:r>
      <w:r>
        <w:rPr>
          <w:rFonts w:hint="eastAsia"/>
        </w:rPr>
        <w:t>可以通过下列代码获取对象实例：</w:t>
      </w:r>
    </w:p>
    <w:p w14:paraId="160983B7" w14:textId="77777777" w:rsidR="00386016" w:rsidRDefault="00386016" w:rsidP="00E27BE8">
      <w:pPr>
        <w:ind w:firstLine="480"/>
      </w:pPr>
      <w:r>
        <w:lastRenderedPageBreak/>
        <w:t>ApplicationContextcontext=new</w:t>
      </w:r>
      <w:r>
        <w:cr/>
        <w:t>ClassPathXmlApplicationContext(“di.xml”);</w:t>
      </w:r>
    </w:p>
    <w:p w14:paraId="060ECD24" w14:textId="77777777" w:rsidR="00386016" w:rsidRDefault="00386016" w:rsidP="00E27BE8">
      <w:pPr>
        <w:ind w:firstLine="480"/>
      </w:pPr>
      <w:r>
        <w:t>TestBeant=(TestBean)context.getBean(“test.TestBean”);</w:t>
      </w:r>
    </w:p>
    <w:p w14:paraId="00E08066" w14:textId="77777777" w:rsidR="00386016" w:rsidRDefault="00386016" w:rsidP="00E27BE8">
      <w:pPr>
        <w:ind w:firstLine="480"/>
      </w:pPr>
      <w:r>
        <w:rPr>
          <w:rFonts w:hint="eastAsia"/>
        </w:rPr>
        <w:t>B.TestBean</w:t>
      </w:r>
      <w:r>
        <w:rPr>
          <w:rFonts w:hint="eastAsia"/>
        </w:rPr>
        <w:t>中一定有如下语句：</w:t>
      </w:r>
    </w:p>
    <w:p w14:paraId="3FAA83E0" w14:textId="77777777" w:rsidR="00386016" w:rsidRDefault="00386016" w:rsidP="00E27BE8">
      <w:pPr>
        <w:ind w:firstLine="480"/>
      </w:pPr>
      <w:r>
        <w:t>privateStringdp=“”;</w:t>
      </w:r>
    </w:p>
    <w:p w14:paraId="0B91F269" w14:textId="77777777" w:rsidR="00386016" w:rsidRDefault="00386016" w:rsidP="00E27BE8">
      <w:pPr>
        <w:ind w:firstLine="480"/>
      </w:pPr>
      <w:r>
        <w:rPr>
          <w:rFonts w:hint="eastAsia"/>
        </w:rPr>
        <w:t>C.TestBean</w:t>
      </w:r>
      <w:r>
        <w:rPr>
          <w:rFonts w:hint="eastAsia"/>
        </w:rPr>
        <w:t>中一定有方法：</w:t>
      </w:r>
      <w:r>
        <w:rPr>
          <w:rFonts w:hint="eastAsia"/>
        </w:rPr>
        <w:t>public</w:t>
      </w:r>
      <w:r>
        <w:t>voidsetSp(Stringvalue)</w:t>
      </w:r>
    </w:p>
    <w:p w14:paraId="790D5067" w14:textId="77777777" w:rsidR="00C16FA2" w:rsidRDefault="00386016" w:rsidP="00E27BE8">
      <w:pPr>
        <w:ind w:firstLine="480"/>
      </w:pPr>
      <w:r>
        <w:rPr>
          <w:rFonts w:hint="eastAsia"/>
        </w:rPr>
        <w:t>D.</w:t>
      </w:r>
      <w:r>
        <w:rPr>
          <w:rFonts w:hint="eastAsia"/>
        </w:rPr>
        <w:t>属性</w:t>
      </w:r>
      <w:r>
        <w:rPr>
          <w:rFonts w:hint="eastAsia"/>
        </w:rPr>
        <w:t>dp</w:t>
      </w:r>
      <w:r>
        <w:rPr>
          <w:rFonts w:hint="eastAsia"/>
        </w:rPr>
        <w:t>的类型可能是</w:t>
      </w:r>
      <w:r>
        <w:rPr>
          <w:rFonts w:hint="eastAsia"/>
        </w:rPr>
        <w:t>int</w:t>
      </w:r>
      <w:r>
        <w:rPr>
          <w:rFonts w:hint="eastAsia"/>
        </w:rPr>
        <w:t>也可能是</w:t>
      </w:r>
      <w:r>
        <w:t>String</w:t>
      </w:r>
    </w:p>
    <w:p w14:paraId="0ED26A58" w14:textId="77777777" w:rsidR="00386016" w:rsidRDefault="00386016" w:rsidP="00E27BE8">
      <w:pPr>
        <w:ind w:firstLine="480"/>
      </w:pPr>
      <w:r>
        <w:rPr>
          <w:rFonts w:hint="eastAsia"/>
        </w:rPr>
        <w:t>11.</w:t>
      </w:r>
      <w:r>
        <w:rPr>
          <w:rFonts w:hint="eastAsia"/>
        </w:rPr>
        <w:t>下面关于“依赖注入”的说法，错误的是（）。</w:t>
      </w:r>
    </w:p>
    <w:p w14:paraId="39466D3D" w14:textId="77777777" w:rsidR="00386016" w:rsidRDefault="00386016" w:rsidP="00E27BE8">
      <w:pPr>
        <w:ind w:firstLine="480"/>
      </w:pPr>
      <w:r>
        <w:rPr>
          <w:rFonts w:hint="eastAsia"/>
        </w:rPr>
        <w:t>A.</w:t>
      </w:r>
      <w:r>
        <w:rPr>
          <w:rFonts w:hint="eastAsia"/>
        </w:rPr>
        <w:t>将组件间的依赖关系采取配置文件的方式管理，而不是硬编码在代码中</w:t>
      </w:r>
    </w:p>
    <w:p w14:paraId="5DD98AA2" w14:textId="77777777" w:rsidR="00386016" w:rsidRDefault="00386016" w:rsidP="00E27BE8">
      <w:pPr>
        <w:ind w:firstLine="480"/>
      </w:pPr>
      <w:r>
        <w:rPr>
          <w:rFonts w:hint="eastAsia"/>
        </w:rPr>
        <w:t>B.</w:t>
      </w:r>
      <w:r>
        <w:rPr>
          <w:rFonts w:hint="eastAsia"/>
        </w:rPr>
        <w:t>降低了组件间的耦合，使程序更容易维护和升级</w:t>
      </w:r>
    </w:p>
    <w:p w14:paraId="7DA86202" w14:textId="77777777" w:rsidR="00386016" w:rsidRDefault="00386016" w:rsidP="00E27BE8">
      <w:pPr>
        <w:ind w:firstLine="480"/>
      </w:pPr>
      <w:r>
        <w:rPr>
          <w:rFonts w:hint="eastAsia"/>
        </w:rPr>
        <w:t>C.</w:t>
      </w:r>
      <w:r>
        <w:rPr>
          <w:rFonts w:hint="eastAsia"/>
        </w:rPr>
        <w:t>促进了“面向接口”编程，使构建大规模程序更轻松</w:t>
      </w:r>
    </w:p>
    <w:p w14:paraId="3FC4DBEA" w14:textId="77777777" w:rsidR="00C16FA2" w:rsidRDefault="00386016" w:rsidP="00E27BE8">
      <w:pPr>
        <w:ind w:firstLine="480"/>
      </w:pPr>
      <w:r>
        <w:rPr>
          <w:rFonts w:hint="eastAsia"/>
        </w:rPr>
        <w:t>D.</w:t>
      </w:r>
      <w:r>
        <w:rPr>
          <w:rFonts w:hint="eastAsia"/>
        </w:rPr>
        <w:t>需要定义大量接口，增加了编码复杂度</w:t>
      </w:r>
    </w:p>
    <w:p w14:paraId="7E357D24" w14:textId="77777777" w:rsidR="00386016" w:rsidRDefault="00386016" w:rsidP="00E27BE8">
      <w:pPr>
        <w:ind w:firstLine="480"/>
      </w:pPr>
      <w:r>
        <w:rPr>
          <w:rFonts w:hint="eastAsia"/>
        </w:rPr>
        <w:t>12.</w:t>
      </w:r>
      <w:r>
        <w:rPr>
          <w:rFonts w:hint="eastAsia"/>
        </w:rPr>
        <w:t>关于</w:t>
      </w:r>
      <w:r>
        <w:rPr>
          <w:rFonts w:hint="eastAsia"/>
        </w:rPr>
        <w:t>Spring</w:t>
      </w:r>
      <w:r>
        <w:rPr>
          <w:rFonts w:hint="eastAsia"/>
        </w:rPr>
        <w:t>的说法错误的是（）。</w:t>
      </w:r>
    </w:p>
    <w:p w14:paraId="650EC5D0" w14:textId="77777777" w:rsidR="00386016" w:rsidRDefault="00386016" w:rsidP="00E27BE8">
      <w:pPr>
        <w:ind w:firstLine="480"/>
      </w:pPr>
      <w:r>
        <w:rPr>
          <w:rFonts w:hint="eastAsia"/>
        </w:rPr>
        <w:t>A.</w:t>
      </w:r>
      <w:r>
        <w:rPr>
          <w:rFonts w:hint="eastAsia"/>
        </w:rPr>
        <w:t>通过</w:t>
      </w:r>
      <w:r>
        <w:rPr>
          <w:rFonts w:hint="eastAsia"/>
        </w:rPr>
        <w:t>setter</w:t>
      </w:r>
      <w:r>
        <w:rPr>
          <w:rFonts w:hint="eastAsia"/>
        </w:rPr>
        <w:t>方法实现依赖注入</w:t>
      </w:r>
    </w:p>
    <w:p w14:paraId="02C7A099" w14:textId="77777777" w:rsidR="00386016" w:rsidRDefault="00386016" w:rsidP="00E27BE8">
      <w:pPr>
        <w:ind w:firstLine="480"/>
      </w:pPr>
      <w:r>
        <w:rPr>
          <w:rFonts w:hint="eastAsia"/>
        </w:rPr>
        <w:t>B.</w:t>
      </w:r>
      <w:r>
        <w:rPr>
          <w:rFonts w:hint="eastAsia"/>
        </w:rPr>
        <w:t>对</w:t>
      </w:r>
      <w:r>
        <w:rPr>
          <w:rFonts w:hint="eastAsia"/>
        </w:rPr>
        <w:t>Hibernate</w:t>
      </w:r>
      <w:r>
        <w:rPr>
          <w:rFonts w:hint="eastAsia"/>
        </w:rPr>
        <w:t>提供了支持，可简化</w:t>
      </w:r>
      <w:r>
        <w:rPr>
          <w:rFonts w:hint="eastAsia"/>
        </w:rPr>
        <w:t>Hibernate</w:t>
      </w:r>
      <w:r>
        <w:rPr>
          <w:rFonts w:hint="eastAsia"/>
        </w:rPr>
        <w:t>编码</w:t>
      </w:r>
    </w:p>
    <w:p w14:paraId="3F68AD80" w14:textId="77777777" w:rsidR="00386016" w:rsidRDefault="00386016" w:rsidP="00E27BE8">
      <w:pPr>
        <w:ind w:firstLine="480"/>
      </w:pPr>
      <w:r>
        <w:rPr>
          <w:rFonts w:hint="eastAsia"/>
        </w:rPr>
        <w:t>C.</w:t>
      </w:r>
      <w:r>
        <w:rPr>
          <w:rFonts w:hint="eastAsia"/>
        </w:rPr>
        <w:t>通过</w:t>
      </w:r>
      <w:r>
        <w:rPr>
          <w:rFonts w:hint="eastAsia"/>
        </w:rPr>
        <w:t>AOP</w:t>
      </w:r>
      <w:r>
        <w:rPr>
          <w:rFonts w:hint="eastAsia"/>
        </w:rPr>
        <w:t>可以轻松与</w:t>
      </w:r>
      <w:r>
        <w:rPr>
          <w:rFonts w:hint="eastAsia"/>
        </w:rPr>
        <w:t>Hibernate</w:t>
      </w:r>
      <w:r>
        <w:rPr>
          <w:rFonts w:hint="eastAsia"/>
        </w:rPr>
        <w:t>集成</w:t>
      </w:r>
    </w:p>
    <w:p w14:paraId="2DD4EFE1" w14:textId="77777777" w:rsidR="00C16FA2" w:rsidRDefault="00386016" w:rsidP="00E27BE8">
      <w:pPr>
        <w:ind w:firstLine="480"/>
      </w:pPr>
      <w:r>
        <w:rPr>
          <w:rFonts w:hint="eastAsia"/>
        </w:rPr>
        <w:t>D.</w:t>
      </w:r>
      <w:r>
        <w:rPr>
          <w:rFonts w:hint="eastAsia"/>
        </w:rPr>
        <w:t>通过</w:t>
      </w:r>
      <w:r>
        <w:rPr>
          <w:rFonts w:hint="eastAsia"/>
        </w:rPr>
        <w:t>AOP</w:t>
      </w:r>
      <w:r>
        <w:rPr>
          <w:rFonts w:hint="eastAsia"/>
        </w:rPr>
        <w:t>实现了声明式事务管理</w:t>
      </w:r>
    </w:p>
    <w:p w14:paraId="5D035631" w14:textId="77777777" w:rsidR="00386016" w:rsidRDefault="00386016" w:rsidP="00E27BE8">
      <w:pPr>
        <w:ind w:firstLine="480"/>
      </w:pPr>
      <w:r>
        <w:rPr>
          <w:rFonts w:hint="eastAsia"/>
        </w:rPr>
        <w:t>13.</w:t>
      </w:r>
      <w:r>
        <w:rPr>
          <w:rFonts w:hint="eastAsia"/>
        </w:rPr>
        <w:t>关于</w:t>
      </w:r>
      <w:r>
        <w:rPr>
          <w:rFonts w:hint="eastAsia"/>
        </w:rPr>
        <w:t>SpringAOP</w:t>
      </w:r>
      <w:r>
        <w:rPr>
          <w:rFonts w:hint="eastAsia"/>
        </w:rPr>
        <w:t>，下面说法错误的是（）。</w:t>
      </w:r>
    </w:p>
    <w:p w14:paraId="640E6C44" w14:textId="77777777" w:rsidR="00386016" w:rsidRDefault="00386016" w:rsidP="00E27BE8">
      <w:pPr>
        <w:ind w:firstLine="480"/>
      </w:pPr>
      <w:r>
        <w:rPr>
          <w:rFonts w:hint="eastAsia"/>
        </w:rPr>
        <w:t>A.</w:t>
      </w:r>
      <w:r>
        <w:rPr>
          <w:rFonts w:hint="eastAsia"/>
        </w:rPr>
        <w:t>支持前置通知、后置通知、环绕通知</w:t>
      </w:r>
    </w:p>
    <w:p w14:paraId="185C5E13" w14:textId="77777777" w:rsidR="00386016" w:rsidRDefault="00386016" w:rsidP="00E27BE8">
      <w:pPr>
        <w:ind w:firstLine="480"/>
      </w:pPr>
      <w:r>
        <w:rPr>
          <w:rFonts w:hint="eastAsia"/>
        </w:rPr>
        <w:t>B.</w:t>
      </w:r>
      <w:r>
        <w:rPr>
          <w:rFonts w:hint="eastAsia"/>
        </w:rPr>
        <w:t>采用代理的方式实现</w:t>
      </w:r>
    </w:p>
    <w:p w14:paraId="2A91AB90" w14:textId="77777777" w:rsidR="00386016" w:rsidRDefault="00386016" w:rsidP="00E27BE8">
      <w:pPr>
        <w:ind w:firstLine="480"/>
      </w:pPr>
      <w:r>
        <w:rPr>
          <w:rFonts w:hint="eastAsia"/>
        </w:rPr>
        <w:t>C.</w:t>
      </w:r>
      <w:r>
        <w:rPr>
          <w:rFonts w:hint="eastAsia"/>
        </w:rPr>
        <w:t>在</w:t>
      </w:r>
      <w:r>
        <w:rPr>
          <w:rFonts w:hint="eastAsia"/>
        </w:rPr>
        <w:t>Spring2.0</w:t>
      </w:r>
      <w:r>
        <w:rPr>
          <w:rFonts w:hint="eastAsia"/>
        </w:rPr>
        <w:t>以前的版本中，通过、和配置</w:t>
      </w:r>
    </w:p>
    <w:p w14:paraId="316F70AE" w14:textId="77777777" w:rsidR="00C16FA2" w:rsidRDefault="00386016" w:rsidP="00E27BE8">
      <w:pPr>
        <w:ind w:firstLine="480"/>
      </w:pPr>
      <w:r>
        <w:rPr>
          <w:rFonts w:hint="eastAsia"/>
        </w:rPr>
        <w:t>D.</w:t>
      </w:r>
      <w:r>
        <w:rPr>
          <w:rFonts w:hint="eastAsia"/>
        </w:rPr>
        <w:t>与“依赖注入”实现紧密结合</w:t>
      </w:r>
    </w:p>
    <w:p w14:paraId="1B4293FC" w14:textId="77777777" w:rsidR="00386016" w:rsidRDefault="00386016" w:rsidP="00E27BE8">
      <w:pPr>
        <w:ind w:firstLine="480"/>
      </w:pPr>
      <w:r>
        <w:rPr>
          <w:rFonts w:hint="eastAsia"/>
        </w:rPr>
        <w:t>14.</w:t>
      </w:r>
      <w:r>
        <w:rPr>
          <w:rFonts w:hint="eastAsia"/>
        </w:rPr>
        <w:t>下面</w:t>
      </w:r>
      <w:r>
        <w:rPr>
          <w:rFonts w:hint="eastAsia"/>
        </w:rPr>
        <w:t>Spring</w:t>
      </w:r>
      <w:r>
        <w:rPr>
          <w:rFonts w:hint="eastAsia"/>
        </w:rPr>
        <w:t>声明式事务的配置中，存在哪些错误？</w:t>
      </w:r>
    </w:p>
    <w:p w14:paraId="6433FD0B" w14:textId="77777777" w:rsidR="00386016" w:rsidRDefault="00386016" w:rsidP="00E27BE8">
      <w:pPr>
        <w:ind w:firstLine="480"/>
      </w:pPr>
      <w:r>
        <w:rPr>
          <w:rFonts w:hint="eastAsia"/>
        </w:rPr>
        <w:t>A.</w:t>
      </w:r>
      <w:r>
        <w:rPr>
          <w:rFonts w:hint="eastAsia"/>
        </w:rPr>
        <w:t>应为</w:t>
      </w:r>
      <w:r>
        <w:t>execution(*</w:t>
      </w:r>
      <w:r>
        <w:rPr>
          <w:rFonts w:hint="eastAsia"/>
        </w:rPr>
        <w:t>com.conghai.isale.biz.*(..))</w:t>
      </w:r>
    </w:p>
    <w:p w14:paraId="397F6850" w14:textId="77777777" w:rsidR="00386016" w:rsidRDefault="00386016" w:rsidP="00E27BE8">
      <w:pPr>
        <w:ind w:firstLine="480"/>
      </w:pPr>
      <w:r>
        <w:rPr>
          <w:rFonts w:hint="eastAsia"/>
        </w:rPr>
        <w:t>B.</w:t>
      </w:r>
      <w:r>
        <w:rPr>
          <w:rFonts w:hint="eastAsia"/>
        </w:rPr>
        <w:t>应为</w:t>
      </w:r>
      <w:r>
        <w:t>execution(*com.conghai.isale.biz.*.*(..))</w:t>
      </w:r>
    </w:p>
    <w:p w14:paraId="67D18C51" w14:textId="77777777" w:rsidR="00386016" w:rsidRDefault="00386016" w:rsidP="00E27BE8">
      <w:pPr>
        <w:ind w:firstLine="480"/>
      </w:pPr>
      <w:r>
        <w:rPr>
          <w:rFonts w:hint="eastAsia"/>
        </w:rPr>
        <w:t>C.</w:t>
      </w:r>
      <w:r>
        <w:rPr>
          <w:rFonts w:hint="eastAsia"/>
        </w:rPr>
        <w:t>应为</w:t>
      </w:r>
      <w:r>
        <w:rPr>
          <w:rFonts w:hint="eastAsia"/>
        </w:rPr>
        <w:t>D.pointcut-ref=</w:t>
      </w:r>
      <w:r>
        <w:rPr>
          <w:rFonts w:hint="eastAsia"/>
        </w:rPr>
        <w:t>”</w:t>
      </w:r>
      <w:r>
        <w:rPr>
          <w:rFonts w:hint="eastAsia"/>
        </w:rPr>
        <w:t>txAdvice</w:t>
      </w:r>
      <w:r>
        <w:rPr>
          <w:rFonts w:hint="eastAsia"/>
        </w:rPr>
        <w:t>”</w:t>
      </w:r>
    </w:p>
    <w:p w14:paraId="6D00F5A9" w14:textId="77777777" w:rsidR="00C16FA2" w:rsidRDefault="00386016" w:rsidP="00E27BE8">
      <w:pPr>
        <w:ind w:firstLine="480"/>
      </w:pPr>
      <w:r>
        <w:rPr>
          <w:rFonts w:hint="eastAsia"/>
        </w:rPr>
        <w:t>D.</w:t>
      </w:r>
      <w:r>
        <w:rPr>
          <w:rFonts w:hint="eastAsia"/>
        </w:rPr>
        <w:t>应为</w:t>
      </w:r>
      <w:r>
        <w:t>pointcut-ref=”bizMethods”</w:t>
      </w:r>
    </w:p>
    <w:p w14:paraId="58DD465C" w14:textId="77777777" w:rsidR="00386016" w:rsidRDefault="00386016" w:rsidP="00386016">
      <w:pPr>
        <w:ind w:firstLine="482"/>
        <w:rPr>
          <w:rFonts w:ascii="宋体" w:hAnsi="宋体" w:cs="宋体"/>
          <w:b/>
          <w:bCs/>
          <w:szCs w:val="21"/>
        </w:rPr>
      </w:pPr>
      <w:r>
        <w:rPr>
          <w:rFonts w:ascii="宋体" w:hAnsi="宋体" w:cs="宋体" w:hint="eastAsia"/>
          <w:b/>
          <w:bCs/>
          <w:szCs w:val="21"/>
        </w:rPr>
        <w:t>二、简答题（</w:t>
      </w:r>
      <w:r>
        <w:rPr>
          <w:rFonts w:ascii="宋体" w:hAnsi="宋体" w:cs="宋体" w:hint="eastAsia"/>
          <w:b/>
          <w:bCs/>
          <w:szCs w:val="21"/>
        </w:rPr>
        <w:t>18</w:t>
      </w:r>
      <w:r>
        <w:rPr>
          <w:rFonts w:ascii="宋体" w:hAnsi="宋体" w:cs="宋体" w:hint="eastAsia"/>
          <w:b/>
          <w:bCs/>
          <w:szCs w:val="21"/>
        </w:rPr>
        <w:t>题）</w:t>
      </w:r>
    </w:p>
    <w:p w14:paraId="3BE11BE7"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spring</w:t>
      </w:r>
      <w:r>
        <w:rPr>
          <w:rFonts w:ascii="宋体" w:hAnsi="宋体" w:cs="宋体" w:hint="eastAsia"/>
          <w:szCs w:val="21"/>
        </w:rPr>
        <w:t>工作机制？</w:t>
      </w:r>
    </w:p>
    <w:p w14:paraId="45F836A6"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Jdo</w:t>
      </w:r>
      <w:r>
        <w:rPr>
          <w:rFonts w:ascii="宋体" w:hAnsi="宋体" w:cs="宋体" w:hint="eastAsia"/>
          <w:szCs w:val="21"/>
        </w:rPr>
        <w:t>是什么</w:t>
      </w:r>
      <w:r>
        <w:rPr>
          <w:rFonts w:ascii="宋体" w:hAnsi="宋体" w:cs="宋体" w:hint="eastAsia"/>
          <w:szCs w:val="21"/>
        </w:rPr>
        <w:t>?</w:t>
      </w:r>
    </w:p>
    <w:p w14:paraId="5E554DF4"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你对</w:t>
      </w:r>
      <w:r>
        <w:rPr>
          <w:rFonts w:ascii="宋体" w:hAnsi="宋体" w:cs="宋体" w:hint="eastAsia"/>
          <w:szCs w:val="21"/>
        </w:rPr>
        <w:t>IoC</w:t>
      </w:r>
      <w:r>
        <w:rPr>
          <w:rFonts w:ascii="宋体" w:hAnsi="宋体" w:cs="宋体" w:hint="eastAsia"/>
          <w:szCs w:val="21"/>
        </w:rPr>
        <w:t>（</w:t>
      </w:r>
      <w:r>
        <w:rPr>
          <w:rFonts w:ascii="宋体" w:hAnsi="宋体" w:cs="宋体" w:hint="eastAsia"/>
          <w:szCs w:val="21"/>
        </w:rPr>
        <w:t>InversionofControl</w:t>
      </w:r>
      <w:r>
        <w:rPr>
          <w:rFonts w:ascii="宋体" w:hAnsi="宋体" w:cs="宋体" w:hint="eastAsia"/>
          <w:szCs w:val="21"/>
        </w:rPr>
        <w:t>）的理解，</w:t>
      </w:r>
    </w:p>
    <w:p w14:paraId="099C66B5"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单描述</w:t>
      </w:r>
      <w:r>
        <w:rPr>
          <w:rFonts w:ascii="宋体" w:hAnsi="宋体" w:cs="宋体" w:hint="eastAsia"/>
          <w:szCs w:val="21"/>
        </w:rPr>
        <w:t>Springframework</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的不同之处，整合</w:t>
      </w:r>
      <w:r>
        <w:rPr>
          <w:rFonts w:ascii="宋体" w:hAnsi="宋体" w:cs="宋体" w:hint="eastAsia"/>
          <w:szCs w:val="21"/>
        </w:rPr>
        <w:t>Spring</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有哪些方法，哪种最好，为什么</w:t>
      </w:r>
      <w:r>
        <w:rPr>
          <w:rFonts w:ascii="宋体" w:hAnsi="宋体" w:cs="宋体" w:hint="eastAsia"/>
          <w:szCs w:val="21"/>
        </w:rPr>
        <w:t>?</w:t>
      </w:r>
    </w:p>
    <w:p w14:paraId="501CD1CB"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什么是</w:t>
      </w:r>
      <w:r>
        <w:rPr>
          <w:rFonts w:ascii="宋体" w:hAnsi="宋体" w:cs="宋体" w:hint="eastAsia"/>
          <w:szCs w:val="21"/>
        </w:rPr>
        <w:t>AOP</w:t>
      </w:r>
      <w:r>
        <w:rPr>
          <w:rFonts w:ascii="宋体" w:hAnsi="宋体" w:cs="宋体" w:hint="eastAsia"/>
          <w:szCs w:val="21"/>
        </w:rPr>
        <w:t>？</w:t>
      </w:r>
    </w:p>
    <w:p w14:paraId="7CA940BE"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说出</w:t>
      </w:r>
      <w:r>
        <w:rPr>
          <w:rFonts w:ascii="宋体" w:hAnsi="宋体" w:cs="宋体" w:hint="eastAsia"/>
          <w:szCs w:val="21"/>
        </w:rPr>
        <w:t>Spring</w:t>
      </w:r>
      <w:r>
        <w:rPr>
          <w:rFonts w:ascii="宋体" w:hAnsi="宋体" w:cs="宋体" w:hint="eastAsia"/>
          <w:szCs w:val="21"/>
        </w:rPr>
        <w:t>的通知类型？</w:t>
      </w:r>
    </w:p>
    <w:p w14:paraId="0425BD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ProxyFactoryBean</w:t>
      </w:r>
      <w:r>
        <w:rPr>
          <w:rFonts w:ascii="宋体" w:hAnsi="宋体" w:cs="宋体" w:hint="eastAsia"/>
          <w:szCs w:val="21"/>
        </w:rPr>
        <w:t>的作用？</w:t>
      </w:r>
    </w:p>
    <w:p w14:paraId="36EC300F"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lastRenderedPageBreak/>
        <w:t>叙述</w:t>
      </w:r>
      <w:r>
        <w:rPr>
          <w:rFonts w:ascii="宋体" w:hAnsi="宋体" w:cs="宋体" w:hint="eastAsia"/>
          <w:szCs w:val="21"/>
        </w:rPr>
        <w:t>Spring</w:t>
      </w:r>
      <w:r>
        <w:rPr>
          <w:rFonts w:ascii="宋体" w:hAnsi="宋体" w:cs="宋体" w:hint="eastAsia"/>
          <w:szCs w:val="21"/>
        </w:rPr>
        <w:t>对持久层支持采用的策略？</w:t>
      </w:r>
    </w:p>
    <w:p w14:paraId="1DFC7E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AOP</w:t>
      </w:r>
      <w:r>
        <w:rPr>
          <w:rFonts w:ascii="宋体" w:hAnsi="宋体" w:cs="宋体" w:hint="eastAsia"/>
          <w:szCs w:val="21"/>
        </w:rPr>
        <w:t>事务的含义？</w:t>
      </w:r>
    </w:p>
    <w:p w14:paraId="7A965FC9"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Spring</w:t>
      </w:r>
      <w:r>
        <w:rPr>
          <w:rFonts w:ascii="宋体" w:hAnsi="宋体" w:cs="宋体" w:hint="eastAsia"/>
          <w:szCs w:val="21"/>
        </w:rPr>
        <w:t>的事务机制？</w:t>
      </w:r>
    </w:p>
    <w:p w14:paraId="75E5A764" w14:textId="77777777" w:rsidR="00386016" w:rsidRDefault="00386016" w:rsidP="00267E7D">
      <w:pPr>
        <w:pStyle w:val="2"/>
        <w:ind w:firstLine="560"/>
      </w:pPr>
      <w:bookmarkStart w:id="1369" w:name="_Toc5918899"/>
      <w:r>
        <w:rPr>
          <w:rFonts w:hint="eastAsia"/>
        </w:rPr>
        <w:t>深圳华</w:t>
      </w:r>
      <w:r>
        <w:rPr>
          <w:rFonts w:hint="eastAsia"/>
        </w:rPr>
        <w:t>*</w:t>
      </w:r>
      <w:r>
        <w:rPr>
          <w:rFonts w:hint="eastAsia"/>
        </w:rPr>
        <w:t>笔试题（三）</w:t>
      </w:r>
      <w:bookmarkEnd w:id="1369"/>
    </w:p>
    <w:p w14:paraId="06538D76" w14:textId="77777777" w:rsidR="00386016" w:rsidRDefault="00386016" w:rsidP="00386016">
      <w:pPr>
        <w:spacing w:line="300" w:lineRule="exact"/>
        <w:ind w:firstLine="482"/>
        <w:rPr>
          <w:rFonts w:ascii="宋体" w:hAnsi="宋体" w:cs="Arial"/>
          <w:b/>
          <w:bCs/>
          <w:szCs w:val="21"/>
        </w:rPr>
      </w:pPr>
      <w:r>
        <w:rPr>
          <w:rFonts w:ascii="宋体" w:hAnsi="宋体" w:hint="eastAsia"/>
          <w:b/>
          <w:bCs/>
          <w:szCs w:val="21"/>
        </w:rPr>
        <w:t>一、</w:t>
      </w:r>
      <w:r>
        <w:rPr>
          <w:rFonts w:ascii="宋体" w:hAnsi="宋体" w:cs="Arial" w:hint="eastAsia"/>
          <w:b/>
          <w:bCs/>
          <w:szCs w:val="21"/>
        </w:rPr>
        <w:t>单项选择题</w:t>
      </w:r>
    </w:p>
    <w:p w14:paraId="4E668B2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是从（）语言改进重新设计。</w:t>
      </w:r>
    </w:p>
    <w:p w14:paraId="4EF56C93" w14:textId="3356CAC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aB</w:t>
      </w:r>
      <w:r>
        <w:rPr>
          <w:rFonts w:ascii="宋体" w:hAnsi="宋体" w:cs="Arial" w:hint="eastAsia"/>
          <w:szCs w:val="21"/>
        </w:rPr>
        <w:t>．</w:t>
      </w:r>
      <w:r>
        <w:rPr>
          <w:rFonts w:ascii="宋体" w:hAnsi="宋体" w:cs="Arial" w:hint="eastAsia"/>
          <w:szCs w:val="21"/>
        </w:rPr>
        <w:t>C++C</w:t>
      </w:r>
      <w:r>
        <w:rPr>
          <w:rFonts w:ascii="宋体" w:hAnsi="宋体" w:cs="Arial" w:hint="eastAsia"/>
          <w:szCs w:val="21"/>
        </w:rPr>
        <w:t>．</w:t>
      </w:r>
      <w:r>
        <w:rPr>
          <w:rFonts w:ascii="宋体" w:hAnsi="宋体" w:cs="Arial" w:hint="eastAsia"/>
          <w:szCs w:val="21"/>
        </w:rPr>
        <w:t>PasacalD</w:t>
      </w:r>
      <w:r>
        <w:rPr>
          <w:rFonts w:ascii="宋体" w:hAnsi="宋体" w:cs="Arial" w:hint="eastAsia"/>
          <w:szCs w:val="21"/>
        </w:rPr>
        <w:t>．</w:t>
      </w:r>
      <w:r>
        <w:rPr>
          <w:rFonts w:ascii="宋体" w:hAnsi="宋体" w:cs="Arial" w:hint="eastAsia"/>
          <w:szCs w:val="21"/>
        </w:rPr>
        <w:t>BASIC</w:t>
      </w:r>
    </w:p>
    <w:p w14:paraId="385324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8AF588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语句哪一个正确（）</w:t>
      </w:r>
    </w:p>
    <w:p w14:paraId="29E3D1D7" w14:textId="23AF1488"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machinecode</w:t>
      </w:r>
    </w:p>
    <w:p w14:paraId="23F5F1AF" w14:textId="0EB37B2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bytecode</w:t>
      </w:r>
    </w:p>
    <w:p w14:paraId="2D45927A" w14:textId="16874C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DLL</w:t>
      </w:r>
    </w:p>
    <w:p w14:paraId="61112C3C" w14:textId="5F95385A"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不正确</w:t>
      </w:r>
    </w:p>
    <w:p w14:paraId="6ADAD2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7C7E7F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说法正确的有（）</w:t>
      </w:r>
    </w:p>
    <w:p w14:paraId="7B1A70C0" w14:textId="7A9FB4AD"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lass</w:t>
      </w:r>
      <w:r>
        <w:rPr>
          <w:rFonts w:ascii="宋体" w:hAnsi="宋体" w:cs="Arial" w:hint="eastAsia"/>
          <w:szCs w:val="21"/>
        </w:rPr>
        <w:t>中的</w:t>
      </w:r>
      <w:r>
        <w:rPr>
          <w:rFonts w:ascii="宋体" w:hAnsi="宋体" w:cs="Arial" w:hint="eastAsia"/>
          <w:szCs w:val="21"/>
        </w:rPr>
        <w:t>constructor</w:t>
      </w:r>
      <w:r>
        <w:rPr>
          <w:rFonts w:ascii="宋体" w:hAnsi="宋体" w:cs="Arial" w:hint="eastAsia"/>
          <w:szCs w:val="21"/>
        </w:rPr>
        <w:t>不可省略</w:t>
      </w:r>
    </w:p>
    <w:p w14:paraId="40647248" w14:textId="5BE344D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必须与</w:t>
      </w:r>
      <w:r>
        <w:rPr>
          <w:rFonts w:ascii="宋体" w:hAnsi="宋体" w:cs="Arial" w:hint="eastAsia"/>
          <w:szCs w:val="21"/>
        </w:rPr>
        <w:t>class</w:t>
      </w:r>
      <w:r>
        <w:rPr>
          <w:rFonts w:ascii="宋体" w:hAnsi="宋体" w:cs="Arial" w:hint="eastAsia"/>
          <w:szCs w:val="21"/>
        </w:rPr>
        <w:t>同名，但方法不能与</w:t>
      </w:r>
      <w:r>
        <w:rPr>
          <w:rFonts w:ascii="宋体" w:hAnsi="宋体" w:cs="Arial" w:hint="eastAsia"/>
          <w:szCs w:val="21"/>
        </w:rPr>
        <w:t>class</w:t>
      </w:r>
      <w:r>
        <w:rPr>
          <w:rFonts w:ascii="宋体" w:hAnsi="宋体" w:cs="Arial" w:hint="eastAsia"/>
          <w:szCs w:val="21"/>
        </w:rPr>
        <w:t>同名</w:t>
      </w:r>
    </w:p>
    <w:p w14:paraId="688109CC" w14:textId="38D4A67A"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在一个对象被</w:t>
      </w:r>
      <w:r>
        <w:rPr>
          <w:rFonts w:ascii="宋体" w:hAnsi="宋体" w:cs="Arial" w:hint="eastAsia"/>
          <w:szCs w:val="21"/>
        </w:rPr>
        <w:t>new</w:t>
      </w:r>
      <w:r>
        <w:rPr>
          <w:rFonts w:ascii="宋体" w:hAnsi="宋体" w:cs="Arial" w:hint="eastAsia"/>
          <w:szCs w:val="21"/>
        </w:rPr>
        <w:t>时执行</w:t>
      </w:r>
    </w:p>
    <w:p w14:paraId="3961C88D" w14:textId="51035CE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一个</w:t>
      </w:r>
      <w:r>
        <w:rPr>
          <w:rFonts w:ascii="宋体" w:hAnsi="宋体" w:cs="Arial" w:hint="eastAsia"/>
          <w:szCs w:val="21"/>
        </w:rPr>
        <w:t>class</w:t>
      </w:r>
      <w:r>
        <w:rPr>
          <w:rFonts w:ascii="宋体" w:hAnsi="宋体" w:cs="Arial" w:hint="eastAsia"/>
          <w:szCs w:val="21"/>
        </w:rPr>
        <w:t>只能定义一个</w:t>
      </w:r>
      <w:r>
        <w:rPr>
          <w:rFonts w:ascii="宋体" w:hAnsi="宋体" w:cs="Arial" w:hint="eastAsia"/>
          <w:szCs w:val="21"/>
        </w:rPr>
        <w:t>constructor</w:t>
      </w:r>
    </w:p>
    <w:p w14:paraId="7757A3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81D2E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提供</w:t>
      </w:r>
      <w:r>
        <w:rPr>
          <w:rFonts w:ascii="宋体" w:hAnsi="宋体" w:cs="Arial" w:hint="eastAsia"/>
          <w:szCs w:val="21"/>
        </w:rPr>
        <w:t>Java</w:t>
      </w:r>
      <w:r>
        <w:rPr>
          <w:rFonts w:ascii="宋体" w:hAnsi="宋体" w:cs="Arial" w:hint="eastAsia"/>
          <w:szCs w:val="21"/>
        </w:rPr>
        <w:t>存取数据库能力的包是（）</w:t>
      </w:r>
    </w:p>
    <w:p w14:paraId="4AD17FD6"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sqlB</w:t>
      </w:r>
      <w:r>
        <w:rPr>
          <w:rFonts w:ascii="宋体" w:hAnsi="宋体" w:cs="Arial" w:hint="eastAsia"/>
          <w:szCs w:val="21"/>
        </w:rPr>
        <w:t>．</w:t>
      </w:r>
      <w:r>
        <w:rPr>
          <w:rFonts w:ascii="宋体" w:hAnsi="宋体" w:cs="Arial" w:hint="eastAsia"/>
          <w:szCs w:val="21"/>
        </w:rPr>
        <w:t>java.awtC</w:t>
      </w:r>
      <w:r>
        <w:rPr>
          <w:rFonts w:ascii="宋体" w:hAnsi="宋体" w:cs="Arial" w:hint="eastAsia"/>
          <w:szCs w:val="21"/>
        </w:rPr>
        <w:t>．</w:t>
      </w:r>
      <w:r>
        <w:rPr>
          <w:rFonts w:ascii="宋体" w:hAnsi="宋体" w:cs="Arial" w:hint="eastAsia"/>
          <w:szCs w:val="21"/>
        </w:rPr>
        <w:t>java.langD</w:t>
      </w:r>
      <w:r>
        <w:rPr>
          <w:rFonts w:ascii="宋体" w:hAnsi="宋体" w:cs="Arial" w:hint="eastAsia"/>
          <w:szCs w:val="21"/>
        </w:rPr>
        <w:t>．</w:t>
      </w:r>
      <w:r>
        <w:rPr>
          <w:rFonts w:ascii="宋体" w:hAnsi="宋体" w:cs="Arial" w:hint="eastAsia"/>
          <w:szCs w:val="21"/>
        </w:rPr>
        <w:t>java.swing</w:t>
      </w:r>
    </w:p>
    <w:p w14:paraId="48C06D5E" w14:textId="432057B4"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下列运算符合法的是（）</w:t>
      </w:r>
    </w:p>
    <w:p w14:paraId="19309A8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mp;&amp;B</w:t>
      </w:r>
      <w:r>
        <w:rPr>
          <w:rFonts w:ascii="宋体" w:hAnsi="宋体" w:cs="Arial" w:hint="eastAsia"/>
          <w:szCs w:val="21"/>
        </w:rPr>
        <w:t>．</w:t>
      </w:r>
      <w:r>
        <w:rPr>
          <w:rFonts w:ascii="宋体" w:hAnsi="宋体" w:cs="Arial" w:hint="eastAsia"/>
          <w:szCs w:val="21"/>
        </w:rPr>
        <w:t>&lt;&gt;C</w:t>
      </w:r>
      <w:r>
        <w:rPr>
          <w:rFonts w:ascii="宋体" w:hAnsi="宋体" w:cs="Arial" w:hint="eastAsia"/>
          <w:szCs w:val="21"/>
        </w:rPr>
        <w:t>．</w:t>
      </w:r>
      <w:r>
        <w:rPr>
          <w:rFonts w:ascii="宋体" w:hAnsi="宋体" w:cs="Arial" w:hint="eastAsia"/>
          <w:szCs w:val="21"/>
        </w:rPr>
        <w:t>ifD</w:t>
      </w:r>
      <w:r>
        <w:rPr>
          <w:rFonts w:ascii="宋体" w:hAnsi="宋体" w:cs="Arial" w:hint="eastAsia"/>
          <w:szCs w:val="21"/>
        </w:rPr>
        <w:t>．</w:t>
      </w:r>
      <w:r>
        <w:rPr>
          <w:rFonts w:ascii="宋体" w:hAnsi="宋体" w:cs="Arial" w:hint="eastAsia"/>
          <w:szCs w:val="21"/>
        </w:rPr>
        <w:t>:=</w:t>
      </w:r>
    </w:p>
    <w:p w14:paraId="78A4C55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执行如下程序代码</w:t>
      </w:r>
    </w:p>
    <w:p w14:paraId="6432AEEF" w14:textId="290CF04B"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0;c=0;</w:t>
      </w:r>
    </w:p>
    <w:p w14:paraId="076DE011" w14:textId="706B2956"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do{</w:t>
      </w:r>
    </w:p>
    <w:p w14:paraId="1D39AC77" w14:textId="5A1DBC0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p>
    <w:p w14:paraId="489A253A" w14:textId="41C264A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a-1;</w:t>
      </w:r>
    </w:p>
    <w:p w14:paraId="5C92ED4C" w14:textId="599B4E67" w:rsidR="00386016" w:rsidRDefault="00386016" w:rsidP="00386016">
      <w:pPr>
        <w:spacing w:line="300" w:lineRule="exact"/>
        <w:ind w:firstLine="480"/>
        <w:rPr>
          <w:rFonts w:ascii="宋体" w:hAnsi="宋体" w:cs="Arial"/>
          <w:szCs w:val="21"/>
        </w:rPr>
      </w:pPr>
      <w:r>
        <w:rPr>
          <w:rFonts w:ascii="宋体" w:hAnsi="宋体" w:cs="Arial" w:hint="eastAsia"/>
          <w:szCs w:val="21"/>
        </w:rPr>
        <w:t>}while(a&gt;0);</w:t>
      </w:r>
      <w:r>
        <w:rPr>
          <w:rFonts w:ascii="宋体" w:hAnsi="宋体" w:cs="Arial" w:hint="eastAsia"/>
          <w:szCs w:val="21"/>
        </w:rPr>
        <w:t>后，</w:t>
      </w:r>
      <w:r>
        <w:rPr>
          <w:rFonts w:ascii="宋体" w:hAnsi="宋体" w:cs="Arial" w:hint="eastAsia"/>
          <w:szCs w:val="21"/>
        </w:rPr>
        <w:t>C</w:t>
      </w:r>
      <w:r>
        <w:rPr>
          <w:rFonts w:ascii="宋体" w:hAnsi="宋体" w:cs="Arial" w:hint="eastAsia"/>
          <w:szCs w:val="21"/>
        </w:rPr>
        <w:t>的值是（）</w:t>
      </w:r>
    </w:p>
    <w:p w14:paraId="524DDC8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0B</w:t>
      </w:r>
      <w:r>
        <w:rPr>
          <w:rFonts w:ascii="宋体" w:hAnsi="宋体" w:cs="Arial" w:hint="eastAsia"/>
          <w:szCs w:val="21"/>
        </w:rPr>
        <w:t>．</w:t>
      </w:r>
      <w:r>
        <w:rPr>
          <w:rFonts w:ascii="宋体" w:hAnsi="宋体" w:cs="Arial" w:hint="eastAsia"/>
          <w:szCs w:val="21"/>
        </w:rPr>
        <w:t>1C</w:t>
      </w:r>
      <w:r>
        <w:rPr>
          <w:rFonts w:ascii="宋体" w:hAnsi="宋体" w:cs="Arial" w:hint="eastAsia"/>
          <w:szCs w:val="21"/>
        </w:rPr>
        <w:t>．</w:t>
      </w:r>
      <w:r>
        <w:rPr>
          <w:rFonts w:ascii="宋体" w:hAnsi="宋体" w:cs="Arial" w:hint="eastAsia"/>
          <w:szCs w:val="21"/>
        </w:rPr>
        <w:t>-1D</w:t>
      </w:r>
      <w:r>
        <w:rPr>
          <w:rFonts w:ascii="宋体" w:hAnsi="宋体" w:cs="Arial" w:hint="eastAsia"/>
          <w:szCs w:val="21"/>
        </w:rPr>
        <w:t>．死循环</w:t>
      </w:r>
    </w:p>
    <w:p w14:paraId="03C4179E" w14:textId="622220B6"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哪一种叙述是正确的（）</w:t>
      </w:r>
    </w:p>
    <w:p w14:paraId="14CAA9F8" w14:textId="6DEFB371"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stract</w:t>
      </w:r>
      <w:r>
        <w:rPr>
          <w:rFonts w:ascii="宋体" w:hAnsi="宋体" w:cs="Arial" w:hint="eastAsia"/>
          <w:szCs w:val="21"/>
        </w:rPr>
        <w:t>修饰符可修饰字段、方法和类</w:t>
      </w:r>
    </w:p>
    <w:p w14:paraId="3DE750F5" w14:textId="1FC3E4A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抽象方法的</w:t>
      </w:r>
      <w:r>
        <w:rPr>
          <w:rFonts w:ascii="宋体" w:hAnsi="宋体" w:cs="Arial" w:hint="eastAsia"/>
          <w:szCs w:val="21"/>
        </w:rPr>
        <w:t>body</w:t>
      </w:r>
      <w:r>
        <w:rPr>
          <w:rFonts w:ascii="宋体" w:hAnsi="宋体" w:cs="Arial" w:hint="eastAsia"/>
          <w:szCs w:val="21"/>
        </w:rPr>
        <w:t>部分必须用一对大括号</w:t>
      </w:r>
      <w:r>
        <w:rPr>
          <w:rFonts w:ascii="宋体" w:hAnsi="宋体" w:cs="Arial" w:hint="eastAsia"/>
          <w:szCs w:val="21"/>
        </w:rPr>
        <w:t>{}</w:t>
      </w:r>
      <w:r>
        <w:rPr>
          <w:rFonts w:ascii="宋体" w:hAnsi="宋体" w:cs="Arial" w:hint="eastAsia"/>
          <w:szCs w:val="21"/>
        </w:rPr>
        <w:t>包住</w:t>
      </w:r>
    </w:p>
    <w:p w14:paraId="6E1993E1" w14:textId="39276B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声明抽象方法，大括号可有可无</w:t>
      </w:r>
    </w:p>
    <w:p w14:paraId="664B068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声明抽象方法不可写出大括号</w:t>
      </w:r>
    </w:p>
    <w:p w14:paraId="6745BF7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语句正确的是（）</w:t>
      </w:r>
    </w:p>
    <w:p w14:paraId="79CECC9C" w14:textId="385AAE9B"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形式参数可被视为</w:t>
      </w:r>
      <w:r>
        <w:rPr>
          <w:rFonts w:ascii="宋体" w:hAnsi="宋体" w:cs="Arial" w:hint="eastAsia"/>
          <w:szCs w:val="21"/>
        </w:rPr>
        <w:t>localvariable</w:t>
      </w:r>
    </w:p>
    <w:p w14:paraId="0D8C6619" w14:textId="09E9333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形式参数可被字段修饰符修饰</w:t>
      </w:r>
    </w:p>
    <w:p w14:paraId="5E35966F" w14:textId="525ECD0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形式参数为方法被调用时，真正被传递的参数</w:t>
      </w:r>
    </w:p>
    <w:p w14:paraId="48D919DC" w14:textId="19ED402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形式参数不可以是对象</w:t>
      </w:r>
    </w:p>
    <w:p w14:paraId="4BC1D8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哪种说法是正确的（）</w:t>
      </w:r>
    </w:p>
    <w:p w14:paraId="6690F199" w14:textId="3DC3804C"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实例方法可直接调用超类的实例方法</w:t>
      </w:r>
    </w:p>
    <w:p w14:paraId="61917430" w14:textId="101DB2D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实例方法可直接调用超类的类方法</w:t>
      </w:r>
    </w:p>
    <w:p w14:paraId="24234E13" w14:textId="5E6188D0"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实例方法可直接调用其他类的实例方法</w:t>
      </w:r>
    </w:p>
    <w:p w14:paraId="7976F34F" w14:textId="5ECA76B1"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实例方法可直接调用本类的类方法</w:t>
      </w:r>
    </w:p>
    <w:p w14:paraId="636117AE"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二、多项选择题</w:t>
      </w:r>
    </w:p>
    <w:p w14:paraId="1ED6635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的种类有（）</w:t>
      </w:r>
    </w:p>
    <w:p w14:paraId="21AD3D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w:t>
      </w:r>
      <w:r>
        <w:rPr>
          <w:rFonts w:ascii="宋体" w:hAnsi="宋体" w:cs="Arial" w:hint="eastAsia"/>
          <w:szCs w:val="21"/>
        </w:rPr>
        <w:t>Class</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AppletC</w:t>
      </w:r>
      <w:r>
        <w:rPr>
          <w:rFonts w:ascii="宋体" w:hAnsi="宋体" w:cs="Arial" w:hint="eastAsia"/>
          <w:szCs w:val="21"/>
        </w:rPr>
        <w:t>．</w:t>
      </w:r>
      <w:r>
        <w:rPr>
          <w:rFonts w:ascii="宋体" w:hAnsi="宋体" w:cs="Arial" w:hint="eastAsia"/>
          <w:szCs w:val="21"/>
        </w:rPr>
        <w:t>ApplicationD</w:t>
      </w:r>
      <w:r>
        <w:rPr>
          <w:rFonts w:ascii="宋体" w:hAnsi="宋体" w:cs="Arial" w:hint="eastAsia"/>
          <w:szCs w:val="21"/>
        </w:rPr>
        <w:t>．</w:t>
      </w:r>
      <w:r>
        <w:rPr>
          <w:rFonts w:ascii="宋体" w:hAnsi="宋体" w:cs="Arial" w:hint="eastAsia"/>
          <w:szCs w:val="21"/>
        </w:rPr>
        <w:t>Servlet</w:t>
      </w:r>
    </w:p>
    <w:p w14:paraId="0E1648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07DFD5A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说法正确的有（）</w:t>
      </w:r>
    </w:p>
    <w:p w14:paraId="311496A0" w14:textId="18384A0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环境变量可在编译</w:t>
      </w:r>
      <w:r>
        <w:rPr>
          <w:rFonts w:ascii="宋体" w:hAnsi="宋体" w:cs="Arial" w:hint="eastAsia"/>
          <w:szCs w:val="21"/>
        </w:rPr>
        <w:t>sourcecode</w:t>
      </w:r>
      <w:r>
        <w:rPr>
          <w:rFonts w:ascii="宋体" w:hAnsi="宋体" w:cs="Arial" w:hint="eastAsia"/>
          <w:szCs w:val="21"/>
        </w:rPr>
        <w:t>时指定</w:t>
      </w:r>
    </w:p>
    <w:p w14:paraId="7DE356FB" w14:textId="427DC83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编译程序时，所能指定的环境变量不包括</w:t>
      </w:r>
      <w:r>
        <w:rPr>
          <w:rFonts w:ascii="宋体" w:hAnsi="宋体" w:cs="Arial" w:hint="eastAsia"/>
          <w:szCs w:val="21"/>
        </w:rPr>
        <w:t>classpath</w:t>
      </w:r>
    </w:p>
    <w:p w14:paraId="158CD9BE" w14:textId="6E75AFC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c</w:t>
      </w:r>
      <w:r>
        <w:rPr>
          <w:rFonts w:ascii="宋体" w:hAnsi="宋体" w:cs="Arial" w:hint="eastAsia"/>
          <w:szCs w:val="21"/>
        </w:rPr>
        <w:t>一次可同时编译数个</w:t>
      </w:r>
      <w:r>
        <w:rPr>
          <w:rFonts w:ascii="宋体" w:hAnsi="宋体" w:cs="Arial" w:hint="eastAsia"/>
          <w:szCs w:val="21"/>
        </w:rPr>
        <w:t>Java</w:t>
      </w:r>
      <w:r>
        <w:rPr>
          <w:rFonts w:ascii="宋体" w:hAnsi="宋体" w:cs="Arial" w:hint="eastAsia"/>
          <w:szCs w:val="21"/>
        </w:rPr>
        <w:t>源文件</w:t>
      </w:r>
    </w:p>
    <w:p w14:paraId="5789F98E" w14:textId="33E4628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c.exe</w:t>
      </w:r>
      <w:r>
        <w:rPr>
          <w:rFonts w:ascii="宋体" w:hAnsi="宋体" w:cs="Arial" w:hint="eastAsia"/>
          <w:szCs w:val="21"/>
        </w:rPr>
        <w:t>能指定编译结果要置于哪个目录（</w:t>
      </w:r>
      <w:r>
        <w:rPr>
          <w:rFonts w:ascii="宋体" w:hAnsi="宋体" w:cs="Arial" w:hint="eastAsia"/>
          <w:szCs w:val="21"/>
        </w:rPr>
        <w:t>directory</w:t>
      </w:r>
      <w:r>
        <w:rPr>
          <w:rFonts w:ascii="宋体" w:hAnsi="宋体" w:cs="Arial" w:hint="eastAsia"/>
          <w:szCs w:val="21"/>
        </w:rPr>
        <w:t>）</w:t>
      </w:r>
    </w:p>
    <w:p w14:paraId="6337AAE1" w14:textId="5BA549D5"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9A361F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标识符不合法的有（）</w:t>
      </w:r>
    </w:p>
    <w:p w14:paraId="3BF20D9C" w14:textId="6F0E5A53"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ewB</w:t>
      </w:r>
      <w:r>
        <w:rPr>
          <w:rFonts w:ascii="宋体" w:hAnsi="宋体" w:cs="Arial" w:hint="eastAsia"/>
          <w:szCs w:val="21"/>
        </w:rPr>
        <w:t>．</w:t>
      </w:r>
      <w:r>
        <w:rPr>
          <w:rFonts w:ascii="宋体" w:hAnsi="宋体" w:cs="Arial" w:hint="eastAsia"/>
          <w:szCs w:val="21"/>
        </w:rPr>
        <w:t>$UsdollarsC</w:t>
      </w:r>
      <w:r>
        <w:rPr>
          <w:rFonts w:ascii="宋体" w:hAnsi="宋体" w:cs="Arial" w:hint="eastAsia"/>
          <w:szCs w:val="21"/>
        </w:rPr>
        <w:t>．</w:t>
      </w:r>
      <w:r>
        <w:rPr>
          <w:rFonts w:ascii="宋体" w:hAnsi="宋体" w:cs="Arial" w:hint="eastAsia"/>
          <w:szCs w:val="21"/>
        </w:rPr>
        <w:t>1234D</w:t>
      </w:r>
      <w:r>
        <w:rPr>
          <w:rFonts w:ascii="宋体" w:hAnsi="宋体" w:cs="Arial" w:hint="eastAsia"/>
          <w:szCs w:val="21"/>
        </w:rPr>
        <w:t>．</w:t>
      </w:r>
      <w:r>
        <w:rPr>
          <w:rFonts w:ascii="宋体" w:hAnsi="宋体" w:cs="Arial" w:hint="eastAsia"/>
          <w:szCs w:val="21"/>
        </w:rPr>
        <w:t>car.taxi</w:t>
      </w:r>
    </w:p>
    <w:p w14:paraId="5000DB15" w14:textId="14AC1C3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4BE1A4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下列说法错误的有（）</w:t>
      </w:r>
    </w:p>
    <w:p w14:paraId="2A6D9D60" w14:textId="29C3196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数组是一种对象</w:t>
      </w:r>
    </w:p>
    <w:p w14:paraId="4A3B330E" w14:textId="3CB2AA2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数组属于一种原生类</w:t>
      </w:r>
    </w:p>
    <w:p w14:paraId="5C228F5A" w14:textId="2D36B8A5"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tnumber=[]={31,23,33,43,35,63}</w:t>
      </w:r>
    </w:p>
    <w:p w14:paraId="7B2EBD94"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数组的大小可以任意改变</w:t>
      </w:r>
    </w:p>
    <w:p w14:paraId="5BB35F38" w14:textId="10111A68"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不能用来修饰</w:t>
      </w:r>
      <w:r>
        <w:rPr>
          <w:rFonts w:ascii="宋体" w:hAnsi="宋体" w:cs="Arial" w:hint="eastAsia"/>
          <w:szCs w:val="21"/>
        </w:rPr>
        <w:t>interface</w:t>
      </w:r>
      <w:r>
        <w:rPr>
          <w:rFonts w:ascii="宋体" w:hAnsi="宋体" w:cs="Arial" w:hint="eastAsia"/>
          <w:szCs w:val="21"/>
        </w:rPr>
        <w:t>的有（）</w:t>
      </w:r>
    </w:p>
    <w:p w14:paraId="688A206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rivateB</w:t>
      </w:r>
      <w:r>
        <w:rPr>
          <w:rFonts w:ascii="宋体" w:hAnsi="宋体" w:cs="Arial" w:hint="eastAsia"/>
          <w:szCs w:val="21"/>
        </w:rPr>
        <w:t>．</w:t>
      </w:r>
      <w:r>
        <w:rPr>
          <w:rFonts w:ascii="宋体" w:hAnsi="宋体" w:cs="Arial" w:hint="eastAsia"/>
          <w:szCs w:val="21"/>
        </w:rPr>
        <w:t>publicC</w:t>
      </w:r>
      <w:r>
        <w:rPr>
          <w:rFonts w:ascii="宋体" w:hAnsi="宋体" w:cs="Arial" w:hint="eastAsia"/>
          <w:szCs w:val="21"/>
        </w:rPr>
        <w:t>．</w:t>
      </w:r>
      <w:r>
        <w:rPr>
          <w:rFonts w:ascii="宋体" w:hAnsi="宋体" w:cs="Arial" w:hint="eastAsia"/>
          <w:szCs w:val="21"/>
        </w:rPr>
        <w:t>protectedD</w:t>
      </w:r>
      <w:r>
        <w:rPr>
          <w:rFonts w:ascii="宋体" w:hAnsi="宋体" w:cs="Arial" w:hint="eastAsia"/>
          <w:szCs w:val="21"/>
        </w:rPr>
        <w:t>．</w:t>
      </w:r>
      <w:r>
        <w:rPr>
          <w:rFonts w:ascii="宋体" w:hAnsi="宋体" w:cs="Arial" w:hint="eastAsia"/>
          <w:szCs w:val="21"/>
        </w:rPr>
        <w:t>static</w:t>
      </w:r>
    </w:p>
    <w:p w14:paraId="401E0059" w14:textId="4B2BC0A4"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下列正确的有（）</w:t>
      </w:r>
    </w:p>
    <w:p w14:paraId="5A002142" w14:textId="1F3A392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llbyvalue</w:t>
      </w:r>
      <w:r>
        <w:rPr>
          <w:rFonts w:ascii="宋体" w:hAnsi="宋体" w:cs="Arial" w:hint="eastAsia"/>
          <w:szCs w:val="21"/>
        </w:rPr>
        <w:t>不会改变实际参数的数值</w:t>
      </w:r>
    </w:p>
    <w:p w14:paraId="5208D364" w14:textId="17AF89ED"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参考地址</w:t>
      </w:r>
    </w:p>
    <w:p w14:paraId="37A28B2E" w14:textId="444B0D22"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不能改变实际参数的参考地址</w:t>
      </w:r>
    </w:p>
    <w:p w14:paraId="73D33BE8"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内容</w:t>
      </w:r>
    </w:p>
    <w:p w14:paraId="7552DB5B" w14:textId="16090A0C"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说法错误的有（）</w:t>
      </w:r>
    </w:p>
    <w:p w14:paraId="06B61DCF" w14:textId="2B013F4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在类方法中可用</w:t>
      </w:r>
      <w:r>
        <w:rPr>
          <w:rFonts w:ascii="宋体" w:hAnsi="宋体" w:cs="Arial" w:hint="eastAsia"/>
          <w:szCs w:val="21"/>
        </w:rPr>
        <w:t>this</w:t>
      </w:r>
      <w:r>
        <w:rPr>
          <w:rFonts w:ascii="宋体" w:hAnsi="宋体" w:cs="Arial" w:hint="eastAsia"/>
          <w:szCs w:val="21"/>
        </w:rPr>
        <w:t>来调用本类的类方法</w:t>
      </w:r>
    </w:p>
    <w:p w14:paraId="13A2497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类方法中调用本类的类方法时可直接调用</w:t>
      </w:r>
    </w:p>
    <w:p w14:paraId="53E94E12" w14:textId="69E5944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在类方法中只能调用本类中的类方法</w:t>
      </w:r>
    </w:p>
    <w:p w14:paraId="7AF70DFF"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在类方法中绝对不能调用实例方法</w:t>
      </w:r>
    </w:p>
    <w:p w14:paraId="65B0064F" w14:textId="09AE336A"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说法错误的有（）</w:t>
      </w:r>
    </w:p>
    <w:p w14:paraId="2CEEFC70" w14:textId="39108A7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过程与函数存在</w:t>
      </w:r>
    </w:p>
    <w:p w14:paraId="67571234" w14:textId="4A9D063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方法存在</w:t>
      </w:r>
    </w:p>
    <w:p w14:paraId="1262339A" w14:textId="05037586"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属于类中的成员（</w:t>
      </w:r>
      <w:r>
        <w:rPr>
          <w:rFonts w:ascii="宋体" w:hAnsi="宋体" w:cs="Arial" w:hint="eastAsia"/>
          <w:szCs w:val="21"/>
        </w:rPr>
        <w:t>member</w:t>
      </w:r>
      <w:r>
        <w:rPr>
          <w:rFonts w:ascii="宋体" w:hAnsi="宋体" w:cs="Arial" w:hint="eastAsia"/>
          <w:szCs w:val="21"/>
        </w:rPr>
        <w:t>）</w:t>
      </w:r>
    </w:p>
    <w:p w14:paraId="374E8479"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必定隶属于某一类（对象），调用方法与过程或函数相同</w:t>
      </w:r>
    </w:p>
    <w:p w14:paraId="0F00615B" w14:textId="56813EAE"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说法错误的有（）</w:t>
      </w:r>
    </w:p>
    <w:p w14:paraId="1CA3890C" w14:textId="4988E735"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能被</w:t>
      </w:r>
      <w:r>
        <w:rPr>
          <w:rFonts w:ascii="宋体" w:hAnsi="宋体" w:cs="Arial" w:hint="eastAsia"/>
          <w:szCs w:val="21"/>
        </w:rPr>
        <w:t>java.exe</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48CD528C" w14:textId="241AAA68"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2SDK</w:t>
      </w:r>
      <w:r>
        <w:rPr>
          <w:rFonts w:ascii="宋体" w:hAnsi="宋体" w:cs="Arial" w:hint="eastAsia"/>
          <w:szCs w:val="21"/>
        </w:rPr>
        <w:t>就是</w:t>
      </w:r>
      <w:r>
        <w:rPr>
          <w:rFonts w:ascii="宋体" w:hAnsi="宋体" w:cs="Arial" w:hint="eastAsia"/>
          <w:szCs w:val="21"/>
        </w:rPr>
        <w:t>JavaAPI</w:t>
      </w:r>
    </w:p>
    <w:p w14:paraId="07E49FC0" w14:textId="2E081C9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exe</w:t>
      </w:r>
      <w:r>
        <w:rPr>
          <w:rFonts w:ascii="宋体" w:hAnsi="宋体" w:cs="Arial" w:hint="eastAsia"/>
          <w:szCs w:val="21"/>
        </w:rPr>
        <w:t>可利用</w:t>
      </w:r>
      <w:r>
        <w:rPr>
          <w:rFonts w:ascii="宋体" w:hAnsi="宋体" w:cs="Arial" w:hint="eastAsia"/>
          <w:szCs w:val="21"/>
        </w:rPr>
        <w:t>jar</w:t>
      </w:r>
      <w:r>
        <w:rPr>
          <w:rFonts w:ascii="宋体" w:hAnsi="宋体" w:cs="Arial" w:hint="eastAsia"/>
          <w:szCs w:val="21"/>
        </w:rPr>
        <w:t>选项运行</w:t>
      </w:r>
      <w:r>
        <w:rPr>
          <w:rFonts w:ascii="宋体" w:hAnsi="宋体" w:cs="Arial" w:hint="eastAsia"/>
          <w:szCs w:val="21"/>
        </w:rPr>
        <w:t>.jar</w:t>
      </w:r>
      <w:r>
        <w:rPr>
          <w:rFonts w:ascii="宋体" w:hAnsi="宋体" w:cs="Arial" w:hint="eastAsia"/>
          <w:szCs w:val="21"/>
        </w:rPr>
        <w:t>文件</w:t>
      </w:r>
    </w:p>
    <w:p w14:paraId="68D148E3" w14:textId="083CB6C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能被</w:t>
      </w:r>
      <w:r>
        <w:rPr>
          <w:rFonts w:ascii="宋体" w:hAnsi="宋体" w:cs="Arial" w:hint="eastAsia"/>
          <w:szCs w:val="21"/>
        </w:rPr>
        <w:t>Appletviewer</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3FE618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9558FE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0</w:t>
      </w:r>
      <w:r>
        <w:rPr>
          <w:rFonts w:ascii="宋体" w:hAnsi="宋体" w:cs="Arial" w:hint="eastAsia"/>
          <w:szCs w:val="21"/>
        </w:rPr>
        <w:t>．给定如下</w:t>
      </w:r>
      <w:r>
        <w:rPr>
          <w:rFonts w:ascii="宋体" w:hAnsi="宋体" w:cs="Arial" w:hint="eastAsia"/>
          <w:szCs w:val="21"/>
        </w:rPr>
        <w:t>JAVA</w:t>
      </w:r>
      <w:r>
        <w:rPr>
          <w:rFonts w:ascii="宋体" w:hAnsi="宋体" w:cs="Arial" w:hint="eastAsia"/>
          <w:szCs w:val="21"/>
        </w:rPr>
        <w:t>程序片断</w:t>
      </w:r>
      <w:r>
        <w:rPr>
          <w:rFonts w:ascii="宋体" w:hAnsi="宋体" w:cs="Arial" w:hint="eastAsia"/>
          <w:szCs w:val="21"/>
        </w:rPr>
        <w:t>:</w:t>
      </w:r>
    </w:p>
    <w:p w14:paraId="627FAB00"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A{</w:t>
      </w:r>
    </w:p>
    <w:p w14:paraId="56CFFD7C"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publicA(){</w:t>
      </w:r>
    </w:p>
    <w:p w14:paraId="043C59C3"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A</w:t>
      </w:r>
      <w:r>
        <w:rPr>
          <w:rFonts w:ascii="宋体" w:hAnsi="宋体" w:cs="Arial" w:hint="eastAsia"/>
          <w:szCs w:val="21"/>
        </w:rPr>
        <w:t>”</w:t>
      </w:r>
      <w:r>
        <w:rPr>
          <w:rFonts w:ascii="宋体" w:hAnsi="宋体" w:cs="Arial" w:hint="eastAsia"/>
          <w:szCs w:val="21"/>
        </w:rPr>
        <w:t>);</w:t>
      </w:r>
    </w:p>
    <w:p w14:paraId="1A4C4DE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7C557C5E"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7691201A"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BextendsA{</w:t>
      </w:r>
    </w:p>
    <w:p w14:paraId="38896C53"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B(){</w:t>
      </w:r>
    </w:p>
    <w:p w14:paraId="0B0D6EC4"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1D5F1B0A"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49D0D3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78102AB3"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Bb=newB();</w:t>
      </w:r>
    </w:p>
    <w:p w14:paraId="1F4318AE"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C16843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w:t>
      </w:r>
      <w:r>
        <w:rPr>
          <w:rFonts w:ascii="宋体" w:hAnsi="宋体" w:cs="Arial" w:hint="eastAsia"/>
          <w:szCs w:val="21"/>
        </w:rPr>
        <w:t>上述程序将</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36DBAE0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能通过编译</w:t>
      </w:r>
    </w:p>
    <w:p w14:paraId="24B090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B</w:t>
      </w:r>
    </w:p>
    <w:p w14:paraId="24B664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B</w:t>
      </w:r>
    </w:p>
    <w:p w14:paraId="0428CDB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w:t>
      </w:r>
    </w:p>
    <w:p w14:paraId="2C67D5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1</w:t>
      </w:r>
      <w:r>
        <w:rPr>
          <w:rFonts w:ascii="宋体" w:hAnsi="宋体" w:cs="Arial" w:hint="eastAsia"/>
          <w:szCs w:val="21"/>
        </w:rPr>
        <w:t>．某一</w:t>
      </w:r>
      <w:r>
        <w:rPr>
          <w:rFonts w:ascii="宋体" w:hAnsi="宋体" w:cs="Arial" w:hint="eastAsia"/>
          <w:szCs w:val="21"/>
        </w:rPr>
        <w:t>java</w:t>
      </w:r>
      <w:r>
        <w:rPr>
          <w:rFonts w:ascii="宋体" w:hAnsi="宋体" w:cs="Arial" w:hint="eastAsia"/>
          <w:szCs w:val="21"/>
        </w:rPr>
        <w:t>程序中有如下代码：</w:t>
      </w:r>
    </w:p>
    <w:p w14:paraId="2663F2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atalnputstreamdin=newDataInputstream</w:t>
      </w:r>
      <w:r>
        <w:rPr>
          <w:rFonts w:ascii="宋体" w:hAnsi="宋体" w:cs="Arial" w:hint="eastAsia"/>
          <w:szCs w:val="21"/>
        </w:rPr>
        <w:t>（</w:t>
      </w:r>
    </w:p>
    <w:p w14:paraId="6368D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BufferedInputstream</w:t>
      </w:r>
    </w:p>
    <w:p w14:paraId="491F5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FileInputstream(</w:t>
      </w:r>
      <w:r>
        <w:rPr>
          <w:rFonts w:ascii="宋体" w:hAnsi="宋体" w:cs="Arial" w:hint="eastAsia"/>
          <w:szCs w:val="21"/>
        </w:rPr>
        <w:t>“</w:t>
      </w:r>
      <w:r>
        <w:rPr>
          <w:rFonts w:ascii="宋体" w:hAnsi="宋体" w:cs="Arial" w:hint="eastAsia"/>
          <w:szCs w:val="21"/>
        </w:rPr>
        <w:t>employee.dat</w:t>
      </w:r>
      <w:r>
        <w:rPr>
          <w:rFonts w:ascii="宋体" w:hAnsi="宋体" w:cs="Arial" w:hint="eastAsia"/>
          <w:szCs w:val="21"/>
        </w:rPr>
        <w:t>”</w:t>
      </w:r>
      <w:r>
        <w:rPr>
          <w:rFonts w:ascii="宋体" w:hAnsi="宋体" w:cs="Arial" w:hint="eastAsia"/>
          <w:szCs w:val="21"/>
        </w:rPr>
        <w:t>)));</w:t>
      </w:r>
    </w:p>
    <w:p w14:paraId="536BCBC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假设在</w:t>
      </w:r>
      <w:r>
        <w:rPr>
          <w:rFonts w:ascii="宋体" w:hAnsi="宋体" w:cs="Arial" w:hint="eastAsia"/>
          <w:szCs w:val="21"/>
        </w:rPr>
        <w:t>employee.dat</w:t>
      </w:r>
      <w:r>
        <w:rPr>
          <w:rFonts w:ascii="宋体" w:hAnsi="宋体" w:cs="Arial" w:hint="eastAsia"/>
          <w:szCs w:val="21"/>
        </w:rPr>
        <w:t>文件中只有如下一段字符：</w:t>
      </w:r>
      <w:r>
        <w:rPr>
          <w:rFonts w:ascii="宋体" w:hAnsi="宋体" w:cs="Arial" w:hint="eastAsia"/>
          <w:szCs w:val="21"/>
        </w:rPr>
        <w:t>abcdefg</w:t>
      </w:r>
      <w:r>
        <w:rPr>
          <w:rFonts w:ascii="宋体" w:hAnsi="宋体" w:cs="Arial" w:hint="eastAsia"/>
          <w:szCs w:val="21"/>
        </w:rPr>
        <w:t>。则：</w:t>
      </w:r>
      <w:r>
        <w:rPr>
          <w:rFonts w:ascii="宋体" w:hAnsi="宋体" w:cs="Arial" w:hint="eastAsia"/>
          <w:szCs w:val="21"/>
        </w:rPr>
        <w:t>System.out.println(din)</w:t>
      </w:r>
      <w:r>
        <w:rPr>
          <w:rFonts w:ascii="宋体" w:hAnsi="宋体" w:cs="Arial" w:hint="eastAsia"/>
          <w:szCs w:val="21"/>
        </w:rPr>
        <w:t>在屏幕上打印（）．（选择一项）</w:t>
      </w:r>
    </w:p>
    <w:p w14:paraId="69760B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70A334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w:t>
      </w:r>
    </w:p>
    <w:p w14:paraId="4018F2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97</w:t>
      </w:r>
    </w:p>
    <w:p w14:paraId="181F554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w:t>
      </w:r>
      <w:r>
        <w:rPr>
          <w:rFonts w:ascii="宋体" w:hAnsi="宋体" w:cs="Arial" w:hint="eastAsia"/>
          <w:szCs w:val="21"/>
        </w:rPr>
        <w:t>98</w:t>
      </w:r>
    </w:p>
    <w:p w14:paraId="0516AC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2</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51F6D127"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inti=0,j=-1;</w:t>
      </w:r>
    </w:p>
    <w:p w14:paraId="04C2B95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witch(i){</w:t>
      </w:r>
    </w:p>
    <w:p w14:paraId="3D4BD40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0,1:j=1;</w:t>
      </w:r>
    </w:p>
    <w:p w14:paraId="21110F12"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2:j=2;</w:t>
      </w:r>
    </w:p>
    <w:p w14:paraId="267BDDD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p>
    <w:p w14:paraId="78F937D8"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ystem.out.print("j="+j);</w:t>
      </w:r>
      <w:r>
        <w:rPr>
          <w:rFonts w:ascii="宋体" w:hAnsi="宋体" w:cs="Arial" w:hint="eastAsia"/>
          <w:szCs w:val="21"/>
        </w:rPr>
        <w:t>编译运行，正确的是（）。（选择一项）</w:t>
      </w:r>
    </w:p>
    <w:p w14:paraId="0BE05E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编译出错</w:t>
      </w:r>
    </w:p>
    <w:p w14:paraId="3983A5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1</w:t>
      </w:r>
    </w:p>
    <w:p w14:paraId="0A79CE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2</w:t>
      </w:r>
    </w:p>
    <w:p w14:paraId="7DF1F19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0</w:t>
      </w:r>
    </w:p>
    <w:p w14:paraId="45CED3B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3</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构造函数的描述正确的是（）。（选择一项）</w:t>
      </w:r>
    </w:p>
    <w:p w14:paraId="2A9D49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必须有显式构造函数</w:t>
      </w:r>
    </w:p>
    <w:p w14:paraId="6F1315A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它的返回类型是</w:t>
      </w:r>
      <w:r>
        <w:rPr>
          <w:rFonts w:ascii="宋体" w:hAnsi="宋体" w:cs="Arial" w:hint="eastAsia"/>
          <w:szCs w:val="21"/>
        </w:rPr>
        <w:t>void</w:t>
      </w:r>
    </w:p>
    <w:p w14:paraId="4A325D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它和类有相同的名称，但它不能带任何参数</w:t>
      </w:r>
    </w:p>
    <w:p w14:paraId="094CA74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皆非</w:t>
      </w:r>
    </w:p>
    <w:p w14:paraId="5CBA05A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Swing</w:t>
      </w:r>
      <w:r>
        <w:rPr>
          <w:rFonts w:ascii="宋体" w:hAnsi="宋体" w:cs="Arial" w:hint="eastAsia"/>
          <w:szCs w:val="21"/>
        </w:rPr>
        <w:t>包中的组件处理事件时，下面（）是正确的。（选择一项）</w:t>
      </w:r>
    </w:p>
    <w:p w14:paraId="67773CE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是采用事件的授权得理模型来处理事件的</w:t>
      </w:r>
    </w:p>
    <w:p w14:paraId="6468E3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组件产生的事件类型，也都带有一个Ｊ字母，如：</w:t>
      </w:r>
      <w:r>
        <w:rPr>
          <w:rFonts w:ascii="宋体" w:hAnsi="宋体" w:cs="Arial" w:hint="eastAsia"/>
          <w:szCs w:val="21"/>
        </w:rPr>
        <w:t>JmouseEvent</w:t>
      </w:r>
    </w:p>
    <w:p w14:paraId="26DE481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可以采用事件的传递处理机制</w:t>
      </w:r>
    </w:p>
    <w:p w14:paraId="387FC7A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的组件所对应的事件适配器也是带有Ｊ字母的，如：</w:t>
      </w:r>
      <w:r>
        <w:rPr>
          <w:rFonts w:ascii="宋体" w:hAnsi="宋体" w:cs="Arial" w:hint="eastAsia"/>
          <w:szCs w:val="21"/>
        </w:rPr>
        <w:t>JmouseAdapter</w:t>
      </w:r>
    </w:p>
    <w:p w14:paraId="191A7D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5</w:t>
      </w:r>
      <w:r>
        <w:rPr>
          <w:rFonts w:ascii="宋体" w:hAnsi="宋体" w:cs="Arial" w:hint="eastAsia"/>
          <w:szCs w:val="21"/>
        </w:rPr>
        <w:t>、</w:t>
      </w:r>
      <w:r>
        <w:rPr>
          <w:rFonts w:ascii="宋体" w:hAnsi="宋体" w:cs="Arial" w:hint="eastAsia"/>
          <w:szCs w:val="21"/>
        </w:rPr>
        <w:t>publicclassEqTest{</w:t>
      </w:r>
    </w:p>
    <w:p w14:paraId="285417F0"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publicstaticvoidmain(Stringargs[]){</w:t>
      </w:r>
    </w:p>
    <w:p w14:paraId="3D270D9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qTeste=newEqTest();</w:t>
      </w:r>
    </w:p>
    <w:p w14:paraId="1E41CEB9"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5DA459C2"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EqTest(){</w:t>
      </w:r>
    </w:p>
    <w:p w14:paraId="05145D6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Strings="Java";Strings2="java";</w:t>
      </w:r>
    </w:p>
    <w:p w14:paraId="7950819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r>
        <w:rPr>
          <w:rFonts w:ascii="宋体" w:hAnsi="宋体" w:cs="Arial" w:hint="eastAsia"/>
          <w:szCs w:val="21"/>
        </w:rPr>
        <w:t>在这儿放置测试代码</w:t>
      </w:r>
    </w:p>
    <w:p w14:paraId="2088BF7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3926463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相等</w:t>
      </w:r>
      <w:r>
        <w:rPr>
          <w:rFonts w:ascii="宋体" w:hAnsi="宋体" w:cs="Arial" w:hint="eastAsia"/>
          <w:szCs w:val="21"/>
        </w:rPr>
        <w:t>");</w:t>
      </w:r>
    </w:p>
    <w:p w14:paraId="0C60B434"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lse{</w:t>
      </w:r>
    </w:p>
    <w:p w14:paraId="74EDEAE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不相等</w:t>
      </w:r>
      <w:r>
        <w:rPr>
          <w:rFonts w:ascii="宋体" w:hAnsi="宋体" w:cs="Arial" w:hint="eastAsia"/>
          <w:szCs w:val="21"/>
        </w:rPr>
        <w:t>");</w:t>
      </w:r>
    </w:p>
    <w:p w14:paraId="6659B313"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1A37D637"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6B21CE8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在上面的</w:t>
      </w:r>
      <w:r>
        <w:rPr>
          <w:rFonts w:ascii="宋体" w:hAnsi="宋体" w:cs="Arial" w:hint="eastAsia"/>
          <w:szCs w:val="21"/>
        </w:rPr>
        <w:t>Java</w:t>
      </w:r>
      <w:r>
        <w:rPr>
          <w:rFonts w:ascii="宋体" w:hAnsi="宋体" w:cs="Arial" w:hint="eastAsia"/>
          <w:szCs w:val="21"/>
        </w:rPr>
        <w:t>代码的注释行位置，放置（）测试代码能输出“相等”结果。（选择一项）</w:t>
      </w:r>
    </w:p>
    <w:p w14:paraId="0AFDD7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s==s2)</w:t>
      </w:r>
    </w:p>
    <w:p w14:paraId="474159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s.equals(s2))</w:t>
      </w:r>
    </w:p>
    <w:p w14:paraId="3110F4E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w:t>
      </w:r>
      <w:r>
        <w:rPr>
          <w:rFonts w:ascii="宋体" w:hAnsi="宋体" w:cs="Arial" w:hint="eastAsia"/>
          <w:szCs w:val="21"/>
        </w:rPr>
        <w:t>if(s.equalsIgnoreCase(s2))</w:t>
      </w:r>
    </w:p>
    <w:p w14:paraId="72902C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s.noCaseMatch(s2))</w:t>
      </w:r>
    </w:p>
    <w:p w14:paraId="1FFE16B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6</w:t>
      </w:r>
      <w:r>
        <w:rPr>
          <w:rFonts w:ascii="宋体" w:hAnsi="宋体" w:cs="Arial" w:hint="eastAsia"/>
          <w:szCs w:val="21"/>
        </w:rPr>
        <w:t>、在类的说明符中，被指定为私有的数据可以被以下（）访问。（选择一项）</w:t>
      </w:r>
    </w:p>
    <w:p w14:paraId="71B992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中的任何函数</w:t>
      </w:r>
    </w:p>
    <w:p w14:paraId="772E02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其他类的成员函数</w:t>
      </w:r>
    </w:p>
    <w:p w14:paraId="3B2BEF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类中的成员函数</w:t>
      </w:r>
    </w:p>
    <w:p w14:paraId="1F83FF3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派生类中的成员函数</w:t>
      </w:r>
    </w:p>
    <w:p w14:paraId="25E3E2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以下（）命令用来执行</w:t>
      </w:r>
      <w:r>
        <w:rPr>
          <w:rFonts w:ascii="宋体" w:hAnsi="宋体" w:cs="Arial" w:hint="eastAsia"/>
          <w:szCs w:val="21"/>
        </w:rPr>
        <w:t>java</w:t>
      </w:r>
      <w:r>
        <w:rPr>
          <w:rFonts w:ascii="宋体" w:hAnsi="宋体" w:cs="Arial" w:hint="eastAsia"/>
          <w:szCs w:val="21"/>
        </w:rPr>
        <w:t>类文件。（选择一项）</w:t>
      </w:r>
    </w:p>
    <w:p w14:paraId="32777D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c</w:t>
      </w:r>
    </w:p>
    <w:p w14:paraId="2D16E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p>
    <w:p w14:paraId="623D82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w:t>
      </w:r>
    </w:p>
    <w:p w14:paraId="6CB1DF9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7EDAB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8</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下面的方法可以正确的创建一个</w:t>
      </w:r>
      <w:r>
        <w:rPr>
          <w:rFonts w:ascii="宋体" w:hAnsi="宋体" w:cs="Arial" w:hint="eastAsia"/>
          <w:szCs w:val="21"/>
        </w:rPr>
        <w:t>Swing</w:t>
      </w:r>
      <w:r>
        <w:rPr>
          <w:rFonts w:ascii="宋体" w:hAnsi="宋体" w:cs="Arial" w:hint="eastAsia"/>
          <w:szCs w:val="21"/>
        </w:rPr>
        <w:t>标签组件是（）（选择两项）</w:t>
      </w:r>
    </w:p>
    <w:p w14:paraId="26CA88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mageIconicon=newImageIcon(</w:t>
      </w:r>
    </w:p>
    <w:p w14:paraId="42E24E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mageIconicon=newImageIcon(</w:t>
      </w:r>
    </w:p>
    <w:p w14:paraId="7ED9C0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ageIconicon=newImageIcon(</w:t>
      </w:r>
    </w:p>
    <w:p w14:paraId="02B28FC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Labellabel=newJLabel(SwingConstants.LEFT);</w:t>
      </w:r>
    </w:p>
    <w:p w14:paraId="1741B3D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9</w:t>
      </w:r>
      <w:r>
        <w:rPr>
          <w:rFonts w:ascii="宋体" w:hAnsi="宋体" w:cs="Arial" w:hint="eastAsia"/>
          <w:szCs w:val="21"/>
        </w:rPr>
        <w:t>、分析下面的用</w:t>
      </w:r>
      <w:r>
        <w:rPr>
          <w:rFonts w:ascii="宋体" w:hAnsi="宋体" w:cs="Arial" w:hint="eastAsia"/>
          <w:szCs w:val="21"/>
        </w:rPr>
        <w:t>Java</w:t>
      </w:r>
      <w:r>
        <w:rPr>
          <w:rFonts w:ascii="宋体" w:hAnsi="宋体" w:cs="Arial" w:hint="eastAsia"/>
          <w:szCs w:val="21"/>
        </w:rPr>
        <w:t>语言编写的</w:t>
      </w:r>
      <w:r>
        <w:rPr>
          <w:rFonts w:ascii="宋体" w:hAnsi="宋体" w:cs="Arial" w:hint="eastAsia"/>
          <w:szCs w:val="21"/>
        </w:rPr>
        <w:t>trythis()</w:t>
      </w:r>
      <w:r>
        <w:rPr>
          <w:rFonts w:ascii="宋体" w:hAnsi="宋体" w:cs="Arial" w:hint="eastAsia"/>
          <w:szCs w:val="21"/>
        </w:rPr>
        <w:t>方法：</w:t>
      </w:r>
    </w:p>
    <w:p w14:paraId="4E9DC31C"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voidtrythis(){</w:t>
      </w:r>
    </w:p>
    <w:p w14:paraId="1552DEE5"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try{</w:t>
      </w:r>
    </w:p>
    <w:p w14:paraId="273DA2E0"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a");</w:t>
      </w:r>
    </w:p>
    <w:p w14:paraId="029E413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roblem();</w:t>
      </w:r>
    </w:p>
    <w:p w14:paraId="0C39C783"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catch(RuntimeExceptione){</w:t>
      </w:r>
    </w:p>
    <w:p w14:paraId="1FA793DB"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b");</w:t>
      </w:r>
    </w:p>
    <w:p w14:paraId="7AE009E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atch(Exceptione){</w:t>
      </w:r>
    </w:p>
    <w:p w14:paraId="7FE9775D"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c");</w:t>
      </w:r>
    </w:p>
    <w:p w14:paraId="3A951E1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finally{</w:t>
      </w:r>
    </w:p>
    <w:p w14:paraId="05B093E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d");</w:t>
      </w:r>
    </w:p>
    <w:p w14:paraId="6226D13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634418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System.out.print("e");</w:t>
      </w:r>
    </w:p>
    <w:p w14:paraId="1DC3CEF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w:t>
      </w:r>
      <w:r>
        <w:rPr>
          <w:rFonts w:ascii="宋体" w:hAnsi="宋体" w:cs="Arial" w:hint="eastAsia"/>
          <w:szCs w:val="21"/>
        </w:rPr>
        <w:t>当该方法被调用时，如果其中的</w:t>
      </w:r>
      <w:r>
        <w:rPr>
          <w:rFonts w:ascii="宋体" w:hAnsi="宋体" w:cs="Arial" w:hint="eastAsia"/>
          <w:szCs w:val="21"/>
        </w:rPr>
        <w:t>problem()</w:t>
      </w:r>
      <w:r>
        <w:rPr>
          <w:rFonts w:ascii="宋体" w:hAnsi="宋体" w:cs="Arial" w:hint="eastAsia"/>
          <w:szCs w:val="21"/>
        </w:rPr>
        <w:t>方法引发一个</w:t>
      </w:r>
      <w:r>
        <w:rPr>
          <w:rFonts w:ascii="宋体" w:hAnsi="宋体" w:cs="Arial" w:hint="eastAsia"/>
          <w:szCs w:val="21"/>
        </w:rPr>
        <w:t>RuntimeException</w:t>
      </w:r>
      <w:r>
        <w:rPr>
          <w:rFonts w:ascii="宋体" w:hAnsi="宋体" w:cs="Arial" w:hint="eastAsia"/>
          <w:szCs w:val="21"/>
        </w:rPr>
        <w:t>类的异常，那么输出结果将是（）。（选择一项）</w:t>
      </w:r>
    </w:p>
    <w:p w14:paraId="7BE870A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cde</w:t>
      </w:r>
    </w:p>
    <w:p w14:paraId="1F37F34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bd</w:t>
      </w:r>
    </w:p>
    <w:p w14:paraId="407D58B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bde</w:t>
      </w:r>
    </w:p>
    <w:p w14:paraId="23C04CF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be</w:t>
      </w:r>
    </w:p>
    <w:p w14:paraId="2355E2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0</w:t>
      </w:r>
      <w:r>
        <w:rPr>
          <w:rFonts w:ascii="宋体" w:hAnsi="宋体" w:cs="Arial" w:hint="eastAsia"/>
          <w:szCs w:val="21"/>
        </w:rPr>
        <w:t>、</w:t>
      </w:r>
      <w:r>
        <w:rPr>
          <w:rFonts w:ascii="宋体" w:hAnsi="宋体" w:cs="Arial" w:hint="eastAsia"/>
          <w:szCs w:val="21"/>
        </w:rPr>
        <w:t>publicclassMyClass1{</w:t>
      </w:r>
    </w:p>
    <w:p w14:paraId="30CCB36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ublicstaticvoidmain(Stringargv[]){</w:t>
      </w:r>
    </w:p>
    <w:p w14:paraId="380C661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4EB5661C"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_____classMyInner{}</w:t>
      </w:r>
    </w:p>
    <w:p w14:paraId="201B0D46"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中的横线上，可放置（）修饰符。（选择三项）</w:t>
      </w:r>
    </w:p>
    <w:p w14:paraId="48D90C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9CADE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06D2D3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tatic</w:t>
      </w:r>
    </w:p>
    <w:p w14:paraId="60FCBB6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5AAECF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1</w:t>
      </w:r>
      <w:r>
        <w:rPr>
          <w:rFonts w:ascii="宋体" w:hAnsi="宋体" w:cs="Arial" w:hint="eastAsia"/>
          <w:szCs w:val="21"/>
        </w:rPr>
        <w:t>、</w:t>
      </w:r>
      <w:r>
        <w:rPr>
          <w:rFonts w:ascii="宋体" w:hAnsi="宋体" w:cs="Arial" w:hint="eastAsia"/>
          <w:szCs w:val="21"/>
        </w:rPr>
        <w:t>publicclasstest3{</w:t>
      </w:r>
    </w:p>
    <w:p w14:paraId="7F626847"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publicstaticvoidmain(Stringargs[]){</w:t>
      </w:r>
    </w:p>
    <w:p w14:paraId="7D4767B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for(inti=0;i&lt;3;i++){</w:t>
      </w:r>
    </w:p>
    <w:p w14:paraId="37630ED5"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for(intj=3;j&gt;0;j--){</w:t>
      </w:r>
    </w:p>
    <w:p w14:paraId="6E3CC722" w14:textId="77777777" w:rsidR="00386016" w:rsidRDefault="00386016" w:rsidP="00386016">
      <w:pPr>
        <w:spacing w:line="300" w:lineRule="exact"/>
        <w:ind w:firstLineChars="900" w:firstLine="2160"/>
        <w:rPr>
          <w:rFonts w:ascii="宋体" w:hAnsi="宋体" w:cs="Arial"/>
          <w:szCs w:val="21"/>
        </w:rPr>
      </w:pPr>
      <w:r>
        <w:rPr>
          <w:rFonts w:ascii="宋体" w:hAnsi="宋体" w:cs="Arial" w:hint="eastAsia"/>
          <w:szCs w:val="21"/>
        </w:rPr>
        <w:t>if(i==j)</w:t>
      </w:r>
    </w:p>
    <w:p w14:paraId="2CB067AD" w14:textId="77777777" w:rsidR="00386016" w:rsidRDefault="00386016" w:rsidP="00386016">
      <w:pPr>
        <w:spacing w:line="300" w:lineRule="exact"/>
        <w:ind w:firstLineChars="1100" w:firstLine="2640"/>
        <w:rPr>
          <w:rFonts w:ascii="宋体" w:hAnsi="宋体" w:cs="Arial"/>
          <w:szCs w:val="21"/>
        </w:rPr>
      </w:pPr>
      <w:r>
        <w:rPr>
          <w:rFonts w:ascii="宋体" w:hAnsi="宋体" w:cs="Arial" w:hint="eastAsia"/>
          <w:szCs w:val="21"/>
        </w:rPr>
        <w:t>continue;</w:t>
      </w:r>
    </w:p>
    <w:p w14:paraId="0686294C" w14:textId="77777777" w:rsidR="00386016" w:rsidRDefault="00386016" w:rsidP="00386016">
      <w:pPr>
        <w:spacing w:line="300" w:lineRule="exact"/>
        <w:ind w:firstLineChars="1200" w:firstLine="288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j=</w:t>
      </w:r>
      <w:r>
        <w:rPr>
          <w:rFonts w:ascii="宋体" w:hAnsi="宋体" w:cs="Arial" w:hint="eastAsia"/>
          <w:szCs w:val="21"/>
        </w:rPr>
        <w:t>”</w:t>
      </w:r>
      <w:r>
        <w:rPr>
          <w:rFonts w:ascii="宋体" w:hAnsi="宋体" w:cs="Arial" w:hint="eastAsia"/>
          <w:szCs w:val="21"/>
        </w:rPr>
        <w:t>+j)</w:t>
      </w:r>
    </w:p>
    <w:p w14:paraId="63EB0D18"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w:t>
      </w:r>
    </w:p>
    <w:p w14:paraId="4B622C4F"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w:t>
      </w:r>
    </w:p>
    <w:p w14:paraId="104A9D55"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1982760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上面的</w:t>
      </w:r>
      <w:r>
        <w:rPr>
          <w:rFonts w:ascii="宋体" w:hAnsi="宋体" w:cs="Arial" w:hint="eastAsia"/>
          <w:szCs w:val="21"/>
        </w:rPr>
        <w:t>JAVA</w:t>
      </w:r>
      <w:r>
        <w:rPr>
          <w:rFonts w:ascii="宋体" w:hAnsi="宋体" w:cs="Arial" w:hint="eastAsia"/>
          <w:szCs w:val="21"/>
        </w:rPr>
        <w:t>代码编译运行后，下列选项中，（）会出现在输出结果中，（选择三项）</w:t>
      </w:r>
    </w:p>
    <w:p w14:paraId="3CF7EF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0j=3</w:t>
      </w:r>
    </w:p>
    <w:p w14:paraId="0EA8D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0j=0</w:t>
      </w:r>
    </w:p>
    <w:p w14:paraId="7D6BE9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2j=2</w:t>
      </w:r>
    </w:p>
    <w:p w14:paraId="2FE7FA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0j=2</w:t>
      </w:r>
    </w:p>
    <w:p w14:paraId="718BA2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i=1j=2</w:t>
      </w:r>
    </w:p>
    <w:p w14:paraId="14E3AB36" w14:textId="77777777" w:rsidR="00386016" w:rsidRDefault="00386016" w:rsidP="00386016">
      <w:pPr>
        <w:spacing w:line="300" w:lineRule="exact"/>
        <w:ind w:firstLineChars="50" w:firstLine="120"/>
        <w:rPr>
          <w:rFonts w:ascii="宋体" w:hAnsi="宋体" w:cs="Arial"/>
          <w:szCs w:val="21"/>
        </w:rPr>
      </w:pPr>
      <w:r>
        <w:rPr>
          <w:rFonts w:ascii="宋体" w:hAnsi="宋体" w:cs="Arial" w:hint="eastAsia"/>
          <w:szCs w:val="21"/>
        </w:rPr>
        <w:t>22</w:t>
      </w:r>
      <w:r>
        <w:rPr>
          <w:rFonts w:ascii="宋体" w:hAnsi="宋体" w:cs="Arial" w:hint="eastAsia"/>
          <w:szCs w:val="21"/>
        </w:rPr>
        <w:t>、如下</w:t>
      </w:r>
      <w:r>
        <w:rPr>
          <w:rFonts w:ascii="宋体" w:hAnsi="宋体" w:cs="Arial" w:hint="eastAsia"/>
          <w:szCs w:val="21"/>
        </w:rPr>
        <w:t>Java</w:t>
      </w:r>
      <w:r>
        <w:rPr>
          <w:rFonts w:ascii="宋体" w:hAnsi="宋体" w:cs="Arial" w:hint="eastAsia"/>
          <w:szCs w:val="21"/>
        </w:rPr>
        <w:t>代码段，体现了（）概念。（选择一项）</w:t>
      </w:r>
    </w:p>
    <w:p w14:paraId="7D2BE84B"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187B6F7F"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Strings){.........}</w:t>
      </w:r>
    </w:p>
    <w:p w14:paraId="5271247E"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w:t>
      </w:r>
    </w:p>
    <w:p w14:paraId="5991C8F1"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floatf){.........}</w:t>
      </w:r>
    </w:p>
    <w:p w14:paraId="48D6B737"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703FA7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多继承</w:t>
      </w:r>
    </w:p>
    <w:p w14:paraId="55180F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重载</w:t>
      </w:r>
    </w:p>
    <w:p w14:paraId="171C191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重写</w:t>
      </w:r>
    </w:p>
    <w:p w14:paraId="2BFC128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多态</w:t>
      </w:r>
    </w:p>
    <w:p w14:paraId="00607AB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3</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下列时处理输出操作的所有类的基础的是（）（选择一个）</w:t>
      </w:r>
    </w:p>
    <w:p w14:paraId="1050DA5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DataOutput</w:t>
      </w:r>
    </w:p>
    <w:p w14:paraId="08D4C18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utputStream</w:t>
      </w:r>
    </w:p>
    <w:p w14:paraId="6511274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BufferedOutputStream</w:t>
      </w:r>
    </w:p>
    <w:p w14:paraId="5E1D770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OStream</w:t>
      </w:r>
    </w:p>
    <w:p w14:paraId="2B6CA4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24</w:t>
      </w:r>
      <w:r>
        <w:rPr>
          <w:rFonts w:ascii="宋体" w:hAnsi="宋体" w:cs="Arial" w:hint="eastAsia"/>
          <w:szCs w:val="21"/>
        </w:rPr>
        <w:t>、在</w:t>
      </w:r>
      <w:r>
        <w:rPr>
          <w:rFonts w:ascii="宋体" w:hAnsi="宋体" w:cs="Arial" w:hint="eastAsia"/>
          <w:szCs w:val="21"/>
        </w:rPr>
        <w:t>jave</w:t>
      </w:r>
      <w:r>
        <w:rPr>
          <w:rFonts w:ascii="宋体" w:hAnsi="宋体" w:cs="Arial" w:hint="eastAsia"/>
          <w:szCs w:val="21"/>
        </w:rPr>
        <w:t>中，类</w:t>
      </w:r>
      <w:r>
        <w:rPr>
          <w:rFonts w:ascii="宋体" w:hAnsi="宋体" w:cs="Arial" w:hint="eastAsia"/>
          <w:szCs w:val="21"/>
        </w:rPr>
        <w:t>Worker</w:t>
      </w:r>
      <w:r>
        <w:rPr>
          <w:rFonts w:ascii="宋体" w:hAnsi="宋体" w:cs="Arial" w:hint="eastAsia"/>
          <w:szCs w:val="21"/>
        </w:rPr>
        <w:t>是类</w:t>
      </w:r>
      <w:r>
        <w:rPr>
          <w:rFonts w:ascii="宋体" w:hAnsi="宋体" w:cs="Arial" w:hint="eastAsia"/>
          <w:szCs w:val="21"/>
        </w:rPr>
        <w:t>Person</w:t>
      </w:r>
      <w:r>
        <w:rPr>
          <w:rFonts w:ascii="宋体" w:hAnsi="宋体" w:cs="Arial" w:hint="eastAsia"/>
          <w:szCs w:val="21"/>
        </w:rPr>
        <w:t>的子类，</w:t>
      </w:r>
      <w:r>
        <w:rPr>
          <w:rFonts w:ascii="宋体" w:hAnsi="宋体" w:cs="Arial" w:hint="eastAsia"/>
          <w:szCs w:val="21"/>
        </w:rPr>
        <w:t>Worker</w:t>
      </w:r>
      <w:r>
        <w:rPr>
          <w:rFonts w:ascii="宋体" w:hAnsi="宋体" w:cs="Arial" w:hint="eastAsia"/>
          <w:szCs w:val="21"/>
        </w:rPr>
        <w:t>的构造方法中有一句”</w:t>
      </w:r>
      <w:r>
        <w:rPr>
          <w:rFonts w:ascii="宋体" w:hAnsi="宋体" w:cs="Arial" w:hint="eastAsia"/>
          <w:szCs w:val="21"/>
        </w:rPr>
        <w:t>super()</w:t>
      </w:r>
      <w:r>
        <w:rPr>
          <w:rFonts w:ascii="宋体" w:hAnsi="宋体" w:cs="Arial" w:hint="eastAsia"/>
          <w:szCs w:val="21"/>
        </w:rPr>
        <w:t>”</w:t>
      </w:r>
      <w:r>
        <w:rPr>
          <w:rFonts w:ascii="宋体" w:hAnsi="宋体" w:cs="Arial" w:hint="eastAsia"/>
          <w:szCs w:val="21"/>
        </w:rPr>
        <w:t>,</w:t>
      </w:r>
      <w:r>
        <w:rPr>
          <w:rFonts w:ascii="宋体" w:hAnsi="宋体" w:cs="Arial" w:hint="eastAsia"/>
          <w:szCs w:val="21"/>
        </w:rPr>
        <w:t>该语句（）。（选择一项）</w:t>
      </w:r>
    </w:p>
    <w:p w14:paraId="01E73C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调用类</w:t>
      </w:r>
      <w:r>
        <w:rPr>
          <w:rFonts w:ascii="宋体" w:hAnsi="宋体" w:cs="Arial" w:hint="eastAsia"/>
          <w:szCs w:val="21"/>
        </w:rPr>
        <w:t>Worker</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1F02BB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46EBC4C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的构造函数</w:t>
      </w:r>
    </w:p>
    <w:p w14:paraId="5DE7CE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句法错误</w:t>
      </w:r>
    </w:p>
    <w:p w14:paraId="20E3E29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关于</w:t>
      </w:r>
      <w:r>
        <w:rPr>
          <w:rFonts w:ascii="宋体" w:hAnsi="宋体" w:cs="Arial" w:hint="eastAsia"/>
          <w:szCs w:val="21"/>
        </w:rPr>
        <w:t>final</w:t>
      </w:r>
      <w:r>
        <w:rPr>
          <w:rFonts w:ascii="宋体" w:hAnsi="宋体" w:cs="Arial" w:hint="eastAsia"/>
          <w:szCs w:val="21"/>
        </w:rPr>
        <w:t>关键字的说法正确的是（）。（选择两项）</w:t>
      </w:r>
    </w:p>
    <w:p w14:paraId="617835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如果修饰变量，则一旦赋了值，就等同一个常量</w:t>
      </w:r>
    </w:p>
    <w:p w14:paraId="5B9967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如果修饰类，则该类只能被一个子类继承</w:t>
      </w:r>
    </w:p>
    <w:p w14:paraId="271EEA2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如果修饰方法，则该方法不能在子类中被覆盖</w:t>
      </w:r>
    </w:p>
    <w:p w14:paraId="680970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如果修饰方法，则该方法所在的类不能被继承</w:t>
      </w:r>
    </w:p>
    <w:p w14:paraId="4D27D7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下列选项表示字符”</w:t>
      </w:r>
      <w:r>
        <w:rPr>
          <w:rFonts w:ascii="宋体" w:hAnsi="宋体" w:cs="Arial" w:hint="eastAsia"/>
          <w:szCs w:val="21"/>
        </w:rPr>
        <w:t>a</w:t>
      </w:r>
      <w:r>
        <w:rPr>
          <w:rFonts w:ascii="宋体" w:hAnsi="宋体" w:cs="Arial" w:hint="eastAsia"/>
          <w:szCs w:val="21"/>
        </w:rPr>
        <w:t>”值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0C76D9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4676688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w:t>
      </w:r>
    </w:p>
    <w:p w14:paraId="479564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ewCharacter(a)</w:t>
      </w:r>
    </w:p>
    <w:p w14:paraId="492F125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000a</w:t>
      </w:r>
    </w:p>
    <w:p w14:paraId="2DDF70F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7</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6FFD9A0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a=newInteger(3);</w:t>
      </w:r>
    </w:p>
    <w:p w14:paraId="6F0A163E"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b=newInteger(3);</w:t>
      </w:r>
    </w:p>
    <w:p w14:paraId="7104285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ystem.out.println(a==b);</w:t>
      </w:r>
      <w:r>
        <w:rPr>
          <w:rFonts w:ascii="宋体" w:hAnsi="宋体" w:cs="Arial" w:hint="eastAsia"/>
          <w:szCs w:val="21"/>
        </w:rPr>
        <w:t>运行后，这段代码将输出（）。（选择一项）</w:t>
      </w:r>
    </w:p>
    <w:p w14:paraId="478D11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true</w:t>
      </w:r>
    </w:p>
    <w:p w14:paraId="09D9281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alse</w:t>
      </w:r>
    </w:p>
    <w:p w14:paraId="6AE3E9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447DC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2984214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8</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读入用户输入的一个值，要求创建一个自定义的异常，如果输入值大于</w:t>
      </w:r>
      <w:r>
        <w:rPr>
          <w:rFonts w:ascii="宋体" w:hAnsi="宋体" w:cs="Arial" w:hint="eastAsia"/>
          <w:szCs w:val="21"/>
        </w:rPr>
        <w:t>10</w:t>
      </w:r>
      <w:r>
        <w:rPr>
          <w:rFonts w:ascii="宋体" w:hAnsi="宋体" w:cs="Arial" w:hint="eastAsia"/>
          <w:szCs w:val="21"/>
        </w:rPr>
        <w:t>，使用</w:t>
      </w:r>
      <w:r>
        <w:rPr>
          <w:rFonts w:ascii="宋体" w:hAnsi="宋体" w:cs="Arial" w:hint="eastAsia"/>
          <w:szCs w:val="21"/>
        </w:rPr>
        <w:t>throw</w:t>
      </w:r>
      <w:r>
        <w:rPr>
          <w:rFonts w:ascii="宋体" w:hAnsi="宋体" w:cs="Arial" w:hint="eastAsia"/>
          <w:szCs w:val="21"/>
        </w:rPr>
        <w:t>语句显式地引发异常，异常输出信息为“</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语句为（）。（选择一项）</w:t>
      </w:r>
    </w:p>
    <w:p w14:paraId="4CFCF9D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I&gt;10)thro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200928D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I&gt;10)thro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1A7066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I&gt;10)throwne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6506A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I&gt;10)throwne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4AD66F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9</w:t>
      </w:r>
      <w:r>
        <w:rPr>
          <w:rFonts w:ascii="宋体" w:hAnsi="宋体" w:cs="Arial" w:hint="eastAsia"/>
          <w:szCs w:val="21"/>
        </w:rPr>
        <w:t>、</w:t>
      </w:r>
      <w:r>
        <w:rPr>
          <w:rFonts w:ascii="宋体" w:hAnsi="宋体" w:cs="Arial" w:hint="eastAsia"/>
          <w:szCs w:val="21"/>
        </w:rPr>
        <w:t>42.</w:t>
      </w:r>
      <w:r>
        <w:rPr>
          <w:rFonts w:ascii="宋体" w:hAnsi="宋体" w:cs="Arial" w:hint="eastAsia"/>
          <w:szCs w:val="21"/>
        </w:rPr>
        <w:t>给定两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w:t>
      </w:r>
      <w:r>
        <w:rPr>
          <w:rFonts w:ascii="宋体" w:hAnsi="宋体" w:cs="Arial" w:hint="eastAsia"/>
          <w:szCs w:val="21"/>
        </w:rPr>
        <w:t>如下</w:t>
      </w:r>
      <w:r>
        <w:rPr>
          <w:rFonts w:ascii="宋体" w:hAnsi="宋体" w:cs="Arial" w:hint="eastAsia"/>
          <w:szCs w:val="21"/>
        </w:rPr>
        <w:t>:Text.java</w:t>
      </w:r>
      <w:r>
        <w:rPr>
          <w:rFonts w:ascii="宋体" w:hAnsi="宋体" w:cs="Arial" w:hint="eastAsia"/>
          <w:szCs w:val="21"/>
        </w:rPr>
        <w:t>的编译运行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1F8630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erfaceFace{intcount=40;}</w:t>
      </w:r>
    </w:p>
    <w:p w14:paraId="7A0B588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xtimplementsFace{</w:t>
      </w:r>
    </w:p>
    <w:p w14:paraId="205113E2"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rivatestaticintcounter;</w:t>
      </w:r>
    </w:p>
    <w:p w14:paraId="617485E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4E42406B"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counter);</w:t>
      </w:r>
    </w:p>
    <w:p w14:paraId="5EAE1D9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58B2FA95"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65440B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40</w:t>
      </w:r>
    </w:p>
    <w:p w14:paraId="7E6ECB5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41</w:t>
      </w:r>
    </w:p>
    <w:p w14:paraId="7B7CAA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7899F9E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4616217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0</w:t>
      </w:r>
      <w:r>
        <w:rPr>
          <w:rFonts w:ascii="宋体" w:hAnsi="宋体" w:cs="Arial" w:hint="eastAsia"/>
          <w:szCs w:val="21"/>
        </w:rPr>
        <w:t>、给定一个</w:t>
      </w:r>
      <w:r>
        <w:rPr>
          <w:rFonts w:ascii="宋体" w:hAnsi="宋体" w:cs="Arial" w:hint="eastAsia"/>
          <w:szCs w:val="21"/>
        </w:rPr>
        <w:t>Java</w:t>
      </w:r>
      <w:r>
        <w:rPr>
          <w:rFonts w:ascii="宋体" w:hAnsi="宋体" w:cs="Arial" w:hint="eastAsia"/>
          <w:szCs w:val="21"/>
        </w:rPr>
        <w:t>程序代码，如下：运行编译后，输出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5A0E8B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st{</w:t>
      </w:r>
    </w:p>
    <w:p w14:paraId="7B06B89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intcount=9;</w:t>
      </w:r>
    </w:p>
    <w:p w14:paraId="4BE498A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1(){</w:t>
      </w:r>
    </w:p>
    <w:p w14:paraId="1BC20F9F"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intcount=10;</w:t>
      </w:r>
    </w:p>
    <w:p w14:paraId="7EDE1A6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1"+count);</w:t>
      </w:r>
    </w:p>
    <w:p w14:paraId="29A6F05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45F82F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2(){</w:t>
      </w:r>
    </w:p>
    <w:p w14:paraId="5F2F0DA6"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2"+count);</w:t>
      </w:r>
    </w:p>
    <w:p w14:paraId="2B2B78B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p>
    <w:p w14:paraId="3DC1DA8B"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50E9E1D5"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estt=newTwst();</w:t>
      </w:r>
    </w:p>
    <w:p w14:paraId="37899254"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1();</w:t>
      </w:r>
    </w:p>
    <w:p w14:paraId="33BF7436"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2();</w:t>
      </w:r>
    </w:p>
    <w:p w14:paraId="52DA1156" w14:textId="77777777" w:rsidR="00386016" w:rsidRDefault="00386016" w:rsidP="00386016">
      <w:pPr>
        <w:spacing w:line="300" w:lineRule="exact"/>
        <w:ind w:firstLineChars="300" w:firstLine="720"/>
        <w:rPr>
          <w:rFonts w:ascii="宋体" w:hAnsi="宋体" w:cs="Arial"/>
          <w:szCs w:val="21"/>
        </w:rPr>
      </w:pPr>
      <w:r>
        <w:rPr>
          <w:rFonts w:ascii="宋体" w:hAnsi="宋体" w:cs="Arial"/>
          <w:szCs w:val="21"/>
        </w:rPr>
        <w:t>}</w:t>
      </w:r>
    </w:p>
    <w:p w14:paraId="12D7E24B" w14:textId="77777777" w:rsidR="00386016" w:rsidRDefault="00386016" w:rsidP="00386016">
      <w:pPr>
        <w:spacing w:line="300" w:lineRule="exact"/>
        <w:ind w:firstLineChars="100" w:firstLine="240"/>
        <w:rPr>
          <w:rFonts w:ascii="宋体" w:hAnsi="宋体" w:cs="Arial"/>
          <w:szCs w:val="21"/>
        </w:rPr>
      </w:pPr>
      <w:r>
        <w:rPr>
          <w:rFonts w:ascii="宋体" w:hAnsi="宋体" w:cs="Arial"/>
          <w:szCs w:val="21"/>
        </w:rPr>
        <w:t>}</w:t>
      </w:r>
    </w:p>
    <w:p w14:paraId="7F1106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ount1=9count2=9</w:t>
      </w:r>
    </w:p>
    <w:p w14:paraId="4B3CD3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unt1=10count2=9</w:t>
      </w:r>
    </w:p>
    <w:p w14:paraId="7793A0F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unt1=10count2=10</w:t>
      </w:r>
    </w:p>
    <w:p w14:paraId="75943E5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ount1=9count2=10</w:t>
      </w:r>
    </w:p>
    <w:p w14:paraId="532852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1</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如下：要使用这段代码能够编译成功，横线处可以填入</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4CE13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count(charc,inti,doubled){return______;}</w:t>
      </w:r>
    </w:p>
    <w:p w14:paraId="76A8535D"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A</w:t>
      </w:r>
      <w:r>
        <w:rPr>
          <w:rFonts w:ascii="宋体" w:hAnsi="宋体" w:cs="Arial" w:hint="eastAsia"/>
          <w:szCs w:val="21"/>
        </w:rPr>
        <w:t>、</w:t>
      </w:r>
      <w:r>
        <w:rPr>
          <w:rFonts w:ascii="宋体" w:hAnsi="宋体" w:cs="Arial" w:hint="eastAsia"/>
          <w:szCs w:val="21"/>
          <w:lang w:val="sv-SE"/>
        </w:rPr>
        <w:t>c*i</w:t>
      </w:r>
    </w:p>
    <w:p w14:paraId="32930575"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B</w:t>
      </w:r>
      <w:r>
        <w:rPr>
          <w:rFonts w:ascii="宋体" w:hAnsi="宋体" w:cs="Arial" w:hint="eastAsia"/>
          <w:szCs w:val="21"/>
        </w:rPr>
        <w:t>、</w:t>
      </w:r>
      <w:r>
        <w:rPr>
          <w:rFonts w:ascii="宋体" w:hAnsi="宋体" w:cs="Arial" w:hint="eastAsia"/>
          <w:szCs w:val="21"/>
          <w:lang w:val="sv-SE"/>
        </w:rPr>
        <w:t>c*(int)d</w:t>
      </w:r>
    </w:p>
    <w:p w14:paraId="4D4517EB" w14:textId="77777777" w:rsidR="00386016"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C</w:t>
      </w:r>
      <w:r>
        <w:rPr>
          <w:rFonts w:ascii="宋体" w:hAnsi="宋体" w:cs="Arial" w:hint="eastAsia"/>
          <w:szCs w:val="21"/>
        </w:rPr>
        <w:t>、</w:t>
      </w:r>
      <w:r>
        <w:rPr>
          <w:rFonts w:ascii="宋体" w:hAnsi="宋体" w:cs="Arial" w:hint="eastAsia"/>
          <w:szCs w:val="21"/>
          <w:lang w:val="fr-FR"/>
        </w:rPr>
        <w:t>(int)c*d</w:t>
      </w:r>
    </w:p>
    <w:p w14:paraId="6EB377F9" w14:textId="77777777" w:rsidR="00C16FA2"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D</w:t>
      </w:r>
      <w:r>
        <w:rPr>
          <w:rFonts w:ascii="宋体" w:hAnsi="宋体" w:cs="Arial" w:hint="eastAsia"/>
          <w:szCs w:val="21"/>
        </w:rPr>
        <w:t>、</w:t>
      </w:r>
      <w:r>
        <w:rPr>
          <w:rFonts w:ascii="宋体" w:hAnsi="宋体" w:cs="Arial" w:hint="eastAsia"/>
          <w:szCs w:val="21"/>
          <w:lang w:val="fr-FR"/>
        </w:rPr>
        <w:t>i*d</w:t>
      </w:r>
    </w:p>
    <w:p w14:paraId="760E70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Java</w:t>
      </w:r>
      <w:r>
        <w:rPr>
          <w:rFonts w:ascii="宋体" w:hAnsi="宋体" w:cs="Arial" w:hint="eastAsia"/>
          <w:szCs w:val="21"/>
        </w:rPr>
        <w:t>编译器会将</w:t>
      </w:r>
      <w:r>
        <w:rPr>
          <w:rFonts w:ascii="宋体" w:hAnsi="宋体" w:cs="Arial" w:hint="eastAsia"/>
          <w:szCs w:val="21"/>
        </w:rPr>
        <w:t>Java</w:t>
      </w:r>
      <w:r>
        <w:rPr>
          <w:rFonts w:ascii="宋体" w:hAnsi="宋体" w:cs="Arial" w:hint="eastAsia"/>
          <w:szCs w:val="21"/>
        </w:rPr>
        <w:t>程序转换为（）。（选择一项）</w:t>
      </w:r>
    </w:p>
    <w:p w14:paraId="231152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字节码</w:t>
      </w:r>
    </w:p>
    <w:p w14:paraId="6A8A98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可执行代码</w:t>
      </w:r>
    </w:p>
    <w:p w14:paraId="6206BF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机器代码</w:t>
      </w:r>
    </w:p>
    <w:p w14:paraId="37EC8D6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08F979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3</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列元素经过排序的集合类是（）。（选择一项）</w:t>
      </w:r>
    </w:p>
    <w:p w14:paraId="65B0DF0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LinkedList</w:t>
      </w:r>
    </w:p>
    <w:p w14:paraId="4D6953B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tack</w:t>
      </w:r>
    </w:p>
    <w:p w14:paraId="5CBD0E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w:t>
      </w:r>
      <w:r>
        <w:rPr>
          <w:rFonts w:ascii="宋体" w:hAnsi="宋体" w:cs="Arial" w:hint="eastAsia"/>
          <w:szCs w:val="21"/>
        </w:rPr>
        <w:t>Hashtable</w:t>
      </w:r>
    </w:p>
    <w:p w14:paraId="5BEC17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TreeSet</w:t>
      </w:r>
    </w:p>
    <w:p w14:paraId="0B54EA3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4</w:t>
      </w:r>
      <w:r>
        <w:rPr>
          <w:rFonts w:ascii="宋体" w:hAnsi="宋体" w:cs="Arial" w:hint="eastAsia"/>
          <w:szCs w:val="21"/>
        </w:rPr>
        <w:t>、分析下面的</w:t>
      </w:r>
      <w:r>
        <w:rPr>
          <w:rFonts w:ascii="宋体" w:hAnsi="宋体" w:cs="Arial" w:hint="eastAsia"/>
          <w:szCs w:val="21"/>
        </w:rPr>
        <w:t>Java</w:t>
      </w:r>
      <w:r>
        <w:rPr>
          <w:rFonts w:ascii="宋体" w:hAnsi="宋体" w:cs="Arial" w:hint="eastAsia"/>
          <w:szCs w:val="21"/>
        </w:rPr>
        <w:t>程序：</w:t>
      </w:r>
    </w:p>
    <w:p w14:paraId="53AB0E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licclassyy{</w:t>
      </w:r>
    </w:p>
    <w:p w14:paraId="6450D8F8"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ds)throwsException{</w:t>
      </w:r>
    </w:p>
    <w:p w14:paraId="0CA08DFE"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06741255"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thrownewException();</w:t>
      </w:r>
    </w:p>
    <w:p w14:paraId="2DEFFE2D"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catch(Exceptione){</w:t>
      </w:r>
    </w:p>
    <w:p w14:paraId="6AF6E022"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System.out.println("Caughtinmain()");</w:t>
      </w:r>
    </w:p>
    <w:p w14:paraId="1C0165C0"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w:t>
      </w:r>
    </w:p>
    <w:p w14:paraId="7CA931B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nothing");</w:t>
      </w:r>
    </w:p>
    <w:p w14:paraId="01E537D0"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519AE3A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为（）。（选择一项）</w:t>
      </w:r>
    </w:p>
    <w:p w14:paraId="3E1B72C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ughtinmain()nothing</w:t>
      </w:r>
    </w:p>
    <w:p w14:paraId="3E0E29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ughtinmain()</w:t>
      </w:r>
    </w:p>
    <w:p w14:paraId="4063E0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othing</w:t>
      </w:r>
    </w:p>
    <w:p w14:paraId="5297028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没有任何输出</w:t>
      </w:r>
    </w:p>
    <w:p w14:paraId="0648CA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5</w:t>
      </w:r>
      <w:r>
        <w:rPr>
          <w:rFonts w:ascii="宋体" w:hAnsi="宋体" w:cs="Arial" w:hint="eastAsia"/>
          <w:szCs w:val="21"/>
        </w:rPr>
        <w:t>、编译并运行下面的</w:t>
      </w:r>
      <w:r>
        <w:rPr>
          <w:rFonts w:ascii="宋体" w:hAnsi="宋体" w:cs="Arial" w:hint="eastAsia"/>
          <w:szCs w:val="21"/>
        </w:rPr>
        <w:t>Java</w:t>
      </w:r>
      <w:r>
        <w:rPr>
          <w:rFonts w:ascii="宋体" w:hAnsi="宋体" w:cs="Arial" w:hint="eastAsia"/>
          <w:szCs w:val="21"/>
        </w:rPr>
        <w:t>代码段：</w:t>
      </w:r>
    </w:p>
    <w:p w14:paraId="318ECD47"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harc='a';switch(c){</w:t>
      </w:r>
    </w:p>
    <w:p w14:paraId="4E65D8A9"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a':System.out.println("a");</w:t>
      </w:r>
    </w:p>
    <w:p w14:paraId="3435AA4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default:System.out.println("default");</w:t>
      </w:r>
    </w:p>
    <w:p w14:paraId="09D157C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输出结果是（）。（选择一项）</w:t>
      </w:r>
    </w:p>
    <w:p w14:paraId="3F224BA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代码无法编译，因为</w:t>
      </w:r>
      <w:r>
        <w:rPr>
          <w:rFonts w:ascii="宋体" w:hAnsi="宋体" w:cs="Arial" w:hint="eastAsia"/>
          <w:szCs w:val="21"/>
        </w:rPr>
        <w:t>switch</w:t>
      </w:r>
      <w:r>
        <w:rPr>
          <w:rFonts w:ascii="宋体" w:hAnsi="宋体" w:cs="Arial" w:hint="eastAsia"/>
          <w:szCs w:val="21"/>
        </w:rPr>
        <w:t>语句没有一个合法的表达式</w:t>
      </w:r>
    </w:p>
    <w:p w14:paraId="21BD535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efault</w:t>
      </w:r>
    </w:p>
    <w:p w14:paraId="7733B66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w:t>
      </w:r>
    </w:p>
    <w:p w14:paraId="15E980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default</w:t>
      </w:r>
    </w:p>
    <w:p w14:paraId="39EB358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执行下面的语句后，</w:t>
      </w:r>
      <w:r>
        <w:rPr>
          <w:rFonts w:ascii="宋体" w:hAnsi="宋体" w:cs="Arial" w:hint="eastAsia"/>
          <w:szCs w:val="21"/>
        </w:rPr>
        <w:t>c</w:t>
      </w:r>
      <w:r>
        <w:rPr>
          <w:rFonts w:ascii="宋体" w:hAnsi="宋体" w:cs="Arial" w:hint="eastAsia"/>
          <w:szCs w:val="21"/>
        </w:rPr>
        <w:t>的值为（）。（选择一项）</w:t>
      </w:r>
    </w:p>
    <w:p w14:paraId="0F71610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trings="Jessica";charc=s.charAt(6);</w:t>
      </w:r>
    </w:p>
    <w:p w14:paraId="0BA4DD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ullwww.87717.com</w:t>
      </w:r>
    </w:p>
    <w:p w14:paraId="4ED277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7B2D27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w:t>
      </w:r>
    </w:p>
    <w:p w14:paraId="0E46B43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w:t>
      </w:r>
    </w:p>
    <w:p w14:paraId="497B60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7</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面的代码中出现编译错误的是（）。（选择一项）</w:t>
      </w:r>
    </w:p>
    <w:p w14:paraId="1D29E2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ilef=newFile("/","autoexec.bat");</w:t>
      </w:r>
    </w:p>
    <w:p w14:paraId="6ADC9C7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DataInputStreamdin=newDataInputStream(</w:t>
      </w:r>
    </w:p>
    <w:p w14:paraId="2C6C37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newFileInputStream("autoexec.bat"));</w:t>
      </w:r>
    </w:p>
    <w:p w14:paraId="4E9776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putStreamReaderin=newInputStreamReader(System.in);</w:t>
      </w:r>
    </w:p>
    <w:p w14:paraId="23B7D87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OutputStreamWriterout=newOutputStreamWriter(System.in);</w:t>
      </w:r>
    </w:p>
    <w:p w14:paraId="5EF777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38</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要获取每次选择的</w:t>
      </w:r>
      <w:r>
        <w:rPr>
          <w:rFonts w:ascii="宋体" w:hAnsi="宋体" w:cs="Arial" w:hint="eastAsia"/>
          <w:szCs w:val="21"/>
        </w:rPr>
        <w:t>JComboBox</w:t>
      </w:r>
      <w:r>
        <w:rPr>
          <w:rFonts w:ascii="宋体" w:hAnsi="宋体" w:cs="Arial" w:hint="eastAsia"/>
          <w:szCs w:val="21"/>
        </w:rPr>
        <w:t>对象的选项值，可以使用</w:t>
      </w:r>
      <w:r>
        <w:rPr>
          <w:rFonts w:ascii="宋体" w:hAnsi="宋体" w:cs="Arial" w:hint="eastAsia"/>
          <w:szCs w:val="21"/>
        </w:rPr>
        <w:t>()</w:t>
      </w:r>
      <w:r>
        <w:rPr>
          <w:rFonts w:ascii="宋体" w:hAnsi="宋体" w:cs="Arial" w:hint="eastAsia"/>
          <w:szCs w:val="21"/>
        </w:rPr>
        <w:t>类型的监听器</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56A81E9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ctionListener</w:t>
      </w:r>
    </w:p>
    <w:p w14:paraId="0AAB208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ltemListener</w:t>
      </w:r>
    </w:p>
    <w:p w14:paraId="620B13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KeyListener</w:t>
      </w:r>
    </w:p>
    <w:p w14:paraId="5DEECAB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lectionListener</w:t>
      </w:r>
    </w:p>
    <w:p w14:paraId="2CE4362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包的陈述中正确的是（）。（选择两项）</w:t>
      </w:r>
    </w:p>
    <w:p w14:paraId="49FE8E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包的声明必须是源文件的第一句代码</w:t>
      </w:r>
    </w:p>
    <w:p w14:paraId="45B342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包的声明必须紧跟在</w:t>
      </w:r>
      <w:r>
        <w:rPr>
          <w:rFonts w:ascii="宋体" w:hAnsi="宋体" w:cs="Arial" w:hint="eastAsia"/>
          <w:szCs w:val="21"/>
        </w:rPr>
        <w:t>import</w:t>
      </w:r>
      <w:r>
        <w:rPr>
          <w:rFonts w:ascii="宋体" w:hAnsi="宋体" w:cs="Arial" w:hint="eastAsia"/>
          <w:szCs w:val="21"/>
        </w:rPr>
        <w:t>语句的后面</w:t>
      </w:r>
    </w:p>
    <w:p w14:paraId="0902A5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只有公共类才能放在包中</w:t>
      </w:r>
    </w:p>
    <w:p w14:paraId="4582452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将多个源文件中的类放在同一个包中</w:t>
      </w:r>
    </w:p>
    <w:p w14:paraId="31A3BE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要想使只有定义该类所在的包内的类可以访问该类，应该用（）关键字。（选择一项）</w:t>
      </w:r>
    </w:p>
    <w:p w14:paraId="71DBFCA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需要任何关键字</w:t>
      </w:r>
    </w:p>
    <w:p w14:paraId="1F77F992"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B</w:t>
      </w:r>
      <w:r>
        <w:rPr>
          <w:rFonts w:ascii="宋体" w:hAnsi="宋体" w:cs="Arial" w:hint="eastAsia"/>
          <w:szCs w:val="21"/>
        </w:rPr>
        <w:t>、</w:t>
      </w:r>
      <w:r>
        <w:rPr>
          <w:rFonts w:ascii="宋体" w:hAnsi="宋体" w:cs="Arial" w:hint="eastAsia"/>
          <w:szCs w:val="21"/>
          <w:lang w:val="nb-NO"/>
        </w:rPr>
        <w:t>private</w:t>
      </w:r>
    </w:p>
    <w:p w14:paraId="58AE0F5C"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C</w:t>
      </w:r>
      <w:r>
        <w:rPr>
          <w:rFonts w:ascii="宋体" w:hAnsi="宋体" w:cs="Arial" w:hint="eastAsia"/>
          <w:szCs w:val="21"/>
        </w:rPr>
        <w:t>、</w:t>
      </w:r>
      <w:r>
        <w:rPr>
          <w:rFonts w:ascii="宋体" w:hAnsi="宋体" w:cs="Arial" w:hint="eastAsia"/>
          <w:szCs w:val="21"/>
          <w:lang w:val="nb-NO"/>
        </w:rPr>
        <w:t>final</w:t>
      </w:r>
    </w:p>
    <w:p w14:paraId="2890148A" w14:textId="77777777" w:rsidR="00C16FA2"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D</w:t>
      </w:r>
      <w:r>
        <w:rPr>
          <w:rFonts w:ascii="宋体" w:hAnsi="宋体" w:cs="Arial" w:hint="eastAsia"/>
          <w:szCs w:val="21"/>
        </w:rPr>
        <w:t>、</w:t>
      </w:r>
      <w:r>
        <w:rPr>
          <w:rFonts w:ascii="宋体" w:hAnsi="宋体" w:cs="Arial" w:hint="eastAsia"/>
          <w:szCs w:val="21"/>
          <w:lang w:val="nb-NO"/>
        </w:rPr>
        <w:t>protected</w:t>
      </w:r>
    </w:p>
    <w:p w14:paraId="3A70BCFD" w14:textId="77777777" w:rsidR="00386016" w:rsidRDefault="00386016" w:rsidP="00386016">
      <w:pPr>
        <w:spacing w:line="300" w:lineRule="exact"/>
        <w:ind w:firstLine="480"/>
        <w:rPr>
          <w:rFonts w:ascii="宋体" w:hAnsi="宋体" w:cs="Arial"/>
          <w:szCs w:val="21"/>
          <w:lang w:val="nb-NO"/>
        </w:rPr>
      </w:pPr>
      <w:r w:rsidRPr="0042334F">
        <w:rPr>
          <w:rFonts w:ascii="宋体" w:hAnsi="宋体" w:cs="Arial" w:hint="eastAsia"/>
          <w:szCs w:val="21"/>
          <w:lang w:val="nb-NO"/>
        </w:rPr>
        <w:t>41</w:t>
      </w:r>
      <w:r>
        <w:rPr>
          <w:rFonts w:ascii="宋体" w:hAnsi="宋体" w:cs="Arial" w:hint="eastAsia"/>
          <w:szCs w:val="21"/>
        </w:rPr>
        <w:t>、包</w:t>
      </w:r>
      <w:r>
        <w:rPr>
          <w:rFonts w:ascii="宋体" w:hAnsi="宋体" w:cs="Arial" w:hint="eastAsia"/>
          <w:szCs w:val="21"/>
          <w:lang w:val="nb-NO"/>
        </w:rPr>
        <w:t>pack1</w:t>
      </w:r>
      <w:r>
        <w:rPr>
          <w:rFonts w:ascii="宋体" w:hAnsi="宋体" w:cs="Arial" w:hint="eastAsia"/>
          <w:szCs w:val="21"/>
        </w:rPr>
        <w:t>的类</w:t>
      </w:r>
      <w:r>
        <w:rPr>
          <w:rFonts w:ascii="宋体" w:hAnsi="宋体" w:cs="Arial" w:hint="eastAsia"/>
          <w:szCs w:val="21"/>
          <w:lang w:val="nb-NO"/>
        </w:rPr>
        <w:t>class1</w:t>
      </w:r>
      <w:r>
        <w:rPr>
          <w:rFonts w:ascii="宋体" w:hAnsi="宋体" w:cs="Arial" w:hint="eastAsia"/>
          <w:szCs w:val="21"/>
        </w:rPr>
        <w:t>中有成员方法</w:t>
      </w:r>
      <w:r>
        <w:rPr>
          <w:rFonts w:ascii="宋体" w:hAnsi="宋体" w:cs="Arial" w:hint="eastAsia"/>
          <w:szCs w:val="21"/>
          <w:lang w:val="nb-NO"/>
        </w:rPr>
        <w:t>：</w:t>
      </w:r>
    </w:p>
    <w:p w14:paraId="120EFAFF"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otectedvoidmethod_1(){</w:t>
      </w:r>
      <w:r>
        <w:rPr>
          <w:rFonts w:ascii="宋体" w:hAnsi="宋体" w:cs="Arial" w:hint="eastAsia"/>
          <w:szCs w:val="21"/>
          <w:lang w:val="nb-NO"/>
        </w:rPr>
        <w:t>…</w:t>
      </w:r>
      <w:r>
        <w:rPr>
          <w:rFonts w:ascii="宋体" w:hAnsi="宋体" w:cs="Arial" w:hint="eastAsia"/>
          <w:szCs w:val="21"/>
          <w:lang w:val="nb-NO"/>
        </w:rPr>
        <w:t>}</w:t>
      </w:r>
    </w:p>
    <w:p w14:paraId="63BFCE3E"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ivatevoidmethod_2(){</w:t>
      </w:r>
      <w:r>
        <w:rPr>
          <w:rFonts w:ascii="宋体" w:hAnsi="宋体" w:cs="Arial" w:hint="eastAsia"/>
          <w:szCs w:val="21"/>
          <w:lang w:val="nb-NO"/>
        </w:rPr>
        <w:t>…</w:t>
      </w:r>
      <w:r>
        <w:rPr>
          <w:rFonts w:ascii="宋体" w:hAnsi="宋体" w:cs="Arial" w:hint="eastAsia"/>
          <w:szCs w:val="21"/>
          <w:lang w:val="nb-NO"/>
        </w:rPr>
        <w:t>}</w:t>
      </w:r>
    </w:p>
    <w:p w14:paraId="505816E9" w14:textId="77777777" w:rsidR="00386016" w:rsidRPr="0042334F"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ublicvoidmethod_3(){</w:t>
      </w:r>
      <w:r>
        <w:rPr>
          <w:rFonts w:ascii="宋体" w:hAnsi="宋体" w:cs="Arial" w:hint="eastAsia"/>
          <w:szCs w:val="21"/>
          <w:lang w:val="nb-NO"/>
        </w:rPr>
        <w:t>…</w:t>
      </w:r>
      <w:r>
        <w:rPr>
          <w:rFonts w:ascii="宋体" w:hAnsi="宋体" w:cs="Arial" w:hint="eastAsia"/>
          <w:szCs w:val="21"/>
          <w:lang w:val="nb-NO"/>
        </w:rPr>
        <w:t>}</w:t>
      </w:r>
    </w:p>
    <w:p w14:paraId="5E73C22F" w14:textId="77777777" w:rsidR="00386016" w:rsidRDefault="00386016" w:rsidP="00386016">
      <w:pPr>
        <w:spacing w:line="300" w:lineRule="exact"/>
        <w:ind w:firstLine="480"/>
        <w:rPr>
          <w:rFonts w:ascii="宋体" w:hAnsi="宋体" w:cs="Arial"/>
          <w:szCs w:val="21"/>
        </w:rPr>
      </w:pPr>
      <w:r w:rsidRPr="0042334F">
        <w:rPr>
          <w:rFonts w:ascii="宋体" w:hAnsi="宋体" w:cs="Arial" w:hint="eastAsia"/>
          <w:szCs w:val="21"/>
          <w:lang w:val="nb-NO"/>
        </w:rPr>
        <w:t>voidmethod_4(){</w:t>
      </w:r>
      <w:r w:rsidRPr="0042334F">
        <w:rPr>
          <w:rFonts w:ascii="宋体" w:hAnsi="宋体" w:cs="Arial" w:hint="eastAsia"/>
          <w:szCs w:val="21"/>
          <w:lang w:val="nb-NO"/>
        </w:rPr>
        <w:t>…</w:t>
      </w:r>
      <w:r w:rsidRPr="0042334F">
        <w:rPr>
          <w:rFonts w:ascii="宋体" w:hAnsi="宋体" w:cs="Arial" w:hint="eastAsia"/>
          <w:szCs w:val="21"/>
          <w:lang w:val="nb-NO"/>
        </w:rPr>
        <w:t>},</w:t>
      </w:r>
      <w:r>
        <w:rPr>
          <w:rFonts w:ascii="宋体" w:hAnsi="宋体" w:cs="Arial" w:hint="eastAsia"/>
          <w:szCs w:val="21"/>
        </w:rPr>
        <w:t>在包</w:t>
      </w:r>
      <w:r w:rsidRPr="0042334F">
        <w:rPr>
          <w:rFonts w:ascii="宋体" w:hAnsi="宋体" w:cs="Arial" w:hint="eastAsia"/>
          <w:szCs w:val="21"/>
          <w:lang w:val="nb-NO"/>
        </w:rPr>
        <w:t>pack2</w:t>
      </w:r>
      <w:r>
        <w:rPr>
          <w:rFonts w:ascii="宋体" w:hAnsi="宋体" w:cs="Arial" w:hint="eastAsia"/>
          <w:szCs w:val="21"/>
        </w:rPr>
        <w:t>中的类</w:t>
      </w:r>
      <w:r w:rsidRPr="0042334F">
        <w:rPr>
          <w:rFonts w:ascii="宋体" w:hAnsi="宋体" w:cs="Arial" w:hint="eastAsia"/>
          <w:szCs w:val="21"/>
          <w:lang w:val="nb-NO"/>
        </w:rPr>
        <w:t>class2</w:t>
      </w:r>
      <w:r>
        <w:rPr>
          <w:rFonts w:ascii="宋体" w:hAnsi="宋体" w:cs="Arial" w:hint="eastAsia"/>
          <w:szCs w:val="21"/>
        </w:rPr>
        <w:t>是</w:t>
      </w:r>
      <w:r w:rsidRPr="0042334F">
        <w:rPr>
          <w:rFonts w:ascii="宋体" w:hAnsi="宋体" w:cs="Arial" w:hint="eastAsia"/>
          <w:szCs w:val="21"/>
          <w:lang w:val="nb-NO"/>
        </w:rPr>
        <w:t>class1</w:t>
      </w:r>
      <w:r>
        <w:rPr>
          <w:rFonts w:ascii="宋体" w:hAnsi="宋体" w:cs="Arial" w:hint="eastAsia"/>
          <w:szCs w:val="21"/>
        </w:rPr>
        <w:t>的子类</w:t>
      </w:r>
      <w:r w:rsidRPr="0042334F">
        <w:rPr>
          <w:rFonts w:ascii="宋体" w:hAnsi="宋体" w:cs="Arial" w:hint="eastAsia"/>
          <w:szCs w:val="21"/>
          <w:lang w:val="nb-NO"/>
        </w:rPr>
        <w:t>，</w:t>
      </w:r>
      <w:r>
        <w:rPr>
          <w:rFonts w:ascii="宋体" w:hAnsi="宋体" w:cs="Arial" w:hint="eastAsia"/>
          <w:szCs w:val="21"/>
        </w:rPr>
        <w:t>你在</w:t>
      </w:r>
      <w:r w:rsidRPr="0042334F">
        <w:rPr>
          <w:rFonts w:ascii="宋体" w:hAnsi="宋体" w:cs="Arial" w:hint="eastAsia"/>
          <w:szCs w:val="21"/>
          <w:lang w:val="nb-NO"/>
        </w:rPr>
        <w:t>class2</w:t>
      </w:r>
      <w:r>
        <w:rPr>
          <w:rFonts w:ascii="宋体" w:hAnsi="宋体" w:cs="Arial" w:hint="eastAsia"/>
          <w:szCs w:val="21"/>
        </w:rPr>
        <w:t>中可以调用方法</w:t>
      </w:r>
      <w:r w:rsidRPr="0042334F">
        <w:rPr>
          <w:rFonts w:ascii="宋体" w:hAnsi="宋体" w:cs="Arial" w:hint="eastAsia"/>
          <w:szCs w:val="21"/>
          <w:lang w:val="nb-NO"/>
        </w:rPr>
        <w:t>（）</w:t>
      </w:r>
      <w:r>
        <w:rPr>
          <w:rFonts w:ascii="宋体" w:hAnsi="宋体" w:cs="Arial" w:hint="eastAsia"/>
          <w:szCs w:val="21"/>
        </w:rPr>
        <w:t>。（选择两项）</w:t>
      </w:r>
    </w:p>
    <w:p w14:paraId="19ED613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ethod_1</w:t>
      </w:r>
    </w:p>
    <w:p w14:paraId="42B824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ethod_2</w:t>
      </w:r>
    </w:p>
    <w:p w14:paraId="2D63A73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ethod_3</w:t>
      </w:r>
    </w:p>
    <w:p w14:paraId="63129C7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ethod_4</w:t>
      </w:r>
    </w:p>
    <w:p w14:paraId="5C09062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小明在他的包</w:t>
      </w:r>
      <w:r>
        <w:rPr>
          <w:rFonts w:ascii="宋体" w:hAnsi="宋体" w:cs="Arial" w:hint="eastAsia"/>
          <w:szCs w:val="21"/>
        </w:rPr>
        <w:t>mypackage</w:t>
      </w:r>
      <w:r>
        <w:rPr>
          <w:rFonts w:ascii="宋体" w:hAnsi="宋体" w:cs="Arial" w:hint="eastAsia"/>
          <w:szCs w:val="21"/>
        </w:rPr>
        <w:t>中定义了类</w:t>
      </w:r>
      <w:r>
        <w:rPr>
          <w:rFonts w:ascii="宋体" w:hAnsi="宋体" w:cs="Arial" w:hint="eastAsia"/>
          <w:szCs w:val="21"/>
        </w:rPr>
        <w:t>My_Class</w:t>
      </w:r>
      <w:r>
        <w:rPr>
          <w:rFonts w:ascii="宋体" w:hAnsi="宋体" w:cs="Arial" w:hint="eastAsia"/>
          <w:szCs w:val="21"/>
        </w:rPr>
        <w:t>，在</w:t>
      </w:r>
      <w:r>
        <w:rPr>
          <w:rFonts w:ascii="宋体" w:hAnsi="宋体" w:cs="Arial" w:hint="eastAsia"/>
          <w:szCs w:val="21"/>
        </w:rPr>
        <w:t>mypackage</w:t>
      </w:r>
      <w:r>
        <w:rPr>
          <w:rFonts w:ascii="宋体" w:hAnsi="宋体" w:cs="Arial" w:hint="eastAsia"/>
          <w:szCs w:val="21"/>
        </w:rPr>
        <w:t>的子包</w:t>
      </w:r>
      <w:r>
        <w:rPr>
          <w:rFonts w:ascii="宋体" w:hAnsi="宋体" w:cs="Arial" w:hint="eastAsia"/>
          <w:szCs w:val="21"/>
        </w:rPr>
        <w:t>mysubpackage</w:t>
      </w:r>
      <w:r>
        <w:rPr>
          <w:rFonts w:ascii="宋体" w:hAnsi="宋体" w:cs="Arial" w:hint="eastAsia"/>
          <w:szCs w:val="21"/>
        </w:rPr>
        <w:t>中也有个类</w:t>
      </w:r>
      <w:r>
        <w:rPr>
          <w:rFonts w:ascii="宋体" w:hAnsi="宋体" w:cs="Arial" w:hint="eastAsia"/>
          <w:szCs w:val="21"/>
        </w:rPr>
        <w:t>My_Class</w:t>
      </w:r>
      <w:r>
        <w:rPr>
          <w:rFonts w:ascii="宋体" w:hAnsi="宋体" w:cs="Arial" w:hint="eastAsia"/>
          <w:szCs w:val="21"/>
        </w:rPr>
        <w:t>。小明用</w:t>
      </w:r>
      <w:r>
        <w:rPr>
          <w:rFonts w:ascii="宋体" w:hAnsi="宋体" w:cs="Arial" w:hint="eastAsia"/>
          <w:szCs w:val="21"/>
        </w:rPr>
        <w:t>.importmypackage</w:t>
      </w:r>
      <w:r>
        <w:rPr>
          <w:rFonts w:ascii="宋体" w:hAnsi="宋体" w:cs="Arial" w:hint="eastAsia"/>
          <w:szCs w:val="21"/>
        </w:rPr>
        <w:t>：引入包，执行其中的语句：</w:t>
      </w:r>
      <w:r>
        <w:rPr>
          <w:rFonts w:ascii="宋体" w:hAnsi="宋体" w:cs="Arial" w:hint="eastAsia"/>
          <w:szCs w:val="21"/>
        </w:rPr>
        <w:t>My_ClassNewClass=NewMy_Class();</w:t>
      </w:r>
      <w:r>
        <w:rPr>
          <w:rFonts w:ascii="宋体" w:hAnsi="宋体" w:cs="Arial" w:hint="eastAsia"/>
          <w:szCs w:val="21"/>
        </w:rPr>
        <w:t>时，将发生（）。（选择一项）</w:t>
      </w:r>
    </w:p>
    <w:p w14:paraId="613EC5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对象</w:t>
      </w:r>
    </w:p>
    <w:p w14:paraId="4034B1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创建一个类</w:t>
      </w:r>
      <w:r>
        <w:rPr>
          <w:rFonts w:ascii="宋体" w:hAnsi="宋体" w:cs="Arial" w:hint="eastAsia"/>
          <w:szCs w:val="21"/>
        </w:rPr>
        <w:t>mypackage.Mysubpackage.My_Class</w:t>
      </w:r>
      <w:r>
        <w:rPr>
          <w:rFonts w:ascii="宋体" w:hAnsi="宋体" w:cs="Arial" w:hint="eastAsia"/>
          <w:szCs w:val="21"/>
        </w:rPr>
        <w:t>的对象</w:t>
      </w:r>
    </w:p>
    <w:p w14:paraId="40991D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该语句是错误的</w:t>
      </w:r>
    </w:p>
    <w:p w14:paraId="4D02B9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的对象和一个类</w:t>
      </w:r>
      <w:r>
        <w:rPr>
          <w:rFonts w:ascii="宋体" w:hAnsi="宋体" w:cs="Arial" w:hint="eastAsia"/>
          <w:szCs w:val="21"/>
        </w:rPr>
        <w:t>mypackage.</w:t>
      </w:r>
    </w:p>
    <w:p w14:paraId="7C8C5F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Mysubpackage.My_Class</w:t>
      </w:r>
      <w:r>
        <w:rPr>
          <w:rFonts w:ascii="宋体" w:hAnsi="宋体" w:cs="Arial" w:hint="eastAsia"/>
          <w:szCs w:val="21"/>
        </w:rPr>
        <w:t>的对象</w:t>
      </w:r>
    </w:p>
    <w:p w14:paraId="303F1E0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3</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给定一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main</w:t>
      </w:r>
      <w:r>
        <w:rPr>
          <w:rFonts w:ascii="宋体" w:hAnsi="宋体" w:cs="Arial" w:hint="eastAsia"/>
          <w:szCs w:val="21"/>
        </w:rPr>
        <w:t>方法的代码片段如下</w:t>
      </w:r>
      <w:r>
        <w:rPr>
          <w:rFonts w:ascii="宋体" w:hAnsi="宋体" w:cs="Arial" w:hint="eastAsia"/>
          <w:szCs w:val="21"/>
        </w:rPr>
        <w:t>:</w:t>
      </w:r>
    </w:p>
    <w:p w14:paraId="006EE20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ramejf=newJFrame();</w:t>
      </w:r>
    </w:p>
    <w:p w14:paraId="38E131CE"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getContentpane().setLayout(null);</w:t>
      </w:r>
    </w:p>
    <w:p w14:paraId="324085D4"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Size(200,200);</w:t>
      </w:r>
    </w:p>
    <w:p w14:paraId="705ADAB9"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lastRenderedPageBreak/>
        <w:t>jf.setVisible(true);//a</w:t>
      </w:r>
    </w:p>
    <w:p w14:paraId="6885DAB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要在界面上显示如下组件，则应在</w:t>
      </w:r>
      <w:r>
        <w:rPr>
          <w:rFonts w:ascii="宋体" w:hAnsi="宋体" w:cs="Arial" w:hint="eastAsia"/>
          <w:szCs w:val="21"/>
        </w:rPr>
        <w:t>A</w:t>
      </w:r>
      <w:r>
        <w:rPr>
          <w:rFonts w:ascii="宋体" w:hAnsi="宋体" w:cs="Arial" w:hint="eastAsia"/>
          <w:szCs w:val="21"/>
        </w:rPr>
        <w:t>处填入</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223E9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TextAreatext=textJTextArea(100,100);</w:t>
      </w:r>
    </w:p>
    <w:p w14:paraId="66C7A9B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text.setBounds(10,10,150,100);jf.getContentpane().add(text);</w:t>
      </w:r>
    </w:p>
    <w:p w14:paraId="14C5FF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TextFieldtext=textJTextField(100,100);JScrollpanetext=newJScrollpane(text);</w:t>
      </w:r>
    </w:p>
    <w:p w14:paraId="0AEAE2E1"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f.setBounds(10,10,150,100);jf.getContentpane().add(jp);</w:t>
      </w:r>
    </w:p>
    <w:p w14:paraId="700E8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TextAreatext=newJTextArea(100,1);JScrollpanejp=newJScrollpane(text);</w:t>
      </w:r>
    </w:p>
    <w:p w14:paraId="793E9375"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setBounds(10,10,150,100);jf.getContentpane().add(jp);</w:t>
      </w:r>
    </w:p>
    <w:p w14:paraId="70ABF0E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TextAreatext=newJTextArea(100,100);JScrollpane</w:t>
      </w:r>
    </w:p>
    <w:p w14:paraId="0F45C26F"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newJScrollpane(text);jp.setBounds(10,10,150,100);</w:t>
      </w:r>
    </w:p>
    <w:p w14:paraId="0240E130" w14:textId="77777777" w:rsidR="00C16FA2" w:rsidRDefault="00386016" w:rsidP="00386016">
      <w:pPr>
        <w:spacing w:line="300" w:lineRule="exact"/>
        <w:ind w:firstLineChars="350" w:firstLine="840"/>
        <w:rPr>
          <w:rFonts w:ascii="宋体" w:hAnsi="宋体" w:cs="Arial"/>
          <w:szCs w:val="21"/>
        </w:rPr>
      </w:pPr>
      <w:r>
        <w:rPr>
          <w:rFonts w:ascii="宋体" w:hAnsi="宋体" w:cs="Arial" w:hint="eastAsia"/>
          <w:szCs w:val="21"/>
        </w:rPr>
        <w:t>jf.getContentpane().add(jp);</w:t>
      </w:r>
    </w:p>
    <w:p w14:paraId="0E0B9F2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你的按钮要实现下面的功能：当鼠标按下按钮时，显示“鼠标已按下”；当释放按键时，显示“鼠标已释放”。你必须具体定义接口</w:t>
      </w:r>
      <w:r>
        <w:rPr>
          <w:rFonts w:ascii="宋体" w:hAnsi="宋体" w:cs="Arial" w:hint="eastAsia"/>
          <w:szCs w:val="21"/>
        </w:rPr>
        <w:t>MouseListener</w:t>
      </w:r>
      <w:r>
        <w:rPr>
          <w:rFonts w:ascii="宋体" w:hAnsi="宋体" w:cs="Arial" w:hint="eastAsia"/>
          <w:szCs w:val="21"/>
        </w:rPr>
        <w:t>的（）方法。（选择两项）</w:t>
      </w:r>
    </w:p>
    <w:p w14:paraId="6EE5047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Clicked</w:t>
      </w:r>
    </w:p>
    <w:p w14:paraId="62E938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ntered</w:t>
      </w:r>
    </w:p>
    <w:p w14:paraId="282F16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Exited</w:t>
      </w:r>
    </w:p>
    <w:p w14:paraId="316D606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Pressed</w:t>
      </w:r>
    </w:p>
    <w:p w14:paraId="4C179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mouseReleaseed</w:t>
      </w:r>
    </w:p>
    <w:p w14:paraId="4144C8D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5</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为了辨别用户关闭窗口的时间，要实现监听器接口（）。（选择一项）</w:t>
      </w:r>
    </w:p>
    <w:p w14:paraId="06DAC11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Listener</w:t>
      </w:r>
    </w:p>
    <w:p w14:paraId="112E84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ctionListener</w:t>
      </w:r>
    </w:p>
    <w:p w14:paraId="4099E5E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WindowListener</w:t>
      </w:r>
    </w:p>
    <w:p w14:paraId="6B1535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要</w:t>
      </w:r>
    </w:p>
    <w:p w14:paraId="27B013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当一个类的某个变量声明为</w:t>
      </w:r>
      <w:r>
        <w:rPr>
          <w:rFonts w:ascii="宋体" w:hAnsi="宋体" w:cs="Arial" w:hint="eastAsia"/>
          <w:szCs w:val="21"/>
        </w:rPr>
        <w:t>protected</w:t>
      </w:r>
      <w:r>
        <w:rPr>
          <w:rFonts w:ascii="宋体" w:hAnsi="宋体" w:cs="Arial" w:hint="eastAsia"/>
          <w:szCs w:val="21"/>
        </w:rPr>
        <w:t>时下列说法正确的是（）。（选择两项）</w:t>
      </w:r>
    </w:p>
    <w:p w14:paraId="28DCB1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只有同一类中的成员才能访问它</w:t>
      </w:r>
    </w:p>
    <w:p w14:paraId="3593CF3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不同包中的任何其他类都能够访问它</w:t>
      </w:r>
    </w:p>
    <w:p w14:paraId="0280D01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同包中的任何其他类能够访问它</w:t>
      </w:r>
    </w:p>
    <w:p w14:paraId="22BBBFC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不同包中的子类可以访问该变量</w:t>
      </w:r>
    </w:p>
    <w:p w14:paraId="17B9C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事件处理模型中，当按下鼠标按钮时，处理（）事件。（选择一项）</w:t>
      </w:r>
    </w:p>
    <w:p w14:paraId="4DF4AC9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Released</w:t>
      </w:r>
    </w:p>
    <w:p w14:paraId="3E8D54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xited</w:t>
      </w:r>
    </w:p>
    <w:p w14:paraId="4EDD551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Pressed</w:t>
      </w:r>
    </w:p>
    <w:p w14:paraId="1C16A80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Down</w:t>
      </w:r>
    </w:p>
    <w:p w14:paraId="2C37F4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8</w:t>
      </w:r>
      <w:r>
        <w:rPr>
          <w:rFonts w:ascii="宋体" w:hAnsi="宋体" w:cs="Arial" w:hint="eastAsia"/>
          <w:szCs w:val="21"/>
        </w:rPr>
        <w:t>、</w:t>
      </w:r>
      <w:r>
        <w:rPr>
          <w:rFonts w:ascii="宋体" w:hAnsi="宋体" w:cs="Arial" w:hint="eastAsia"/>
          <w:szCs w:val="21"/>
        </w:rPr>
        <w:t>Strings1=newString(</w:t>
      </w:r>
      <w:r>
        <w:rPr>
          <w:rFonts w:ascii="宋体" w:hAnsi="宋体" w:cs="Arial" w:hint="eastAsia"/>
          <w:szCs w:val="21"/>
        </w:rPr>
        <w:t>“</w:t>
      </w:r>
      <w:r>
        <w:rPr>
          <w:rFonts w:ascii="宋体" w:hAnsi="宋体" w:cs="Arial" w:hint="eastAsia"/>
          <w:szCs w:val="21"/>
        </w:rPr>
        <w:t>Hello</w:t>
      </w:r>
      <w:r>
        <w:rPr>
          <w:rFonts w:ascii="宋体" w:hAnsi="宋体" w:cs="Arial" w:hint="eastAsia"/>
          <w:szCs w:val="21"/>
        </w:rPr>
        <w:t>”</w:t>
      </w:r>
      <w:r>
        <w:rPr>
          <w:rFonts w:ascii="宋体" w:hAnsi="宋体" w:cs="Arial" w:hint="eastAsia"/>
          <w:szCs w:val="21"/>
        </w:rPr>
        <w:t>);Strings2=newString(</w:t>
      </w:r>
      <w:r>
        <w:rPr>
          <w:rFonts w:ascii="宋体" w:hAnsi="宋体" w:cs="Arial" w:hint="eastAsia"/>
          <w:szCs w:val="21"/>
        </w:rPr>
        <w:t>“</w:t>
      </w:r>
      <w:r>
        <w:rPr>
          <w:rFonts w:ascii="宋体" w:hAnsi="宋体" w:cs="Arial" w:hint="eastAsia"/>
          <w:szCs w:val="21"/>
        </w:rPr>
        <w:t>there</w:t>
      </w:r>
      <w:r>
        <w:rPr>
          <w:rFonts w:ascii="宋体" w:hAnsi="宋体" w:cs="Arial" w:hint="eastAsia"/>
          <w:szCs w:val="21"/>
        </w:rPr>
        <w:t>”</w:t>
      </w:r>
      <w:r>
        <w:rPr>
          <w:rFonts w:ascii="宋体" w:hAnsi="宋体" w:cs="Arial" w:hint="eastAsia"/>
          <w:szCs w:val="21"/>
        </w:rPr>
        <w:t>);Strings3=newString("0");</w:t>
      </w:r>
      <w:r>
        <w:rPr>
          <w:rFonts w:ascii="宋体" w:hAnsi="宋体" w:cs="Arial" w:hint="eastAsia"/>
          <w:szCs w:val="21"/>
        </w:rPr>
        <w:t>上面是</w:t>
      </w:r>
      <w:r>
        <w:rPr>
          <w:rFonts w:ascii="宋体" w:hAnsi="宋体" w:cs="Arial" w:hint="eastAsia"/>
          <w:szCs w:val="21"/>
        </w:rPr>
        <w:t>JAVA</w:t>
      </w:r>
      <w:r>
        <w:rPr>
          <w:rFonts w:ascii="宋体" w:hAnsi="宋体" w:cs="Arial" w:hint="eastAsia"/>
          <w:szCs w:val="21"/>
        </w:rPr>
        <w:t>程序的一些声明，以下选项中能够通过编译的是（）。（选择一项）</w:t>
      </w:r>
    </w:p>
    <w:p w14:paraId="79B9E5E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s3=s1+s2</w:t>
      </w:r>
    </w:p>
    <w:p w14:paraId="6BB6A9E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3=s1&amp;s2</w:t>
      </w:r>
    </w:p>
    <w:p w14:paraId="59A1306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3=s1||s2</w:t>
      </w:r>
    </w:p>
    <w:p w14:paraId="17C9BFE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3=s1&amp;&amp;s2</w:t>
      </w:r>
    </w:p>
    <w:p w14:paraId="31D399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调用</w:t>
      </w:r>
      <w:r>
        <w:rPr>
          <w:rFonts w:ascii="宋体" w:hAnsi="宋体" w:cs="Arial" w:hint="eastAsia"/>
          <w:szCs w:val="21"/>
        </w:rPr>
        <w:t>Math.random()</w:t>
      </w:r>
      <w:r>
        <w:rPr>
          <w:rFonts w:ascii="宋体" w:hAnsi="宋体" w:cs="Arial" w:hint="eastAsia"/>
          <w:szCs w:val="21"/>
        </w:rPr>
        <w:t>方法可能返回的结果是（）。（选择一项）</w:t>
      </w:r>
    </w:p>
    <w:p w14:paraId="1DA3279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32.34</w:t>
      </w:r>
    </w:p>
    <w:p w14:paraId="1731C7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0.342</w:t>
      </w:r>
    </w:p>
    <w:p w14:paraId="6BAF4F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29.34E10</w:t>
      </w:r>
    </w:p>
    <w:p w14:paraId="3F8C267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0009</w:t>
      </w:r>
    </w:p>
    <w:p w14:paraId="7EACBDC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w:t>
      </w:r>
      <w:r>
        <w:rPr>
          <w:rFonts w:ascii="宋体" w:hAnsi="宋体" w:cs="Arial" w:hint="eastAsia"/>
          <w:szCs w:val="21"/>
        </w:rPr>
        <w:t>Panel</w:t>
      </w:r>
      <w:r>
        <w:rPr>
          <w:rFonts w:ascii="宋体" w:hAnsi="宋体" w:cs="Arial" w:hint="eastAsia"/>
          <w:szCs w:val="21"/>
        </w:rPr>
        <w:t>默认的布局管理器是（）。（选择一项）</w:t>
      </w:r>
    </w:p>
    <w:p w14:paraId="43FA7D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BorderLayout</w:t>
      </w:r>
    </w:p>
    <w:p w14:paraId="7BAC6B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lowLayout</w:t>
      </w:r>
    </w:p>
    <w:p w14:paraId="20AC2B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p>
    <w:p w14:paraId="081C5B2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GridBagLayout</w:t>
      </w:r>
    </w:p>
    <w:p w14:paraId="42E125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1</w:t>
      </w:r>
      <w:r>
        <w:rPr>
          <w:rFonts w:ascii="宋体" w:hAnsi="宋体" w:cs="Arial" w:hint="eastAsia"/>
          <w:szCs w:val="21"/>
        </w:rPr>
        <w:t>、</w:t>
      </w:r>
      <w:r>
        <w:rPr>
          <w:rFonts w:ascii="宋体" w:hAnsi="宋体" w:cs="Arial" w:hint="eastAsia"/>
          <w:szCs w:val="21"/>
        </w:rPr>
        <w:t>publicclassMyClass1{</w:t>
      </w:r>
    </w:p>
    <w:p w14:paraId="527AE6F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v[]){}</w:t>
      </w:r>
    </w:p>
    <w:p w14:paraId="4FFBC1A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______classMyInner{}}</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的横线上，可放置（）修饰符。（选择两项）</w:t>
      </w:r>
    </w:p>
    <w:p w14:paraId="08415D1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E9E10E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20FA5E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plements</w:t>
      </w:r>
    </w:p>
    <w:p w14:paraId="400581D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2E540E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列赋值语句正确的是（）。（选择二项）</w:t>
      </w:r>
    </w:p>
    <w:p w14:paraId="69C39A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harc='a';</w:t>
      </w:r>
    </w:p>
    <w:p w14:paraId="101D2F08"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B</w:t>
      </w:r>
      <w:r>
        <w:rPr>
          <w:rFonts w:ascii="宋体" w:hAnsi="宋体" w:cs="Arial" w:hint="eastAsia"/>
          <w:szCs w:val="21"/>
        </w:rPr>
        <w:t>、</w:t>
      </w:r>
      <w:r>
        <w:rPr>
          <w:rFonts w:ascii="宋体" w:hAnsi="宋体" w:cs="Arial" w:hint="eastAsia"/>
          <w:szCs w:val="21"/>
          <w:lang w:val="pt-PT"/>
        </w:rPr>
        <w:t>charc="a";</w:t>
      </w:r>
    </w:p>
    <w:p w14:paraId="4AA200F3"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r>
        <w:rPr>
          <w:rFonts w:ascii="宋体" w:hAnsi="宋体" w:cs="Arial" w:hint="eastAsia"/>
          <w:szCs w:val="21"/>
        </w:rPr>
        <w:t>、</w:t>
      </w:r>
      <w:r>
        <w:rPr>
          <w:rFonts w:ascii="宋体" w:hAnsi="宋体" w:cs="Arial" w:hint="eastAsia"/>
          <w:szCs w:val="21"/>
          <w:lang w:val="pt-PT"/>
        </w:rPr>
        <w:t>charc=97;</w:t>
      </w:r>
    </w:p>
    <w:p w14:paraId="440B493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harc=newCharacter('a');</w:t>
      </w:r>
    </w:p>
    <w:p w14:paraId="00047BC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3</w:t>
      </w:r>
      <w:r>
        <w:rPr>
          <w:rFonts w:ascii="宋体" w:hAnsi="宋体" w:cs="Arial" w:hint="eastAsia"/>
          <w:szCs w:val="21"/>
        </w:rPr>
        <w:t>、与传统的过程编程不同，面向对象方法的主要思想是（）。（选择两项）</w:t>
      </w:r>
    </w:p>
    <w:p w14:paraId="470D4E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真实反映用户的实际需求</w:t>
      </w:r>
    </w:p>
    <w:p w14:paraId="649C4D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将现实世界的一切抽象为实体或对象</w:t>
      </w:r>
    </w:p>
    <w:p w14:paraId="5B68402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将现实世界细分为一个过程化实现</w:t>
      </w:r>
    </w:p>
    <w:p w14:paraId="49719A7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将软件组织成为对象的集合，将数据结构和行为结合在一起</w:t>
      </w:r>
    </w:p>
    <w:p w14:paraId="26409F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根据你的理解，下列方法（）可能是类</w:t>
      </w:r>
      <w:r>
        <w:rPr>
          <w:rFonts w:ascii="宋体" w:hAnsi="宋体" w:cs="Arial" w:hint="eastAsia"/>
          <w:szCs w:val="21"/>
        </w:rPr>
        <w:t>Orange</w:t>
      </w:r>
      <w:r>
        <w:rPr>
          <w:rFonts w:ascii="宋体" w:hAnsi="宋体" w:cs="Arial" w:hint="eastAsia"/>
          <w:szCs w:val="21"/>
        </w:rPr>
        <w:t>的构造方法。</w:t>
      </w:r>
      <w:r>
        <w:rPr>
          <w:rFonts w:ascii="宋体" w:hAnsi="宋体" w:cs="Arial" w:hint="eastAsia"/>
          <w:szCs w:val="21"/>
        </w:rPr>
        <w:t>(</w:t>
      </w:r>
      <w:r>
        <w:rPr>
          <w:rFonts w:ascii="宋体" w:hAnsi="宋体" w:cs="Arial" w:hint="eastAsia"/>
          <w:szCs w:val="21"/>
        </w:rPr>
        <w:t>选择</w:t>
      </w:r>
      <w:r>
        <w:rPr>
          <w:rFonts w:ascii="宋体" w:hAnsi="宋体" w:cs="Arial" w:hint="eastAsia"/>
          <w:szCs w:val="21"/>
        </w:rPr>
        <w:t>3</w:t>
      </w:r>
      <w:r>
        <w:rPr>
          <w:rFonts w:ascii="宋体" w:hAnsi="宋体" w:cs="Arial" w:hint="eastAsia"/>
          <w:szCs w:val="21"/>
        </w:rPr>
        <w:t>项</w:t>
      </w:r>
      <w:r>
        <w:rPr>
          <w:rFonts w:ascii="宋体" w:hAnsi="宋体" w:cs="Arial" w:hint="eastAsia"/>
          <w:szCs w:val="21"/>
        </w:rPr>
        <w:t>)</w:t>
      </w:r>
    </w:p>
    <w:p w14:paraId="1831EA2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p>
    <w:p w14:paraId="4DF098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p>
    <w:p w14:paraId="222311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PublicvoidOrange(){</w:t>
      </w:r>
      <w:r>
        <w:rPr>
          <w:rFonts w:ascii="宋体" w:hAnsi="宋体" w:cs="Arial" w:hint="eastAsia"/>
          <w:szCs w:val="21"/>
        </w:rPr>
        <w:t>…</w:t>
      </w:r>
      <w:r>
        <w:rPr>
          <w:rFonts w:ascii="宋体" w:hAnsi="宋体" w:cs="Arial" w:hint="eastAsia"/>
          <w:szCs w:val="21"/>
        </w:rPr>
        <w:t>}</w:t>
      </w:r>
    </w:p>
    <w:p w14:paraId="365D362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PublicOrange(){</w:t>
      </w:r>
      <w:r>
        <w:rPr>
          <w:rFonts w:ascii="宋体" w:hAnsi="宋体" w:cs="Arial" w:hint="eastAsia"/>
          <w:szCs w:val="21"/>
        </w:rPr>
        <w:t>…</w:t>
      </w:r>
      <w:r>
        <w:rPr>
          <w:rFonts w:ascii="宋体" w:hAnsi="宋体" w:cs="Arial" w:hint="eastAsia"/>
          <w:szCs w:val="21"/>
        </w:rPr>
        <w:t>}</w:t>
      </w:r>
    </w:p>
    <w:p w14:paraId="30F2960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PublicOrangeConstuctor(){</w:t>
      </w:r>
      <w:r>
        <w:rPr>
          <w:rFonts w:ascii="宋体" w:hAnsi="宋体" w:cs="Arial" w:hint="eastAsia"/>
          <w:szCs w:val="21"/>
        </w:rPr>
        <w:t>…</w:t>
      </w:r>
      <w:r>
        <w:rPr>
          <w:rFonts w:ascii="宋体" w:hAnsi="宋体" w:cs="Arial" w:hint="eastAsia"/>
          <w:szCs w:val="21"/>
        </w:rPr>
        <w:t>}</w:t>
      </w:r>
    </w:p>
    <w:p w14:paraId="6572AF62" w14:textId="5E6362BA"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5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借口位于集合框架的顶层</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BBF33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ap</w:t>
      </w:r>
    </w:p>
    <w:p w14:paraId="7133C45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llection</w:t>
      </w:r>
    </w:p>
    <w:p w14:paraId="6A015CA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et</w:t>
      </w:r>
    </w:p>
    <w:p w14:paraId="514B90E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List</w:t>
      </w:r>
    </w:p>
    <w:p w14:paraId="5B022C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6</w:t>
      </w:r>
      <w:r>
        <w:rPr>
          <w:rFonts w:ascii="宋体" w:hAnsi="宋体" w:cs="Arial" w:hint="eastAsia"/>
          <w:szCs w:val="21"/>
        </w:rPr>
        <w:t>、给定某</w:t>
      </w:r>
      <w:r>
        <w:rPr>
          <w:rFonts w:ascii="宋体" w:hAnsi="宋体" w:cs="Arial" w:hint="eastAsia"/>
          <w:szCs w:val="21"/>
        </w:rPr>
        <w:t>java</w:t>
      </w:r>
      <w:r>
        <w:rPr>
          <w:rFonts w:ascii="宋体" w:hAnsi="宋体" w:cs="Arial" w:hint="eastAsia"/>
          <w:szCs w:val="21"/>
        </w:rPr>
        <w:t>程序片段，如下：</w:t>
      </w:r>
      <w:r>
        <w:rPr>
          <w:rFonts w:ascii="宋体" w:hAnsi="宋体" w:cs="Arial" w:hint="eastAsia"/>
          <w:szCs w:val="21"/>
        </w:rPr>
        <w:t>inti=1;intj=i++;if((i&gt;++j)&amp;&amp;(i++==j))i+=j;System.out.println(i);</w:t>
      </w:r>
      <w:r>
        <w:rPr>
          <w:rFonts w:ascii="宋体" w:hAnsi="宋体" w:cs="Arial" w:hint="eastAsia"/>
          <w:szCs w:val="21"/>
        </w:rPr>
        <w:t>该程序运行后，</w:t>
      </w:r>
      <w:r>
        <w:rPr>
          <w:rFonts w:ascii="宋体" w:hAnsi="宋体" w:cs="Arial" w:hint="eastAsia"/>
          <w:szCs w:val="21"/>
        </w:rPr>
        <w:t>i</w:t>
      </w:r>
      <w:r>
        <w:rPr>
          <w:rFonts w:ascii="宋体" w:hAnsi="宋体" w:cs="Arial" w:hint="eastAsia"/>
          <w:szCs w:val="21"/>
        </w:rPr>
        <w:t>的输出结果为（）。（选择一项）</w:t>
      </w:r>
    </w:p>
    <w:p w14:paraId="7D7ADAB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w:t>
      </w:r>
    </w:p>
    <w:p w14:paraId="6D25CE6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2</w:t>
      </w:r>
    </w:p>
    <w:p w14:paraId="5E6C7E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3</w:t>
      </w:r>
    </w:p>
    <w:p w14:paraId="034BD3B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4</w:t>
      </w:r>
    </w:p>
    <w:p w14:paraId="0F057E0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假设我们有一个实现</w:t>
      </w:r>
      <w:r>
        <w:rPr>
          <w:rFonts w:ascii="宋体" w:hAnsi="宋体" w:cs="Arial" w:hint="eastAsia"/>
          <w:szCs w:val="21"/>
        </w:rPr>
        <w:t>ActionListener</w:t>
      </w:r>
      <w:r>
        <w:rPr>
          <w:rFonts w:ascii="宋体" w:hAnsi="宋体" w:cs="Arial" w:hint="eastAsia"/>
          <w:szCs w:val="21"/>
        </w:rPr>
        <w:t>接口的类，以下方法中（）能够为一个</w:t>
      </w:r>
      <w:r>
        <w:rPr>
          <w:rFonts w:ascii="宋体" w:hAnsi="宋体" w:cs="Arial" w:hint="eastAsia"/>
          <w:szCs w:val="21"/>
        </w:rPr>
        <w:t>Button</w:t>
      </w:r>
      <w:r>
        <w:rPr>
          <w:rFonts w:ascii="宋体" w:hAnsi="宋体" w:cs="Arial" w:hint="eastAsia"/>
          <w:szCs w:val="21"/>
        </w:rPr>
        <w:t>类注册这个类。（选择一项）</w:t>
      </w:r>
    </w:p>
    <w:p w14:paraId="60C19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dListener()</w:t>
      </w:r>
    </w:p>
    <w:p w14:paraId="7D6B43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dActionListener()</w:t>
      </w:r>
    </w:p>
    <w:p w14:paraId="170E296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ddButtonListener()</w:t>
      </w:r>
    </w:p>
    <w:p w14:paraId="1556BA4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tListener()</w:t>
      </w:r>
    </w:p>
    <w:p w14:paraId="3B34B3D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8</w:t>
      </w:r>
      <w:r>
        <w:rPr>
          <w:rFonts w:ascii="宋体" w:hAnsi="宋体" w:cs="Arial" w:hint="eastAsia"/>
          <w:szCs w:val="21"/>
        </w:rPr>
        <w:t>、</w:t>
      </w: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的布局管理器，以下说法中错误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6FE449F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lowLayout</w:t>
      </w:r>
      <w:r>
        <w:rPr>
          <w:rFonts w:ascii="宋体" w:hAnsi="宋体" w:cs="Arial" w:hint="eastAsia"/>
          <w:szCs w:val="21"/>
        </w:rPr>
        <w:t>以由上到下的方式从左到右排列组件</w:t>
      </w:r>
    </w:p>
    <w:p w14:paraId="23F5B90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orderLayout</w:t>
      </w:r>
      <w:r>
        <w:rPr>
          <w:rFonts w:ascii="宋体" w:hAnsi="宋体" w:cs="Arial" w:hint="eastAsia"/>
          <w:szCs w:val="21"/>
        </w:rPr>
        <w:t>使用</w:t>
      </w:r>
      <w:r>
        <w:rPr>
          <w:rFonts w:ascii="宋体" w:hAnsi="宋体" w:cs="Arial" w:hint="eastAsia"/>
          <w:szCs w:val="21"/>
        </w:rPr>
        <w:t>"</w:t>
      </w:r>
      <w:r>
        <w:rPr>
          <w:rFonts w:ascii="宋体" w:hAnsi="宋体" w:cs="Arial" w:hint="eastAsia"/>
          <w:szCs w:val="21"/>
        </w:rPr>
        <w:t>东</w:t>
      </w:r>
      <w:r>
        <w:rPr>
          <w:rFonts w:ascii="宋体" w:hAnsi="宋体" w:cs="Arial" w:hint="eastAsia"/>
          <w:szCs w:val="21"/>
        </w:rPr>
        <w:t>"."</w:t>
      </w:r>
      <w:r>
        <w:rPr>
          <w:rFonts w:ascii="宋体" w:hAnsi="宋体" w:cs="Arial" w:hint="eastAsia"/>
          <w:szCs w:val="21"/>
        </w:rPr>
        <w:t>西</w:t>
      </w:r>
      <w:r>
        <w:rPr>
          <w:rFonts w:ascii="宋体" w:hAnsi="宋体" w:cs="Arial" w:hint="eastAsia"/>
          <w:szCs w:val="21"/>
        </w:rPr>
        <w:t>"."</w:t>
      </w:r>
      <w:r>
        <w:rPr>
          <w:rFonts w:ascii="宋体" w:hAnsi="宋体" w:cs="Arial" w:hint="eastAsia"/>
          <w:szCs w:val="21"/>
        </w:rPr>
        <w:t>南</w:t>
      </w:r>
      <w:r>
        <w:rPr>
          <w:rFonts w:ascii="宋体" w:hAnsi="宋体" w:cs="Arial" w:hint="eastAsia"/>
          <w:szCs w:val="21"/>
        </w:rPr>
        <w:t>"."</w:t>
      </w:r>
      <w:r>
        <w:rPr>
          <w:rFonts w:ascii="宋体" w:hAnsi="宋体" w:cs="Arial" w:hint="eastAsia"/>
          <w:szCs w:val="21"/>
        </w:rPr>
        <w:t>北</w:t>
      </w:r>
      <w:r>
        <w:rPr>
          <w:rFonts w:ascii="宋体" w:hAnsi="宋体" w:cs="Arial" w:hint="eastAsia"/>
          <w:szCs w:val="21"/>
        </w:rPr>
        <w:t>","</w:t>
      </w:r>
      <w:r>
        <w:rPr>
          <w:rFonts w:ascii="宋体" w:hAnsi="宋体" w:cs="Arial" w:hint="eastAsia"/>
          <w:szCs w:val="21"/>
        </w:rPr>
        <w:t>居中</w:t>
      </w:r>
      <w:r>
        <w:rPr>
          <w:rFonts w:ascii="宋体" w:hAnsi="宋体" w:cs="Arial" w:hint="eastAsia"/>
          <w:szCs w:val="21"/>
        </w:rPr>
        <w:t>"</w:t>
      </w:r>
      <w:r>
        <w:rPr>
          <w:rFonts w:ascii="宋体" w:hAnsi="宋体" w:cs="Arial" w:hint="eastAsia"/>
          <w:szCs w:val="21"/>
        </w:rPr>
        <w:t>来指定组件的位置</w:t>
      </w:r>
    </w:p>
    <w:p w14:paraId="24C7516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r>
        <w:rPr>
          <w:rFonts w:ascii="宋体" w:hAnsi="宋体" w:cs="Arial" w:hint="eastAsia"/>
          <w:szCs w:val="21"/>
        </w:rPr>
        <w:t>可以创建网格布局，网格布局中各组的大小可以任意调整</w:t>
      </w:r>
    </w:p>
    <w:p w14:paraId="0D89ACF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通过容器的</w:t>
      </w:r>
      <w:r>
        <w:rPr>
          <w:rFonts w:ascii="宋体" w:hAnsi="宋体" w:cs="Arial" w:hint="eastAsia"/>
          <w:szCs w:val="21"/>
        </w:rPr>
        <w:t>setLayout</w:t>
      </w:r>
      <w:r>
        <w:rPr>
          <w:rFonts w:ascii="宋体" w:hAnsi="宋体" w:cs="Arial" w:hint="eastAsia"/>
          <w:szCs w:val="21"/>
        </w:rPr>
        <w:t>方法为容器指定布局管理</w:t>
      </w:r>
    </w:p>
    <w:p w14:paraId="75BC3D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9</w:t>
      </w:r>
      <w:r>
        <w:rPr>
          <w:rFonts w:ascii="宋体" w:hAnsi="宋体" w:cs="Arial" w:hint="eastAsia"/>
          <w:szCs w:val="21"/>
        </w:rPr>
        <w:t>、研究下面的</w:t>
      </w:r>
      <w:r>
        <w:rPr>
          <w:rFonts w:ascii="宋体" w:hAnsi="宋体" w:cs="Arial" w:hint="eastAsia"/>
          <w:szCs w:val="21"/>
        </w:rPr>
        <w:t>Java</w:t>
      </w:r>
      <w:r>
        <w:rPr>
          <w:rFonts w:ascii="宋体" w:hAnsi="宋体" w:cs="Arial" w:hint="eastAsia"/>
          <w:szCs w:val="21"/>
        </w:rPr>
        <w:t>代码：</w:t>
      </w:r>
    </w:p>
    <w:p w14:paraId="5193B1D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classtestException{</w:t>
      </w:r>
    </w:p>
    <w:p w14:paraId="2A1AFCE5"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6864AAF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n[]={0,1,2,3,4};</w:t>
      </w:r>
    </w:p>
    <w:p w14:paraId="78FFB465"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sum=0;</w:t>
      </w:r>
    </w:p>
    <w:p w14:paraId="04B891C3"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37BC9E1D"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for(inti=1;i&lt;6;i++)</w:t>
      </w:r>
    </w:p>
    <w:p w14:paraId="5A0A81D2" w14:textId="77777777" w:rsidR="00386016" w:rsidRDefault="00386016" w:rsidP="00386016">
      <w:pPr>
        <w:spacing w:line="300" w:lineRule="exact"/>
        <w:ind w:firstLineChars="950" w:firstLine="2280"/>
        <w:rPr>
          <w:rFonts w:ascii="宋体" w:hAnsi="宋体" w:cs="Arial"/>
          <w:szCs w:val="21"/>
        </w:rPr>
      </w:pPr>
      <w:r>
        <w:rPr>
          <w:rFonts w:ascii="宋体" w:hAnsi="宋体" w:cs="Arial" w:hint="eastAsia"/>
          <w:szCs w:val="21"/>
        </w:rPr>
        <w:t>sum=sum+n[i];</w:t>
      </w:r>
    </w:p>
    <w:p w14:paraId="6023337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System.out.println("sum="+sum);</w:t>
      </w:r>
    </w:p>
    <w:p w14:paraId="417A8F29"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catch(ArrayIndexOutOfBoundsExpceptione){</w:t>
      </w:r>
    </w:p>
    <w:p w14:paraId="15D2E872" w14:textId="77777777" w:rsidR="00386016" w:rsidRDefault="00386016" w:rsidP="00386016">
      <w:pPr>
        <w:spacing w:line="300" w:lineRule="exact"/>
        <w:ind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数组越界</w:t>
      </w:r>
      <w:r>
        <w:rPr>
          <w:rFonts w:ascii="宋体" w:hAnsi="宋体" w:cs="Arial" w:hint="eastAsia"/>
          <w:szCs w:val="21"/>
        </w:rPr>
        <w:t>");</w:t>
      </w:r>
    </w:p>
    <w:p w14:paraId="572C1B01"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finally{</w:t>
      </w:r>
    </w:p>
    <w:p w14:paraId="5214DB0A"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System.out.println("</w:t>
      </w:r>
      <w:r>
        <w:rPr>
          <w:rFonts w:ascii="宋体" w:hAnsi="宋体" w:cs="Arial" w:hint="eastAsia"/>
          <w:szCs w:val="21"/>
        </w:rPr>
        <w:t>程序结束</w:t>
      </w:r>
      <w:r>
        <w:rPr>
          <w:rFonts w:ascii="宋体" w:hAnsi="宋体" w:cs="Arial" w:hint="eastAsia"/>
          <w:szCs w:val="21"/>
        </w:rPr>
        <w:t>");</w:t>
      </w:r>
    </w:p>
    <w:p w14:paraId="0523FB22"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w:t>
      </w:r>
    </w:p>
    <w:p w14:paraId="5065FB6D"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w:t>
      </w:r>
    </w:p>
    <w:p w14:paraId="736B67A6"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将是（）。（选择一项）</w:t>
      </w:r>
    </w:p>
    <w:p w14:paraId="7A74507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10</w:t>
      </w:r>
      <w:r>
        <w:rPr>
          <w:rFonts w:ascii="宋体" w:hAnsi="宋体" w:cs="Arial" w:hint="eastAsia"/>
          <w:szCs w:val="21"/>
        </w:rPr>
        <w:t>数组越界程序结束</w:t>
      </w:r>
    </w:p>
    <w:p w14:paraId="5B3F43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10</w:t>
      </w:r>
      <w:r>
        <w:rPr>
          <w:rFonts w:ascii="宋体" w:hAnsi="宋体" w:cs="Arial" w:hint="eastAsia"/>
          <w:szCs w:val="21"/>
        </w:rPr>
        <w:t>程序结束</w:t>
      </w:r>
    </w:p>
    <w:p w14:paraId="250AFC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数组越界程序结束</w:t>
      </w:r>
    </w:p>
    <w:p w14:paraId="318C3C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程序结束</w:t>
      </w:r>
    </w:p>
    <w:p w14:paraId="6BF18247"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三、判断题</w:t>
      </w:r>
    </w:p>
    <w:p w14:paraId="2B1FBBC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的起始类名称必须与存放该类的文件名相同。（）</w:t>
      </w:r>
    </w:p>
    <w:p w14:paraId="7B72AC8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w:t>
      </w:r>
      <w:r>
        <w:rPr>
          <w:rFonts w:ascii="宋体" w:hAnsi="宋体" w:cs="Arial" w:hint="eastAsia"/>
          <w:szCs w:val="21"/>
        </w:rPr>
        <w:t>Unicode</w:t>
      </w:r>
      <w:r>
        <w:rPr>
          <w:rFonts w:ascii="宋体" w:hAnsi="宋体" w:cs="Arial" w:hint="eastAsia"/>
          <w:szCs w:val="21"/>
        </w:rPr>
        <w:t>是用</w:t>
      </w:r>
      <w:r>
        <w:rPr>
          <w:rFonts w:ascii="宋体" w:hAnsi="宋体" w:cs="Arial" w:hint="eastAsia"/>
          <w:szCs w:val="21"/>
        </w:rPr>
        <w:t>16</w:t>
      </w:r>
      <w:r>
        <w:rPr>
          <w:rFonts w:ascii="宋体" w:hAnsi="宋体" w:cs="Arial" w:hint="eastAsia"/>
          <w:szCs w:val="21"/>
        </w:rPr>
        <w:t>位来表示一个字的。（）</w:t>
      </w:r>
    </w:p>
    <w:p w14:paraId="7952D4C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原生类中的数据类型均可任意转换。（）</w:t>
      </w:r>
    </w:p>
    <w:p w14:paraId="79BA70D8"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四、问答题</w:t>
      </w:r>
    </w:p>
    <w:p w14:paraId="00880D7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如果声明一个类为</w:t>
      </w:r>
      <w:r>
        <w:rPr>
          <w:rFonts w:ascii="宋体" w:hAnsi="宋体" w:cs="Arial" w:hint="eastAsia"/>
          <w:szCs w:val="21"/>
        </w:rPr>
        <w:t>final</w:t>
      </w:r>
      <w:r>
        <w:rPr>
          <w:rFonts w:ascii="宋体" w:hAnsi="宋体" w:cs="Arial" w:hint="eastAsia"/>
          <w:szCs w:val="21"/>
        </w:rPr>
        <w:t>，表示什么意思？</w:t>
      </w:r>
    </w:p>
    <w:p w14:paraId="7E79B04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父类的构造方法是否可以被子类覆盖（重写）？</w:t>
      </w:r>
    </w:p>
    <w:p w14:paraId="1D6D4F8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w:t>
      </w:r>
    </w:p>
    <w:p w14:paraId="05915726" w14:textId="77777777" w:rsidR="00C16FA2" w:rsidRDefault="00386016" w:rsidP="00C92112">
      <w:pPr>
        <w:numPr>
          <w:ilvl w:val="0"/>
          <w:numId w:val="56"/>
        </w:numPr>
        <w:spacing w:line="300" w:lineRule="exact"/>
        <w:ind w:firstLine="480"/>
        <w:rPr>
          <w:rFonts w:ascii="宋体" w:hAnsi="宋体" w:cs="Arial"/>
          <w:szCs w:val="21"/>
        </w:rPr>
      </w:pPr>
      <w:r>
        <w:rPr>
          <w:rFonts w:ascii="宋体" w:hAnsi="宋体" w:cs="Arial" w:hint="eastAsia"/>
          <w:szCs w:val="21"/>
        </w:rPr>
        <w:t>如果有两个类</w:t>
      </w:r>
      <w:r>
        <w:rPr>
          <w:rFonts w:ascii="宋体" w:hAnsi="宋体" w:cs="Arial" w:hint="eastAsia"/>
          <w:szCs w:val="21"/>
        </w:rPr>
        <w:t>A</w:t>
      </w:r>
      <w:r>
        <w:rPr>
          <w:rFonts w:ascii="宋体" w:hAnsi="宋体" w:cs="Arial" w:hint="eastAsia"/>
          <w:szCs w:val="21"/>
        </w:rPr>
        <w:t>、</w:t>
      </w:r>
      <w:r>
        <w:rPr>
          <w:rFonts w:ascii="宋体" w:hAnsi="宋体" w:cs="Arial" w:hint="eastAsia"/>
          <w:szCs w:val="21"/>
        </w:rPr>
        <w:t>B</w:t>
      </w:r>
      <w:r>
        <w:rPr>
          <w:rFonts w:ascii="宋体" w:hAnsi="宋体" w:cs="Arial" w:hint="eastAsia"/>
          <w:szCs w:val="21"/>
        </w:rPr>
        <w:t>（注意不是接口），你想同时使用这两个类的功能，那么你会如何编写这个</w:t>
      </w:r>
      <w:r>
        <w:rPr>
          <w:rFonts w:ascii="宋体" w:hAnsi="宋体" w:cs="Arial" w:hint="eastAsia"/>
          <w:szCs w:val="21"/>
        </w:rPr>
        <w:t>C</w:t>
      </w:r>
      <w:r>
        <w:rPr>
          <w:rFonts w:ascii="宋体" w:hAnsi="宋体" w:cs="Arial" w:hint="eastAsia"/>
          <w:szCs w:val="21"/>
        </w:rPr>
        <w:t>类呢？</w:t>
      </w:r>
    </w:p>
    <w:p w14:paraId="33C90381" w14:textId="77777777" w:rsidR="00230F14"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结合</w:t>
      </w:r>
      <w:r>
        <w:rPr>
          <w:rFonts w:ascii="宋体" w:hAnsi="宋体" w:cs="Arial" w:hint="eastAsia"/>
          <w:szCs w:val="21"/>
        </w:rPr>
        <w:t>Java</w:t>
      </w:r>
      <w:r>
        <w:rPr>
          <w:rFonts w:ascii="宋体" w:hAnsi="宋体" w:cs="Arial" w:hint="eastAsia"/>
          <w:szCs w:val="21"/>
        </w:rPr>
        <w:t>多线程分析</w:t>
      </w:r>
      <w:r>
        <w:rPr>
          <w:rFonts w:ascii="宋体" w:hAnsi="宋体" w:cs="Arial" w:hint="eastAsia"/>
          <w:szCs w:val="21"/>
        </w:rPr>
        <w:t>sleep()</w:t>
      </w:r>
      <w:r>
        <w:rPr>
          <w:rFonts w:ascii="宋体" w:hAnsi="宋体" w:cs="Arial" w:hint="eastAsia"/>
          <w:szCs w:val="21"/>
        </w:rPr>
        <w:t>和</w:t>
      </w:r>
      <w:r>
        <w:rPr>
          <w:rFonts w:ascii="宋体" w:hAnsi="宋体" w:cs="Arial" w:hint="eastAsia"/>
          <w:szCs w:val="21"/>
        </w:rPr>
        <w:t>wait()</w:t>
      </w:r>
      <w:r>
        <w:rPr>
          <w:rFonts w:ascii="宋体" w:hAnsi="宋体" w:cs="Arial" w:hint="eastAsia"/>
          <w:szCs w:val="21"/>
        </w:rPr>
        <w:t>方法的区别。</w:t>
      </w:r>
    </w:p>
    <w:p w14:paraId="41983644" w14:textId="77777777" w:rsidR="00533A67"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谈谈你对抽象类和接口的理解。</w:t>
      </w:r>
    </w:p>
    <w:p w14:paraId="0766B6B5" w14:textId="77777777" w:rsidR="00386016" w:rsidRDefault="00386016" w:rsidP="00322EE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C271E44" w14:textId="77777777" w:rsidTr="00852104">
        <w:tc>
          <w:tcPr>
            <w:tcW w:w="8522" w:type="dxa"/>
          </w:tcPr>
          <w:p w14:paraId="0A7BF5BB" w14:textId="77777777" w:rsidR="00386016" w:rsidRDefault="00386016" w:rsidP="00322EEA">
            <w:pPr>
              <w:ind w:firstLine="480"/>
            </w:pPr>
            <w:r>
              <w:rPr>
                <w:rFonts w:hint="eastAsia"/>
              </w:rPr>
              <w:t>部分参考答案：</w:t>
            </w:r>
          </w:p>
          <w:p w14:paraId="508EAE58" w14:textId="77777777" w:rsidR="00386016" w:rsidRDefault="00386016" w:rsidP="00322EEA">
            <w:pPr>
              <w:ind w:firstLine="480"/>
            </w:pPr>
            <w:r>
              <w:rPr>
                <w:rFonts w:hint="eastAsia"/>
              </w:rPr>
              <w:t>1</w:t>
            </w:r>
            <w:r>
              <w:rPr>
                <w:rFonts w:hint="eastAsia"/>
              </w:rPr>
              <w:t>、单选题</w:t>
            </w:r>
          </w:p>
          <w:p w14:paraId="0CC354A4" w14:textId="25CF63D2" w:rsidR="00386016" w:rsidRDefault="00386016" w:rsidP="00322EEA">
            <w:pPr>
              <w:ind w:firstLine="480"/>
            </w:pPr>
            <w:r>
              <w:rPr>
                <w:rFonts w:hint="eastAsia"/>
              </w:rPr>
              <w:t>答案：</w:t>
            </w:r>
            <w:r>
              <w:rPr>
                <w:rFonts w:hint="eastAsia"/>
              </w:rPr>
              <w:t>B</w:t>
            </w:r>
            <w:r>
              <w:rPr>
                <w:rFonts w:hint="eastAsia"/>
              </w:rPr>
              <w:t xml:space="preserve">　答案：</w:t>
            </w:r>
            <w:r>
              <w:rPr>
                <w:rFonts w:hint="eastAsia"/>
              </w:rPr>
              <w:t>B</w:t>
            </w:r>
            <w:r>
              <w:rPr>
                <w:rFonts w:hint="eastAsia"/>
              </w:rPr>
              <w:t xml:space="preserve">　答案：</w:t>
            </w:r>
            <w:r>
              <w:rPr>
                <w:rFonts w:hint="eastAsia"/>
              </w:rPr>
              <w:t>C</w:t>
            </w:r>
            <w:r>
              <w:rPr>
                <w:rFonts w:hint="eastAsia"/>
              </w:rPr>
              <w:t>答案：</w:t>
            </w:r>
            <w:r>
              <w:rPr>
                <w:rFonts w:hint="eastAsia"/>
              </w:rPr>
              <w:t>A</w:t>
            </w:r>
            <w:r>
              <w:rPr>
                <w:rFonts w:hint="eastAsia"/>
              </w:rPr>
              <w:t>答案：</w:t>
            </w:r>
            <w:r>
              <w:rPr>
                <w:rFonts w:hint="eastAsia"/>
              </w:rPr>
              <w:t>A</w:t>
            </w:r>
            <w:r>
              <w:rPr>
                <w:rFonts w:hint="eastAsia"/>
              </w:rPr>
              <w:t xml:space="preserve">　答案：</w:t>
            </w:r>
            <w:r>
              <w:rPr>
                <w:rFonts w:hint="eastAsia"/>
              </w:rPr>
              <w:t>C</w:t>
            </w:r>
          </w:p>
          <w:p w14:paraId="3C92D5EB" w14:textId="34C5255F" w:rsidR="00386016" w:rsidRDefault="00386016" w:rsidP="00322EEA">
            <w:pPr>
              <w:ind w:firstLine="480"/>
            </w:pPr>
            <w:r>
              <w:rPr>
                <w:rFonts w:hint="eastAsia"/>
              </w:rPr>
              <w:t>答案：</w:t>
            </w:r>
            <w:r>
              <w:rPr>
                <w:rFonts w:hint="eastAsia"/>
              </w:rPr>
              <w:t>D</w:t>
            </w:r>
            <w:r>
              <w:rPr>
                <w:rFonts w:hint="eastAsia"/>
              </w:rPr>
              <w:t>答案：</w:t>
            </w:r>
            <w:r>
              <w:rPr>
                <w:rFonts w:hint="eastAsia"/>
              </w:rPr>
              <w:t>A</w:t>
            </w:r>
            <w:r>
              <w:rPr>
                <w:rFonts w:hint="eastAsia"/>
              </w:rPr>
              <w:t>答案：</w:t>
            </w:r>
            <w:r>
              <w:rPr>
                <w:rFonts w:hint="eastAsia"/>
              </w:rPr>
              <w:t>D</w:t>
            </w:r>
            <w:r>
              <w:rPr>
                <w:rFonts w:hint="eastAsia"/>
              </w:rPr>
              <w:t xml:space="preserve">　</w:t>
            </w:r>
            <w:r>
              <w:rPr>
                <w:rFonts w:hint="eastAsia"/>
              </w:rPr>
              <w:t>[1-9</w:t>
            </w:r>
            <w:r>
              <w:rPr>
                <w:rFonts w:hint="eastAsia"/>
              </w:rPr>
              <w:t>题</w:t>
            </w:r>
            <w:r>
              <w:rPr>
                <w:rFonts w:hint="eastAsia"/>
              </w:rPr>
              <w:t>]</w:t>
            </w:r>
          </w:p>
          <w:p w14:paraId="68257701" w14:textId="77777777" w:rsidR="00386016" w:rsidRDefault="00386016" w:rsidP="00322EEA">
            <w:pPr>
              <w:ind w:firstLine="480"/>
            </w:pPr>
            <w:r>
              <w:rPr>
                <w:rFonts w:hint="eastAsia"/>
              </w:rPr>
              <w:t>2</w:t>
            </w:r>
            <w:r>
              <w:rPr>
                <w:rFonts w:hint="eastAsia"/>
              </w:rPr>
              <w:t>、多选题</w:t>
            </w:r>
          </w:p>
          <w:p w14:paraId="00534B04" w14:textId="0E5EE43C" w:rsidR="00386016" w:rsidRDefault="00386016" w:rsidP="00322EEA">
            <w:pPr>
              <w:ind w:firstLine="480"/>
            </w:pPr>
            <w:r>
              <w:rPr>
                <w:rFonts w:hint="eastAsia"/>
              </w:rPr>
              <w:t>答案：</w:t>
            </w:r>
            <w:r>
              <w:rPr>
                <w:rFonts w:hint="eastAsia"/>
              </w:rPr>
              <w:t>BC</w:t>
            </w:r>
            <w:r>
              <w:rPr>
                <w:rFonts w:hint="eastAsia"/>
              </w:rPr>
              <w:t xml:space="preserve">　答案：</w:t>
            </w:r>
            <w:r>
              <w:rPr>
                <w:rFonts w:hint="eastAsia"/>
              </w:rPr>
              <w:t>BCD</w:t>
            </w:r>
            <w:r>
              <w:rPr>
                <w:rFonts w:hint="eastAsia"/>
              </w:rPr>
              <w:t xml:space="preserve">　答案：</w:t>
            </w:r>
            <w:r>
              <w:rPr>
                <w:rFonts w:hint="eastAsia"/>
              </w:rPr>
              <w:t>ACD</w:t>
            </w:r>
            <w:r>
              <w:rPr>
                <w:rFonts w:hint="eastAsia"/>
              </w:rPr>
              <w:t>答案：</w:t>
            </w:r>
            <w:r>
              <w:rPr>
                <w:rFonts w:hint="eastAsia"/>
              </w:rPr>
              <w:t>BCD</w:t>
            </w:r>
            <w:r>
              <w:rPr>
                <w:rFonts w:hint="eastAsia"/>
              </w:rPr>
              <w:t>答案：</w:t>
            </w:r>
            <w:r>
              <w:rPr>
                <w:rFonts w:hint="eastAsia"/>
              </w:rPr>
              <w:t>ACD</w:t>
            </w:r>
            <w:r>
              <w:rPr>
                <w:rFonts w:hint="eastAsia"/>
              </w:rPr>
              <w:t xml:space="preserve">　</w:t>
            </w:r>
          </w:p>
          <w:p w14:paraId="16719047" w14:textId="696685B8" w:rsidR="00386016" w:rsidRDefault="00386016" w:rsidP="00322EEA">
            <w:pPr>
              <w:ind w:firstLine="480"/>
            </w:pPr>
            <w:r>
              <w:rPr>
                <w:rFonts w:hint="eastAsia"/>
              </w:rPr>
              <w:t xml:space="preserve">　答案：</w:t>
            </w:r>
            <w:r>
              <w:rPr>
                <w:rFonts w:hint="eastAsia"/>
              </w:rPr>
              <w:t>ACD</w:t>
            </w:r>
            <w:r>
              <w:rPr>
                <w:rFonts w:hint="eastAsia"/>
              </w:rPr>
              <w:t>答案：</w:t>
            </w:r>
            <w:r>
              <w:rPr>
                <w:rFonts w:hint="eastAsia"/>
              </w:rPr>
              <w:t>ACD</w:t>
            </w:r>
            <w:r>
              <w:rPr>
                <w:rFonts w:hint="eastAsia"/>
              </w:rPr>
              <w:t>答案：</w:t>
            </w:r>
            <w:r>
              <w:rPr>
                <w:rFonts w:hint="eastAsia"/>
              </w:rPr>
              <w:t>ABC</w:t>
            </w:r>
            <w:r>
              <w:rPr>
                <w:rFonts w:hint="eastAsia"/>
              </w:rPr>
              <w:t xml:space="preserve">　答案：</w:t>
            </w:r>
            <w:r>
              <w:rPr>
                <w:rFonts w:hint="eastAsia"/>
              </w:rPr>
              <w:t>BCD</w:t>
            </w:r>
          </w:p>
          <w:p w14:paraId="1DB8B3A3" w14:textId="77777777" w:rsidR="00386016" w:rsidRDefault="00386016" w:rsidP="00322EEA">
            <w:pPr>
              <w:ind w:firstLine="480"/>
            </w:pPr>
            <w:r>
              <w:rPr>
                <w:rFonts w:hint="eastAsia"/>
              </w:rPr>
              <w:t>3</w:t>
            </w:r>
            <w:r>
              <w:rPr>
                <w:rFonts w:hint="eastAsia"/>
              </w:rPr>
              <w:t>、判断题</w:t>
            </w:r>
          </w:p>
          <w:p w14:paraId="51D02CC4" w14:textId="77777777" w:rsidR="00386016" w:rsidRDefault="00386016" w:rsidP="00322EEA">
            <w:pPr>
              <w:ind w:firstLine="480"/>
            </w:pPr>
            <w:r>
              <w:rPr>
                <w:rFonts w:hint="eastAsia"/>
              </w:rPr>
              <w:t>正确</w:t>
            </w:r>
          </w:p>
          <w:p w14:paraId="3A52423B" w14:textId="77777777" w:rsidR="00386016" w:rsidRDefault="00386016" w:rsidP="00322EEA">
            <w:pPr>
              <w:ind w:firstLine="480"/>
            </w:pPr>
            <w:r>
              <w:rPr>
                <w:rFonts w:hint="eastAsia"/>
              </w:rPr>
              <w:t>正确</w:t>
            </w:r>
          </w:p>
          <w:p w14:paraId="00C3A1E9" w14:textId="77777777" w:rsidR="00386016" w:rsidRDefault="00386016" w:rsidP="00322EEA">
            <w:pPr>
              <w:ind w:firstLine="480"/>
            </w:pPr>
            <w:r>
              <w:rPr>
                <w:rFonts w:hint="eastAsia"/>
              </w:rPr>
              <w:t>错误</w:t>
            </w:r>
          </w:p>
        </w:tc>
      </w:tr>
    </w:tbl>
    <w:p w14:paraId="33C10081" w14:textId="77777777" w:rsidR="00C16FA2" w:rsidRDefault="00C16FA2" w:rsidP="00322EEA">
      <w:pPr>
        <w:ind w:firstLine="480"/>
      </w:pPr>
    </w:p>
    <w:p w14:paraId="0E3D262A" w14:textId="77777777" w:rsidR="00386016" w:rsidRDefault="00386016" w:rsidP="00E27BE8">
      <w:pPr>
        <w:ind w:firstLine="480"/>
      </w:pPr>
      <w:r>
        <w:rPr>
          <w:rFonts w:hint="eastAsia"/>
        </w:rPr>
        <w:t>姓名</w:t>
      </w:r>
      <w:r>
        <w:rPr>
          <w:rFonts w:hint="eastAsia"/>
        </w:rPr>
        <w:t>:____________</w:t>
      </w:r>
      <w:r>
        <w:rPr>
          <w:rFonts w:hint="eastAsia"/>
        </w:rPr>
        <w:t>电话</w:t>
      </w:r>
      <w:r>
        <w:rPr>
          <w:rFonts w:hint="eastAsia"/>
        </w:rPr>
        <w:t>:________________</w:t>
      </w:r>
      <w:r>
        <w:rPr>
          <w:rFonts w:hint="eastAsia"/>
        </w:rPr>
        <w:t>应职岗位</w:t>
      </w:r>
      <w:r>
        <w:rPr>
          <w:rFonts w:hint="eastAsia"/>
        </w:rPr>
        <w:t>:_____________</w:t>
      </w:r>
      <w:r>
        <w:rPr>
          <w:rFonts w:hint="eastAsia"/>
        </w:rPr>
        <w:t>结果</w:t>
      </w:r>
      <w:r>
        <w:rPr>
          <w:rFonts w:hint="eastAsia"/>
        </w:rPr>
        <w:t>:________</w:t>
      </w:r>
    </w:p>
    <w:p w14:paraId="5AEDCFCE" w14:textId="77777777" w:rsidR="00386016" w:rsidRDefault="00386016" w:rsidP="00267E7D">
      <w:pPr>
        <w:pStyle w:val="2"/>
        <w:ind w:firstLine="560"/>
      </w:pPr>
      <w:bookmarkStart w:id="1370" w:name="_Toc5918900"/>
      <w:r>
        <w:rPr>
          <w:rFonts w:hint="eastAsia"/>
        </w:rPr>
        <w:t>北京联动天</w:t>
      </w:r>
      <w:r>
        <w:rPr>
          <w:rFonts w:hint="eastAsia"/>
        </w:rPr>
        <w:t>*</w:t>
      </w:r>
      <w:r>
        <w:rPr>
          <w:rFonts w:hint="eastAsia"/>
        </w:rPr>
        <w:t>面试题（四）</w:t>
      </w:r>
      <w:bookmarkEnd w:id="1370"/>
    </w:p>
    <w:p w14:paraId="7049F4AA" w14:textId="77777777" w:rsidR="00386016" w:rsidRDefault="00386016" w:rsidP="00386016">
      <w:pPr>
        <w:ind w:firstLine="482"/>
        <w:rPr>
          <w:b/>
          <w:bCs/>
          <w:szCs w:val="21"/>
        </w:rPr>
      </w:pPr>
      <w:r>
        <w:rPr>
          <w:rFonts w:hint="eastAsia"/>
          <w:b/>
          <w:bCs/>
          <w:szCs w:val="21"/>
        </w:rPr>
        <w:t>一、选择题</w:t>
      </w:r>
    </w:p>
    <w:p w14:paraId="603C0E0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w:t>
      </w:r>
      <w:r>
        <w:rPr>
          <w:rFonts w:ascii="宋体" w:hAnsi="宋体" w:cs="宋体"/>
          <w:color w:val="333333"/>
          <w:sz w:val="18"/>
          <w:szCs w:val="18"/>
        </w:rPr>
        <w:t>．下列语句哪一个正确（）</w:t>
      </w:r>
    </w:p>
    <w:p w14:paraId="7AF1F3B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machinecode</w:t>
      </w:r>
    </w:p>
    <w:p w14:paraId="2F20560E"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bytecode</w:t>
      </w:r>
      <w:r>
        <w:rPr>
          <w:rFonts w:ascii="微软雅黑" w:eastAsia="微软雅黑" w:hAnsi="微软雅黑" w:cs="微软雅黑" w:hint="eastAsia"/>
          <w:color w:val="333333"/>
          <w:sz w:val="18"/>
          <w:szCs w:val="18"/>
        </w:rPr>
        <w:t>也就是.class文件</w:t>
      </w:r>
    </w:p>
    <w:p w14:paraId="06921A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DLL</w:t>
      </w:r>
    </w:p>
    <w:p w14:paraId="2E01ED16"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D</w:t>
      </w:r>
      <w:r>
        <w:rPr>
          <w:rFonts w:ascii="宋体" w:hAnsi="宋体" w:cs="宋体"/>
          <w:color w:val="333333"/>
          <w:sz w:val="18"/>
          <w:szCs w:val="18"/>
        </w:rPr>
        <w:t>．以上都不正确</w:t>
      </w:r>
    </w:p>
    <w:p w14:paraId="1AF13132"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2</w:t>
      </w:r>
      <w:r>
        <w:rPr>
          <w:rFonts w:ascii="宋体" w:hAnsi="宋体" w:cs="宋体"/>
          <w:color w:val="333333"/>
          <w:sz w:val="18"/>
          <w:szCs w:val="18"/>
        </w:rPr>
        <w:t>．下列说法正确的有（）</w:t>
      </w:r>
    </w:p>
    <w:p w14:paraId="31F91A9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class</w:t>
      </w:r>
      <w:r>
        <w:rPr>
          <w:rFonts w:ascii="宋体" w:hAnsi="宋体" w:cs="宋体"/>
          <w:color w:val="333333"/>
          <w:sz w:val="18"/>
          <w:szCs w:val="18"/>
        </w:rPr>
        <w:t>中的</w:t>
      </w:r>
      <w:r>
        <w:rPr>
          <w:rFonts w:ascii="宋体" w:hAnsi="宋体" w:cs="宋体"/>
          <w:color w:val="333333"/>
          <w:sz w:val="18"/>
          <w:szCs w:val="18"/>
        </w:rPr>
        <w:t>constructor</w:t>
      </w:r>
      <w:r>
        <w:rPr>
          <w:rFonts w:ascii="宋体" w:hAnsi="宋体" w:cs="宋体"/>
          <w:color w:val="333333"/>
          <w:sz w:val="18"/>
          <w:szCs w:val="18"/>
        </w:rPr>
        <w:t>不可省略</w:t>
      </w:r>
    </w:p>
    <w:p w14:paraId="3C7DDB0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必须与</w:t>
      </w:r>
      <w:r>
        <w:rPr>
          <w:rFonts w:ascii="宋体" w:hAnsi="宋体" w:cs="宋体"/>
          <w:color w:val="333333"/>
          <w:sz w:val="18"/>
          <w:szCs w:val="18"/>
        </w:rPr>
        <w:t>class</w:t>
      </w:r>
      <w:r>
        <w:rPr>
          <w:rFonts w:ascii="宋体" w:hAnsi="宋体" w:cs="宋体"/>
          <w:color w:val="333333"/>
          <w:sz w:val="18"/>
          <w:szCs w:val="18"/>
        </w:rPr>
        <w:t>同名，但方法不能与</w:t>
      </w:r>
      <w:r>
        <w:rPr>
          <w:rFonts w:ascii="宋体" w:hAnsi="宋体" w:cs="宋体"/>
          <w:color w:val="333333"/>
          <w:sz w:val="18"/>
          <w:szCs w:val="18"/>
        </w:rPr>
        <w:t>class</w:t>
      </w:r>
      <w:r>
        <w:rPr>
          <w:rFonts w:ascii="宋体" w:hAnsi="宋体" w:cs="宋体"/>
          <w:color w:val="333333"/>
          <w:sz w:val="18"/>
          <w:szCs w:val="18"/>
        </w:rPr>
        <w:t>同名</w:t>
      </w:r>
    </w:p>
    <w:p w14:paraId="4347D8D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在一个对象被</w:t>
      </w:r>
      <w:r>
        <w:rPr>
          <w:rFonts w:ascii="宋体" w:hAnsi="宋体" w:cs="宋体"/>
          <w:color w:val="333333"/>
          <w:sz w:val="18"/>
          <w:szCs w:val="18"/>
        </w:rPr>
        <w:t>new</w:t>
      </w:r>
      <w:r>
        <w:rPr>
          <w:rFonts w:ascii="宋体" w:hAnsi="宋体" w:cs="宋体"/>
          <w:color w:val="333333"/>
          <w:sz w:val="18"/>
          <w:szCs w:val="18"/>
        </w:rPr>
        <w:t>时执行</w:t>
      </w:r>
    </w:p>
    <w:p w14:paraId="3657307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一个</w:t>
      </w:r>
      <w:r>
        <w:rPr>
          <w:rFonts w:ascii="宋体" w:hAnsi="宋体" w:cs="宋体"/>
          <w:color w:val="333333"/>
          <w:sz w:val="18"/>
          <w:szCs w:val="18"/>
        </w:rPr>
        <w:t>class</w:t>
      </w:r>
      <w:r>
        <w:rPr>
          <w:rFonts w:ascii="宋体" w:hAnsi="宋体" w:cs="宋体"/>
          <w:color w:val="333333"/>
          <w:sz w:val="18"/>
          <w:szCs w:val="18"/>
        </w:rPr>
        <w:t>只能定义一个</w:t>
      </w:r>
      <w:r>
        <w:rPr>
          <w:rFonts w:ascii="宋体" w:hAnsi="宋体" w:cs="宋体"/>
          <w:color w:val="333333"/>
          <w:sz w:val="18"/>
          <w:szCs w:val="18"/>
        </w:rPr>
        <w:t>constructor</w:t>
      </w:r>
    </w:p>
    <w:p w14:paraId="49E9FB39"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color w:val="333333"/>
          <w:sz w:val="18"/>
          <w:szCs w:val="18"/>
        </w:rPr>
        <w:t>．提供</w:t>
      </w:r>
      <w:r>
        <w:rPr>
          <w:rFonts w:ascii="宋体" w:hAnsi="宋体" w:cs="宋体"/>
          <w:color w:val="333333"/>
          <w:sz w:val="18"/>
          <w:szCs w:val="18"/>
        </w:rPr>
        <w:t>Java</w:t>
      </w:r>
      <w:r>
        <w:rPr>
          <w:rFonts w:ascii="宋体" w:hAnsi="宋体" w:cs="宋体"/>
          <w:color w:val="333333"/>
          <w:sz w:val="18"/>
          <w:szCs w:val="18"/>
        </w:rPr>
        <w:t>存取数据库能力的包是（</w:t>
      </w:r>
      <w:r>
        <w:rPr>
          <w:rFonts w:ascii="宋体" w:hAnsi="宋体" w:cs="宋体" w:hint="eastAsia"/>
          <w:color w:val="333333"/>
          <w:sz w:val="18"/>
          <w:szCs w:val="18"/>
        </w:rPr>
        <w:tab/>
      </w:r>
      <w:r>
        <w:rPr>
          <w:rFonts w:ascii="宋体" w:hAnsi="宋体" w:cs="宋体"/>
          <w:color w:val="333333"/>
          <w:sz w:val="18"/>
          <w:szCs w:val="18"/>
        </w:rPr>
        <w:t>）</w:t>
      </w:r>
    </w:p>
    <w:p w14:paraId="30579EF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sql</w:t>
      </w:r>
    </w:p>
    <w:p w14:paraId="2C791FE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awt</w:t>
      </w:r>
    </w:p>
    <w:p w14:paraId="3DC8A12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lang</w:t>
      </w:r>
    </w:p>
    <w:p w14:paraId="5D23CE49"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swing</w:t>
      </w:r>
    </w:p>
    <w:p w14:paraId="40AA1765" w14:textId="6BC0C3C8"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color w:val="333333"/>
          <w:sz w:val="18"/>
          <w:szCs w:val="18"/>
        </w:rPr>
        <w:t>．下列运算符合法的是（）</w:t>
      </w:r>
    </w:p>
    <w:p w14:paraId="585048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mp;&amp;</w:t>
      </w:r>
    </w:p>
    <w:p w14:paraId="1AF62834"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lt;&gt;</w:t>
      </w:r>
    </w:p>
    <w:p w14:paraId="707120B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f</w:t>
      </w:r>
    </w:p>
    <w:p w14:paraId="3CCB3CA5"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w:t>
      </w:r>
    </w:p>
    <w:p w14:paraId="05C9D28E" w14:textId="41AD9F76"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5</w:t>
      </w:r>
      <w:r>
        <w:rPr>
          <w:rFonts w:ascii="宋体" w:hAnsi="宋体" w:cs="宋体"/>
          <w:color w:val="333333"/>
          <w:sz w:val="18"/>
          <w:szCs w:val="18"/>
        </w:rPr>
        <w:t>．执行如下程序代码</w:t>
      </w:r>
    </w:p>
    <w:p w14:paraId="2A9F491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0;c=0;</w:t>
      </w:r>
    </w:p>
    <w:p w14:paraId="3BC4818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color w:val="333333"/>
          <w:sz w:val="18"/>
          <w:szCs w:val="18"/>
        </w:rPr>
        <w:t>do{</w:t>
      </w:r>
    </w:p>
    <w:p w14:paraId="7CA8EC8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hint="eastAsia"/>
          <w:color w:val="333333"/>
          <w:sz w:val="18"/>
          <w:szCs w:val="18"/>
        </w:rPr>
        <w:tab/>
      </w:r>
      <w:r>
        <w:rPr>
          <w:rFonts w:ascii="宋体" w:hAnsi="宋体" w:cs="宋体"/>
          <w:color w:val="333333"/>
          <w:sz w:val="18"/>
          <w:szCs w:val="18"/>
        </w:rPr>
        <w:t>--c;</w:t>
      </w:r>
    </w:p>
    <w:p w14:paraId="7786FFDC" w14:textId="491E503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a=a-1;</w:t>
      </w:r>
    </w:p>
    <w:p w14:paraId="11128ED7" w14:textId="2AF96D03"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while(a&gt;0);</w:t>
      </w:r>
    </w:p>
    <w:p w14:paraId="0FFE8196" w14:textId="3DD7C3B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后，</w:t>
      </w:r>
      <w:r>
        <w:rPr>
          <w:rFonts w:ascii="宋体" w:hAnsi="宋体" w:cs="宋体"/>
          <w:color w:val="333333"/>
          <w:sz w:val="18"/>
          <w:szCs w:val="18"/>
        </w:rPr>
        <w:t>C</w:t>
      </w:r>
      <w:r>
        <w:rPr>
          <w:rFonts w:ascii="宋体" w:hAnsi="宋体" w:cs="宋体"/>
          <w:color w:val="333333"/>
          <w:sz w:val="18"/>
          <w:szCs w:val="18"/>
        </w:rPr>
        <w:t>的值是（）</w:t>
      </w:r>
    </w:p>
    <w:p w14:paraId="18197AF7"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0B</w:t>
      </w:r>
      <w:r>
        <w:rPr>
          <w:rFonts w:ascii="宋体" w:hAnsi="宋体" w:cs="宋体"/>
          <w:color w:val="333333"/>
          <w:sz w:val="18"/>
          <w:szCs w:val="18"/>
        </w:rPr>
        <w:t>．</w:t>
      </w:r>
      <w:r>
        <w:rPr>
          <w:rFonts w:ascii="宋体" w:hAnsi="宋体" w:cs="宋体"/>
          <w:color w:val="333333"/>
          <w:sz w:val="18"/>
          <w:szCs w:val="18"/>
        </w:rPr>
        <w:t>1C</w:t>
      </w:r>
      <w:r>
        <w:rPr>
          <w:rFonts w:ascii="宋体" w:hAnsi="宋体" w:cs="宋体"/>
          <w:color w:val="333333"/>
          <w:sz w:val="18"/>
          <w:szCs w:val="18"/>
        </w:rPr>
        <w:t>．</w:t>
      </w:r>
      <w:r>
        <w:rPr>
          <w:rFonts w:ascii="宋体" w:hAnsi="宋体" w:cs="宋体"/>
          <w:color w:val="333333"/>
          <w:sz w:val="18"/>
          <w:szCs w:val="18"/>
        </w:rPr>
        <w:t>-1D</w:t>
      </w:r>
      <w:r>
        <w:rPr>
          <w:rFonts w:ascii="宋体" w:hAnsi="宋体" w:cs="宋体"/>
          <w:color w:val="333333"/>
          <w:sz w:val="18"/>
          <w:szCs w:val="18"/>
        </w:rPr>
        <w:t>．死循环</w:t>
      </w:r>
    </w:p>
    <w:p w14:paraId="45312B83" w14:textId="5BE26A6B"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color w:val="333333"/>
          <w:sz w:val="18"/>
          <w:szCs w:val="18"/>
        </w:rPr>
        <w:t>．下列哪一种叙述是正确的（）</w:t>
      </w:r>
    </w:p>
    <w:p w14:paraId="0A5F0C59" w14:textId="7EF57C9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bstract</w:t>
      </w:r>
      <w:r>
        <w:rPr>
          <w:rFonts w:ascii="宋体" w:hAnsi="宋体" w:cs="宋体"/>
          <w:color w:val="333333"/>
          <w:sz w:val="18"/>
          <w:szCs w:val="18"/>
        </w:rPr>
        <w:t>修饰符可修饰字段、方法和类</w:t>
      </w:r>
    </w:p>
    <w:p w14:paraId="7B6957F1" w14:textId="2AB9506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抽象方法的</w:t>
      </w:r>
      <w:r>
        <w:rPr>
          <w:rFonts w:ascii="宋体" w:hAnsi="宋体" w:cs="宋体"/>
          <w:color w:val="333333"/>
          <w:sz w:val="18"/>
          <w:szCs w:val="18"/>
        </w:rPr>
        <w:t>body</w:t>
      </w:r>
      <w:r>
        <w:rPr>
          <w:rFonts w:ascii="宋体" w:hAnsi="宋体" w:cs="宋体"/>
          <w:color w:val="333333"/>
          <w:sz w:val="18"/>
          <w:szCs w:val="18"/>
        </w:rPr>
        <w:t>部分必须用一对大括号</w:t>
      </w:r>
      <w:r>
        <w:rPr>
          <w:rFonts w:ascii="宋体" w:hAnsi="宋体" w:cs="宋体"/>
          <w:color w:val="333333"/>
          <w:sz w:val="18"/>
          <w:szCs w:val="18"/>
        </w:rPr>
        <w:t>{}</w:t>
      </w:r>
      <w:r>
        <w:rPr>
          <w:rFonts w:ascii="宋体" w:hAnsi="宋体" w:cs="宋体"/>
          <w:color w:val="333333"/>
          <w:sz w:val="18"/>
          <w:szCs w:val="18"/>
        </w:rPr>
        <w:t>包住</w:t>
      </w:r>
    </w:p>
    <w:p w14:paraId="135FBFCD" w14:textId="224D2A4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声明抽象方法，大括号可有可无</w:t>
      </w:r>
    </w:p>
    <w:p w14:paraId="5B4DC9B4" w14:textId="055A95A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声明抽象方法不可写出大括号</w:t>
      </w:r>
    </w:p>
    <w:p w14:paraId="523FDB00" w14:textId="7F2B9DD9"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p>
    <w:p w14:paraId="76C17C51"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color w:val="333333"/>
          <w:sz w:val="18"/>
          <w:szCs w:val="18"/>
        </w:rPr>
        <w:t>．下列哪种说法是正确的（）</w:t>
      </w:r>
    </w:p>
    <w:p w14:paraId="77CB3026" w14:textId="475395E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实例方法可直接调用超类的实例方法</w:t>
      </w:r>
    </w:p>
    <w:p w14:paraId="49032468" w14:textId="6CAA935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实例方法可直接调用超类的类方法</w:t>
      </w:r>
    </w:p>
    <w:p w14:paraId="18987456" w14:textId="66E4257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实例方法可直接调用其他类的实例方法</w:t>
      </w:r>
    </w:p>
    <w:p w14:paraId="2299D74D"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实例方法可直接调用本类的类方法</w:t>
      </w:r>
    </w:p>
    <w:p w14:paraId="47391C57" w14:textId="248F2562"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8</w:t>
      </w:r>
      <w:r>
        <w:rPr>
          <w:rFonts w:ascii="宋体" w:hAnsi="宋体" w:cs="宋体"/>
          <w:color w:val="333333"/>
          <w:sz w:val="18"/>
          <w:szCs w:val="18"/>
        </w:rPr>
        <w:t>．下列说法错误的有（</w:t>
      </w:r>
      <w:r>
        <w:rPr>
          <w:rFonts w:ascii="宋体" w:hAnsi="宋体" w:cs="宋体" w:hint="eastAsia"/>
          <w:color w:val="333333"/>
          <w:sz w:val="18"/>
          <w:szCs w:val="18"/>
        </w:rPr>
        <w:t>BCD</w:t>
      </w:r>
      <w:r>
        <w:rPr>
          <w:rFonts w:ascii="宋体" w:hAnsi="宋体" w:cs="宋体"/>
          <w:color w:val="333333"/>
          <w:sz w:val="18"/>
          <w:szCs w:val="18"/>
        </w:rPr>
        <w:t>）</w:t>
      </w:r>
      <w:r>
        <w:rPr>
          <w:rFonts w:ascii="宋体" w:hAnsi="宋体" w:cs="宋体" w:hint="eastAsia"/>
          <w:color w:val="333333"/>
          <w:sz w:val="18"/>
          <w:szCs w:val="18"/>
        </w:rPr>
        <w:t>多选</w:t>
      </w:r>
    </w:p>
    <w:p w14:paraId="75011D3A" w14:textId="23A1544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A</w:t>
      </w:r>
      <w:r>
        <w:rPr>
          <w:rFonts w:ascii="宋体" w:hAnsi="宋体" w:cs="宋体"/>
          <w:color w:val="333333"/>
          <w:sz w:val="18"/>
          <w:szCs w:val="18"/>
        </w:rPr>
        <w:t>．数组是一种对象</w:t>
      </w:r>
    </w:p>
    <w:p w14:paraId="46CB424A" w14:textId="7F2BA7B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数组属于一种原生类</w:t>
      </w:r>
    </w:p>
    <w:p w14:paraId="7EBAF369" w14:textId="48CF36C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ntnumber=[]={31,23,33,43,35,63}</w:t>
      </w:r>
    </w:p>
    <w:p w14:paraId="36EE9DE0"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数组的大小可以任意改变</w:t>
      </w:r>
    </w:p>
    <w:p w14:paraId="78497079" w14:textId="02E56F61"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color w:val="333333"/>
          <w:sz w:val="18"/>
          <w:szCs w:val="18"/>
        </w:rPr>
        <w:t>．不能用来修饰</w:t>
      </w:r>
      <w:r>
        <w:rPr>
          <w:rFonts w:ascii="宋体" w:hAnsi="宋体" w:cs="宋体"/>
          <w:color w:val="333333"/>
          <w:sz w:val="18"/>
          <w:szCs w:val="18"/>
        </w:rPr>
        <w:t>interface</w:t>
      </w:r>
      <w:r>
        <w:rPr>
          <w:rFonts w:ascii="宋体" w:hAnsi="宋体" w:cs="宋体"/>
          <w:color w:val="333333"/>
          <w:sz w:val="18"/>
          <w:szCs w:val="18"/>
        </w:rPr>
        <w:t>的有（</w:t>
      </w:r>
      <w:r>
        <w:rPr>
          <w:rFonts w:ascii="宋体" w:hAnsi="宋体" w:cs="宋体" w:hint="eastAsia"/>
          <w:color w:val="333333"/>
          <w:sz w:val="18"/>
          <w:szCs w:val="18"/>
        </w:rPr>
        <w:t>ACD</w:t>
      </w:r>
      <w:r>
        <w:rPr>
          <w:rFonts w:ascii="宋体" w:hAnsi="宋体" w:cs="宋体"/>
          <w:color w:val="333333"/>
          <w:sz w:val="18"/>
          <w:szCs w:val="18"/>
        </w:rPr>
        <w:t>）</w:t>
      </w:r>
      <w:r>
        <w:rPr>
          <w:rFonts w:ascii="宋体" w:hAnsi="宋体" w:cs="宋体" w:hint="eastAsia"/>
          <w:color w:val="333333"/>
          <w:sz w:val="18"/>
          <w:szCs w:val="18"/>
        </w:rPr>
        <w:t>多选</w:t>
      </w:r>
    </w:p>
    <w:p w14:paraId="346CC952" w14:textId="6C612BD6" w:rsidR="00C16FA2"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privateB</w:t>
      </w:r>
      <w:r>
        <w:rPr>
          <w:rFonts w:ascii="宋体" w:hAnsi="宋体" w:cs="宋体"/>
          <w:color w:val="333333"/>
          <w:sz w:val="18"/>
          <w:szCs w:val="18"/>
        </w:rPr>
        <w:t>．</w:t>
      </w:r>
      <w:r>
        <w:rPr>
          <w:rFonts w:ascii="宋体" w:hAnsi="宋体" w:cs="宋体"/>
          <w:color w:val="333333"/>
          <w:sz w:val="18"/>
          <w:szCs w:val="18"/>
        </w:rPr>
        <w:t>publicC</w:t>
      </w:r>
      <w:r>
        <w:rPr>
          <w:rFonts w:ascii="宋体" w:hAnsi="宋体" w:cs="宋体"/>
          <w:color w:val="333333"/>
          <w:sz w:val="18"/>
          <w:szCs w:val="18"/>
        </w:rPr>
        <w:t>．</w:t>
      </w:r>
      <w:r>
        <w:rPr>
          <w:rFonts w:ascii="宋体" w:hAnsi="宋体" w:cs="宋体"/>
          <w:color w:val="333333"/>
          <w:sz w:val="18"/>
          <w:szCs w:val="18"/>
        </w:rPr>
        <w:t>protectedD</w:t>
      </w:r>
      <w:r>
        <w:rPr>
          <w:rFonts w:ascii="宋体" w:hAnsi="宋体" w:cs="宋体"/>
          <w:color w:val="333333"/>
          <w:sz w:val="18"/>
          <w:szCs w:val="18"/>
        </w:rPr>
        <w:t>．</w:t>
      </w:r>
      <w:r>
        <w:rPr>
          <w:rFonts w:ascii="宋体" w:hAnsi="宋体" w:cs="宋体"/>
          <w:color w:val="333333"/>
          <w:sz w:val="18"/>
          <w:szCs w:val="18"/>
        </w:rPr>
        <w:t>static</w:t>
      </w:r>
    </w:p>
    <w:p w14:paraId="4C740FE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0</w:t>
      </w:r>
      <w:r>
        <w:rPr>
          <w:rFonts w:ascii="宋体" w:hAnsi="宋体" w:cs="宋体"/>
          <w:color w:val="333333"/>
          <w:sz w:val="18"/>
          <w:szCs w:val="18"/>
        </w:rPr>
        <w:t>．下列说法错误的有（）</w:t>
      </w:r>
      <w:r>
        <w:rPr>
          <w:rFonts w:ascii="宋体" w:hAnsi="宋体" w:cs="宋体" w:hint="eastAsia"/>
          <w:color w:val="333333"/>
          <w:sz w:val="18"/>
          <w:szCs w:val="18"/>
        </w:rPr>
        <w:t>多选</w:t>
      </w:r>
    </w:p>
    <w:p w14:paraId="1B92E4D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在类方法中可用</w:t>
      </w:r>
      <w:r>
        <w:rPr>
          <w:rFonts w:ascii="宋体" w:hAnsi="宋体" w:cs="宋体"/>
          <w:color w:val="333333"/>
          <w:sz w:val="18"/>
          <w:szCs w:val="18"/>
        </w:rPr>
        <w:t>this</w:t>
      </w:r>
      <w:r>
        <w:rPr>
          <w:rFonts w:ascii="宋体" w:hAnsi="宋体" w:cs="宋体"/>
          <w:color w:val="333333"/>
          <w:sz w:val="18"/>
          <w:szCs w:val="18"/>
        </w:rPr>
        <w:t>来调用本类的类方法</w:t>
      </w:r>
    </w:p>
    <w:p w14:paraId="6D61D05D"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在类方法中调用本类的类方法时可直接调用</w:t>
      </w:r>
    </w:p>
    <w:p w14:paraId="5C836BD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在类方法中只能调用本类中的类方法</w:t>
      </w:r>
    </w:p>
    <w:p w14:paraId="4DC2C2E5" w14:textId="77777777" w:rsidR="008E546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在类方法中绝对不能调用实例方法</w:t>
      </w:r>
    </w:p>
    <w:p w14:paraId="1F9FF0C8" w14:textId="7B2B78B5" w:rsidR="00DA49DE"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color w:val="333333"/>
          <w:sz w:val="18"/>
          <w:szCs w:val="18"/>
        </w:rPr>
        <w:t>．下列说法错误的有（）</w:t>
      </w:r>
      <w:r>
        <w:rPr>
          <w:rFonts w:ascii="宋体" w:hAnsi="宋体" w:cs="宋体" w:hint="eastAsia"/>
          <w:color w:val="333333"/>
          <w:sz w:val="18"/>
          <w:szCs w:val="18"/>
        </w:rPr>
        <w:t>多选</w:t>
      </w:r>
    </w:p>
    <w:p w14:paraId="55E4E96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过程与函数存在</w:t>
      </w:r>
    </w:p>
    <w:p w14:paraId="49DA9F22"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方法存在</w:t>
      </w:r>
    </w:p>
    <w:p w14:paraId="6317B437"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属于类中的成员（</w:t>
      </w:r>
      <w:r>
        <w:rPr>
          <w:rFonts w:ascii="宋体" w:hAnsi="宋体" w:cs="宋体"/>
          <w:color w:val="333333"/>
          <w:sz w:val="18"/>
          <w:szCs w:val="18"/>
        </w:rPr>
        <w:t>member</w:t>
      </w:r>
      <w:r>
        <w:rPr>
          <w:rFonts w:ascii="宋体" w:hAnsi="宋体" w:cs="宋体"/>
          <w:color w:val="333333"/>
          <w:sz w:val="18"/>
          <w:szCs w:val="18"/>
        </w:rPr>
        <w:t>）</w:t>
      </w:r>
    </w:p>
    <w:p w14:paraId="1F698C28"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必定隶属于某一类（对象），调用方法与过程或函数相同</w:t>
      </w:r>
    </w:p>
    <w:p w14:paraId="2F329CC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2</w:t>
      </w:r>
      <w:r>
        <w:rPr>
          <w:rFonts w:ascii="宋体" w:hAnsi="宋体" w:cs="宋体" w:hint="eastAsia"/>
          <w:color w:val="333333"/>
          <w:sz w:val="18"/>
          <w:szCs w:val="18"/>
        </w:rPr>
        <w:t>、（）是用一组任意的存储单元存储线性表元素的一种数据结构</w:t>
      </w:r>
    </w:p>
    <w:p w14:paraId="43B4FAEC"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数组</w:t>
      </w:r>
      <w:r>
        <w:rPr>
          <w:rFonts w:ascii="宋体" w:hAnsi="宋体" w:cs="宋体" w:hint="eastAsia"/>
          <w:color w:val="333333"/>
          <w:sz w:val="18"/>
          <w:szCs w:val="18"/>
        </w:rPr>
        <w:t>B</w:t>
      </w:r>
      <w:r>
        <w:rPr>
          <w:rFonts w:ascii="宋体" w:hAnsi="宋体" w:cs="宋体" w:hint="eastAsia"/>
          <w:color w:val="333333"/>
          <w:sz w:val="18"/>
          <w:szCs w:val="18"/>
        </w:rPr>
        <w:t>、链表</w:t>
      </w:r>
      <w:r>
        <w:rPr>
          <w:rFonts w:ascii="宋体" w:hAnsi="宋体" w:cs="宋体" w:hint="eastAsia"/>
          <w:color w:val="333333"/>
          <w:sz w:val="18"/>
          <w:szCs w:val="18"/>
        </w:rPr>
        <w:t>C</w:t>
      </w:r>
      <w:r>
        <w:rPr>
          <w:rFonts w:ascii="宋体" w:hAnsi="宋体" w:cs="宋体" w:hint="eastAsia"/>
          <w:color w:val="333333"/>
          <w:sz w:val="18"/>
          <w:szCs w:val="18"/>
        </w:rPr>
        <w:t>、树</w:t>
      </w:r>
      <w:r>
        <w:rPr>
          <w:rFonts w:ascii="宋体" w:hAnsi="宋体" w:cs="宋体" w:hint="eastAsia"/>
          <w:color w:val="333333"/>
          <w:sz w:val="18"/>
          <w:szCs w:val="18"/>
        </w:rPr>
        <w:t>D</w:t>
      </w:r>
      <w:r>
        <w:rPr>
          <w:rFonts w:ascii="宋体" w:hAnsi="宋体" w:cs="宋体" w:hint="eastAsia"/>
          <w:color w:val="333333"/>
          <w:sz w:val="18"/>
          <w:szCs w:val="18"/>
        </w:rPr>
        <w:t>、图</w:t>
      </w:r>
    </w:p>
    <w:p w14:paraId="110B02E8"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3</w:t>
      </w:r>
      <w:r>
        <w:rPr>
          <w:rFonts w:ascii="宋体" w:hAnsi="宋体" w:cs="宋体" w:hint="eastAsia"/>
          <w:color w:val="333333"/>
          <w:sz w:val="18"/>
          <w:szCs w:val="18"/>
        </w:rPr>
        <w:t>、程序的局部变量存在于</w:t>
      </w:r>
      <w:r>
        <w:rPr>
          <w:rFonts w:ascii="宋体" w:hAnsi="宋体" w:cs="宋体" w:hint="eastAsia"/>
          <w:color w:val="333333"/>
          <w:sz w:val="18"/>
          <w:szCs w:val="18"/>
        </w:rPr>
        <w:t>_____</w:t>
      </w:r>
      <w:r>
        <w:rPr>
          <w:rFonts w:ascii="宋体" w:hAnsi="宋体" w:cs="宋体" w:hint="eastAsia"/>
          <w:color w:val="333333"/>
          <w:sz w:val="18"/>
          <w:szCs w:val="18"/>
        </w:rPr>
        <w:t>中，全局变量存在于</w:t>
      </w:r>
      <w:r>
        <w:rPr>
          <w:rFonts w:ascii="宋体" w:hAnsi="宋体" w:cs="宋体" w:hint="eastAsia"/>
          <w:color w:val="333333"/>
          <w:sz w:val="18"/>
          <w:szCs w:val="18"/>
        </w:rPr>
        <w:t>________</w:t>
      </w:r>
      <w:r>
        <w:rPr>
          <w:rFonts w:ascii="宋体" w:hAnsi="宋体" w:cs="宋体" w:hint="eastAsia"/>
          <w:color w:val="333333"/>
          <w:sz w:val="18"/>
          <w:szCs w:val="18"/>
        </w:rPr>
        <w:t>中，动态申请数据存在于</w:t>
      </w:r>
      <w:r>
        <w:rPr>
          <w:rFonts w:ascii="宋体" w:hAnsi="宋体" w:cs="宋体" w:hint="eastAsia"/>
          <w:color w:val="333333"/>
          <w:sz w:val="18"/>
          <w:szCs w:val="18"/>
        </w:rPr>
        <w:t>______</w:t>
      </w:r>
      <w:r>
        <w:rPr>
          <w:rFonts w:ascii="宋体" w:hAnsi="宋体" w:cs="宋体" w:hint="eastAsia"/>
          <w:color w:val="333333"/>
          <w:sz w:val="18"/>
          <w:szCs w:val="18"/>
        </w:rPr>
        <w:t>中</w:t>
      </w:r>
    </w:p>
    <w:p w14:paraId="6E7B499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代码段</w:t>
      </w:r>
      <w:r>
        <w:rPr>
          <w:rFonts w:ascii="宋体" w:hAnsi="宋体" w:cs="宋体" w:hint="eastAsia"/>
          <w:color w:val="333333"/>
          <w:sz w:val="18"/>
          <w:szCs w:val="18"/>
        </w:rPr>
        <w:t>B</w:t>
      </w:r>
      <w:r>
        <w:rPr>
          <w:rFonts w:ascii="宋体" w:hAnsi="宋体" w:cs="宋体" w:hint="eastAsia"/>
          <w:color w:val="333333"/>
          <w:sz w:val="18"/>
          <w:szCs w:val="18"/>
        </w:rPr>
        <w:t>、数据段</w:t>
      </w:r>
      <w:r>
        <w:rPr>
          <w:rFonts w:ascii="宋体" w:hAnsi="宋体" w:cs="宋体" w:hint="eastAsia"/>
          <w:color w:val="333333"/>
          <w:sz w:val="18"/>
          <w:szCs w:val="18"/>
        </w:rPr>
        <w:t>C</w:t>
      </w:r>
      <w:r>
        <w:rPr>
          <w:rFonts w:ascii="宋体" w:hAnsi="宋体" w:cs="宋体" w:hint="eastAsia"/>
          <w:color w:val="333333"/>
          <w:sz w:val="18"/>
          <w:szCs w:val="18"/>
        </w:rPr>
        <w:t>、堆空间</w:t>
      </w:r>
      <w:r>
        <w:rPr>
          <w:rFonts w:ascii="宋体" w:hAnsi="宋体" w:cs="宋体" w:hint="eastAsia"/>
          <w:color w:val="333333"/>
          <w:sz w:val="18"/>
          <w:szCs w:val="18"/>
        </w:rPr>
        <w:t>D</w:t>
      </w:r>
      <w:r>
        <w:rPr>
          <w:rFonts w:ascii="宋体" w:hAnsi="宋体" w:cs="宋体" w:hint="eastAsia"/>
          <w:color w:val="333333"/>
          <w:sz w:val="18"/>
          <w:szCs w:val="18"/>
        </w:rPr>
        <w:t>、程序</w:t>
      </w:r>
    </w:p>
    <w:p w14:paraId="0AC2C807" w14:textId="77777777" w:rsidR="00386016" w:rsidRDefault="00386016" w:rsidP="00386016">
      <w:pPr>
        <w:shd w:val="clear" w:color="auto" w:fill="FFFFFF"/>
        <w:spacing w:line="221" w:lineRule="atLeast"/>
        <w:ind w:firstLine="360"/>
        <w:rPr>
          <w:rFonts w:ascii="宋体" w:hAnsi="宋体" w:cs="宋体"/>
          <w:color w:val="333333"/>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8F88392" w14:textId="77777777" w:rsidTr="00852104">
        <w:tc>
          <w:tcPr>
            <w:tcW w:w="8522" w:type="dxa"/>
          </w:tcPr>
          <w:p w14:paraId="6D80616C"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1-13</w:t>
            </w:r>
            <w:r>
              <w:rPr>
                <w:rFonts w:ascii="宋体" w:hAnsi="宋体" w:cs="宋体" w:hint="eastAsia"/>
                <w:color w:val="333333"/>
                <w:sz w:val="18"/>
                <w:szCs w:val="18"/>
              </w:rPr>
              <w:t>参考答案</w:t>
            </w:r>
          </w:p>
          <w:p w14:paraId="712664DE"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CAACDD</w:t>
            </w:r>
            <w:r>
              <w:rPr>
                <w:rFonts w:ascii="宋体" w:hAnsi="宋体" w:cs="宋体" w:hint="eastAsia"/>
                <w:color w:val="333333"/>
                <w:sz w:val="18"/>
                <w:szCs w:val="18"/>
              </w:rPr>
              <w:t>、</w:t>
            </w:r>
            <w:r>
              <w:rPr>
                <w:rFonts w:ascii="宋体" w:hAnsi="宋体" w:cs="宋体" w:hint="eastAsia"/>
                <w:color w:val="333333"/>
                <w:sz w:val="18"/>
                <w:szCs w:val="18"/>
              </w:rPr>
              <w:t>B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BC</w:t>
            </w:r>
            <w:r>
              <w:rPr>
                <w:rFonts w:ascii="宋体" w:hAnsi="宋体" w:cs="宋体" w:hint="eastAsia"/>
                <w:color w:val="333333"/>
                <w:sz w:val="18"/>
                <w:szCs w:val="18"/>
              </w:rPr>
              <w:t>、</w:t>
            </w: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ACB</w:t>
            </w:r>
          </w:p>
        </w:tc>
      </w:tr>
    </w:tbl>
    <w:p w14:paraId="20DC59AC" w14:textId="77777777" w:rsidR="00386016" w:rsidRDefault="00386016" w:rsidP="00386016">
      <w:pPr>
        <w:shd w:val="clear" w:color="auto" w:fill="FFFFFF"/>
        <w:spacing w:line="221" w:lineRule="atLeast"/>
        <w:ind w:firstLine="360"/>
        <w:rPr>
          <w:rFonts w:ascii="宋体" w:hAnsi="宋体" w:cs="宋体"/>
          <w:color w:val="333333"/>
          <w:sz w:val="18"/>
          <w:szCs w:val="18"/>
        </w:rPr>
      </w:pPr>
    </w:p>
    <w:p w14:paraId="4068E8F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是</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3BDF82A"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基本选择器</w:t>
      </w:r>
      <w:r>
        <w:rPr>
          <w:rFonts w:ascii="宋体" w:hAnsi="宋体" w:cs="宋体" w:hint="eastAsia"/>
          <w:color w:val="454545"/>
          <w:sz w:val="18"/>
          <w:szCs w:val="18"/>
        </w:rPr>
        <w:t>B</w:t>
      </w:r>
      <w:r>
        <w:rPr>
          <w:rFonts w:ascii="宋体" w:hAnsi="宋体" w:cs="宋体" w:hint="eastAsia"/>
          <w:color w:val="454545"/>
          <w:sz w:val="18"/>
          <w:szCs w:val="18"/>
        </w:rPr>
        <w:t>、后代选择器</w:t>
      </w:r>
      <w:r>
        <w:rPr>
          <w:rFonts w:ascii="宋体" w:hAnsi="宋体" w:cs="宋体" w:hint="eastAsia"/>
          <w:color w:val="454545"/>
          <w:sz w:val="18"/>
          <w:szCs w:val="18"/>
        </w:rPr>
        <w:t>C</w:t>
      </w:r>
      <w:r>
        <w:rPr>
          <w:rFonts w:ascii="宋体" w:hAnsi="宋体" w:cs="宋体" w:hint="eastAsia"/>
          <w:color w:val="454545"/>
          <w:sz w:val="18"/>
          <w:szCs w:val="18"/>
        </w:rPr>
        <w:t>、类选择器</w:t>
      </w:r>
      <w:r>
        <w:rPr>
          <w:rFonts w:ascii="宋体" w:hAnsi="宋体" w:cs="宋体" w:hint="eastAsia"/>
          <w:color w:val="454545"/>
          <w:sz w:val="18"/>
          <w:szCs w:val="18"/>
        </w:rPr>
        <w:t>D</w:t>
      </w:r>
      <w:r>
        <w:rPr>
          <w:rFonts w:ascii="宋体" w:hAnsi="宋体" w:cs="宋体" w:hint="eastAsia"/>
          <w:color w:val="454545"/>
          <w:sz w:val="18"/>
          <w:szCs w:val="18"/>
        </w:rPr>
        <w:t>、进一步选择器</w:t>
      </w:r>
    </w:p>
    <w:p w14:paraId="79E6321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p>
    <w:p w14:paraId="0F1C2CC5"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w:t>
      </w:r>
      <w:r>
        <w:rPr>
          <w:rFonts w:ascii="宋体" w:hAnsi="宋体" w:cs="宋体" w:hint="eastAsia"/>
          <w:color w:val="454545"/>
          <w:sz w:val="18"/>
          <w:szCs w:val="18"/>
        </w:rPr>
        <w:t>DOM</w:t>
      </w:r>
      <w:r>
        <w:rPr>
          <w:rFonts w:ascii="宋体" w:hAnsi="宋体" w:cs="宋体" w:hint="eastAsia"/>
          <w:color w:val="454545"/>
          <w:sz w:val="18"/>
          <w:szCs w:val="18"/>
        </w:rPr>
        <w:t>加载完成后要执行的函数，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6EE2CA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expression,[context])B</w:t>
      </w:r>
      <w:r>
        <w:rPr>
          <w:rFonts w:ascii="宋体" w:hAnsi="宋体" w:cs="宋体" w:hint="eastAsia"/>
          <w:color w:val="454545"/>
          <w:sz w:val="18"/>
          <w:szCs w:val="18"/>
        </w:rPr>
        <w:t>、</w:t>
      </w:r>
      <w:r>
        <w:rPr>
          <w:rFonts w:ascii="宋体" w:hAnsi="宋体" w:cs="宋体" w:hint="eastAsia"/>
          <w:color w:val="454545"/>
          <w:sz w:val="18"/>
          <w:szCs w:val="18"/>
        </w:rPr>
        <w:t>jQuery(html,[ownerDocument])C</w:t>
      </w:r>
      <w:r>
        <w:rPr>
          <w:rFonts w:ascii="宋体" w:hAnsi="宋体" w:cs="宋体" w:hint="eastAsia"/>
          <w:color w:val="454545"/>
          <w:sz w:val="18"/>
          <w:szCs w:val="18"/>
        </w:rPr>
        <w:t>、</w:t>
      </w:r>
      <w:r>
        <w:rPr>
          <w:rFonts w:ascii="宋体" w:hAnsi="宋体" w:cs="宋体" w:hint="eastAsia"/>
          <w:color w:val="454545"/>
          <w:sz w:val="18"/>
          <w:szCs w:val="18"/>
        </w:rPr>
        <w:t>jQuery(callback)D</w:t>
      </w:r>
      <w:r>
        <w:rPr>
          <w:rFonts w:ascii="宋体" w:hAnsi="宋体" w:cs="宋体" w:hint="eastAsia"/>
          <w:color w:val="454545"/>
          <w:sz w:val="18"/>
          <w:szCs w:val="18"/>
        </w:rPr>
        <w:t>、</w:t>
      </w:r>
      <w:r>
        <w:rPr>
          <w:rFonts w:ascii="宋体" w:hAnsi="宋体" w:cs="宋体" w:hint="eastAsia"/>
          <w:color w:val="454545"/>
          <w:sz w:val="18"/>
          <w:szCs w:val="18"/>
        </w:rPr>
        <w:t>jQuery(elements)</w:t>
      </w:r>
    </w:p>
    <w:p w14:paraId="3A33C72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6F6BFDC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是用来追加到指定元素的末尾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F2C61C"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insertAfter()B</w:t>
      </w:r>
      <w:r>
        <w:rPr>
          <w:rFonts w:ascii="宋体" w:hAnsi="宋体" w:cs="宋体" w:hint="eastAsia"/>
          <w:color w:val="454545"/>
          <w:sz w:val="18"/>
          <w:szCs w:val="18"/>
        </w:rPr>
        <w:t>、</w:t>
      </w:r>
      <w:r>
        <w:rPr>
          <w:rFonts w:ascii="宋体" w:hAnsi="宋体" w:cs="宋体" w:hint="eastAsia"/>
          <w:color w:val="454545"/>
          <w:sz w:val="18"/>
          <w:szCs w:val="18"/>
        </w:rPr>
        <w:t>append()C</w:t>
      </w:r>
      <w:r>
        <w:rPr>
          <w:rFonts w:ascii="宋体" w:hAnsi="宋体" w:cs="宋体" w:hint="eastAsia"/>
          <w:color w:val="454545"/>
          <w:sz w:val="18"/>
          <w:szCs w:val="18"/>
        </w:rPr>
        <w:t>、</w:t>
      </w:r>
      <w:r>
        <w:rPr>
          <w:rFonts w:ascii="宋体" w:hAnsi="宋体" w:cs="宋体" w:hint="eastAsia"/>
          <w:color w:val="454545"/>
          <w:sz w:val="18"/>
          <w:szCs w:val="18"/>
        </w:rPr>
        <w:t>appendTo()D</w:t>
      </w:r>
      <w:r>
        <w:rPr>
          <w:rFonts w:ascii="宋体" w:hAnsi="宋体" w:cs="宋体" w:hint="eastAsia"/>
          <w:color w:val="454545"/>
          <w:sz w:val="18"/>
          <w:szCs w:val="18"/>
        </w:rPr>
        <w:t>、</w:t>
      </w:r>
      <w:r>
        <w:rPr>
          <w:rFonts w:ascii="宋体" w:hAnsi="宋体" w:cs="宋体" w:hint="eastAsia"/>
          <w:color w:val="454545"/>
          <w:sz w:val="18"/>
          <w:szCs w:val="18"/>
        </w:rPr>
        <w:t>after()</w:t>
      </w:r>
    </w:p>
    <w:p w14:paraId="28A6D05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2293DEA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不是</w:t>
      </w:r>
      <w:r>
        <w:rPr>
          <w:rFonts w:ascii="宋体" w:hAnsi="宋体" w:cs="宋体" w:hint="eastAsia"/>
          <w:color w:val="454545"/>
          <w:sz w:val="18"/>
          <w:szCs w:val="18"/>
        </w:rPr>
        <w:t>jquery</w:t>
      </w:r>
      <w:r>
        <w:rPr>
          <w:rFonts w:ascii="宋体" w:hAnsi="宋体" w:cs="宋体" w:hint="eastAsia"/>
          <w:color w:val="454545"/>
          <w:sz w:val="18"/>
          <w:szCs w:val="18"/>
        </w:rPr>
        <w:t>对象访问的方法？</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DD2150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each(callback)B</w:t>
      </w:r>
      <w:r>
        <w:rPr>
          <w:rFonts w:ascii="宋体" w:hAnsi="宋体" w:cs="宋体" w:hint="eastAsia"/>
          <w:color w:val="454545"/>
          <w:sz w:val="18"/>
          <w:szCs w:val="18"/>
        </w:rPr>
        <w:t>、</w:t>
      </w:r>
      <w:r>
        <w:rPr>
          <w:rFonts w:ascii="宋体" w:hAnsi="宋体" w:cs="宋体" w:hint="eastAsia"/>
          <w:color w:val="454545"/>
          <w:sz w:val="18"/>
          <w:szCs w:val="18"/>
        </w:rPr>
        <w:t>size()C</w:t>
      </w:r>
      <w:r>
        <w:rPr>
          <w:rFonts w:ascii="宋体" w:hAnsi="宋体" w:cs="宋体" w:hint="eastAsia"/>
          <w:color w:val="454545"/>
          <w:sz w:val="18"/>
          <w:szCs w:val="18"/>
        </w:rPr>
        <w:t>、</w:t>
      </w:r>
      <w:r>
        <w:rPr>
          <w:rFonts w:ascii="宋体" w:hAnsi="宋体" w:cs="宋体" w:hint="eastAsia"/>
          <w:color w:val="454545"/>
          <w:sz w:val="18"/>
          <w:szCs w:val="18"/>
        </w:rPr>
        <w:t>index(subject)D</w:t>
      </w:r>
      <w:r>
        <w:rPr>
          <w:rFonts w:ascii="宋体" w:hAnsi="宋体" w:cs="宋体" w:hint="eastAsia"/>
          <w:color w:val="454545"/>
          <w:sz w:val="18"/>
          <w:szCs w:val="18"/>
        </w:rPr>
        <w:t>、</w:t>
      </w:r>
      <w:r>
        <w:rPr>
          <w:rFonts w:ascii="宋体" w:hAnsi="宋体" w:cs="宋体" w:hint="eastAsia"/>
          <w:color w:val="454545"/>
          <w:sz w:val="18"/>
          <w:szCs w:val="18"/>
        </w:rPr>
        <w:t>index()</w:t>
      </w:r>
    </w:p>
    <w:p w14:paraId="1F7D44E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D</w:t>
      </w:r>
      <w:r>
        <w:rPr>
          <w:rFonts w:ascii="宋体" w:hAnsi="宋体" w:cs="宋体" w:hint="eastAsia"/>
          <w:color w:val="454545"/>
          <w:sz w:val="18"/>
          <w:szCs w:val="18"/>
        </w:rPr>
        <w:t>）</w:t>
      </w:r>
    </w:p>
    <w:p w14:paraId="23C9DEF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jquery</w:t>
      </w:r>
      <w:r>
        <w:rPr>
          <w:rFonts w:ascii="宋体" w:hAnsi="宋体" w:cs="宋体" w:hint="eastAsia"/>
          <w:color w:val="454545"/>
          <w:sz w:val="18"/>
          <w:szCs w:val="18"/>
        </w:rPr>
        <w:t>访问对象中的</w:t>
      </w:r>
      <w:r>
        <w:rPr>
          <w:rFonts w:ascii="宋体" w:hAnsi="宋体" w:cs="宋体" w:hint="eastAsia"/>
          <w:color w:val="454545"/>
          <w:sz w:val="18"/>
          <w:szCs w:val="18"/>
        </w:rPr>
        <w:t>size()</w:t>
      </w:r>
      <w:r>
        <w:rPr>
          <w:rFonts w:ascii="宋体" w:hAnsi="宋体" w:cs="宋体" w:hint="eastAsia"/>
          <w:color w:val="454545"/>
          <w:sz w:val="18"/>
          <w:szCs w:val="18"/>
        </w:rPr>
        <w:t>方法的返回值和</w:t>
      </w:r>
      <w:r>
        <w:rPr>
          <w:rFonts w:ascii="宋体" w:hAnsi="宋体" w:cs="宋体" w:hint="eastAsia"/>
          <w:color w:val="454545"/>
          <w:sz w:val="18"/>
          <w:szCs w:val="18"/>
        </w:rPr>
        <w:t>jQuery</w:t>
      </w:r>
      <w:r>
        <w:rPr>
          <w:rFonts w:ascii="宋体" w:hAnsi="宋体" w:cs="宋体" w:hint="eastAsia"/>
          <w:color w:val="454545"/>
          <w:sz w:val="18"/>
          <w:szCs w:val="18"/>
        </w:rPr>
        <w:t>对象的</w:t>
      </w:r>
      <w:r>
        <w:rPr>
          <w:rFonts w:ascii="宋体" w:hAnsi="宋体" w:cs="宋体" w:hint="eastAsia"/>
          <w:color w:val="454545"/>
          <w:sz w:val="18"/>
          <w:szCs w:val="18"/>
        </w:rPr>
        <w:t>_______</w:t>
      </w:r>
      <w:r>
        <w:rPr>
          <w:rFonts w:ascii="宋体" w:hAnsi="宋体" w:cs="宋体" w:hint="eastAsia"/>
          <w:color w:val="454545"/>
          <w:sz w:val="18"/>
          <w:szCs w:val="18"/>
        </w:rPr>
        <w:t>属性一样</w:t>
      </w:r>
      <w:r>
        <w:rPr>
          <w:rFonts w:ascii="宋体" w:hAnsi="宋体" w:cs="宋体" w:hint="eastAsia"/>
          <w:color w:val="454545"/>
          <w:sz w:val="18"/>
          <w:szCs w:val="18"/>
        </w:rPr>
        <w:t>.</w:t>
      </w:r>
    </w:p>
    <w:p w14:paraId="127C4DC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length</w:t>
      </w:r>
      <w:r>
        <w:rPr>
          <w:rFonts w:ascii="宋体" w:hAnsi="宋体" w:cs="宋体" w:hint="eastAsia"/>
          <w:color w:val="454545"/>
          <w:sz w:val="18"/>
          <w:szCs w:val="18"/>
        </w:rPr>
        <w:t>）</w:t>
      </w:r>
    </w:p>
    <w:p w14:paraId="45C18CA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中</w:t>
      </w:r>
      <w:r>
        <w:rPr>
          <w:rFonts w:ascii="宋体" w:hAnsi="宋体" w:cs="宋体" w:hint="eastAsia"/>
          <w:color w:val="454545"/>
          <w:sz w:val="18"/>
          <w:szCs w:val="18"/>
        </w:rPr>
        <w:t>$(this).get(0)</w:t>
      </w:r>
      <w:r>
        <w:rPr>
          <w:rFonts w:ascii="宋体" w:hAnsi="宋体" w:cs="宋体" w:hint="eastAsia"/>
          <w:color w:val="454545"/>
          <w:sz w:val="18"/>
          <w:szCs w:val="18"/>
        </w:rPr>
        <w:t>的写法和</w:t>
      </w:r>
      <w:r>
        <w:rPr>
          <w:rFonts w:ascii="宋体" w:hAnsi="宋体" w:cs="宋体" w:hint="eastAsia"/>
          <w:color w:val="454545"/>
          <w:sz w:val="18"/>
          <w:szCs w:val="18"/>
        </w:rPr>
        <w:t>__________</w:t>
      </w:r>
      <w:r>
        <w:rPr>
          <w:rFonts w:ascii="宋体" w:hAnsi="宋体" w:cs="宋体" w:hint="eastAsia"/>
          <w:color w:val="454545"/>
          <w:sz w:val="18"/>
          <w:szCs w:val="18"/>
        </w:rPr>
        <w:t>是等价的。</w:t>
      </w:r>
    </w:p>
    <w:p w14:paraId="2D3E0B6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this)[0]</w:t>
      </w:r>
      <w:r>
        <w:rPr>
          <w:rFonts w:ascii="宋体" w:hAnsi="宋体" w:cs="宋体" w:hint="eastAsia"/>
          <w:color w:val="454545"/>
          <w:sz w:val="18"/>
          <w:szCs w:val="18"/>
        </w:rPr>
        <w:t>）</w:t>
      </w:r>
    </w:p>
    <w:p w14:paraId="404870B8"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有这样一个表单元素</w:t>
      </w:r>
    </w:p>
    <w:p w14:paraId="361917D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想要找到这个</w:t>
      </w:r>
      <w:r>
        <w:rPr>
          <w:rFonts w:ascii="宋体" w:hAnsi="宋体" w:cs="宋体" w:hint="eastAsia"/>
          <w:color w:val="454545"/>
          <w:sz w:val="18"/>
          <w:szCs w:val="18"/>
        </w:rPr>
        <w:t>hidden</w:t>
      </w:r>
      <w:r>
        <w:rPr>
          <w:rFonts w:ascii="宋体" w:hAnsi="宋体" w:cs="宋体" w:hint="eastAsia"/>
          <w:color w:val="454545"/>
          <w:sz w:val="18"/>
          <w:szCs w:val="18"/>
        </w:rPr>
        <w:t>元素，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7BB35FA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visibleB</w:t>
      </w:r>
      <w:r>
        <w:rPr>
          <w:rFonts w:ascii="宋体" w:hAnsi="宋体" w:cs="宋体" w:hint="eastAsia"/>
          <w:color w:val="454545"/>
          <w:sz w:val="18"/>
          <w:szCs w:val="18"/>
        </w:rPr>
        <w:t>、</w:t>
      </w:r>
      <w:r>
        <w:rPr>
          <w:rFonts w:ascii="宋体" w:hAnsi="宋体" w:cs="宋体" w:hint="eastAsia"/>
          <w:color w:val="454545"/>
          <w:sz w:val="18"/>
          <w:szCs w:val="18"/>
        </w:rPr>
        <w:t>hiddenC</w:t>
      </w:r>
      <w:r>
        <w:rPr>
          <w:rFonts w:ascii="宋体" w:hAnsi="宋体" w:cs="宋体" w:hint="eastAsia"/>
          <w:color w:val="454545"/>
          <w:sz w:val="18"/>
          <w:szCs w:val="18"/>
        </w:rPr>
        <w:t>、</w:t>
      </w:r>
      <w:r>
        <w:rPr>
          <w:rFonts w:ascii="宋体" w:hAnsi="宋体" w:cs="宋体" w:hint="eastAsia"/>
          <w:color w:val="454545"/>
          <w:sz w:val="18"/>
          <w:szCs w:val="18"/>
        </w:rPr>
        <w:t>visible()D</w:t>
      </w:r>
      <w:r>
        <w:rPr>
          <w:rFonts w:ascii="宋体" w:hAnsi="宋体" w:cs="宋体" w:hint="eastAsia"/>
          <w:color w:val="454545"/>
          <w:sz w:val="18"/>
          <w:szCs w:val="18"/>
        </w:rPr>
        <w:t>、</w:t>
      </w:r>
      <w:r>
        <w:rPr>
          <w:rFonts w:ascii="宋体" w:hAnsi="宋体" w:cs="宋体" w:hint="eastAsia"/>
          <w:color w:val="454545"/>
          <w:sz w:val="18"/>
          <w:szCs w:val="18"/>
        </w:rPr>
        <w:t>hidden()</w:t>
      </w:r>
    </w:p>
    <w:p w14:paraId="2B69626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04F025D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需要匹配包含文本的元素，用下面哪种来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0BE8739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contains()C</w:t>
      </w:r>
      <w:r>
        <w:rPr>
          <w:rFonts w:ascii="宋体" w:hAnsi="宋体" w:cs="宋体" w:hint="eastAsia"/>
          <w:color w:val="454545"/>
          <w:sz w:val="18"/>
          <w:szCs w:val="18"/>
        </w:rPr>
        <w:t>、</w:t>
      </w:r>
      <w:r>
        <w:rPr>
          <w:rFonts w:ascii="宋体" w:hAnsi="宋体" w:cs="宋体" w:hint="eastAsia"/>
          <w:color w:val="454545"/>
          <w:sz w:val="18"/>
          <w:szCs w:val="18"/>
        </w:rPr>
        <w:t>input()D</w:t>
      </w:r>
      <w:r>
        <w:rPr>
          <w:rFonts w:ascii="宋体" w:hAnsi="宋体" w:cs="宋体" w:hint="eastAsia"/>
          <w:color w:val="454545"/>
          <w:sz w:val="18"/>
          <w:szCs w:val="18"/>
        </w:rPr>
        <w:t>、</w:t>
      </w:r>
      <w:r>
        <w:rPr>
          <w:rFonts w:ascii="宋体" w:hAnsi="宋体" w:cs="宋体" w:hint="eastAsia"/>
          <w:color w:val="454545"/>
          <w:sz w:val="18"/>
          <w:szCs w:val="18"/>
        </w:rPr>
        <w:t>attr(name)</w:t>
      </w:r>
    </w:p>
    <w:p w14:paraId="6FA70A1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763B3B4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现有一个表格，如果想要匹配所有行数为偶数的，用</w:t>
      </w:r>
      <w:r>
        <w:rPr>
          <w:rFonts w:ascii="宋体" w:hAnsi="宋体" w:cs="宋体" w:hint="eastAsia"/>
          <w:color w:val="454545"/>
          <w:sz w:val="18"/>
          <w:szCs w:val="18"/>
        </w:rPr>
        <w:t>________</w:t>
      </w:r>
      <w:r>
        <w:rPr>
          <w:rFonts w:ascii="宋体" w:hAnsi="宋体" w:cs="宋体" w:hint="eastAsia"/>
          <w:color w:val="454545"/>
          <w:sz w:val="18"/>
          <w:szCs w:val="18"/>
        </w:rPr>
        <w:t>实现，奇数的用</w:t>
      </w:r>
      <w:r>
        <w:rPr>
          <w:rFonts w:ascii="宋体" w:hAnsi="宋体" w:cs="宋体" w:hint="eastAsia"/>
          <w:color w:val="454545"/>
          <w:sz w:val="18"/>
          <w:szCs w:val="18"/>
        </w:rPr>
        <w:t>_______</w:t>
      </w:r>
      <w:r>
        <w:rPr>
          <w:rFonts w:ascii="宋体" w:hAnsi="宋体" w:cs="宋体" w:hint="eastAsia"/>
          <w:color w:val="454545"/>
          <w:sz w:val="18"/>
          <w:szCs w:val="18"/>
        </w:rPr>
        <w:t>实现。</w:t>
      </w:r>
    </w:p>
    <w:p w14:paraId="595EA0C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even,odd</w:t>
      </w:r>
      <w:r>
        <w:rPr>
          <w:rFonts w:ascii="宋体" w:hAnsi="宋体" w:cs="宋体" w:hint="eastAsia"/>
          <w:color w:val="454545"/>
          <w:sz w:val="18"/>
          <w:szCs w:val="18"/>
        </w:rPr>
        <w:t>）</w:t>
      </w:r>
    </w:p>
    <w:p w14:paraId="1E4A1DB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要找到一个表格的指定行数的元素，用下面哪个方法可以快速找到指定元素？</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623319"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get()C</w:t>
      </w:r>
      <w:r>
        <w:rPr>
          <w:rFonts w:ascii="宋体" w:hAnsi="宋体" w:cs="宋体" w:hint="eastAsia"/>
          <w:color w:val="454545"/>
          <w:sz w:val="18"/>
          <w:szCs w:val="18"/>
        </w:rPr>
        <w:t>、</w:t>
      </w:r>
      <w:r>
        <w:rPr>
          <w:rFonts w:ascii="宋体" w:hAnsi="宋体" w:cs="宋体" w:hint="eastAsia"/>
          <w:color w:val="454545"/>
          <w:sz w:val="18"/>
          <w:szCs w:val="18"/>
        </w:rPr>
        <w:t>eq()D</w:t>
      </w:r>
      <w:r>
        <w:rPr>
          <w:rFonts w:ascii="宋体" w:hAnsi="宋体" w:cs="宋体" w:hint="eastAsia"/>
          <w:color w:val="454545"/>
          <w:sz w:val="18"/>
          <w:szCs w:val="18"/>
        </w:rPr>
        <w:t>、</w:t>
      </w:r>
      <w:r>
        <w:rPr>
          <w:rFonts w:ascii="宋体" w:hAnsi="宋体" w:cs="宋体" w:hint="eastAsia"/>
          <w:color w:val="454545"/>
          <w:sz w:val="18"/>
          <w:szCs w:val="18"/>
        </w:rPr>
        <w:t>contents</w:t>
      </w:r>
      <w:r>
        <w:rPr>
          <w:rFonts w:ascii="宋体" w:hAnsi="宋体" w:cs="宋体" w:hint="eastAsia"/>
          <w:color w:val="454545"/>
          <w:sz w:val="18"/>
          <w:szCs w:val="18"/>
        </w:rPr>
        <w:t>（）</w:t>
      </w:r>
    </w:p>
    <w:p w14:paraId="7E4EFC1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r>
        <w:rPr>
          <w:rFonts w:ascii="宋体" w:hAnsi="宋体" w:cs="宋体" w:hint="eastAsia"/>
          <w:color w:val="454545"/>
          <w:sz w:val="18"/>
          <w:szCs w:val="18"/>
        </w:rPr>
        <w:t>）</w:t>
      </w:r>
    </w:p>
    <w:p w14:paraId="372A703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里，想要找到指定元素的第一个元素用</w:t>
      </w:r>
      <w:r>
        <w:rPr>
          <w:rFonts w:ascii="宋体" w:hAnsi="宋体" w:cs="宋体" w:hint="eastAsia"/>
          <w:color w:val="454545"/>
          <w:sz w:val="18"/>
          <w:szCs w:val="18"/>
        </w:rPr>
        <w:t>_________</w:t>
      </w:r>
      <w:r>
        <w:rPr>
          <w:rFonts w:ascii="宋体" w:hAnsi="宋体" w:cs="宋体" w:hint="eastAsia"/>
          <w:color w:val="454545"/>
          <w:sz w:val="18"/>
          <w:szCs w:val="18"/>
        </w:rPr>
        <w:t>实现，那么第二个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7220216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first,eq(1)</w:t>
      </w:r>
      <w:r>
        <w:rPr>
          <w:rFonts w:ascii="宋体" w:hAnsi="宋体" w:cs="宋体" w:hint="eastAsia"/>
          <w:color w:val="454545"/>
          <w:sz w:val="18"/>
          <w:szCs w:val="18"/>
        </w:rPr>
        <w:t>）</w:t>
      </w:r>
    </w:p>
    <w:p w14:paraId="55AF7A4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属于</w:t>
      </w:r>
      <w:r>
        <w:rPr>
          <w:rFonts w:ascii="宋体" w:hAnsi="宋体" w:cs="宋体" w:hint="eastAsia"/>
          <w:color w:val="454545"/>
          <w:sz w:val="18"/>
          <w:szCs w:val="18"/>
        </w:rPr>
        <w:t>jquery</w:t>
      </w:r>
      <w:r>
        <w:rPr>
          <w:rFonts w:ascii="宋体" w:hAnsi="宋体" w:cs="宋体" w:hint="eastAsia"/>
          <w:color w:val="454545"/>
          <w:sz w:val="18"/>
          <w:szCs w:val="18"/>
        </w:rPr>
        <w:t>的筛选？（单选）</w:t>
      </w:r>
    </w:p>
    <w:p w14:paraId="47F33024"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过滤</w:t>
      </w:r>
      <w:r>
        <w:rPr>
          <w:rFonts w:ascii="宋体" w:hAnsi="宋体" w:cs="宋体" w:hint="eastAsia"/>
          <w:color w:val="454545"/>
          <w:sz w:val="18"/>
          <w:szCs w:val="18"/>
        </w:rPr>
        <w:t>B</w:t>
      </w:r>
      <w:r>
        <w:rPr>
          <w:rFonts w:ascii="宋体" w:hAnsi="宋体" w:cs="宋体" w:hint="eastAsia"/>
          <w:color w:val="454545"/>
          <w:sz w:val="18"/>
          <w:szCs w:val="18"/>
        </w:rPr>
        <w:t>、自动</w:t>
      </w:r>
      <w:r>
        <w:rPr>
          <w:rFonts w:ascii="宋体" w:hAnsi="宋体" w:cs="宋体" w:hint="eastAsia"/>
          <w:color w:val="454545"/>
          <w:sz w:val="18"/>
          <w:szCs w:val="18"/>
        </w:rPr>
        <w:t>C</w:t>
      </w:r>
      <w:r>
        <w:rPr>
          <w:rFonts w:ascii="宋体" w:hAnsi="宋体" w:cs="宋体" w:hint="eastAsia"/>
          <w:color w:val="454545"/>
          <w:sz w:val="18"/>
          <w:szCs w:val="18"/>
        </w:rPr>
        <w:t>、查找</w:t>
      </w:r>
      <w:r>
        <w:rPr>
          <w:rFonts w:ascii="宋体" w:hAnsi="宋体" w:cs="宋体" w:hint="eastAsia"/>
          <w:color w:val="454545"/>
          <w:sz w:val="18"/>
          <w:szCs w:val="18"/>
        </w:rPr>
        <w:t>D</w:t>
      </w:r>
      <w:r>
        <w:rPr>
          <w:rFonts w:ascii="宋体" w:hAnsi="宋体" w:cs="宋体" w:hint="eastAsia"/>
          <w:color w:val="454545"/>
          <w:sz w:val="18"/>
          <w:szCs w:val="18"/>
        </w:rPr>
        <w:t>、串联</w:t>
      </w:r>
    </w:p>
    <w:p w14:paraId="578AA4F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B)</w:t>
      </w:r>
    </w:p>
    <w:p w14:paraId="7CE6F03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种是属于</w:t>
      </w:r>
      <w:r>
        <w:rPr>
          <w:rFonts w:ascii="宋体" w:hAnsi="宋体" w:cs="宋体" w:hint="eastAsia"/>
          <w:color w:val="454545"/>
          <w:sz w:val="18"/>
          <w:szCs w:val="18"/>
        </w:rPr>
        <w:t>jquery</w:t>
      </w:r>
      <w:r>
        <w:rPr>
          <w:rFonts w:ascii="宋体" w:hAnsi="宋体" w:cs="宋体" w:hint="eastAsia"/>
          <w:color w:val="454545"/>
          <w:sz w:val="18"/>
          <w:szCs w:val="18"/>
        </w:rPr>
        <w:t>文档处理的？（多选）</w:t>
      </w:r>
    </w:p>
    <w:p w14:paraId="429B5EE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包裹</w:t>
      </w:r>
      <w:r>
        <w:rPr>
          <w:rFonts w:ascii="宋体" w:hAnsi="宋体" w:cs="宋体" w:hint="eastAsia"/>
          <w:color w:val="454545"/>
          <w:sz w:val="18"/>
          <w:szCs w:val="18"/>
        </w:rPr>
        <w:t>B</w:t>
      </w:r>
      <w:r>
        <w:rPr>
          <w:rFonts w:ascii="宋体" w:hAnsi="宋体" w:cs="宋体" w:hint="eastAsia"/>
          <w:color w:val="454545"/>
          <w:sz w:val="18"/>
          <w:szCs w:val="18"/>
        </w:rPr>
        <w:t>、替换</w:t>
      </w:r>
      <w:r>
        <w:rPr>
          <w:rFonts w:ascii="宋体" w:hAnsi="宋体" w:cs="宋体" w:hint="eastAsia"/>
          <w:color w:val="454545"/>
          <w:sz w:val="18"/>
          <w:szCs w:val="18"/>
        </w:rPr>
        <w:t>C</w:t>
      </w:r>
      <w:r>
        <w:rPr>
          <w:rFonts w:ascii="宋体" w:hAnsi="宋体" w:cs="宋体" w:hint="eastAsia"/>
          <w:color w:val="454545"/>
          <w:sz w:val="18"/>
          <w:szCs w:val="18"/>
        </w:rPr>
        <w:t>、删除</w:t>
      </w:r>
      <w:r>
        <w:rPr>
          <w:rFonts w:ascii="宋体" w:hAnsi="宋体" w:cs="宋体" w:hint="eastAsia"/>
          <w:color w:val="454545"/>
          <w:sz w:val="18"/>
          <w:szCs w:val="18"/>
        </w:rPr>
        <w:t>D</w:t>
      </w:r>
      <w:r>
        <w:rPr>
          <w:rFonts w:ascii="宋体" w:hAnsi="宋体" w:cs="宋体" w:hint="eastAsia"/>
          <w:color w:val="454545"/>
          <w:sz w:val="18"/>
          <w:szCs w:val="18"/>
        </w:rPr>
        <w:t>、内部和外部插入</w:t>
      </w:r>
    </w:p>
    <w:p w14:paraId="5D95933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ABD)</w:t>
      </w:r>
    </w:p>
    <w:p w14:paraId="4E3DC57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在一个指定的元素后添加内容，下面哪个是实现该功能的？（单选）</w:t>
      </w:r>
    </w:p>
    <w:p w14:paraId="32CDB602"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append(content)B</w:t>
      </w:r>
      <w:r>
        <w:rPr>
          <w:rFonts w:ascii="宋体" w:hAnsi="宋体" w:cs="宋体" w:hint="eastAsia"/>
          <w:color w:val="454545"/>
          <w:sz w:val="18"/>
          <w:szCs w:val="18"/>
        </w:rPr>
        <w:t>、</w:t>
      </w:r>
      <w:r>
        <w:rPr>
          <w:rFonts w:ascii="宋体" w:hAnsi="宋体" w:cs="宋体" w:hint="eastAsia"/>
          <w:color w:val="454545"/>
          <w:sz w:val="18"/>
          <w:szCs w:val="18"/>
        </w:rPr>
        <w:t>appendTo(content)C</w:t>
      </w:r>
      <w:r>
        <w:rPr>
          <w:rFonts w:ascii="宋体" w:hAnsi="宋体" w:cs="宋体" w:hint="eastAsia"/>
          <w:color w:val="454545"/>
          <w:sz w:val="18"/>
          <w:szCs w:val="18"/>
        </w:rPr>
        <w:t>、</w:t>
      </w:r>
      <w:r>
        <w:rPr>
          <w:rFonts w:ascii="宋体" w:hAnsi="宋体" w:cs="宋体" w:hint="eastAsia"/>
          <w:color w:val="454545"/>
          <w:sz w:val="18"/>
          <w:szCs w:val="18"/>
        </w:rPr>
        <w:t>insertAfter(content)D</w:t>
      </w:r>
      <w:r>
        <w:rPr>
          <w:rFonts w:ascii="宋体" w:hAnsi="宋体" w:cs="宋体" w:hint="eastAsia"/>
          <w:color w:val="454545"/>
          <w:sz w:val="18"/>
          <w:szCs w:val="18"/>
        </w:rPr>
        <w:t>、</w:t>
      </w:r>
      <w:r>
        <w:rPr>
          <w:rFonts w:ascii="宋体" w:hAnsi="宋体" w:cs="宋体" w:hint="eastAsia"/>
          <w:color w:val="454545"/>
          <w:sz w:val="18"/>
          <w:szCs w:val="18"/>
        </w:rPr>
        <w:t>after(content)</w:t>
      </w:r>
    </w:p>
    <w:p w14:paraId="18CC38A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D)</w:t>
      </w:r>
    </w:p>
    <w:p w14:paraId="6DA634E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用一个表达式来检查当前选择的元素集合，使用</w:t>
      </w:r>
      <w:r>
        <w:rPr>
          <w:rFonts w:ascii="宋体" w:hAnsi="宋体" w:cs="宋体" w:hint="eastAsia"/>
          <w:color w:val="454545"/>
          <w:sz w:val="18"/>
          <w:szCs w:val="18"/>
        </w:rPr>
        <w:t>______</w:t>
      </w:r>
      <w:r>
        <w:rPr>
          <w:rFonts w:ascii="宋体" w:hAnsi="宋体" w:cs="宋体" w:hint="eastAsia"/>
          <w:color w:val="454545"/>
          <w:sz w:val="18"/>
          <w:szCs w:val="18"/>
        </w:rPr>
        <w:t>来实现，如果这个表达式失效，则返回</w:t>
      </w:r>
      <w:r>
        <w:rPr>
          <w:rFonts w:ascii="宋体" w:hAnsi="宋体" w:cs="宋体" w:hint="eastAsia"/>
          <w:color w:val="454545"/>
          <w:sz w:val="18"/>
          <w:szCs w:val="18"/>
        </w:rPr>
        <w:t>___________</w:t>
      </w:r>
      <w:r>
        <w:rPr>
          <w:rFonts w:ascii="宋体" w:hAnsi="宋体" w:cs="宋体" w:hint="eastAsia"/>
          <w:color w:val="454545"/>
          <w:sz w:val="18"/>
          <w:szCs w:val="18"/>
        </w:rPr>
        <w:t>值。</w:t>
      </w:r>
    </w:p>
    <w:p w14:paraId="1C48AB1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is(expr),false</w:t>
      </w:r>
      <w:r>
        <w:rPr>
          <w:rFonts w:ascii="宋体" w:hAnsi="宋体" w:cs="宋体" w:hint="eastAsia"/>
          <w:color w:val="454545"/>
          <w:sz w:val="18"/>
          <w:szCs w:val="18"/>
        </w:rPr>
        <w:t>）</w:t>
      </w:r>
    </w:p>
    <w:p w14:paraId="2AD90A5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y</w:t>
      </w:r>
      <w:r>
        <w:rPr>
          <w:rFonts w:ascii="宋体" w:hAnsi="宋体" w:cs="宋体" w:hint="eastAsia"/>
          <w:color w:val="454545"/>
          <w:sz w:val="18"/>
          <w:szCs w:val="18"/>
        </w:rPr>
        <w:t>中，如果想要从</w:t>
      </w:r>
      <w:r>
        <w:rPr>
          <w:rFonts w:ascii="宋体" w:hAnsi="宋体" w:cs="宋体" w:hint="eastAsia"/>
          <w:color w:val="454545"/>
          <w:sz w:val="18"/>
          <w:szCs w:val="18"/>
        </w:rPr>
        <w:t>DOM</w:t>
      </w:r>
      <w:r>
        <w:rPr>
          <w:rFonts w:ascii="宋体" w:hAnsi="宋体" w:cs="宋体" w:hint="eastAsia"/>
          <w:color w:val="454545"/>
          <w:sz w:val="18"/>
          <w:szCs w:val="18"/>
        </w:rPr>
        <w:t>中删除所有匹配的元素，下面哪一个是正确的？（单选）</w:t>
      </w:r>
    </w:p>
    <w:p w14:paraId="636E9C2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delete()B</w:t>
      </w:r>
      <w:r>
        <w:rPr>
          <w:rFonts w:ascii="宋体" w:hAnsi="宋体" w:cs="宋体" w:hint="eastAsia"/>
          <w:color w:val="454545"/>
          <w:sz w:val="18"/>
          <w:szCs w:val="18"/>
        </w:rPr>
        <w:t>、</w:t>
      </w:r>
      <w:r>
        <w:rPr>
          <w:rFonts w:ascii="宋体" w:hAnsi="宋体" w:cs="宋体" w:hint="eastAsia"/>
          <w:color w:val="454545"/>
          <w:sz w:val="18"/>
          <w:szCs w:val="18"/>
        </w:rPr>
        <w:t>empty()C</w:t>
      </w:r>
      <w:r>
        <w:rPr>
          <w:rFonts w:ascii="宋体" w:hAnsi="宋体" w:cs="宋体" w:hint="eastAsia"/>
          <w:color w:val="454545"/>
          <w:sz w:val="18"/>
          <w:szCs w:val="18"/>
        </w:rPr>
        <w:t>、</w:t>
      </w:r>
      <w:r>
        <w:rPr>
          <w:rFonts w:ascii="宋体" w:hAnsi="宋体" w:cs="宋体" w:hint="eastAsia"/>
          <w:color w:val="454545"/>
          <w:sz w:val="18"/>
          <w:szCs w:val="18"/>
        </w:rPr>
        <w:t>remove()D</w:t>
      </w:r>
      <w:r>
        <w:rPr>
          <w:rFonts w:ascii="宋体" w:hAnsi="宋体" w:cs="宋体" w:hint="eastAsia"/>
          <w:color w:val="454545"/>
          <w:sz w:val="18"/>
          <w:szCs w:val="18"/>
        </w:rPr>
        <w:t>、</w:t>
      </w:r>
      <w:r>
        <w:rPr>
          <w:rFonts w:ascii="宋体" w:hAnsi="宋体" w:cs="宋体" w:hint="eastAsia"/>
          <w:color w:val="454545"/>
          <w:sz w:val="18"/>
          <w:szCs w:val="18"/>
        </w:rPr>
        <w:t>removeAll()</w:t>
      </w:r>
    </w:p>
    <w:p w14:paraId="256930E7"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C</w:t>
      </w:r>
      <w:r>
        <w:rPr>
          <w:rFonts w:ascii="宋体" w:hAnsi="宋体" w:cs="宋体" w:hint="eastAsia"/>
          <w:color w:val="454545"/>
          <w:sz w:val="18"/>
          <w:szCs w:val="18"/>
        </w:rPr>
        <w:t>）</w:t>
      </w:r>
    </w:p>
    <w:p w14:paraId="4F85D24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要给第一个指定的元素添加样式，下面哪一个是正确的？（单选）</w:t>
      </w:r>
    </w:p>
    <w:p w14:paraId="5BDFD443"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firstB</w:t>
      </w:r>
      <w:r>
        <w:rPr>
          <w:rFonts w:ascii="宋体" w:hAnsi="宋体" w:cs="宋体" w:hint="eastAsia"/>
          <w:color w:val="454545"/>
          <w:sz w:val="18"/>
          <w:szCs w:val="18"/>
        </w:rPr>
        <w:t>、</w:t>
      </w:r>
      <w:r>
        <w:rPr>
          <w:rFonts w:ascii="宋体" w:hAnsi="宋体" w:cs="宋体" w:hint="eastAsia"/>
          <w:color w:val="454545"/>
          <w:sz w:val="18"/>
          <w:szCs w:val="18"/>
        </w:rPr>
        <w:t>eq(1)C</w:t>
      </w:r>
      <w:r>
        <w:rPr>
          <w:rFonts w:ascii="宋体" w:hAnsi="宋体" w:cs="宋体" w:hint="eastAsia"/>
          <w:color w:val="454545"/>
          <w:sz w:val="18"/>
          <w:szCs w:val="18"/>
        </w:rPr>
        <w:t>、</w:t>
      </w:r>
      <w:r>
        <w:rPr>
          <w:rFonts w:ascii="宋体" w:hAnsi="宋体" w:cs="宋体" w:hint="eastAsia"/>
          <w:color w:val="454545"/>
          <w:sz w:val="18"/>
          <w:szCs w:val="18"/>
        </w:rPr>
        <w:t>css(name)D</w:t>
      </w:r>
      <w:r>
        <w:rPr>
          <w:rFonts w:ascii="宋体" w:hAnsi="宋体" w:cs="宋体" w:hint="eastAsia"/>
          <w:color w:val="454545"/>
          <w:sz w:val="18"/>
          <w:szCs w:val="18"/>
        </w:rPr>
        <w:t>、</w:t>
      </w:r>
      <w:r>
        <w:rPr>
          <w:rFonts w:ascii="宋体" w:hAnsi="宋体" w:cs="宋体" w:hint="eastAsia"/>
          <w:color w:val="454545"/>
          <w:sz w:val="18"/>
          <w:szCs w:val="18"/>
        </w:rPr>
        <w:t>css(name,value)</w:t>
      </w:r>
    </w:p>
    <w:p w14:paraId="34DF07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C</w:t>
      </w:r>
      <w:r>
        <w:rPr>
          <w:rFonts w:ascii="宋体" w:hAnsi="宋体" w:cs="宋体" w:hint="eastAsia"/>
          <w:color w:val="454545"/>
          <w:sz w:val="18"/>
          <w:szCs w:val="18"/>
        </w:rPr>
        <w:t>）</w:t>
      </w:r>
    </w:p>
    <w:p w14:paraId="6B32683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在编写页面的时候，如果想要获取指定元素在当前窗口的相对偏移，用</w:t>
      </w:r>
      <w:r>
        <w:rPr>
          <w:rFonts w:ascii="宋体" w:hAnsi="宋体" w:cs="宋体" w:hint="eastAsia"/>
          <w:color w:val="454545"/>
          <w:sz w:val="18"/>
          <w:szCs w:val="18"/>
        </w:rPr>
        <w:t>_________</w:t>
      </w:r>
      <w:r>
        <w:rPr>
          <w:rFonts w:ascii="宋体" w:hAnsi="宋体" w:cs="宋体" w:hint="eastAsia"/>
          <w:color w:val="454545"/>
          <w:sz w:val="18"/>
          <w:szCs w:val="18"/>
        </w:rPr>
        <w:t>来实现，该方法的返回值有两个属性，分别是</w:t>
      </w:r>
      <w:r>
        <w:rPr>
          <w:rFonts w:ascii="宋体" w:hAnsi="宋体" w:cs="宋体" w:hint="eastAsia"/>
          <w:color w:val="454545"/>
          <w:sz w:val="18"/>
          <w:szCs w:val="18"/>
        </w:rPr>
        <w:t>________</w:t>
      </w:r>
      <w:r>
        <w:rPr>
          <w:rFonts w:ascii="宋体" w:hAnsi="宋体" w:cs="宋体" w:hint="eastAsia"/>
          <w:color w:val="454545"/>
          <w:sz w:val="18"/>
          <w:szCs w:val="18"/>
        </w:rPr>
        <w:t>和</w:t>
      </w:r>
      <w:r>
        <w:rPr>
          <w:rFonts w:ascii="宋体" w:hAnsi="宋体" w:cs="宋体" w:hint="eastAsia"/>
          <w:color w:val="454545"/>
          <w:sz w:val="18"/>
          <w:szCs w:val="18"/>
        </w:rPr>
        <w:t>__________</w:t>
      </w:r>
      <w:r>
        <w:rPr>
          <w:rFonts w:ascii="宋体" w:hAnsi="宋体" w:cs="宋体" w:hint="eastAsia"/>
          <w:color w:val="454545"/>
          <w:sz w:val="18"/>
          <w:szCs w:val="18"/>
        </w:rPr>
        <w:t>。</w:t>
      </w:r>
    </w:p>
    <w:p w14:paraId="07D41F2F"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offset,top,left</w:t>
      </w:r>
      <w:r>
        <w:rPr>
          <w:rFonts w:ascii="宋体" w:hAnsi="宋体" w:cs="宋体" w:hint="eastAsia"/>
          <w:color w:val="454545"/>
          <w:sz w:val="18"/>
          <w:szCs w:val="18"/>
        </w:rPr>
        <w:t>）</w:t>
      </w:r>
    </w:p>
    <w:p w14:paraId="6FBCF975"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获取当前窗口的宽度值，下面哪个是实现该功能的？（单选）</w:t>
      </w:r>
    </w:p>
    <w:p w14:paraId="3FBADDD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width()B</w:t>
      </w:r>
      <w:r>
        <w:rPr>
          <w:rFonts w:ascii="宋体" w:hAnsi="宋体" w:cs="宋体" w:hint="eastAsia"/>
          <w:color w:val="454545"/>
          <w:sz w:val="18"/>
          <w:szCs w:val="18"/>
        </w:rPr>
        <w:t>、</w:t>
      </w:r>
      <w:r>
        <w:rPr>
          <w:rFonts w:ascii="宋体" w:hAnsi="宋体" w:cs="宋体" w:hint="eastAsia"/>
          <w:color w:val="454545"/>
          <w:sz w:val="18"/>
          <w:szCs w:val="18"/>
        </w:rPr>
        <w:t>width(val)C</w:t>
      </w:r>
      <w:r>
        <w:rPr>
          <w:rFonts w:ascii="宋体" w:hAnsi="宋体" w:cs="宋体" w:hint="eastAsia"/>
          <w:color w:val="454545"/>
          <w:sz w:val="18"/>
          <w:szCs w:val="18"/>
        </w:rPr>
        <w:t>、</w:t>
      </w:r>
      <w:r>
        <w:rPr>
          <w:rFonts w:ascii="宋体" w:hAnsi="宋体" w:cs="宋体" w:hint="eastAsia"/>
          <w:color w:val="454545"/>
          <w:sz w:val="18"/>
          <w:szCs w:val="18"/>
        </w:rPr>
        <w:t>widthD</w:t>
      </w:r>
      <w:r>
        <w:rPr>
          <w:rFonts w:ascii="宋体" w:hAnsi="宋体" w:cs="宋体" w:hint="eastAsia"/>
          <w:color w:val="454545"/>
          <w:sz w:val="18"/>
          <w:szCs w:val="18"/>
        </w:rPr>
        <w:t>、</w:t>
      </w:r>
      <w:r>
        <w:rPr>
          <w:rFonts w:ascii="宋体" w:hAnsi="宋体" w:cs="宋体" w:hint="eastAsia"/>
          <w:color w:val="454545"/>
          <w:sz w:val="18"/>
          <w:szCs w:val="18"/>
        </w:rPr>
        <w:t>innerWidth()</w:t>
      </w:r>
    </w:p>
    <w:p w14:paraId="7EDE3189"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A</w:t>
      </w:r>
      <w:r>
        <w:rPr>
          <w:rFonts w:ascii="宋体" w:hAnsi="宋体" w:cs="宋体" w:hint="eastAsia"/>
          <w:color w:val="454545"/>
          <w:sz w:val="18"/>
          <w:szCs w:val="18"/>
        </w:rPr>
        <w:t>）</w:t>
      </w:r>
    </w:p>
    <w:p w14:paraId="2D1F5533"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将所有的</w:t>
      </w:r>
      <w:r>
        <w:rPr>
          <w:rFonts w:ascii="宋体" w:hAnsi="宋体" w:cs="宋体" w:hint="eastAsia"/>
          <w:color w:val="454545"/>
          <w:sz w:val="18"/>
          <w:szCs w:val="18"/>
        </w:rPr>
        <w:t>div</w:t>
      </w:r>
      <w:r>
        <w:rPr>
          <w:rFonts w:ascii="宋体" w:hAnsi="宋体" w:cs="宋体" w:hint="eastAsia"/>
          <w:color w:val="454545"/>
          <w:sz w:val="18"/>
          <w:szCs w:val="18"/>
        </w:rPr>
        <w:t>元素都设置为绿色，实现功能是</w:t>
      </w:r>
      <w:r>
        <w:rPr>
          <w:rFonts w:ascii="宋体" w:hAnsi="宋体" w:cs="宋体" w:hint="eastAsia"/>
          <w:color w:val="454545"/>
          <w:sz w:val="18"/>
          <w:szCs w:val="18"/>
        </w:rPr>
        <w:t>____________________________</w:t>
      </w:r>
      <w:r>
        <w:rPr>
          <w:rFonts w:ascii="宋体" w:hAnsi="宋体" w:cs="宋体" w:hint="eastAsia"/>
          <w:color w:val="454545"/>
          <w:sz w:val="18"/>
          <w:szCs w:val="18"/>
        </w:rPr>
        <w:t>。</w:t>
      </w:r>
    </w:p>
    <w:p w14:paraId="261445E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div</w:t>
      </w:r>
      <w:r>
        <w:rPr>
          <w:rFonts w:ascii="宋体" w:hAnsi="宋体" w:cs="宋体" w:hint="eastAsia"/>
          <w:color w:val="454545"/>
          <w:sz w:val="18"/>
          <w:szCs w:val="18"/>
        </w:rPr>
        <w:t>”</w:t>
      </w:r>
      <w:r>
        <w:rPr>
          <w:rFonts w:ascii="宋体" w:hAnsi="宋体" w:cs="宋体" w:hint="eastAsia"/>
          <w:color w:val="454545"/>
          <w:sz w:val="18"/>
          <w:szCs w:val="18"/>
        </w:rPr>
        <w:t>).css(</w:t>
      </w:r>
      <w:r>
        <w:rPr>
          <w:rFonts w:ascii="宋体" w:hAnsi="宋体" w:cs="宋体" w:hint="eastAsia"/>
          <w:color w:val="454545"/>
          <w:sz w:val="18"/>
          <w:szCs w:val="18"/>
        </w:rPr>
        <w:t>“</w:t>
      </w:r>
      <w:r>
        <w:rPr>
          <w:rFonts w:ascii="宋体" w:hAnsi="宋体" w:cs="宋体" w:hint="eastAsia"/>
          <w:color w:val="454545"/>
          <w:sz w:val="18"/>
          <w:szCs w:val="18"/>
        </w:rPr>
        <w:t>color</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green</w:t>
      </w:r>
      <w:r>
        <w:rPr>
          <w:rFonts w:ascii="宋体" w:hAnsi="宋体" w:cs="宋体" w:hint="eastAsia"/>
          <w:color w:val="454545"/>
          <w:sz w:val="18"/>
          <w:szCs w:val="18"/>
        </w:rPr>
        <w:t>”</w:t>
      </w:r>
      <w:r>
        <w:rPr>
          <w:rFonts w:ascii="宋体" w:hAnsi="宋体" w:cs="宋体" w:hint="eastAsia"/>
          <w:color w:val="454545"/>
          <w:sz w:val="18"/>
          <w:szCs w:val="18"/>
        </w:rPr>
        <w:t>))</w:t>
      </w:r>
    </w:p>
    <w:p w14:paraId="72CA16C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为每一个指定元素的指定事件（像</w:t>
      </w:r>
      <w:r>
        <w:rPr>
          <w:rFonts w:ascii="宋体" w:hAnsi="宋体" w:cs="宋体" w:hint="eastAsia"/>
          <w:color w:val="454545"/>
          <w:sz w:val="18"/>
          <w:szCs w:val="18"/>
        </w:rPr>
        <w:t>click</w:t>
      </w:r>
      <w:r>
        <w:rPr>
          <w:rFonts w:ascii="宋体" w:hAnsi="宋体" w:cs="宋体" w:hint="eastAsia"/>
          <w:color w:val="454545"/>
          <w:sz w:val="18"/>
          <w:szCs w:val="18"/>
        </w:rPr>
        <w:t>）绑定一个事件处理器函数，下面哪个是用来实现该功能的？（单选）</w:t>
      </w:r>
    </w:p>
    <w:p w14:paraId="4DD930DA"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rigger(type)B</w:t>
      </w:r>
      <w:r>
        <w:rPr>
          <w:rFonts w:ascii="宋体" w:hAnsi="宋体" w:cs="宋体" w:hint="eastAsia"/>
          <w:color w:val="454545"/>
          <w:sz w:val="18"/>
          <w:szCs w:val="18"/>
        </w:rPr>
        <w:t>、</w:t>
      </w:r>
      <w:r>
        <w:rPr>
          <w:rFonts w:ascii="宋体" w:hAnsi="宋体" w:cs="宋体" w:hint="eastAsia"/>
          <w:color w:val="454545"/>
          <w:sz w:val="18"/>
          <w:szCs w:val="18"/>
        </w:rPr>
        <w:t>bind(type)C</w:t>
      </w:r>
      <w:r>
        <w:rPr>
          <w:rFonts w:ascii="宋体" w:hAnsi="宋体" w:cs="宋体" w:hint="eastAsia"/>
          <w:color w:val="454545"/>
          <w:sz w:val="18"/>
          <w:szCs w:val="18"/>
        </w:rPr>
        <w:t>、</w:t>
      </w:r>
      <w:r>
        <w:rPr>
          <w:rFonts w:ascii="宋体" w:hAnsi="宋体" w:cs="宋体" w:hint="eastAsia"/>
          <w:color w:val="454545"/>
          <w:sz w:val="18"/>
          <w:szCs w:val="18"/>
        </w:rPr>
        <w:t>one(type)D</w:t>
      </w:r>
      <w:r>
        <w:rPr>
          <w:rFonts w:ascii="宋体" w:hAnsi="宋体" w:cs="宋体" w:hint="eastAsia"/>
          <w:color w:val="454545"/>
          <w:sz w:val="18"/>
          <w:szCs w:val="18"/>
        </w:rPr>
        <w:t>、</w:t>
      </w:r>
      <w:r>
        <w:rPr>
          <w:rFonts w:ascii="宋体" w:hAnsi="宋体" w:cs="宋体" w:hint="eastAsia"/>
          <w:color w:val="454545"/>
          <w:sz w:val="18"/>
          <w:szCs w:val="18"/>
        </w:rPr>
        <w:t>bind</w:t>
      </w:r>
    </w:p>
    <w:p w14:paraId="203403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B)</w:t>
      </w:r>
    </w:p>
    <w:p w14:paraId="0679D2D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鼠标移动到一个指定的元素上，会触发指定的一个方法，实现该操作的是</w:t>
      </w:r>
      <w:r>
        <w:rPr>
          <w:rFonts w:ascii="宋体" w:hAnsi="宋体" w:cs="宋体" w:hint="eastAsia"/>
          <w:color w:val="454545"/>
          <w:sz w:val="18"/>
          <w:szCs w:val="18"/>
        </w:rPr>
        <w:t>______________</w:t>
      </w:r>
      <w:r>
        <w:rPr>
          <w:rFonts w:ascii="宋体" w:hAnsi="宋体" w:cs="宋体" w:hint="eastAsia"/>
          <w:color w:val="454545"/>
          <w:sz w:val="18"/>
          <w:szCs w:val="18"/>
        </w:rPr>
        <w:t>。</w:t>
      </w:r>
    </w:p>
    <w:p w14:paraId="0A9AD4B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hover(over,out))</w:t>
      </w:r>
    </w:p>
    <w:p w14:paraId="70DFD41C"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个不是属于</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w:t>
      </w:r>
      <w:r>
        <w:rPr>
          <w:rFonts w:ascii="宋体" w:hAnsi="宋体" w:cs="宋体" w:hint="eastAsia"/>
          <w:color w:val="454545"/>
          <w:sz w:val="18"/>
          <w:szCs w:val="18"/>
        </w:rPr>
        <w:t>多选</w:t>
      </w:r>
      <w:r>
        <w:rPr>
          <w:rFonts w:ascii="宋体" w:hAnsi="宋体" w:cs="宋体" w:hint="eastAsia"/>
          <w:color w:val="454545"/>
          <w:sz w:val="18"/>
          <w:szCs w:val="18"/>
        </w:rPr>
        <w:t>)</w:t>
      </w:r>
    </w:p>
    <w:p w14:paraId="55D92FA1"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bind(type)B</w:t>
      </w:r>
      <w:r>
        <w:rPr>
          <w:rFonts w:ascii="宋体" w:hAnsi="宋体" w:cs="宋体" w:hint="eastAsia"/>
          <w:color w:val="454545"/>
          <w:sz w:val="18"/>
          <w:szCs w:val="18"/>
        </w:rPr>
        <w:t>、</w:t>
      </w:r>
      <w:r>
        <w:rPr>
          <w:rFonts w:ascii="宋体" w:hAnsi="宋体" w:cs="宋体" w:hint="eastAsia"/>
          <w:color w:val="454545"/>
          <w:sz w:val="18"/>
          <w:szCs w:val="18"/>
        </w:rPr>
        <w:t>click()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one(type)</w:t>
      </w:r>
    </w:p>
    <w:p w14:paraId="08051E44"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BC)</w:t>
      </w:r>
    </w:p>
    <w:p w14:paraId="4766C3F6"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想要给输入框添加一个输入验证，可以用下面的哪个事件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C78831E"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hover(over,out)B</w:t>
      </w:r>
      <w:r>
        <w:rPr>
          <w:rFonts w:ascii="宋体" w:hAnsi="宋体" w:cs="宋体" w:hint="eastAsia"/>
          <w:color w:val="454545"/>
          <w:sz w:val="18"/>
          <w:szCs w:val="18"/>
        </w:rPr>
        <w:t>、</w:t>
      </w:r>
      <w:r>
        <w:rPr>
          <w:rFonts w:ascii="宋体" w:hAnsi="宋体" w:cs="宋体" w:hint="eastAsia"/>
          <w:color w:val="454545"/>
          <w:sz w:val="18"/>
          <w:szCs w:val="18"/>
        </w:rPr>
        <w:t>keypress</w:t>
      </w:r>
      <w:r>
        <w:rPr>
          <w:rFonts w:ascii="宋体" w:hAnsi="宋体" w:cs="宋体" w:hint="eastAsia"/>
          <w:color w:val="454545"/>
          <w:sz w:val="18"/>
          <w:szCs w:val="18"/>
        </w:rPr>
        <w:t>（</w:t>
      </w:r>
      <w:r>
        <w:rPr>
          <w:rFonts w:ascii="宋体" w:hAnsi="宋体" w:cs="宋体" w:hint="eastAsia"/>
          <w:color w:val="454545"/>
          <w:sz w:val="18"/>
          <w:szCs w:val="18"/>
        </w:rPr>
        <w:t>fn</w:t>
      </w:r>
      <w:r>
        <w:rPr>
          <w:rFonts w:ascii="宋体" w:hAnsi="宋体" w:cs="宋体" w:hint="eastAsia"/>
          <w:color w:val="454545"/>
          <w:sz w:val="18"/>
          <w:szCs w:val="18"/>
        </w:rPr>
        <w:t>）</w:t>
      </w:r>
      <w:r>
        <w:rPr>
          <w:rFonts w:ascii="宋体" w:hAnsi="宋体" w:cs="宋体" w:hint="eastAsia"/>
          <w:color w:val="454545"/>
          <w:sz w:val="18"/>
          <w:szCs w:val="18"/>
        </w:rPr>
        <w:t>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change(fn)</w:t>
      </w:r>
    </w:p>
    <w:p w14:paraId="464AEC1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D)</w:t>
      </w:r>
    </w:p>
    <w:p w14:paraId="434F1DAB" w14:textId="77777777" w:rsidR="00386016"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一个文本框中的内容被选中时，想要执行指定的方法时，可以使用下面哪个事件来实现？（单选）</w:t>
      </w:r>
    </w:p>
    <w:p w14:paraId="4D320CA0"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click(fn)B</w:t>
      </w:r>
      <w:r>
        <w:rPr>
          <w:rFonts w:ascii="宋体" w:hAnsi="宋体" w:cs="宋体" w:hint="eastAsia"/>
          <w:color w:val="454545"/>
          <w:sz w:val="18"/>
          <w:szCs w:val="18"/>
        </w:rPr>
        <w:t>、</w:t>
      </w:r>
      <w:r>
        <w:rPr>
          <w:rFonts w:ascii="宋体" w:hAnsi="宋体" w:cs="宋体" w:hint="eastAsia"/>
          <w:color w:val="454545"/>
          <w:sz w:val="18"/>
          <w:szCs w:val="18"/>
        </w:rPr>
        <w:t>change(fn)C</w:t>
      </w:r>
      <w:r>
        <w:rPr>
          <w:rFonts w:ascii="宋体" w:hAnsi="宋体" w:cs="宋体" w:hint="eastAsia"/>
          <w:color w:val="454545"/>
          <w:sz w:val="18"/>
          <w:szCs w:val="18"/>
        </w:rPr>
        <w:t>、</w:t>
      </w:r>
      <w:r>
        <w:rPr>
          <w:rFonts w:ascii="宋体" w:hAnsi="宋体" w:cs="宋体" w:hint="eastAsia"/>
          <w:color w:val="454545"/>
          <w:sz w:val="18"/>
          <w:szCs w:val="18"/>
        </w:rPr>
        <w:t>select(fn)D</w:t>
      </w:r>
      <w:r>
        <w:rPr>
          <w:rFonts w:ascii="宋体" w:hAnsi="宋体" w:cs="宋体" w:hint="eastAsia"/>
          <w:color w:val="454545"/>
          <w:sz w:val="18"/>
          <w:szCs w:val="18"/>
        </w:rPr>
        <w:t>、</w:t>
      </w:r>
      <w:r>
        <w:rPr>
          <w:rFonts w:ascii="宋体" w:hAnsi="宋体" w:cs="宋体" w:hint="eastAsia"/>
          <w:color w:val="454545"/>
          <w:sz w:val="18"/>
          <w:szCs w:val="18"/>
        </w:rPr>
        <w:t>bind(fn)</w:t>
      </w:r>
    </w:p>
    <w:p w14:paraId="141B385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C)</w:t>
      </w:r>
    </w:p>
    <w:p w14:paraId="734DD9E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让一个元素隐藏，用</w:t>
      </w:r>
      <w:r>
        <w:rPr>
          <w:rFonts w:ascii="宋体" w:hAnsi="宋体" w:cs="宋体" w:hint="eastAsia"/>
          <w:color w:val="454545"/>
          <w:sz w:val="18"/>
          <w:szCs w:val="18"/>
        </w:rPr>
        <w:t>________</w:t>
      </w:r>
      <w:r>
        <w:rPr>
          <w:rFonts w:ascii="宋体" w:hAnsi="宋体" w:cs="宋体" w:hint="eastAsia"/>
          <w:color w:val="454545"/>
          <w:sz w:val="18"/>
          <w:szCs w:val="18"/>
        </w:rPr>
        <w:t>实现，显示隐藏的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0CADE49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hide(),show()</w:t>
      </w:r>
      <w:r>
        <w:rPr>
          <w:rFonts w:ascii="宋体" w:hAnsi="宋体" w:cs="宋体" w:hint="eastAsia"/>
          <w:color w:val="454545"/>
          <w:sz w:val="18"/>
          <w:szCs w:val="18"/>
        </w:rPr>
        <w:t>）</w:t>
      </w:r>
    </w:p>
    <w:p w14:paraId="06263A3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用</w:t>
      </w:r>
      <w:r>
        <w:rPr>
          <w:rFonts w:ascii="宋体" w:hAnsi="宋体" w:cs="宋体" w:hint="eastAsia"/>
          <w:color w:val="454545"/>
          <w:sz w:val="18"/>
          <w:szCs w:val="18"/>
        </w:rPr>
        <w:t>600</w:t>
      </w:r>
      <w:r>
        <w:rPr>
          <w:rFonts w:ascii="宋体" w:hAnsi="宋体" w:cs="宋体" w:hint="eastAsia"/>
          <w:color w:val="454545"/>
          <w:sz w:val="18"/>
          <w:szCs w:val="18"/>
        </w:rPr>
        <w:t>毫秒缓慢的将段落滑上，用</w:t>
      </w:r>
      <w:r>
        <w:rPr>
          <w:rFonts w:ascii="宋体" w:hAnsi="宋体" w:cs="宋体" w:hint="eastAsia"/>
          <w:color w:val="454545"/>
          <w:sz w:val="18"/>
          <w:szCs w:val="18"/>
        </w:rPr>
        <w:t>__________________________________</w:t>
      </w:r>
      <w:r>
        <w:rPr>
          <w:rFonts w:ascii="宋体" w:hAnsi="宋体" w:cs="宋体" w:hint="eastAsia"/>
          <w:color w:val="454545"/>
          <w:sz w:val="18"/>
          <w:szCs w:val="18"/>
        </w:rPr>
        <w:t>来实现。</w:t>
      </w:r>
    </w:p>
    <w:p w14:paraId="0393F18D"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p</w:t>
      </w:r>
      <w:r>
        <w:rPr>
          <w:rFonts w:ascii="宋体" w:hAnsi="宋体" w:cs="宋体" w:hint="eastAsia"/>
          <w:color w:val="454545"/>
          <w:sz w:val="18"/>
          <w:szCs w:val="18"/>
        </w:rPr>
        <w:t>”</w:t>
      </w:r>
      <w:r>
        <w:rPr>
          <w:rFonts w:ascii="宋体" w:hAnsi="宋体" w:cs="宋体" w:hint="eastAsia"/>
          <w:color w:val="454545"/>
          <w:sz w:val="18"/>
          <w:szCs w:val="18"/>
        </w:rPr>
        <w:t>).slideUp(</w:t>
      </w:r>
      <w:r>
        <w:rPr>
          <w:rFonts w:ascii="宋体" w:hAnsi="宋体" w:cs="宋体" w:hint="eastAsia"/>
          <w:color w:val="454545"/>
          <w:sz w:val="18"/>
          <w:szCs w:val="18"/>
        </w:rPr>
        <w:t>“</w:t>
      </w:r>
      <w:r>
        <w:rPr>
          <w:rFonts w:ascii="宋体" w:hAnsi="宋体" w:cs="宋体" w:hint="eastAsia"/>
          <w:color w:val="454545"/>
          <w:sz w:val="18"/>
          <w:szCs w:val="18"/>
        </w:rPr>
        <w:t>slow</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p>
    <w:p w14:paraId="5DA67015"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自定义一个动画，用</w:t>
      </w:r>
      <w:r>
        <w:rPr>
          <w:rFonts w:ascii="宋体" w:hAnsi="宋体" w:cs="宋体" w:hint="eastAsia"/>
          <w:color w:val="454545"/>
          <w:sz w:val="18"/>
          <w:szCs w:val="18"/>
        </w:rPr>
        <w:t>___________________________</w:t>
      </w:r>
      <w:r>
        <w:rPr>
          <w:rFonts w:ascii="宋体" w:hAnsi="宋体" w:cs="宋体" w:hint="eastAsia"/>
          <w:color w:val="454545"/>
          <w:sz w:val="18"/>
          <w:szCs w:val="18"/>
        </w:rPr>
        <w:t>函数来实现。</w:t>
      </w:r>
    </w:p>
    <w:p w14:paraId="5526C8D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animate(params,options))</w:t>
      </w:r>
    </w:p>
    <w:p w14:paraId="4BF4D46C" w14:textId="77777777" w:rsidR="00386016" w:rsidRDefault="00386016" w:rsidP="00386016">
      <w:pPr>
        <w:autoSpaceDN w:val="0"/>
        <w:spacing w:line="315" w:lineRule="atLeast"/>
        <w:ind w:firstLine="562"/>
        <w:rPr>
          <w:rFonts w:ascii="宋体" w:hAnsi="宋体" w:cs="宋体"/>
          <w:b/>
          <w:bCs/>
          <w:color w:val="454545"/>
          <w:sz w:val="28"/>
          <w:szCs w:val="28"/>
        </w:rPr>
      </w:pPr>
      <w:r>
        <w:rPr>
          <w:rFonts w:ascii="宋体" w:hAnsi="宋体" w:cs="宋体" w:hint="eastAsia"/>
          <w:b/>
          <w:bCs/>
          <w:color w:val="454545"/>
          <w:sz w:val="28"/>
          <w:szCs w:val="28"/>
        </w:rPr>
        <w:t>二、</w:t>
      </w:r>
      <w:r>
        <w:rPr>
          <w:rFonts w:ascii="宋体" w:hAnsi="宋体" w:cs="宋体" w:hint="eastAsia"/>
          <w:b/>
          <w:bCs/>
          <w:color w:val="454545"/>
          <w:sz w:val="28"/>
          <w:szCs w:val="28"/>
        </w:rPr>
        <w:t>css</w:t>
      </w:r>
      <w:r>
        <w:rPr>
          <w:rFonts w:ascii="宋体" w:hAnsi="宋体" w:cs="宋体" w:hint="eastAsia"/>
          <w:b/>
          <w:bCs/>
          <w:color w:val="454545"/>
          <w:sz w:val="28"/>
          <w:szCs w:val="28"/>
        </w:rPr>
        <w:t>测试题</w:t>
      </w:r>
    </w:p>
    <w:p w14:paraId="0A86230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css</w:t>
      </w:r>
      <w:r>
        <w:rPr>
          <w:rFonts w:ascii="宋体" w:hAnsi="宋体" w:cs="宋体" w:hint="eastAsia"/>
          <w:color w:val="454545"/>
          <w:szCs w:val="21"/>
        </w:rPr>
        <w:t>的语法由</w:t>
      </w:r>
      <w:r>
        <w:rPr>
          <w:rFonts w:ascii="宋体" w:hAnsi="宋体" w:cs="宋体" w:hint="eastAsia"/>
          <w:color w:val="454545"/>
          <w:szCs w:val="21"/>
        </w:rPr>
        <w:t>___________</w:t>
      </w:r>
      <w:r>
        <w:rPr>
          <w:rFonts w:ascii="宋体" w:hAnsi="宋体" w:cs="宋体" w:hint="eastAsia"/>
          <w:color w:val="454545"/>
          <w:szCs w:val="21"/>
        </w:rPr>
        <w:t>、</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w:t>
      </w:r>
      <w:r>
        <w:rPr>
          <w:rFonts w:ascii="宋体" w:hAnsi="宋体" w:cs="宋体" w:hint="eastAsia"/>
          <w:color w:val="454545"/>
          <w:szCs w:val="21"/>
        </w:rPr>
        <w:t>三部分组成。</w:t>
      </w:r>
    </w:p>
    <w:p w14:paraId="56FA9DAE"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语法</w:t>
      </w:r>
      <w:r>
        <w:rPr>
          <w:rFonts w:ascii="宋体" w:hAnsi="宋体" w:cs="宋体" w:hint="eastAsia"/>
          <w:color w:val="454545"/>
          <w:szCs w:val="21"/>
        </w:rPr>
        <w:t>(</w:t>
      </w:r>
      <w:r>
        <w:rPr>
          <w:rFonts w:ascii="宋体" w:hAnsi="宋体" w:cs="宋体" w:hint="eastAsia"/>
          <w:color w:val="454545"/>
          <w:szCs w:val="21"/>
        </w:rPr>
        <w:t>选择器、属性和值</w:t>
      </w:r>
      <w:r>
        <w:rPr>
          <w:rFonts w:ascii="宋体" w:hAnsi="宋体" w:cs="宋体" w:hint="eastAsia"/>
          <w:color w:val="454545"/>
          <w:szCs w:val="21"/>
        </w:rPr>
        <w:t>)</w:t>
      </w:r>
    </w:p>
    <w:p w14:paraId="678009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一个不是检索一个对象的定位方式的属性</w:t>
      </w:r>
      <w:r>
        <w:rPr>
          <w:rFonts w:ascii="宋体" w:hAnsi="宋体" w:cs="宋体" w:hint="eastAsia"/>
          <w:color w:val="454545"/>
          <w:szCs w:val="21"/>
        </w:rPr>
        <w:t>?</w:t>
      </w:r>
      <w:r>
        <w:rPr>
          <w:rFonts w:ascii="宋体" w:hAnsi="宋体" w:cs="宋体" w:hint="eastAsia"/>
          <w:color w:val="454545"/>
          <w:szCs w:val="21"/>
        </w:rPr>
        <w:t>（单选）</w:t>
      </w:r>
    </w:p>
    <w:p w14:paraId="3603206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taticB</w:t>
      </w:r>
      <w:r>
        <w:rPr>
          <w:rFonts w:ascii="宋体" w:hAnsi="宋体" w:cs="宋体" w:hint="eastAsia"/>
          <w:color w:val="454545"/>
          <w:szCs w:val="21"/>
        </w:rPr>
        <w:t>、</w:t>
      </w:r>
      <w:r>
        <w:rPr>
          <w:rFonts w:ascii="宋体" w:hAnsi="宋体" w:cs="宋体" w:hint="eastAsia"/>
          <w:color w:val="454545"/>
          <w:szCs w:val="21"/>
        </w:rPr>
        <w:t>absoluteC</w:t>
      </w:r>
      <w:r>
        <w:rPr>
          <w:rFonts w:ascii="宋体" w:hAnsi="宋体" w:cs="宋体" w:hint="eastAsia"/>
          <w:color w:val="454545"/>
          <w:szCs w:val="21"/>
        </w:rPr>
        <w:t>、</w:t>
      </w:r>
      <w:r>
        <w:rPr>
          <w:rFonts w:ascii="宋体" w:hAnsi="宋体" w:cs="宋体" w:hint="eastAsia"/>
          <w:color w:val="454545"/>
          <w:szCs w:val="21"/>
        </w:rPr>
        <w:t>fixedD</w:t>
      </w:r>
      <w:r>
        <w:rPr>
          <w:rFonts w:ascii="宋体" w:hAnsi="宋体" w:cs="宋体" w:hint="eastAsia"/>
          <w:color w:val="454545"/>
          <w:szCs w:val="21"/>
        </w:rPr>
        <w:t>、</w:t>
      </w:r>
      <w:r>
        <w:rPr>
          <w:rFonts w:ascii="宋体" w:hAnsi="宋体" w:cs="宋体" w:hint="eastAsia"/>
          <w:color w:val="454545"/>
          <w:szCs w:val="21"/>
        </w:rPr>
        <w:t>top</w:t>
      </w:r>
    </w:p>
    <w:p w14:paraId="30FE1F54"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定位（</w:t>
      </w:r>
      <w:r>
        <w:rPr>
          <w:rFonts w:ascii="宋体" w:hAnsi="宋体" w:cs="宋体" w:hint="eastAsia"/>
          <w:color w:val="454545"/>
          <w:szCs w:val="21"/>
        </w:rPr>
        <w:t>D</w:t>
      </w:r>
      <w:r>
        <w:rPr>
          <w:rFonts w:ascii="宋体" w:hAnsi="宋体" w:cs="宋体" w:hint="eastAsia"/>
          <w:color w:val="454545"/>
          <w:szCs w:val="21"/>
        </w:rPr>
        <w:t>）</w:t>
      </w:r>
    </w:p>
    <w:p w14:paraId="2004972F"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个是</w:t>
      </w:r>
      <w:r>
        <w:rPr>
          <w:rFonts w:ascii="宋体" w:hAnsi="宋体" w:cs="宋体" w:hint="eastAsia"/>
          <w:color w:val="454545"/>
          <w:szCs w:val="21"/>
        </w:rPr>
        <w:t>display</w:t>
      </w:r>
      <w:r>
        <w:rPr>
          <w:rFonts w:ascii="宋体" w:hAnsi="宋体" w:cs="宋体" w:hint="eastAsia"/>
          <w:color w:val="454545"/>
          <w:szCs w:val="21"/>
        </w:rPr>
        <w:t>布局中用来设置对象以块显示，并添加新行的？（单选）</w:t>
      </w:r>
    </w:p>
    <w:p w14:paraId="6B28AC5B"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lastRenderedPageBreak/>
        <w:t>A</w:t>
      </w:r>
      <w:r>
        <w:rPr>
          <w:rFonts w:ascii="宋体" w:hAnsi="宋体" w:cs="宋体" w:hint="eastAsia"/>
          <w:color w:val="454545"/>
          <w:szCs w:val="21"/>
        </w:rPr>
        <w:t>、</w:t>
      </w:r>
      <w:r>
        <w:rPr>
          <w:rFonts w:ascii="宋体" w:hAnsi="宋体" w:cs="宋体" w:hint="eastAsia"/>
          <w:color w:val="454545"/>
          <w:szCs w:val="21"/>
        </w:rPr>
        <w:t>inlineB</w:t>
      </w:r>
      <w:r>
        <w:rPr>
          <w:rFonts w:ascii="宋体" w:hAnsi="宋体" w:cs="宋体" w:hint="eastAsia"/>
          <w:color w:val="454545"/>
          <w:szCs w:val="21"/>
        </w:rPr>
        <w:t>、</w:t>
      </w:r>
      <w:r>
        <w:rPr>
          <w:rFonts w:ascii="宋体" w:hAnsi="宋体" w:cs="宋体" w:hint="eastAsia"/>
          <w:color w:val="454545"/>
          <w:szCs w:val="21"/>
        </w:rPr>
        <w:t>noneC</w:t>
      </w:r>
      <w:r>
        <w:rPr>
          <w:rFonts w:ascii="宋体" w:hAnsi="宋体" w:cs="宋体" w:hint="eastAsia"/>
          <w:color w:val="454545"/>
          <w:szCs w:val="21"/>
        </w:rPr>
        <w:t>、</w:t>
      </w:r>
      <w:r>
        <w:rPr>
          <w:rFonts w:ascii="宋体" w:hAnsi="宋体" w:cs="宋体" w:hint="eastAsia"/>
          <w:color w:val="454545"/>
          <w:szCs w:val="21"/>
        </w:rPr>
        <w:t>blockD</w:t>
      </w:r>
      <w:r>
        <w:rPr>
          <w:rFonts w:ascii="宋体" w:hAnsi="宋体" w:cs="宋体" w:hint="eastAsia"/>
          <w:color w:val="454545"/>
          <w:szCs w:val="21"/>
        </w:rPr>
        <w:t>、</w:t>
      </w:r>
      <w:r>
        <w:rPr>
          <w:rFonts w:ascii="宋体" w:hAnsi="宋体" w:cs="宋体" w:hint="eastAsia"/>
          <w:color w:val="454545"/>
          <w:szCs w:val="21"/>
        </w:rPr>
        <w:t>compact</w:t>
      </w:r>
    </w:p>
    <w:p w14:paraId="1269077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布局</w:t>
      </w:r>
      <w:r>
        <w:rPr>
          <w:rFonts w:ascii="宋体" w:hAnsi="宋体" w:cs="宋体" w:hint="eastAsia"/>
          <w:color w:val="454545"/>
          <w:szCs w:val="21"/>
        </w:rPr>
        <w:t>(C)</w:t>
      </w:r>
    </w:p>
    <w:p w14:paraId="624F083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边框的边框样式用</w:t>
      </w:r>
      <w:r>
        <w:rPr>
          <w:rFonts w:ascii="宋体" w:hAnsi="宋体" w:cs="宋体" w:hint="eastAsia"/>
          <w:color w:val="454545"/>
          <w:szCs w:val="21"/>
        </w:rPr>
        <w:t>_____________</w:t>
      </w:r>
      <w:r>
        <w:rPr>
          <w:rFonts w:ascii="宋体" w:hAnsi="宋体" w:cs="宋体" w:hint="eastAsia"/>
          <w:color w:val="454545"/>
          <w:szCs w:val="21"/>
        </w:rPr>
        <w:t>实现，设置边框的颜色用</w:t>
      </w:r>
      <w:r>
        <w:rPr>
          <w:rFonts w:ascii="宋体" w:hAnsi="宋体" w:cs="宋体" w:hint="eastAsia"/>
          <w:color w:val="454545"/>
          <w:szCs w:val="21"/>
        </w:rPr>
        <w:t>_________</w:t>
      </w:r>
      <w:r>
        <w:rPr>
          <w:rFonts w:ascii="宋体" w:hAnsi="宋体" w:cs="宋体" w:hint="eastAsia"/>
          <w:color w:val="454545"/>
          <w:szCs w:val="21"/>
        </w:rPr>
        <w:t>实现。</w:t>
      </w:r>
    </w:p>
    <w:p w14:paraId="0CFAE61F"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边框（</w:t>
      </w:r>
      <w:r>
        <w:rPr>
          <w:rFonts w:ascii="宋体" w:hAnsi="宋体" w:cs="宋体" w:hint="eastAsia"/>
          <w:color w:val="454545"/>
          <w:szCs w:val="21"/>
        </w:rPr>
        <w:t>border-style,border-color</w:t>
      </w:r>
      <w:r>
        <w:rPr>
          <w:rFonts w:ascii="宋体" w:hAnsi="宋体" w:cs="宋体" w:hint="eastAsia"/>
          <w:color w:val="454545"/>
          <w:szCs w:val="21"/>
        </w:rPr>
        <w:t>）</w:t>
      </w:r>
    </w:p>
    <w:p w14:paraId="105AF95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一个</w:t>
      </w:r>
      <w:r>
        <w:rPr>
          <w:rFonts w:ascii="宋体" w:hAnsi="宋体" w:cs="宋体" w:hint="eastAsia"/>
          <w:color w:val="454545"/>
          <w:szCs w:val="21"/>
        </w:rPr>
        <w:t>div</w:t>
      </w:r>
      <w:r>
        <w:rPr>
          <w:rFonts w:ascii="宋体" w:hAnsi="宋体" w:cs="宋体" w:hint="eastAsia"/>
          <w:color w:val="454545"/>
          <w:szCs w:val="21"/>
        </w:rPr>
        <w:t>的最小宽度为</w:t>
      </w:r>
      <w:r>
        <w:rPr>
          <w:rFonts w:ascii="宋体" w:hAnsi="宋体" w:cs="宋体" w:hint="eastAsia"/>
          <w:color w:val="454545"/>
          <w:szCs w:val="21"/>
        </w:rPr>
        <w:t>100</w:t>
      </w:r>
      <w:r>
        <w:rPr>
          <w:rFonts w:ascii="宋体" w:hAnsi="宋体" w:cs="宋体" w:hint="eastAsia"/>
          <w:color w:val="454545"/>
          <w:szCs w:val="21"/>
        </w:rPr>
        <w:t>像素，最大高度为</w:t>
      </w:r>
      <w:r>
        <w:rPr>
          <w:rFonts w:ascii="宋体" w:hAnsi="宋体" w:cs="宋体" w:hint="eastAsia"/>
          <w:color w:val="454545"/>
          <w:szCs w:val="21"/>
        </w:rPr>
        <w:t>50</w:t>
      </w:r>
      <w:r>
        <w:rPr>
          <w:rFonts w:ascii="宋体" w:hAnsi="宋体" w:cs="宋体" w:hint="eastAsia"/>
          <w:color w:val="454545"/>
          <w:szCs w:val="21"/>
        </w:rPr>
        <w:t>像素，实现这两个设置的方法是</w:t>
      </w:r>
      <w:r>
        <w:rPr>
          <w:rFonts w:ascii="宋体" w:hAnsi="宋体" w:cs="宋体" w:hint="eastAsia"/>
          <w:color w:val="454545"/>
          <w:szCs w:val="21"/>
        </w:rPr>
        <w:t>_______</w:t>
      </w:r>
      <w:r>
        <w:rPr>
          <w:rFonts w:ascii="宋体" w:hAnsi="宋体" w:cs="宋体" w:hint="eastAsia"/>
          <w:color w:val="454545"/>
          <w:szCs w:val="21"/>
        </w:rPr>
        <w:t>、</w:t>
      </w:r>
      <w:r>
        <w:rPr>
          <w:rFonts w:ascii="宋体" w:hAnsi="宋体" w:cs="宋体" w:hint="eastAsia"/>
          <w:color w:val="454545"/>
          <w:szCs w:val="21"/>
        </w:rPr>
        <w:t>________________</w:t>
      </w:r>
      <w:r>
        <w:rPr>
          <w:rFonts w:ascii="宋体" w:hAnsi="宋体" w:cs="宋体" w:hint="eastAsia"/>
          <w:color w:val="454545"/>
          <w:szCs w:val="21"/>
        </w:rPr>
        <w:t>。</w:t>
      </w:r>
    </w:p>
    <w:p w14:paraId="0D1B9243"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尺寸</w:t>
      </w:r>
      <w:r>
        <w:rPr>
          <w:rFonts w:ascii="宋体" w:hAnsi="宋体" w:cs="宋体" w:hint="eastAsia"/>
          <w:color w:val="454545"/>
          <w:szCs w:val="21"/>
        </w:rPr>
        <w:t>(min-width</w:t>
      </w:r>
      <w:r>
        <w:rPr>
          <w:rFonts w:ascii="宋体" w:hAnsi="宋体" w:cs="宋体" w:hint="eastAsia"/>
          <w:color w:val="454545"/>
          <w:szCs w:val="21"/>
        </w:rPr>
        <w:t>：</w:t>
      </w:r>
      <w:r>
        <w:rPr>
          <w:rFonts w:ascii="宋体" w:hAnsi="宋体" w:cs="宋体" w:hint="eastAsia"/>
          <w:color w:val="454545"/>
          <w:szCs w:val="21"/>
        </w:rPr>
        <w:t>100px;min-height</w:t>
      </w:r>
      <w:r>
        <w:rPr>
          <w:rFonts w:ascii="宋体" w:hAnsi="宋体" w:cs="宋体" w:hint="eastAsia"/>
          <w:color w:val="454545"/>
          <w:szCs w:val="21"/>
        </w:rPr>
        <w:t>：</w:t>
      </w:r>
      <w:r>
        <w:rPr>
          <w:rFonts w:ascii="宋体" w:hAnsi="宋体" w:cs="宋体" w:hint="eastAsia"/>
          <w:color w:val="454545"/>
          <w:szCs w:val="21"/>
        </w:rPr>
        <w:t>50px;)</w:t>
      </w:r>
    </w:p>
    <w:p w14:paraId="75C6D52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为一个图片设置成背景图像后，设置背景图像在纵向和横向上平铺，下面哪个是实现该功能的？</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67EC179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no-repeatB</w:t>
      </w:r>
      <w:r>
        <w:rPr>
          <w:rFonts w:ascii="宋体" w:hAnsi="宋体" w:cs="宋体" w:hint="eastAsia"/>
          <w:color w:val="454545"/>
          <w:szCs w:val="21"/>
        </w:rPr>
        <w:t>、</w:t>
      </w:r>
      <w:r>
        <w:rPr>
          <w:rFonts w:ascii="宋体" w:hAnsi="宋体" w:cs="宋体" w:hint="eastAsia"/>
          <w:color w:val="454545"/>
          <w:szCs w:val="21"/>
        </w:rPr>
        <w:t>repeatC</w:t>
      </w:r>
      <w:r>
        <w:rPr>
          <w:rFonts w:ascii="宋体" w:hAnsi="宋体" w:cs="宋体" w:hint="eastAsia"/>
          <w:color w:val="454545"/>
          <w:szCs w:val="21"/>
        </w:rPr>
        <w:t>、</w:t>
      </w:r>
      <w:r>
        <w:rPr>
          <w:rFonts w:ascii="宋体" w:hAnsi="宋体" w:cs="宋体" w:hint="eastAsia"/>
          <w:color w:val="454545"/>
          <w:szCs w:val="21"/>
        </w:rPr>
        <w:t>repeat-xD</w:t>
      </w:r>
      <w:r>
        <w:rPr>
          <w:rFonts w:ascii="宋体" w:hAnsi="宋体" w:cs="宋体" w:hint="eastAsia"/>
          <w:color w:val="454545"/>
          <w:szCs w:val="21"/>
        </w:rPr>
        <w:t>、</w:t>
      </w:r>
      <w:r>
        <w:rPr>
          <w:rFonts w:ascii="宋体" w:hAnsi="宋体" w:cs="宋体" w:hint="eastAsia"/>
          <w:color w:val="454545"/>
          <w:szCs w:val="21"/>
        </w:rPr>
        <w:t>repeat-y</w:t>
      </w:r>
    </w:p>
    <w:p w14:paraId="67515D8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背景</w:t>
      </w:r>
      <w:r>
        <w:rPr>
          <w:rFonts w:ascii="宋体" w:hAnsi="宋体" w:cs="宋体" w:hint="eastAsia"/>
          <w:color w:val="454545"/>
          <w:szCs w:val="21"/>
        </w:rPr>
        <w:t>background(repeat)</w:t>
      </w:r>
    </w:p>
    <w:p w14:paraId="377D2EC7"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想要设置一个对象外的线条轮廓的样式为虚线边框，用</w:t>
      </w:r>
      <w:r>
        <w:rPr>
          <w:rFonts w:ascii="宋体" w:hAnsi="宋体" w:cs="宋体" w:hint="eastAsia"/>
          <w:color w:val="454545"/>
          <w:szCs w:val="21"/>
        </w:rPr>
        <w:t>_______________</w:t>
      </w:r>
      <w:r>
        <w:rPr>
          <w:rFonts w:ascii="宋体" w:hAnsi="宋体" w:cs="宋体" w:hint="eastAsia"/>
          <w:color w:val="454545"/>
          <w:szCs w:val="21"/>
        </w:rPr>
        <w:t>实现该功能。</w:t>
      </w:r>
    </w:p>
    <w:p w14:paraId="5878470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轮廓</w:t>
      </w:r>
      <w:r>
        <w:rPr>
          <w:rFonts w:ascii="宋体" w:hAnsi="宋体" w:cs="宋体" w:hint="eastAsia"/>
          <w:color w:val="454545"/>
          <w:szCs w:val="21"/>
        </w:rPr>
        <w:t>outline(outline-style:dashed)</w:t>
      </w:r>
    </w:p>
    <w:p w14:paraId="1948F2D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阻止计数器增加的，用</w:t>
      </w:r>
      <w:r>
        <w:rPr>
          <w:rFonts w:ascii="宋体" w:hAnsi="宋体" w:cs="宋体" w:hint="eastAsia"/>
          <w:color w:val="454545"/>
          <w:szCs w:val="21"/>
        </w:rPr>
        <w:t>__________________</w:t>
      </w:r>
      <w:r>
        <w:rPr>
          <w:rFonts w:ascii="宋体" w:hAnsi="宋体" w:cs="宋体" w:hint="eastAsia"/>
          <w:color w:val="454545"/>
          <w:szCs w:val="21"/>
        </w:rPr>
        <w:t>来实现。</w:t>
      </w:r>
    </w:p>
    <w:p w14:paraId="1E98F727"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内容</w:t>
      </w:r>
      <w:r>
        <w:rPr>
          <w:rFonts w:ascii="宋体" w:hAnsi="宋体" w:cs="宋体" w:hint="eastAsia"/>
          <w:color w:val="454545"/>
          <w:szCs w:val="21"/>
        </w:rPr>
        <w:t>content(counter-increment:none)</w:t>
      </w:r>
    </w:p>
    <w:p w14:paraId="6D4E4CD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标记容器和主容器之间的补白，用</w:t>
      </w:r>
      <w:r>
        <w:rPr>
          <w:rFonts w:ascii="宋体" w:hAnsi="宋体" w:cs="宋体" w:hint="eastAsia"/>
          <w:color w:val="454545"/>
          <w:szCs w:val="21"/>
        </w:rPr>
        <w:t>_______________</w:t>
      </w:r>
      <w:r>
        <w:rPr>
          <w:rFonts w:ascii="宋体" w:hAnsi="宋体" w:cs="宋体" w:hint="eastAsia"/>
          <w:color w:val="454545"/>
          <w:szCs w:val="21"/>
        </w:rPr>
        <w:t>来表示。</w:t>
      </w:r>
    </w:p>
    <w:p w14:paraId="6FE78EE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列表</w:t>
      </w:r>
      <w:r>
        <w:rPr>
          <w:rFonts w:ascii="宋体" w:hAnsi="宋体" w:cs="宋体" w:hint="eastAsia"/>
          <w:color w:val="454545"/>
          <w:szCs w:val="21"/>
        </w:rPr>
        <w:t>(marker-offset)</w:t>
      </w:r>
    </w:p>
    <w:p w14:paraId="21612A6D"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表格的行与单元格的边框合并在一起，可以用</w:t>
      </w:r>
      <w:r>
        <w:rPr>
          <w:rFonts w:ascii="宋体" w:hAnsi="宋体" w:cs="宋体" w:hint="eastAsia"/>
          <w:color w:val="454545"/>
          <w:szCs w:val="21"/>
        </w:rPr>
        <w:t>___________________</w:t>
      </w:r>
      <w:r>
        <w:rPr>
          <w:rFonts w:ascii="宋体" w:hAnsi="宋体" w:cs="宋体" w:hint="eastAsia"/>
          <w:color w:val="454545"/>
          <w:szCs w:val="21"/>
        </w:rPr>
        <w:t>来实现。</w:t>
      </w:r>
    </w:p>
    <w:p w14:paraId="27A5659A"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表格（</w:t>
      </w:r>
      <w:r>
        <w:rPr>
          <w:rFonts w:ascii="宋体" w:hAnsi="宋体" w:cs="宋体" w:hint="eastAsia"/>
          <w:color w:val="454545"/>
          <w:szCs w:val="21"/>
        </w:rPr>
        <w:t>border-collapse</w:t>
      </w:r>
      <w:r>
        <w:rPr>
          <w:rFonts w:ascii="宋体" w:hAnsi="宋体" w:cs="宋体" w:hint="eastAsia"/>
          <w:color w:val="454545"/>
          <w:szCs w:val="21"/>
        </w:rPr>
        <w:t>：</w:t>
      </w:r>
      <w:r>
        <w:rPr>
          <w:rFonts w:ascii="宋体" w:hAnsi="宋体" w:cs="宋体" w:hint="eastAsia"/>
          <w:color w:val="454545"/>
          <w:szCs w:val="21"/>
        </w:rPr>
        <w:t>collapse</w:t>
      </w:r>
      <w:r>
        <w:rPr>
          <w:rFonts w:ascii="宋体" w:hAnsi="宋体" w:cs="宋体" w:hint="eastAsia"/>
          <w:color w:val="454545"/>
          <w:szCs w:val="21"/>
        </w:rPr>
        <w:t>）</w:t>
      </w:r>
    </w:p>
    <w:p w14:paraId="0F377BC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一个对象内文本的流动和方向，用</w:t>
      </w:r>
      <w:r>
        <w:rPr>
          <w:rFonts w:ascii="宋体" w:hAnsi="宋体" w:cs="宋体" w:hint="eastAsia"/>
          <w:color w:val="454545"/>
          <w:szCs w:val="21"/>
        </w:rPr>
        <w:t>_______________</w:t>
      </w:r>
      <w:r>
        <w:rPr>
          <w:rFonts w:ascii="宋体" w:hAnsi="宋体" w:cs="宋体" w:hint="eastAsia"/>
          <w:color w:val="454545"/>
          <w:szCs w:val="21"/>
        </w:rPr>
        <w:t>标签来实现，该标签有两个值，分别是</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__</w:t>
      </w:r>
      <w:r>
        <w:rPr>
          <w:rFonts w:ascii="宋体" w:hAnsi="宋体" w:cs="宋体" w:hint="eastAsia"/>
          <w:color w:val="454545"/>
          <w:szCs w:val="21"/>
        </w:rPr>
        <w:t>。</w:t>
      </w:r>
    </w:p>
    <w:p w14:paraId="5E94F316"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w:t>
      </w:r>
      <w:r>
        <w:rPr>
          <w:rFonts w:ascii="宋体" w:hAnsi="宋体" w:cs="宋体" w:hint="eastAsia"/>
          <w:color w:val="454545"/>
          <w:szCs w:val="21"/>
        </w:rPr>
        <w:t>（</w:t>
      </w:r>
      <w:r>
        <w:rPr>
          <w:rFonts w:ascii="宋体" w:hAnsi="宋体" w:cs="宋体" w:hint="eastAsia"/>
          <w:color w:val="454545"/>
          <w:szCs w:val="21"/>
        </w:rPr>
        <w:t>text-layout-flow</w:t>
      </w:r>
      <w:r>
        <w:rPr>
          <w:rFonts w:ascii="宋体" w:hAnsi="宋体" w:cs="宋体" w:hint="eastAsia"/>
          <w:color w:val="454545"/>
          <w:szCs w:val="21"/>
        </w:rPr>
        <w:t>，</w:t>
      </w:r>
      <w:r>
        <w:rPr>
          <w:rFonts w:ascii="宋体" w:hAnsi="宋体" w:cs="宋体" w:hint="eastAsia"/>
          <w:color w:val="454545"/>
          <w:szCs w:val="21"/>
        </w:rPr>
        <w:t>horizontal</w:t>
      </w:r>
      <w:r>
        <w:rPr>
          <w:rFonts w:ascii="宋体" w:hAnsi="宋体" w:cs="宋体" w:hint="eastAsia"/>
          <w:color w:val="454545"/>
          <w:szCs w:val="21"/>
        </w:rPr>
        <w:t>、</w:t>
      </w:r>
      <w:r>
        <w:rPr>
          <w:rFonts w:ascii="宋体" w:hAnsi="宋体" w:cs="宋体" w:hint="eastAsia"/>
          <w:color w:val="454545"/>
          <w:szCs w:val="21"/>
        </w:rPr>
        <w:t>vertical-ideographic</w:t>
      </w:r>
      <w:r>
        <w:rPr>
          <w:rFonts w:ascii="宋体" w:hAnsi="宋体" w:cs="宋体" w:hint="eastAsia"/>
          <w:color w:val="454545"/>
          <w:szCs w:val="21"/>
        </w:rPr>
        <w:t>）</w:t>
      </w:r>
    </w:p>
    <w:p w14:paraId="133E72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文本的对齐方式，下面哪一个不是</w:t>
      </w:r>
      <w:r>
        <w:rPr>
          <w:rFonts w:ascii="宋体" w:hAnsi="宋体" w:cs="宋体" w:hint="eastAsia"/>
          <w:color w:val="454545"/>
          <w:szCs w:val="21"/>
        </w:rPr>
        <w:t>text-align</w:t>
      </w:r>
      <w:r>
        <w:rPr>
          <w:rFonts w:ascii="宋体" w:hAnsi="宋体" w:cs="宋体" w:hint="eastAsia"/>
          <w:color w:val="454545"/>
          <w:szCs w:val="21"/>
        </w:rPr>
        <w:t>下的值？（单选）</w:t>
      </w:r>
    </w:p>
    <w:p w14:paraId="5DC50ED5"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leftB</w:t>
      </w:r>
      <w:r>
        <w:rPr>
          <w:rFonts w:ascii="宋体" w:hAnsi="宋体" w:cs="宋体" w:hint="eastAsia"/>
          <w:color w:val="454545"/>
          <w:szCs w:val="21"/>
        </w:rPr>
        <w:t>、</w:t>
      </w:r>
      <w:r>
        <w:rPr>
          <w:rFonts w:ascii="宋体" w:hAnsi="宋体" w:cs="宋体" w:hint="eastAsia"/>
          <w:color w:val="454545"/>
          <w:szCs w:val="21"/>
        </w:rPr>
        <w:t>rightC</w:t>
      </w:r>
      <w:r>
        <w:rPr>
          <w:rFonts w:ascii="宋体" w:hAnsi="宋体" w:cs="宋体" w:hint="eastAsia"/>
          <w:color w:val="454545"/>
          <w:szCs w:val="21"/>
        </w:rPr>
        <w:t>、</w:t>
      </w:r>
      <w:r>
        <w:rPr>
          <w:rFonts w:ascii="宋体" w:hAnsi="宋体" w:cs="宋体" w:hint="eastAsia"/>
          <w:color w:val="454545"/>
          <w:szCs w:val="21"/>
        </w:rPr>
        <w:t>topD</w:t>
      </w:r>
      <w:r>
        <w:rPr>
          <w:rFonts w:ascii="宋体" w:hAnsi="宋体" w:cs="宋体" w:hint="eastAsia"/>
          <w:color w:val="454545"/>
          <w:szCs w:val="21"/>
        </w:rPr>
        <w:t>、</w:t>
      </w:r>
      <w:r>
        <w:rPr>
          <w:rFonts w:ascii="宋体" w:hAnsi="宋体" w:cs="宋体" w:hint="eastAsia"/>
          <w:color w:val="454545"/>
          <w:szCs w:val="21"/>
        </w:rPr>
        <w:t>justify</w:t>
      </w:r>
    </w:p>
    <w:p w14:paraId="6BD6EE79"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C)</w:t>
      </w:r>
    </w:p>
    <w:p w14:paraId="2F8783C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设置对象中文本的样式，下面哪一个不是该标签的值？</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7CD751D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blinkB</w:t>
      </w:r>
      <w:r>
        <w:rPr>
          <w:rFonts w:ascii="宋体" w:hAnsi="宋体" w:cs="宋体" w:hint="eastAsia"/>
          <w:color w:val="454545"/>
          <w:szCs w:val="21"/>
        </w:rPr>
        <w:t>、</w:t>
      </w:r>
      <w:r>
        <w:rPr>
          <w:rFonts w:ascii="宋体" w:hAnsi="宋体" w:cs="宋体" w:hint="eastAsia"/>
          <w:color w:val="454545"/>
          <w:szCs w:val="21"/>
        </w:rPr>
        <w:t>line-throughC</w:t>
      </w:r>
      <w:r>
        <w:rPr>
          <w:rFonts w:ascii="宋体" w:hAnsi="宋体" w:cs="宋体" w:hint="eastAsia"/>
          <w:color w:val="454545"/>
          <w:szCs w:val="21"/>
        </w:rPr>
        <w:t>、</w:t>
      </w:r>
      <w:r>
        <w:rPr>
          <w:rFonts w:ascii="宋体" w:hAnsi="宋体" w:cs="宋体" w:hint="eastAsia"/>
          <w:color w:val="454545"/>
          <w:szCs w:val="21"/>
        </w:rPr>
        <w:t>colorD</w:t>
      </w:r>
      <w:r>
        <w:rPr>
          <w:rFonts w:ascii="宋体" w:hAnsi="宋体" w:cs="宋体" w:hint="eastAsia"/>
          <w:color w:val="454545"/>
          <w:szCs w:val="21"/>
        </w:rPr>
        <w:t>、</w:t>
      </w:r>
      <w:r>
        <w:rPr>
          <w:rFonts w:ascii="宋体" w:hAnsi="宋体" w:cs="宋体" w:hint="eastAsia"/>
          <w:color w:val="454545"/>
          <w:szCs w:val="21"/>
        </w:rPr>
        <w:t>overline</w:t>
      </w:r>
    </w:p>
    <w:p w14:paraId="6B6AA7AC"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字体</w:t>
      </w:r>
      <w:r>
        <w:rPr>
          <w:rFonts w:ascii="宋体" w:hAnsi="宋体" w:cs="宋体" w:hint="eastAsia"/>
          <w:color w:val="454545"/>
          <w:szCs w:val="21"/>
        </w:rPr>
        <w:t>font</w:t>
      </w:r>
      <w:r>
        <w:rPr>
          <w:rFonts w:ascii="宋体" w:hAnsi="宋体" w:cs="宋体" w:hint="eastAsia"/>
          <w:color w:val="454545"/>
          <w:szCs w:val="21"/>
        </w:rPr>
        <w:t>（</w:t>
      </w:r>
      <w:r>
        <w:rPr>
          <w:rFonts w:ascii="宋体" w:hAnsi="宋体" w:cs="宋体" w:hint="eastAsia"/>
          <w:color w:val="454545"/>
          <w:szCs w:val="21"/>
        </w:rPr>
        <w:t>C</w:t>
      </w:r>
      <w:r>
        <w:rPr>
          <w:rFonts w:ascii="宋体" w:hAnsi="宋体" w:cs="宋体" w:hint="eastAsia"/>
          <w:color w:val="454545"/>
          <w:szCs w:val="21"/>
        </w:rPr>
        <w:t>）</w:t>
      </w:r>
    </w:p>
    <w:p w14:paraId="75AF6F49"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设置滚动条的表面颜色，是用下面的哪个标签来实现的？（单选）</w:t>
      </w:r>
    </w:p>
    <w:p w14:paraId="664D42D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crollbar-base-colorB</w:t>
      </w:r>
      <w:r>
        <w:rPr>
          <w:rFonts w:ascii="宋体" w:hAnsi="宋体" w:cs="宋体" w:hint="eastAsia"/>
          <w:color w:val="454545"/>
          <w:szCs w:val="21"/>
        </w:rPr>
        <w:t>、</w:t>
      </w:r>
      <w:r>
        <w:rPr>
          <w:rFonts w:ascii="宋体" w:hAnsi="宋体" w:cs="宋体" w:hint="eastAsia"/>
          <w:color w:val="454545"/>
          <w:szCs w:val="21"/>
        </w:rPr>
        <w:t>scrollbar-face-colorC</w:t>
      </w:r>
      <w:r>
        <w:rPr>
          <w:rFonts w:ascii="宋体" w:hAnsi="宋体" w:cs="宋体" w:hint="eastAsia"/>
          <w:color w:val="454545"/>
          <w:szCs w:val="21"/>
        </w:rPr>
        <w:t>、</w:t>
      </w:r>
      <w:r>
        <w:rPr>
          <w:rFonts w:ascii="宋体" w:hAnsi="宋体" w:cs="宋体" w:hint="eastAsia"/>
          <w:color w:val="454545"/>
          <w:szCs w:val="21"/>
        </w:rPr>
        <w:t>scrollbar-arrow-color</w:t>
      </w:r>
    </w:p>
    <w:p w14:paraId="3D09638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D</w:t>
      </w:r>
      <w:r>
        <w:rPr>
          <w:rFonts w:ascii="宋体" w:hAnsi="宋体" w:cs="宋体" w:hint="eastAsia"/>
          <w:color w:val="454545"/>
          <w:szCs w:val="21"/>
        </w:rPr>
        <w:t>、</w:t>
      </w:r>
      <w:r>
        <w:rPr>
          <w:rFonts w:ascii="宋体" w:hAnsi="宋体" w:cs="宋体" w:hint="eastAsia"/>
          <w:color w:val="454545"/>
          <w:szCs w:val="21"/>
        </w:rPr>
        <w:t>scrollbar-shadow-color</w:t>
      </w:r>
    </w:p>
    <w:p w14:paraId="127D2126" w14:textId="77777777" w:rsidR="008E546E" w:rsidRDefault="00386016" w:rsidP="00386016">
      <w:pPr>
        <w:autoSpaceDN w:val="0"/>
        <w:spacing w:line="315" w:lineRule="atLeast"/>
        <w:ind w:firstLine="480"/>
        <w:rPr>
          <w:rFonts w:ascii="宋体" w:hAnsi="宋体" w:cs="宋体"/>
          <w:color w:val="333333"/>
          <w:sz w:val="18"/>
          <w:szCs w:val="18"/>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滚动条</w:t>
      </w:r>
      <w:r>
        <w:rPr>
          <w:rFonts w:ascii="宋体" w:hAnsi="宋体" w:cs="宋体" w:hint="eastAsia"/>
          <w:color w:val="454545"/>
          <w:szCs w:val="21"/>
        </w:rPr>
        <w:t>scrollbar</w:t>
      </w:r>
      <w:r>
        <w:rPr>
          <w:rFonts w:ascii="宋体" w:hAnsi="宋体" w:cs="宋体" w:hint="eastAsia"/>
          <w:color w:val="454545"/>
          <w:szCs w:val="21"/>
        </w:rPr>
        <w:t>（</w:t>
      </w:r>
      <w:r>
        <w:rPr>
          <w:rFonts w:ascii="宋体" w:hAnsi="宋体" w:cs="宋体" w:hint="eastAsia"/>
          <w:color w:val="454545"/>
          <w:szCs w:val="21"/>
        </w:rPr>
        <w:t>B</w:t>
      </w:r>
      <w:r>
        <w:rPr>
          <w:rFonts w:ascii="宋体" w:hAnsi="宋体" w:cs="宋体" w:hint="eastAsia"/>
          <w:color w:val="454545"/>
          <w:szCs w:val="21"/>
        </w:rPr>
        <w:t>）</w:t>
      </w:r>
    </w:p>
    <w:p w14:paraId="1B0A3F83" w14:textId="43BBB0DF" w:rsidR="00386016" w:rsidRDefault="00386016" w:rsidP="00386016">
      <w:pPr>
        <w:shd w:val="clear" w:color="auto" w:fill="FFFFFF"/>
        <w:spacing w:line="221" w:lineRule="atLeast"/>
        <w:ind w:left="150" w:firstLineChars="307" w:firstLine="737"/>
        <w:rPr>
          <w:rFonts w:ascii="宋体" w:hAnsi="宋体" w:cs="宋体"/>
          <w:color w:val="333333"/>
          <w:sz w:val="18"/>
          <w:szCs w:val="18"/>
        </w:rPr>
      </w:pPr>
      <w:r>
        <w:rPr>
          <w:rFonts w:ascii="宋体" w:hAnsi="宋体" w:cs="宋体" w:hint="eastAsia"/>
          <w:color w:val="333333"/>
          <w:szCs w:val="21"/>
        </w:rPr>
        <w:t>二、</w:t>
      </w:r>
      <w:r>
        <w:rPr>
          <w:rFonts w:hint="eastAsia"/>
          <w:b/>
          <w:bCs/>
          <w:szCs w:val="21"/>
        </w:rPr>
        <w:t>简答题</w:t>
      </w:r>
    </w:p>
    <w:p w14:paraId="733337C3"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1</w:t>
      </w:r>
      <w:r>
        <w:rPr>
          <w:rFonts w:ascii="宋体" w:hAnsi="宋体" w:cs="宋体" w:hint="eastAsia"/>
          <w:color w:val="333333"/>
          <w:szCs w:val="21"/>
        </w:rPr>
        <w:t>、</w:t>
      </w:r>
      <w:r>
        <w:rPr>
          <w:rFonts w:ascii="宋体" w:hAnsi="宋体" w:cs="宋体" w:hint="eastAsia"/>
          <w:color w:val="333333"/>
          <w:szCs w:val="21"/>
        </w:rPr>
        <w:t>abstractclass</w:t>
      </w:r>
      <w:r>
        <w:rPr>
          <w:rFonts w:ascii="宋体" w:hAnsi="宋体" w:cs="宋体" w:hint="eastAsia"/>
          <w:color w:val="333333"/>
          <w:szCs w:val="21"/>
        </w:rPr>
        <w:t>和</w:t>
      </w:r>
      <w:r>
        <w:rPr>
          <w:rFonts w:ascii="宋体" w:hAnsi="宋体" w:cs="宋体" w:hint="eastAsia"/>
          <w:color w:val="333333"/>
          <w:szCs w:val="21"/>
        </w:rPr>
        <w:t>interface</w:t>
      </w:r>
      <w:r>
        <w:rPr>
          <w:rFonts w:ascii="宋体" w:hAnsi="宋体" w:cs="宋体" w:hint="eastAsia"/>
          <w:color w:val="333333"/>
          <w:szCs w:val="21"/>
        </w:rPr>
        <w:t>有什么区别</w:t>
      </w:r>
      <w:r>
        <w:rPr>
          <w:rFonts w:ascii="宋体" w:hAnsi="宋体" w:cs="宋体" w:hint="eastAsia"/>
          <w:color w:val="333333"/>
          <w:szCs w:val="21"/>
        </w:rPr>
        <w:t>?</w:t>
      </w:r>
    </w:p>
    <w:p w14:paraId="0EEF365E"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lastRenderedPageBreak/>
        <w:t>2</w:t>
      </w:r>
      <w:r>
        <w:rPr>
          <w:rFonts w:ascii="宋体" w:hAnsi="宋体" w:cs="宋体" w:hint="eastAsia"/>
          <w:color w:val="333333"/>
          <w:szCs w:val="21"/>
        </w:rPr>
        <w:t>、</w:t>
      </w:r>
      <w:r>
        <w:rPr>
          <w:rFonts w:ascii="宋体" w:hAnsi="宋体" w:cs="宋体" w:hint="eastAsia"/>
          <w:color w:val="333333"/>
          <w:szCs w:val="21"/>
        </w:rPr>
        <w:t>error</w:t>
      </w:r>
      <w:r>
        <w:rPr>
          <w:rFonts w:ascii="宋体" w:hAnsi="宋体" w:cs="宋体" w:hint="eastAsia"/>
          <w:color w:val="333333"/>
          <w:szCs w:val="21"/>
        </w:rPr>
        <w:t>和</w:t>
      </w:r>
      <w:r>
        <w:rPr>
          <w:rFonts w:ascii="宋体" w:hAnsi="宋体" w:cs="宋体" w:hint="eastAsia"/>
          <w:color w:val="333333"/>
          <w:szCs w:val="21"/>
        </w:rPr>
        <w:t>exception</w:t>
      </w:r>
      <w:r>
        <w:rPr>
          <w:rFonts w:ascii="宋体" w:hAnsi="宋体" w:cs="宋体" w:hint="eastAsia"/>
          <w:color w:val="333333"/>
          <w:szCs w:val="21"/>
        </w:rPr>
        <w:t>有什么区别</w:t>
      </w:r>
      <w:r>
        <w:rPr>
          <w:rFonts w:ascii="宋体" w:hAnsi="宋体" w:cs="宋体" w:hint="eastAsia"/>
          <w:color w:val="333333"/>
          <w:szCs w:val="21"/>
        </w:rPr>
        <w:t>?</w:t>
      </w:r>
    </w:p>
    <w:p w14:paraId="0A0577D0"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hint="eastAsia"/>
          <w:color w:val="333333"/>
          <w:sz w:val="18"/>
          <w:szCs w:val="18"/>
        </w:rPr>
        <w:t>、接口是否可继承接口</w:t>
      </w:r>
      <w:r>
        <w:rPr>
          <w:rFonts w:ascii="宋体" w:hAnsi="宋体" w:cs="宋体" w:hint="eastAsia"/>
          <w:color w:val="333333"/>
          <w:sz w:val="18"/>
          <w:szCs w:val="18"/>
        </w:rPr>
        <w:t>?</w:t>
      </w:r>
      <w:r>
        <w:rPr>
          <w:rFonts w:ascii="宋体" w:hAnsi="宋体" w:cs="宋体" w:hint="eastAsia"/>
          <w:color w:val="333333"/>
          <w:sz w:val="18"/>
          <w:szCs w:val="18"/>
        </w:rPr>
        <w:t>抽象类是否可实现</w:t>
      </w:r>
      <w:r>
        <w:rPr>
          <w:rFonts w:ascii="宋体" w:hAnsi="宋体" w:cs="宋体" w:hint="eastAsia"/>
          <w:color w:val="333333"/>
          <w:sz w:val="18"/>
          <w:szCs w:val="18"/>
        </w:rPr>
        <w:t>(implements)</w:t>
      </w:r>
      <w:r>
        <w:rPr>
          <w:rFonts w:ascii="宋体" w:hAnsi="宋体" w:cs="宋体" w:hint="eastAsia"/>
          <w:color w:val="333333"/>
          <w:sz w:val="18"/>
          <w:szCs w:val="18"/>
        </w:rPr>
        <w:t>接口</w:t>
      </w:r>
      <w:r>
        <w:rPr>
          <w:rFonts w:ascii="宋体" w:hAnsi="宋体" w:cs="宋体" w:hint="eastAsia"/>
          <w:color w:val="333333"/>
          <w:sz w:val="18"/>
          <w:szCs w:val="18"/>
        </w:rPr>
        <w:t>?</w:t>
      </w:r>
      <w:r>
        <w:rPr>
          <w:rFonts w:ascii="宋体" w:hAnsi="宋体" w:cs="宋体" w:hint="eastAsia"/>
          <w:color w:val="333333"/>
          <w:sz w:val="18"/>
          <w:szCs w:val="18"/>
        </w:rPr>
        <w:t>抽象类是否可继承实体类</w:t>
      </w:r>
      <w:r>
        <w:rPr>
          <w:rFonts w:ascii="宋体" w:hAnsi="宋体" w:cs="宋体" w:hint="eastAsia"/>
          <w:color w:val="333333"/>
          <w:sz w:val="18"/>
          <w:szCs w:val="18"/>
        </w:rPr>
        <w:t>(concreteclass)?</w:t>
      </w:r>
    </w:p>
    <w:p w14:paraId="0ED21ADE"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hint="eastAsia"/>
          <w:color w:val="333333"/>
          <w:sz w:val="18"/>
          <w:szCs w:val="18"/>
        </w:rPr>
        <w:t>、</w:t>
      </w:r>
      <w:r>
        <w:rPr>
          <w:rFonts w:ascii="宋体" w:hAnsi="宋体" w:cs="宋体" w:hint="eastAsia"/>
          <w:color w:val="333333"/>
          <w:sz w:val="18"/>
          <w:szCs w:val="18"/>
        </w:rPr>
        <w:t>HashMap</w:t>
      </w:r>
      <w:r>
        <w:rPr>
          <w:rFonts w:ascii="宋体" w:hAnsi="宋体" w:cs="宋体" w:hint="eastAsia"/>
          <w:color w:val="333333"/>
          <w:sz w:val="18"/>
          <w:szCs w:val="18"/>
        </w:rPr>
        <w:t>和</w:t>
      </w:r>
      <w:r>
        <w:rPr>
          <w:rFonts w:ascii="宋体" w:hAnsi="宋体" w:cs="宋体" w:hint="eastAsia"/>
          <w:color w:val="333333"/>
          <w:sz w:val="18"/>
          <w:szCs w:val="18"/>
        </w:rPr>
        <w:t>Hashtable</w:t>
      </w:r>
      <w:r>
        <w:rPr>
          <w:rFonts w:ascii="宋体" w:hAnsi="宋体" w:cs="宋体" w:hint="eastAsia"/>
          <w:color w:val="333333"/>
          <w:sz w:val="18"/>
          <w:szCs w:val="18"/>
        </w:rPr>
        <w:t>的区别。</w:t>
      </w:r>
    </w:p>
    <w:p w14:paraId="2D5D61E2" w14:textId="77777777" w:rsidR="00C16FA2" w:rsidRDefault="00386016" w:rsidP="00C92112">
      <w:pPr>
        <w:numPr>
          <w:ilvl w:val="0"/>
          <w:numId w:val="58"/>
        </w:num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谈谈</w:t>
      </w:r>
      <w:r>
        <w:rPr>
          <w:rFonts w:ascii="宋体" w:hAnsi="宋体" w:cs="宋体" w:hint="eastAsia"/>
          <w:color w:val="333333"/>
          <w:sz w:val="18"/>
          <w:szCs w:val="18"/>
        </w:rPr>
        <w:t>final,finally,finalize</w:t>
      </w:r>
      <w:r>
        <w:rPr>
          <w:rFonts w:ascii="宋体" w:hAnsi="宋体" w:cs="宋体" w:hint="eastAsia"/>
          <w:color w:val="333333"/>
          <w:sz w:val="18"/>
          <w:szCs w:val="18"/>
        </w:rPr>
        <w:t>的区别。</w:t>
      </w:r>
    </w:p>
    <w:p w14:paraId="7280ED85"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hint="eastAsia"/>
          <w:color w:val="333333"/>
          <w:sz w:val="18"/>
          <w:szCs w:val="18"/>
        </w:rPr>
        <w:t>、当一个线程进入一个对象的一个</w:t>
      </w:r>
      <w:r>
        <w:rPr>
          <w:rFonts w:ascii="宋体" w:hAnsi="宋体" w:cs="宋体" w:hint="eastAsia"/>
          <w:color w:val="333333"/>
          <w:sz w:val="18"/>
          <w:szCs w:val="18"/>
        </w:rPr>
        <w:t>synchronized</w:t>
      </w:r>
      <w:r>
        <w:rPr>
          <w:rFonts w:ascii="宋体" w:hAnsi="宋体" w:cs="宋体" w:hint="eastAsia"/>
          <w:color w:val="333333"/>
          <w:sz w:val="18"/>
          <w:szCs w:val="18"/>
        </w:rPr>
        <w:t>方法后，其它线程是否可进入此对象的其它方法</w:t>
      </w:r>
      <w:r>
        <w:rPr>
          <w:rFonts w:ascii="宋体" w:hAnsi="宋体" w:cs="宋体" w:hint="eastAsia"/>
          <w:color w:val="333333"/>
          <w:sz w:val="18"/>
          <w:szCs w:val="18"/>
        </w:rPr>
        <w:t>?</w:t>
      </w:r>
    </w:p>
    <w:p w14:paraId="57250006"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hint="eastAsia"/>
          <w:color w:val="333333"/>
          <w:sz w:val="18"/>
          <w:szCs w:val="18"/>
        </w:rPr>
        <w:t>、</w:t>
      </w:r>
      <w:r>
        <w:rPr>
          <w:rFonts w:ascii="宋体" w:hAnsi="宋体" w:cs="宋体" w:hint="eastAsia"/>
          <w:color w:val="333333"/>
          <w:sz w:val="18"/>
          <w:szCs w:val="18"/>
        </w:rPr>
        <w:t>try{}</w:t>
      </w:r>
      <w:r>
        <w:rPr>
          <w:rFonts w:ascii="宋体" w:hAnsi="宋体" w:cs="宋体" w:hint="eastAsia"/>
          <w:color w:val="333333"/>
          <w:sz w:val="18"/>
          <w:szCs w:val="18"/>
        </w:rPr>
        <w:t>里有一个</w:t>
      </w:r>
      <w:r>
        <w:rPr>
          <w:rFonts w:ascii="宋体" w:hAnsi="宋体" w:cs="宋体" w:hint="eastAsia"/>
          <w:color w:val="333333"/>
          <w:sz w:val="18"/>
          <w:szCs w:val="18"/>
        </w:rPr>
        <w:t>return</w:t>
      </w:r>
      <w:r>
        <w:rPr>
          <w:rFonts w:ascii="宋体" w:hAnsi="宋体" w:cs="宋体" w:hint="eastAsia"/>
          <w:color w:val="333333"/>
          <w:sz w:val="18"/>
          <w:szCs w:val="18"/>
        </w:rPr>
        <w:t>语句，那么紧跟在这个</w:t>
      </w:r>
      <w:r>
        <w:rPr>
          <w:rFonts w:ascii="宋体" w:hAnsi="宋体" w:cs="宋体" w:hint="eastAsia"/>
          <w:color w:val="333333"/>
          <w:sz w:val="18"/>
          <w:szCs w:val="18"/>
        </w:rPr>
        <w:t>try</w:t>
      </w:r>
      <w:r>
        <w:rPr>
          <w:rFonts w:ascii="宋体" w:hAnsi="宋体" w:cs="宋体" w:hint="eastAsia"/>
          <w:color w:val="333333"/>
          <w:sz w:val="18"/>
          <w:szCs w:val="18"/>
        </w:rPr>
        <w:t>后的</w:t>
      </w:r>
      <w:r>
        <w:rPr>
          <w:rFonts w:ascii="宋体" w:hAnsi="宋体" w:cs="宋体" w:hint="eastAsia"/>
          <w:color w:val="333333"/>
          <w:sz w:val="18"/>
          <w:szCs w:val="18"/>
        </w:rPr>
        <w:t>finally{}</w:t>
      </w:r>
      <w:r>
        <w:rPr>
          <w:rFonts w:ascii="宋体" w:hAnsi="宋体" w:cs="宋体" w:hint="eastAsia"/>
          <w:color w:val="333333"/>
          <w:sz w:val="18"/>
          <w:szCs w:val="18"/>
        </w:rPr>
        <w:t>里的</w:t>
      </w:r>
      <w:r>
        <w:rPr>
          <w:rFonts w:ascii="宋体" w:hAnsi="宋体" w:cs="宋体" w:hint="eastAsia"/>
          <w:color w:val="333333"/>
          <w:sz w:val="18"/>
          <w:szCs w:val="18"/>
        </w:rPr>
        <w:t>code</w:t>
      </w:r>
      <w:r>
        <w:rPr>
          <w:rFonts w:ascii="宋体" w:hAnsi="宋体" w:cs="宋体" w:hint="eastAsia"/>
          <w:color w:val="333333"/>
          <w:sz w:val="18"/>
          <w:szCs w:val="18"/>
        </w:rPr>
        <w:t>会不会被执行，什么时</w:t>
      </w:r>
    </w:p>
    <w:p w14:paraId="417ED7FF" w14:textId="77777777" w:rsidR="00C16FA2" w:rsidRDefault="00386016" w:rsidP="00C92112">
      <w:pPr>
        <w:numPr>
          <w:ilvl w:val="0"/>
          <w:numId w:val="59"/>
        </w:numPr>
        <w:shd w:val="clear" w:color="auto" w:fill="FFFFFF"/>
        <w:spacing w:line="360" w:lineRule="auto"/>
        <w:ind w:firstLine="360"/>
        <w:rPr>
          <w:rFonts w:ascii="宋体" w:hAnsi="宋体" w:cs="宋体"/>
          <w:color w:val="333333"/>
          <w:sz w:val="18"/>
          <w:szCs w:val="18"/>
        </w:rPr>
      </w:pPr>
      <w:r>
        <w:rPr>
          <w:rFonts w:ascii="宋体" w:hAnsi="宋体" w:cs="宋体"/>
          <w:color w:val="333333"/>
          <w:sz w:val="18"/>
          <w:szCs w:val="18"/>
        </w:rPr>
        <w:t>String</w:t>
      </w:r>
      <w:r>
        <w:rPr>
          <w:rFonts w:ascii="宋体" w:hAnsi="宋体" w:cs="宋体"/>
          <w:color w:val="333333"/>
          <w:sz w:val="18"/>
          <w:szCs w:val="18"/>
        </w:rPr>
        <w:t>和</w:t>
      </w:r>
      <w:r>
        <w:rPr>
          <w:rFonts w:ascii="宋体" w:hAnsi="宋体" w:cs="宋体"/>
          <w:color w:val="333333"/>
          <w:sz w:val="18"/>
          <w:szCs w:val="18"/>
        </w:rPr>
        <w:t>StringBuffer</w:t>
      </w:r>
      <w:r>
        <w:rPr>
          <w:rFonts w:ascii="宋体" w:hAnsi="宋体" w:cs="宋体"/>
          <w:color w:val="333333"/>
          <w:sz w:val="18"/>
          <w:szCs w:val="18"/>
        </w:rPr>
        <w:t>的区别。</w:t>
      </w:r>
    </w:p>
    <w:p w14:paraId="3A31281B"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hint="eastAsia"/>
          <w:color w:val="333333"/>
          <w:sz w:val="18"/>
          <w:szCs w:val="18"/>
        </w:rPr>
        <w:t>、</w:t>
      </w:r>
      <w:r>
        <w:rPr>
          <w:rFonts w:ascii="宋体" w:hAnsi="宋体" w:cs="宋体"/>
          <w:color w:val="333333"/>
          <w:sz w:val="18"/>
          <w:szCs w:val="18"/>
        </w:rPr>
        <w:t>说出</w:t>
      </w:r>
      <w:r>
        <w:rPr>
          <w:rFonts w:ascii="宋体" w:hAnsi="宋体" w:cs="宋体"/>
          <w:color w:val="333333"/>
          <w:sz w:val="18"/>
          <w:szCs w:val="18"/>
        </w:rPr>
        <w:t>ArrayList,Vector,LinkedList</w:t>
      </w:r>
      <w:r>
        <w:rPr>
          <w:rFonts w:ascii="宋体" w:hAnsi="宋体" w:cs="宋体"/>
          <w:color w:val="333333"/>
          <w:sz w:val="18"/>
          <w:szCs w:val="18"/>
        </w:rPr>
        <w:t>的存储性能和特性。</w:t>
      </w:r>
    </w:p>
    <w:p w14:paraId="0ADC5ED1" w14:textId="77777777" w:rsidR="00230F14"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hint="eastAsia"/>
          <w:color w:val="333333"/>
          <w:sz w:val="18"/>
          <w:szCs w:val="18"/>
        </w:rPr>
        <w:t>、</w:t>
      </w:r>
      <w:r>
        <w:rPr>
          <w:rFonts w:ascii="宋体" w:hAnsi="宋体" w:cs="宋体"/>
          <w:color w:val="333333"/>
          <w:sz w:val="18"/>
          <w:szCs w:val="18"/>
        </w:rPr>
        <w:t>说出数据连接池的工作机制是什么</w:t>
      </w:r>
      <w:r>
        <w:rPr>
          <w:rFonts w:ascii="宋体" w:hAnsi="宋体" w:cs="宋体"/>
          <w:color w:val="333333"/>
          <w:sz w:val="18"/>
          <w:szCs w:val="18"/>
        </w:rPr>
        <w:t>?</w:t>
      </w:r>
      <w:r>
        <w:rPr>
          <w:rFonts w:ascii="宋体" w:hAnsi="宋体" w:cs="宋体"/>
          <w:color w:val="333333"/>
          <w:sz w:val="18"/>
          <w:szCs w:val="18"/>
        </w:rPr>
        <w:t>。</w:t>
      </w:r>
    </w:p>
    <w:p w14:paraId="432E2495"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三、找错题</w:t>
      </w:r>
    </w:p>
    <w:p w14:paraId="5C3E4BD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1.abstractclassName</w:t>
      </w:r>
    </w:p>
    <w:p w14:paraId="5CF107B1"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25C10A29"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name;</w:t>
      </w:r>
    </w:p>
    <w:p w14:paraId="79AFA03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abstractbooleanisStupidName(Stringname){}</w:t>
      </w:r>
    </w:p>
    <w:p w14:paraId="61A1FED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00EEDBA" w14:textId="77777777" w:rsidTr="00852104">
        <w:tc>
          <w:tcPr>
            <w:tcW w:w="8522" w:type="dxa"/>
          </w:tcPr>
          <w:p w14:paraId="1EBBA753" w14:textId="77777777" w:rsidR="00386016" w:rsidRDefault="00386016" w:rsidP="00E27BE8">
            <w:pPr>
              <w:ind w:firstLine="480"/>
            </w:pPr>
            <w:r>
              <w:rPr>
                <w:rFonts w:hint="eastAsia"/>
              </w:rPr>
              <w:t>abstractmethod</w:t>
            </w:r>
            <w:r>
              <w:rPr>
                <w:rFonts w:hint="eastAsia"/>
              </w:rPr>
              <w:t>必须以分号结尾，且不带花括号</w:t>
            </w:r>
          </w:p>
        </w:tc>
      </w:tr>
    </w:tbl>
    <w:p w14:paraId="77C2B27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2.publicclassSomething</w:t>
      </w:r>
    </w:p>
    <w:p w14:paraId="03464EEA"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B4E10E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voiddoSomething()</w:t>
      </w:r>
    </w:p>
    <w:p w14:paraId="3CEAE94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B04093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s="";</w:t>
      </w:r>
    </w:p>
    <w:p w14:paraId="04E2FE5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intl=s.length();</w:t>
      </w:r>
    </w:p>
    <w:p w14:paraId="13451F2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5DC8440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353505C4" w14:textId="77777777" w:rsidTr="00852104">
        <w:tc>
          <w:tcPr>
            <w:tcW w:w="8522" w:type="dxa"/>
          </w:tcPr>
          <w:p w14:paraId="66E690DD" w14:textId="77777777" w:rsidR="00386016" w:rsidRDefault="00386016" w:rsidP="00E27BE8">
            <w:pPr>
              <w:ind w:firstLine="480"/>
            </w:pPr>
            <w:r>
              <w:rPr>
                <w:rFonts w:hint="eastAsia"/>
              </w:rPr>
              <w:t>局部变量前不能放置任何访问修饰符</w:t>
            </w:r>
            <w:r>
              <w:rPr>
                <w:rFonts w:hint="eastAsia"/>
              </w:rPr>
              <w:t>(private</w:t>
            </w:r>
            <w:r>
              <w:rPr>
                <w:rFonts w:hint="eastAsia"/>
              </w:rPr>
              <w:t>，</w:t>
            </w:r>
            <w:r>
              <w:rPr>
                <w:rFonts w:hint="eastAsia"/>
              </w:rPr>
              <w:t>public</w:t>
            </w:r>
            <w:r>
              <w:rPr>
                <w:rFonts w:hint="eastAsia"/>
              </w:rPr>
              <w:t>，和</w:t>
            </w:r>
            <w:r>
              <w:rPr>
                <w:rFonts w:hint="eastAsia"/>
              </w:rPr>
              <w:t>protected)</w:t>
            </w:r>
            <w:r>
              <w:rPr>
                <w:rFonts w:hint="eastAsia"/>
              </w:rPr>
              <w:t>。</w:t>
            </w:r>
            <w:r>
              <w:rPr>
                <w:rFonts w:hint="eastAsia"/>
              </w:rPr>
              <w:t>final</w:t>
            </w:r>
            <w:r>
              <w:rPr>
                <w:rFonts w:hint="eastAsia"/>
              </w:rPr>
              <w:t>可以用来修饰局部变量</w:t>
            </w:r>
          </w:p>
          <w:p w14:paraId="365063B3" w14:textId="77777777" w:rsidR="00386016" w:rsidRDefault="00386016" w:rsidP="00E27BE8">
            <w:pPr>
              <w:ind w:firstLine="480"/>
            </w:pPr>
            <w:r>
              <w:rPr>
                <w:rFonts w:hint="eastAsia"/>
              </w:rPr>
              <w:t>(final</w:t>
            </w:r>
            <w:r>
              <w:rPr>
                <w:rFonts w:hint="eastAsia"/>
              </w:rPr>
              <w:t>如同</w:t>
            </w:r>
            <w:r>
              <w:rPr>
                <w:rFonts w:hint="eastAsia"/>
              </w:rPr>
              <w:t>abstract</w:t>
            </w:r>
            <w:r>
              <w:rPr>
                <w:rFonts w:hint="eastAsia"/>
              </w:rPr>
              <w:t>和</w:t>
            </w:r>
            <w:r>
              <w:rPr>
                <w:rFonts w:hint="eastAsia"/>
              </w:rPr>
              <w:t>strictfp</w:t>
            </w:r>
            <w:r>
              <w:rPr>
                <w:rFonts w:hint="eastAsia"/>
              </w:rPr>
              <w:t>，都是非访问修饰符，</w:t>
            </w:r>
            <w:r>
              <w:rPr>
                <w:rFonts w:hint="eastAsia"/>
              </w:rPr>
              <w:t>strictfp</w:t>
            </w:r>
            <w:r>
              <w:rPr>
                <w:rFonts w:hint="eastAsia"/>
              </w:rPr>
              <w:t>只能修饰</w:t>
            </w:r>
            <w:r>
              <w:rPr>
                <w:rFonts w:hint="eastAsia"/>
              </w:rPr>
              <w:t>class</w:t>
            </w:r>
            <w:r>
              <w:rPr>
                <w:rFonts w:hint="eastAsia"/>
              </w:rPr>
              <w:t>和</w:t>
            </w:r>
            <w:r>
              <w:rPr>
                <w:rFonts w:hint="eastAsia"/>
              </w:rPr>
              <w:t>method</w:t>
            </w:r>
            <w:r>
              <w:rPr>
                <w:rFonts w:hint="eastAsia"/>
              </w:rPr>
              <w:t>而非</w:t>
            </w:r>
            <w:r>
              <w:rPr>
                <w:rFonts w:hint="eastAsia"/>
              </w:rPr>
              <w:t>variable)</w:t>
            </w:r>
            <w:r>
              <w:rPr>
                <w:rFonts w:hint="eastAsia"/>
              </w:rPr>
              <w:t>。</w:t>
            </w:r>
          </w:p>
          <w:p w14:paraId="450D95B4" w14:textId="77777777" w:rsidR="00386016" w:rsidRDefault="00386016" w:rsidP="00852104">
            <w:pPr>
              <w:ind w:firstLine="360"/>
              <w:rPr>
                <w:rFonts w:ascii="宋体" w:hAnsi="宋体" w:cs="宋体"/>
                <w:color w:val="333333"/>
                <w:sz w:val="18"/>
                <w:szCs w:val="18"/>
              </w:rPr>
            </w:pPr>
          </w:p>
        </w:tc>
      </w:tr>
    </w:tbl>
    <w:p w14:paraId="4E2AEED8" w14:textId="77777777" w:rsidR="00386016" w:rsidRDefault="00386016" w:rsidP="00386016">
      <w:pPr>
        <w:ind w:firstLine="360"/>
        <w:rPr>
          <w:rFonts w:ascii="宋体" w:hAnsi="宋体" w:cs="宋体"/>
          <w:color w:val="333333"/>
          <w:sz w:val="18"/>
          <w:szCs w:val="18"/>
        </w:rPr>
      </w:pPr>
    </w:p>
    <w:p w14:paraId="6019A89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3.abstractclassSomething</w:t>
      </w:r>
    </w:p>
    <w:p w14:paraId="5366683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AB84C37"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lastRenderedPageBreak/>
        <w:t>privateabstractStringdoSomething();</w:t>
      </w:r>
    </w:p>
    <w:p w14:paraId="2B508BB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EAE84BB" w14:textId="77777777" w:rsidTr="00852104">
        <w:tc>
          <w:tcPr>
            <w:tcW w:w="8522" w:type="dxa"/>
          </w:tcPr>
          <w:p w14:paraId="4C0D7626" w14:textId="77777777" w:rsidR="00386016" w:rsidRDefault="00386016" w:rsidP="00E27BE8">
            <w:pPr>
              <w:ind w:firstLine="480"/>
            </w:pPr>
            <w:r>
              <w:rPr>
                <w:rFonts w:hint="eastAsia"/>
              </w:rPr>
              <w:t>abstract</w:t>
            </w:r>
            <w:r>
              <w:rPr>
                <w:rFonts w:hint="eastAsia"/>
              </w:rPr>
              <w:t>的</w:t>
            </w:r>
            <w:r>
              <w:rPr>
                <w:rFonts w:hint="eastAsia"/>
              </w:rPr>
              <w:t>methods</w:t>
            </w:r>
            <w:r>
              <w:rPr>
                <w:rFonts w:hint="eastAsia"/>
              </w:rPr>
              <w:t>不能以</w:t>
            </w:r>
            <w:r>
              <w:rPr>
                <w:rFonts w:hint="eastAsia"/>
              </w:rPr>
              <w:t>private</w:t>
            </w:r>
            <w:r>
              <w:rPr>
                <w:rFonts w:hint="eastAsia"/>
              </w:rPr>
              <w:t>修饰。</w:t>
            </w:r>
            <w:r>
              <w:rPr>
                <w:rFonts w:hint="eastAsia"/>
              </w:rPr>
              <w:t>abstract</w:t>
            </w:r>
            <w:r>
              <w:rPr>
                <w:rFonts w:hint="eastAsia"/>
              </w:rPr>
              <w:t>的</w:t>
            </w:r>
            <w:r>
              <w:rPr>
                <w:rFonts w:hint="eastAsia"/>
              </w:rPr>
              <w:t>methods</w:t>
            </w:r>
            <w:r>
              <w:rPr>
                <w:rFonts w:hint="eastAsia"/>
              </w:rPr>
              <w:t>就是让子类</w:t>
            </w:r>
            <w:r>
              <w:rPr>
                <w:rFonts w:hint="eastAsia"/>
              </w:rPr>
              <w:t>implement(</w:t>
            </w:r>
            <w:r>
              <w:rPr>
                <w:rFonts w:hint="eastAsia"/>
              </w:rPr>
              <w:t>实现</w:t>
            </w:r>
            <w:r>
              <w:rPr>
                <w:rFonts w:hint="eastAsia"/>
              </w:rPr>
              <w:t>)</w:t>
            </w:r>
            <w:r>
              <w:rPr>
                <w:rFonts w:hint="eastAsia"/>
              </w:rPr>
              <w:t>具体细节的，</w:t>
            </w:r>
          </w:p>
          <w:p w14:paraId="3B7A7B41" w14:textId="77777777" w:rsidR="00386016" w:rsidRDefault="00386016" w:rsidP="00E27BE8">
            <w:pPr>
              <w:ind w:firstLine="480"/>
            </w:pPr>
            <w:r>
              <w:rPr>
                <w:rFonts w:hint="eastAsia"/>
              </w:rPr>
              <w:t>怎么可以用</w:t>
            </w:r>
            <w:r>
              <w:rPr>
                <w:rFonts w:hint="eastAsia"/>
              </w:rPr>
              <w:t>private</w:t>
            </w:r>
            <w:r>
              <w:rPr>
                <w:rFonts w:hint="eastAsia"/>
              </w:rPr>
              <w:t>把</w:t>
            </w:r>
            <w:r>
              <w:rPr>
                <w:rFonts w:hint="eastAsia"/>
              </w:rPr>
              <w:t>abstract</w:t>
            </w:r>
          </w:p>
          <w:p w14:paraId="64D73238" w14:textId="77777777" w:rsidR="00386016" w:rsidRDefault="00386016" w:rsidP="00E27BE8">
            <w:pPr>
              <w:ind w:firstLine="480"/>
            </w:pPr>
            <w:r>
              <w:rPr>
                <w:rFonts w:hint="eastAsia"/>
              </w:rPr>
              <w:t>method</w:t>
            </w:r>
            <w:r>
              <w:rPr>
                <w:rFonts w:hint="eastAsia"/>
              </w:rPr>
              <w:t>封锁起来呢</w:t>
            </w:r>
            <w:r>
              <w:rPr>
                <w:rFonts w:hint="eastAsia"/>
              </w:rPr>
              <w:t>?(</w:t>
            </w:r>
            <w:r>
              <w:rPr>
                <w:rFonts w:hint="eastAsia"/>
              </w:rPr>
              <w:t>同理，</w:t>
            </w:r>
            <w:r>
              <w:rPr>
                <w:rFonts w:hint="eastAsia"/>
              </w:rPr>
              <w:t>abstractmethod</w:t>
            </w:r>
            <w:r>
              <w:rPr>
                <w:rFonts w:hint="eastAsia"/>
              </w:rPr>
              <w:t>前不能加</w:t>
            </w:r>
            <w:r>
              <w:rPr>
                <w:rFonts w:hint="eastAsia"/>
              </w:rPr>
              <w:t>final)</w:t>
            </w:r>
            <w:r>
              <w:rPr>
                <w:rFonts w:hint="eastAsia"/>
              </w:rPr>
              <w:t>。</w:t>
            </w:r>
          </w:p>
        </w:tc>
      </w:tr>
    </w:tbl>
    <w:p w14:paraId="7826D378" w14:textId="77777777" w:rsidR="00386016" w:rsidRDefault="00386016" w:rsidP="00E27BE8">
      <w:pPr>
        <w:ind w:firstLine="480"/>
      </w:pPr>
    </w:p>
    <w:p w14:paraId="048BA51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4.publicclassSomething</w:t>
      </w:r>
    </w:p>
    <w:p w14:paraId="7C4A59E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4B688D6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intaddOne(finalintx)</w:t>
      </w:r>
    </w:p>
    <w:p w14:paraId="050553C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86CBFD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return++x;</w:t>
      </w:r>
    </w:p>
    <w:p w14:paraId="3F08187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4A0192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024FFA1E" w14:textId="77777777" w:rsidTr="00852104">
        <w:tc>
          <w:tcPr>
            <w:tcW w:w="8522" w:type="dxa"/>
          </w:tcPr>
          <w:p w14:paraId="7CF29BCD" w14:textId="77777777" w:rsidR="00386016" w:rsidRDefault="00386016" w:rsidP="00E27BE8">
            <w:pPr>
              <w:ind w:firstLine="480"/>
            </w:pPr>
            <w:r>
              <w:rPr>
                <w:rFonts w:hint="eastAsia"/>
              </w:rPr>
              <w:t>intx</w:t>
            </w:r>
            <w:r>
              <w:rPr>
                <w:rFonts w:hint="eastAsia"/>
              </w:rPr>
              <w:t>被修饰成</w:t>
            </w:r>
            <w:r>
              <w:rPr>
                <w:rFonts w:hint="eastAsia"/>
              </w:rPr>
              <w:t>final</w:t>
            </w:r>
            <w:r>
              <w:rPr>
                <w:rFonts w:hint="eastAsia"/>
              </w:rPr>
              <w:t>，意味着</w:t>
            </w:r>
            <w:r>
              <w:rPr>
                <w:rFonts w:hint="eastAsia"/>
              </w:rPr>
              <w:t>x</w:t>
            </w:r>
            <w:r>
              <w:rPr>
                <w:rFonts w:hint="eastAsia"/>
              </w:rPr>
              <w:t>不能在</w:t>
            </w:r>
            <w:r>
              <w:rPr>
                <w:rFonts w:hint="eastAsia"/>
              </w:rPr>
              <w:t>addOnemethod</w:t>
            </w:r>
            <w:r>
              <w:rPr>
                <w:rFonts w:hint="eastAsia"/>
              </w:rPr>
              <w:t>中被修改。</w:t>
            </w:r>
          </w:p>
        </w:tc>
      </w:tr>
    </w:tbl>
    <w:p w14:paraId="513B0114" w14:textId="77777777" w:rsidR="00386016" w:rsidRDefault="00386016" w:rsidP="00386016">
      <w:pPr>
        <w:ind w:firstLine="360"/>
        <w:rPr>
          <w:rFonts w:ascii="宋体" w:hAnsi="宋体" w:cs="宋体"/>
          <w:color w:val="333333"/>
          <w:sz w:val="18"/>
          <w:szCs w:val="18"/>
        </w:rPr>
      </w:pPr>
    </w:p>
    <w:p w14:paraId="5FA52E3D"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四、数据库</w:t>
      </w:r>
    </w:p>
    <w:p w14:paraId="5EEBC010" w14:textId="77777777" w:rsidR="00386016" w:rsidRDefault="00386016" w:rsidP="00386016">
      <w:pPr>
        <w:ind w:firstLine="480"/>
        <w:rPr>
          <w:rFonts w:ascii="宋体" w:hAnsi="宋体" w:cs="宋体"/>
          <w:color w:val="333333"/>
          <w:szCs w:val="21"/>
        </w:rPr>
      </w:pPr>
      <w:r>
        <w:rPr>
          <w:rFonts w:ascii="宋体" w:hAnsi="宋体" w:cs="宋体" w:hint="eastAsia"/>
          <w:color w:val="333333"/>
          <w:szCs w:val="21"/>
        </w:rPr>
        <w:t>表名：</w:t>
      </w:r>
      <w:r>
        <w:rPr>
          <w:rFonts w:ascii="宋体" w:hAnsi="宋体" w:cs="宋体" w:hint="eastAsia"/>
          <w:color w:val="333333"/>
          <w:szCs w:val="21"/>
        </w:rPr>
        <w:t>t_stud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4"/>
        <w:gridCol w:w="1704"/>
        <w:gridCol w:w="1704"/>
        <w:gridCol w:w="1705"/>
        <w:gridCol w:w="1705"/>
      </w:tblGrid>
      <w:tr w:rsidR="00386016" w14:paraId="5F24751D" w14:textId="77777777" w:rsidTr="00852104">
        <w:tc>
          <w:tcPr>
            <w:tcW w:w="1704" w:type="dxa"/>
          </w:tcPr>
          <w:p w14:paraId="153400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ID</w:t>
            </w:r>
          </w:p>
        </w:tc>
        <w:tc>
          <w:tcPr>
            <w:tcW w:w="1704" w:type="dxa"/>
          </w:tcPr>
          <w:p w14:paraId="07117946"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NAME</w:t>
            </w:r>
          </w:p>
        </w:tc>
        <w:tc>
          <w:tcPr>
            <w:tcW w:w="1704" w:type="dxa"/>
          </w:tcPr>
          <w:p w14:paraId="4466303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SEX</w:t>
            </w:r>
          </w:p>
        </w:tc>
        <w:tc>
          <w:tcPr>
            <w:tcW w:w="1705" w:type="dxa"/>
          </w:tcPr>
          <w:p w14:paraId="1F55B51C"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AGE</w:t>
            </w:r>
          </w:p>
        </w:tc>
        <w:tc>
          <w:tcPr>
            <w:tcW w:w="1705" w:type="dxa"/>
          </w:tcPr>
          <w:p w14:paraId="3611ACF1"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REMARK</w:t>
            </w:r>
          </w:p>
        </w:tc>
      </w:tr>
      <w:tr w:rsidR="00386016" w14:paraId="45F4D090" w14:textId="77777777" w:rsidTr="00852104">
        <w:tc>
          <w:tcPr>
            <w:tcW w:w="1704" w:type="dxa"/>
          </w:tcPr>
          <w:p w14:paraId="14ADB20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1</w:t>
            </w:r>
          </w:p>
        </w:tc>
        <w:tc>
          <w:tcPr>
            <w:tcW w:w="1704" w:type="dxa"/>
          </w:tcPr>
          <w:p w14:paraId="66937DD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张三</w:t>
            </w:r>
          </w:p>
        </w:tc>
        <w:tc>
          <w:tcPr>
            <w:tcW w:w="1704" w:type="dxa"/>
          </w:tcPr>
          <w:p w14:paraId="4350D138"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E7718D4"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3</w:t>
            </w:r>
          </w:p>
        </w:tc>
        <w:tc>
          <w:tcPr>
            <w:tcW w:w="1705" w:type="dxa"/>
          </w:tcPr>
          <w:p w14:paraId="0A003B6F" w14:textId="77777777" w:rsidR="00386016" w:rsidRDefault="00386016" w:rsidP="00852104">
            <w:pPr>
              <w:ind w:firstLine="480"/>
              <w:rPr>
                <w:rFonts w:ascii="宋体" w:hAnsi="宋体" w:cs="宋体"/>
                <w:color w:val="333333"/>
                <w:szCs w:val="21"/>
              </w:rPr>
            </w:pPr>
          </w:p>
        </w:tc>
      </w:tr>
      <w:tr w:rsidR="00386016" w14:paraId="65221268" w14:textId="77777777" w:rsidTr="00852104">
        <w:tc>
          <w:tcPr>
            <w:tcW w:w="1704" w:type="dxa"/>
          </w:tcPr>
          <w:p w14:paraId="5BF209D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w:t>
            </w:r>
          </w:p>
        </w:tc>
        <w:tc>
          <w:tcPr>
            <w:tcW w:w="1704" w:type="dxa"/>
          </w:tcPr>
          <w:p w14:paraId="6F705BA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李四</w:t>
            </w:r>
          </w:p>
        </w:tc>
        <w:tc>
          <w:tcPr>
            <w:tcW w:w="1704" w:type="dxa"/>
          </w:tcPr>
          <w:p w14:paraId="44796B70"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11B8A13"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4</w:t>
            </w:r>
          </w:p>
        </w:tc>
        <w:tc>
          <w:tcPr>
            <w:tcW w:w="1705" w:type="dxa"/>
          </w:tcPr>
          <w:p w14:paraId="188C9AF9" w14:textId="77777777" w:rsidR="00386016" w:rsidRDefault="00386016" w:rsidP="00852104">
            <w:pPr>
              <w:ind w:firstLine="480"/>
              <w:rPr>
                <w:rFonts w:ascii="宋体" w:hAnsi="宋体" w:cs="宋体"/>
                <w:color w:val="333333"/>
                <w:szCs w:val="21"/>
              </w:rPr>
            </w:pPr>
          </w:p>
        </w:tc>
      </w:tr>
      <w:tr w:rsidR="00386016" w14:paraId="75EF29BB" w14:textId="77777777" w:rsidTr="00852104">
        <w:tc>
          <w:tcPr>
            <w:tcW w:w="1704" w:type="dxa"/>
          </w:tcPr>
          <w:p w14:paraId="6728FD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3</w:t>
            </w:r>
          </w:p>
        </w:tc>
        <w:tc>
          <w:tcPr>
            <w:tcW w:w="1704" w:type="dxa"/>
          </w:tcPr>
          <w:p w14:paraId="2A9F831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王五</w:t>
            </w:r>
          </w:p>
        </w:tc>
        <w:tc>
          <w:tcPr>
            <w:tcW w:w="1704" w:type="dxa"/>
          </w:tcPr>
          <w:p w14:paraId="4474DC9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女</w:t>
            </w:r>
          </w:p>
        </w:tc>
        <w:tc>
          <w:tcPr>
            <w:tcW w:w="1705" w:type="dxa"/>
          </w:tcPr>
          <w:p w14:paraId="523FD23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5</w:t>
            </w:r>
          </w:p>
        </w:tc>
        <w:tc>
          <w:tcPr>
            <w:tcW w:w="1705" w:type="dxa"/>
          </w:tcPr>
          <w:p w14:paraId="757072C0" w14:textId="77777777" w:rsidR="00386016" w:rsidRDefault="00386016" w:rsidP="00852104">
            <w:pPr>
              <w:ind w:firstLine="480"/>
              <w:rPr>
                <w:rFonts w:ascii="宋体" w:hAnsi="宋体" w:cs="宋体"/>
                <w:color w:val="333333"/>
                <w:szCs w:val="21"/>
              </w:rPr>
            </w:pPr>
          </w:p>
        </w:tc>
      </w:tr>
    </w:tbl>
    <w:p w14:paraId="7320E00B" w14:textId="77777777" w:rsidR="00386016" w:rsidRDefault="00386016" w:rsidP="00386016">
      <w:pPr>
        <w:ind w:firstLine="480"/>
        <w:rPr>
          <w:rFonts w:ascii="宋体" w:hAnsi="宋体" w:cs="宋体"/>
          <w:color w:val="333333"/>
          <w:szCs w:val="21"/>
        </w:rPr>
      </w:pPr>
    </w:p>
    <w:p w14:paraId="4F40029A"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根据表</w:t>
      </w:r>
      <w:r>
        <w:rPr>
          <w:rFonts w:ascii="宋体" w:hAnsi="宋体" w:cs="宋体" w:hint="eastAsia"/>
          <w:color w:val="333333"/>
          <w:sz w:val="18"/>
          <w:szCs w:val="18"/>
        </w:rPr>
        <w:t>t_student</w:t>
      </w:r>
      <w:r>
        <w:rPr>
          <w:rFonts w:ascii="宋体" w:hAnsi="宋体" w:cs="宋体" w:hint="eastAsia"/>
          <w:color w:val="333333"/>
          <w:sz w:val="18"/>
          <w:szCs w:val="18"/>
        </w:rPr>
        <w:t>，分别写出</w:t>
      </w:r>
      <w:r>
        <w:rPr>
          <w:rFonts w:ascii="宋体" w:hAnsi="宋体" w:cs="宋体" w:hint="eastAsia"/>
          <w:color w:val="333333"/>
          <w:sz w:val="18"/>
          <w:szCs w:val="18"/>
        </w:rPr>
        <w:t>mysql</w:t>
      </w:r>
      <w:r>
        <w:rPr>
          <w:rFonts w:ascii="宋体" w:hAnsi="宋体" w:cs="宋体" w:hint="eastAsia"/>
          <w:color w:val="333333"/>
          <w:sz w:val="18"/>
          <w:szCs w:val="18"/>
        </w:rPr>
        <w:t>、</w:t>
      </w:r>
      <w:r>
        <w:rPr>
          <w:rFonts w:ascii="宋体" w:hAnsi="宋体" w:cs="宋体" w:hint="eastAsia"/>
          <w:color w:val="333333"/>
          <w:sz w:val="18"/>
          <w:szCs w:val="18"/>
        </w:rPr>
        <w:t>sqlserver</w:t>
      </w:r>
      <w:r>
        <w:rPr>
          <w:rFonts w:ascii="宋体" w:hAnsi="宋体" w:cs="宋体" w:hint="eastAsia"/>
          <w:color w:val="333333"/>
          <w:sz w:val="18"/>
          <w:szCs w:val="18"/>
        </w:rPr>
        <w:t>、</w:t>
      </w:r>
      <w:r>
        <w:rPr>
          <w:rFonts w:ascii="宋体" w:hAnsi="宋体" w:cs="宋体" w:hint="eastAsia"/>
          <w:color w:val="333333"/>
          <w:sz w:val="18"/>
          <w:szCs w:val="18"/>
        </w:rPr>
        <w:t>oracle</w:t>
      </w:r>
      <w:r>
        <w:rPr>
          <w:rFonts w:ascii="宋体" w:hAnsi="宋体" w:cs="宋体" w:hint="eastAsia"/>
          <w:color w:val="333333"/>
          <w:sz w:val="18"/>
          <w:szCs w:val="18"/>
        </w:rPr>
        <w:t>分页语句（每页显示</w:t>
      </w:r>
      <w:r>
        <w:rPr>
          <w:rFonts w:ascii="宋体" w:hAnsi="宋体" w:cs="宋体" w:hint="eastAsia"/>
          <w:color w:val="333333"/>
          <w:sz w:val="18"/>
          <w:szCs w:val="18"/>
        </w:rPr>
        <w:t>15</w:t>
      </w:r>
      <w:r>
        <w:rPr>
          <w:rFonts w:ascii="宋体" w:hAnsi="宋体" w:cs="宋体" w:hint="eastAsia"/>
          <w:color w:val="333333"/>
          <w:sz w:val="18"/>
          <w:szCs w:val="18"/>
        </w:rPr>
        <w:t>条记录，检索第</w:t>
      </w:r>
      <w:r>
        <w:rPr>
          <w:rFonts w:ascii="宋体" w:hAnsi="宋体" w:cs="宋体" w:hint="eastAsia"/>
          <w:color w:val="333333"/>
          <w:sz w:val="18"/>
          <w:szCs w:val="18"/>
        </w:rPr>
        <w:t>2</w:t>
      </w:r>
      <w:r>
        <w:rPr>
          <w:rFonts w:ascii="宋体" w:hAnsi="宋体" w:cs="宋体" w:hint="eastAsia"/>
          <w:color w:val="333333"/>
          <w:sz w:val="18"/>
          <w:szCs w:val="18"/>
        </w:rPr>
        <w:t>页）</w:t>
      </w:r>
    </w:p>
    <w:p w14:paraId="65B0AA7B"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求出表中全体人员平均年龄</w:t>
      </w:r>
    </w:p>
    <w:p w14:paraId="45891709" w14:textId="77777777" w:rsidR="00C16FA2"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检索表中全部男生，并且按照年龄由大到小排序</w:t>
      </w:r>
    </w:p>
    <w:p w14:paraId="2B29EDEA" w14:textId="0CCB1601" w:rsidR="001C05FE" w:rsidRDefault="001C05FE" w:rsidP="001C05FE">
      <w:pPr>
        <w:pStyle w:val="2"/>
      </w:pPr>
      <w:bookmarkStart w:id="1371" w:name="_Toc5918901"/>
      <w:r>
        <w:rPr>
          <w:rFonts w:hint="eastAsia"/>
        </w:rPr>
        <w:t>常见面试题汇总</w:t>
      </w:r>
      <w:bookmarkEnd w:id="1371"/>
    </w:p>
    <w:p w14:paraId="2CF3560C" w14:textId="77777777" w:rsidR="001C05FE" w:rsidRPr="001C05FE" w:rsidRDefault="001C05FE" w:rsidP="00C92112">
      <w:pPr>
        <w:pStyle w:val="2"/>
        <w:numPr>
          <w:ilvl w:val="1"/>
          <w:numId w:val="87"/>
        </w:numPr>
        <w:shd w:val="clear" w:color="auto" w:fill="FFFFFF"/>
        <w:spacing w:before="0" w:after="225"/>
        <w:rPr>
          <w:rFonts w:ascii="Arial" w:eastAsia="宋体" w:hAnsi="Arial" w:cs="Arial"/>
          <w:color w:val="2F2F2F"/>
        </w:rPr>
      </w:pPr>
      <w:bookmarkStart w:id="1372" w:name="_Toc5918902"/>
      <w:r w:rsidRPr="001C05FE">
        <w:rPr>
          <w:rFonts w:ascii="Arial" w:hAnsi="Arial" w:cs="Arial"/>
          <w:color w:val="2F2F2F"/>
        </w:rPr>
        <w:t>具体面试题</w:t>
      </w:r>
      <w:bookmarkEnd w:id="1372"/>
    </w:p>
    <w:p w14:paraId="0E38C9F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下面一起来看</w:t>
      </w:r>
      <w:r>
        <w:rPr>
          <w:rFonts w:ascii="Arial" w:hAnsi="Arial" w:cs="Arial"/>
          <w:color w:val="2F2F2F"/>
        </w:rPr>
        <w:t xml:space="preserve"> 208 </w:t>
      </w:r>
      <w:r>
        <w:rPr>
          <w:rFonts w:ascii="Arial" w:hAnsi="Arial" w:cs="Arial"/>
          <w:color w:val="2F2F2F"/>
        </w:rPr>
        <w:t>道面试题，具体的内容。</w:t>
      </w:r>
    </w:p>
    <w:p w14:paraId="33A9377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一、</w:t>
      </w:r>
      <w:r>
        <w:rPr>
          <w:rStyle w:val="a9"/>
          <w:rFonts w:ascii="Arial" w:hAnsi="Arial" w:cs="Arial"/>
          <w:color w:val="2F2F2F"/>
        </w:rPr>
        <w:t xml:space="preserve">Java </w:t>
      </w:r>
      <w:r>
        <w:rPr>
          <w:rStyle w:val="a9"/>
          <w:rFonts w:ascii="Arial" w:hAnsi="Arial" w:cs="Arial"/>
          <w:color w:val="2F2F2F"/>
        </w:rPr>
        <w:t>基础</w:t>
      </w:r>
    </w:p>
    <w:p w14:paraId="7DC19A2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JDK </w:t>
      </w:r>
      <w:r>
        <w:rPr>
          <w:rFonts w:ascii="Arial" w:hAnsi="Arial" w:cs="Arial"/>
          <w:color w:val="2F2F2F"/>
        </w:rPr>
        <w:t>和</w:t>
      </w:r>
      <w:r>
        <w:rPr>
          <w:rFonts w:ascii="Arial" w:hAnsi="Arial" w:cs="Arial"/>
          <w:color w:val="2F2F2F"/>
        </w:rPr>
        <w:t xml:space="preserve"> JRE </w:t>
      </w:r>
      <w:r>
        <w:rPr>
          <w:rFonts w:ascii="Arial" w:hAnsi="Arial" w:cs="Arial"/>
          <w:color w:val="2F2F2F"/>
        </w:rPr>
        <w:t>有什么区别？</w:t>
      </w:r>
    </w:p>
    <w:p w14:paraId="0744E1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2.== </w:t>
      </w:r>
      <w:r>
        <w:rPr>
          <w:rFonts w:ascii="Arial" w:hAnsi="Arial" w:cs="Arial"/>
          <w:color w:val="2F2F2F"/>
        </w:rPr>
        <w:t>和</w:t>
      </w:r>
      <w:r>
        <w:rPr>
          <w:rFonts w:ascii="Arial" w:hAnsi="Arial" w:cs="Arial"/>
          <w:color w:val="2F2F2F"/>
        </w:rPr>
        <w:t xml:space="preserve"> equals </w:t>
      </w:r>
      <w:r>
        <w:rPr>
          <w:rFonts w:ascii="Arial" w:hAnsi="Arial" w:cs="Arial"/>
          <w:color w:val="2F2F2F"/>
        </w:rPr>
        <w:t>的区别是什么？</w:t>
      </w:r>
    </w:p>
    <w:p w14:paraId="7890A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w:t>
      </w:r>
      <w:r>
        <w:rPr>
          <w:rFonts w:ascii="Arial" w:hAnsi="Arial" w:cs="Arial"/>
          <w:color w:val="2F2F2F"/>
        </w:rPr>
        <w:t>两个对象的</w:t>
      </w:r>
      <w:r>
        <w:rPr>
          <w:rFonts w:ascii="Arial" w:hAnsi="Arial" w:cs="Arial"/>
          <w:color w:val="2F2F2F"/>
        </w:rPr>
        <w:t xml:space="preserve"> hashCode()</w:t>
      </w:r>
      <w:r>
        <w:rPr>
          <w:rFonts w:ascii="Arial" w:hAnsi="Arial" w:cs="Arial"/>
          <w:color w:val="2F2F2F"/>
        </w:rPr>
        <w:t>相同，则</w:t>
      </w:r>
      <w:r>
        <w:rPr>
          <w:rFonts w:ascii="Arial" w:hAnsi="Arial" w:cs="Arial"/>
          <w:color w:val="2F2F2F"/>
        </w:rPr>
        <w:t xml:space="preserve"> equals()</w:t>
      </w:r>
      <w:r>
        <w:rPr>
          <w:rFonts w:ascii="Arial" w:hAnsi="Arial" w:cs="Arial"/>
          <w:color w:val="2F2F2F"/>
        </w:rPr>
        <w:t>也一定为</w:t>
      </w:r>
      <w:r>
        <w:rPr>
          <w:rFonts w:ascii="Arial" w:hAnsi="Arial" w:cs="Arial"/>
          <w:color w:val="2F2F2F"/>
        </w:rPr>
        <w:t xml:space="preserve"> true</w:t>
      </w:r>
      <w:r>
        <w:rPr>
          <w:rFonts w:ascii="Arial" w:hAnsi="Arial" w:cs="Arial"/>
          <w:color w:val="2F2F2F"/>
        </w:rPr>
        <w:t>，对吗？</w:t>
      </w:r>
    </w:p>
    <w:p w14:paraId="617CF2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final </w:t>
      </w:r>
      <w:r>
        <w:rPr>
          <w:rFonts w:ascii="Arial" w:hAnsi="Arial" w:cs="Arial"/>
          <w:color w:val="2F2F2F"/>
        </w:rPr>
        <w:t>在</w:t>
      </w:r>
      <w:r>
        <w:rPr>
          <w:rFonts w:ascii="Arial" w:hAnsi="Arial" w:cs="Arial"/>
          <w:color w:val="2F2F2F"/>
        </w:rPr>
        <w:t xml:space="preserve"> java </w:t>
      </w:r>
      <w:r>
        <w:rPr>
          <w:rFonts w:ascii="Arial" w:hAnsi="Arial" w:cs="Arial"/>
          <w:color w:val="2F2F2F"/>
        </w:rPr>
        <w:t>中有什么作用？</w:t>
      </w:r>
    </w:p>
    <w:p w14:paraId="1177DF1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java </w:t>
      </w:r>
      <w:r>
        <w:rPr>
          <w:rFonts w:ascii="Arial" w:hAnsi="Arial" w:cs="Arial"/>
          <w:color w:val="2F2F2F"/>
        </w:rPr>
        <w:t>中的</w:t>
      </w:r>
      <w:r>
        <w:rPr>
          <w:rFonts w:ascii="Arial" w:hAnsi="Arial" w:cs="Arial"/>
          <w:color w:val="2F2F2F"/>
        </w:rPr>
        <w:t xml:space="preserve"> Math.round(-1.5) </w:t>
      </w:r>
      <w:r>
        <w:rPr>
          <w:rFonts w:ascii="Arial" w:hAnsi="Arial" w:cs="Arial"/>
          <w:color w:val="2F2F2F"/>
        </w:rPr>
        <w:t>等于多少？</w:t>
      </w:r>
    </w:p>
    <w:p w14:paraId="3EB697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String </w:t>
      </w:r>
      <w:r>
        <w:rPr>
          <w:rFonts w:ascii="Arial" w:hAnsi="Arial" w:cs="Arial"/>
          <w:color w:val="2F2F2F"/>
        </w:rPr>
        <w:t>属于基础的数据类型吗？</w:t>
      </w:r>
    </w:p>
    <w:p w14:paraId="7DE4A5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java </w:t>
      </w:r>
      <w:r>
        <w:rPr>
          <w:rFonts w:ascii="Arial" w:hAnsi="Arial" w:cs="Arial"/>
          <w:color w:val="2F2F2F"/>
        </w:rPr>
        <w:t>中操作字符串都有哪些类？它们之间有什么区别？</w:t>
      </w:r>
    </w:p>
    <w:p w14:paraId="47B8A1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String str="i"</w:t>
      </w:r>
      <w:r>
        <w:rPr>
          <w:rFonts w:ascii="Arial" w:hAnsi="Arial" w:cs="Arial"/>
          <w:color w:val="2F2F2F"/>
        </w:rPr>
        <w:t>与</w:t>
      </w:r>
      <w:r>
        <w:rPr>
          <w:rFonts w:ascii="Arial" w:hAnsi="Arial" w:cs="Arial"/>
          <w:color w:val="2F2F2F"/>
        </w:rPr>
        <w:t xml:space="preserve"> String str=new String("i")</w:t>
      </w:r>
      <w:r>
        <w:rPr>
          <w:rFonts w:ascii="Arial" w:hAnsi="Arial" w:cs="Arial"/>
          <w:color w:val="2F2F2F"/>
        </w:rPr>
        <w:t>一样吗？</w:t>
      </w:r>
    </w:p>
    <w:p w14:paraId="1114CB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w:t>
      </w:r>
      <w:r>
        <w:rPr>
          <w:rFonts w:ascii="Arial" w:hAnsi="Arial" w:cs="Arial"/>
          <w:color w:val="2F2F2F"/>
        </w:rPr>
        <w:t>如何将字符串反转？</w:t>
      </w:r>
    </w:p>
    <w:p w14:paraId="65D59A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String </w:t>
      </w:r>
      <w:r>
        <w:rPr>
          <w:rFonts w:ascii="Arial" w:hAnsi="Arial" w:cs="Arial"/>
          <w:color w:val="2F2F2F"/>
        </w:rPr>
        <w:t>类的常用方法都有那些？</w:t>
      </w:r>
    </w:p>
    <w:p w14:paraId="4E8EB8D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w:t>
      </w:r>
      <w:r>
        <w:rPr>
          <w:rFonts w:ascii="Arial" w:hAnsi="Arial" w:cs="Arial"/>
          <w:color w:val="2F2F2F"/>
        </w:rPr>
        <w:t>抽象类必须要有抽象方法吗？</w:t>
      </w:r>
    </w:p>
    <w:p w14:paraId="545539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w:t>
      </w:r>
      <w:r>
        <w:rPr>
          <w:rFonts w:ascii="Arial" w:hAnsi="Arial" w:cs="Arial"/>
          <w:color w:val="2F2F2F"/>
        </w:rPr>
        <w:t>普通类和抽象类有哪些区别？</w:t>
      </w:r>
    </w:p>
    <w:p w14:paraId="648B4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w:t>
      </w:r>
      <w:r>
        <w:rPr>
          <w:rFonts w:ascii="Arial" w:hAnsi="Arial" w:cs="Arial"/>
          <w:color w:val="2F2F2F"/>
        </w:rPr>
        <w:t>抽象类能使用</w:t>
      </w:r>
      <w:r>
        <w:rPr>
          <w:rFonts w:ascii="Arial" w:hAnsi="Arial" w:cs="Arial"/>
          <w:color w:val="2F2F2F"/>
        </w:rPr>
        <w:t xml:space="preserve"> final </w:t>
      </w:r>
      <w:r>
        <w:rPr>
          <w:rFonts w:ascii="Arial" w:hAnsi="Arial" w:cs="Arial"/>
          <w:color w:val="2F2F2F"/>
        </w:rPr>
        <w:t>修饰吗？</w:t>
      </w:r>
    </w:p>
    <w:p w14:paraId="4ECEC9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w:t>
      </w:r>
      <w:r>
        <w:rPr>
          <w:rFonts w:ascii="Arial" w:hAnsi="Arial" w:cs="Arial"/>
          <w:color w:val="2F2F2F"/>
        </w:rPr>
        <w:t>接口和抽象类有什么区别？</w:t>
      </w:r>
    </w:p>
    <w:p w14:paraId="6E100FC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java </w:t>
      </w:r>
      <w:r>
        <w:rPr>
          <w:rFonts w:ascii="Arial" w:hAnsi="Arial" w:cs="Arial"/>
          <w:color w:val="2F2F2F"/>
        </w:rPr>
        <w:t>中</w:t>
      </w:r>
      <w:r>
        <w:rPr>
          <w:rFonts w:ascii="Arial" w:hAnsi="Arial" w:cs="Arial"/>
          <w:color w:val="2F2F2F"/>
        </w:rPr>
        <w:t xml:space="preserve"> IO </w:t>
      </w:r>
      <w:r>
        <w:rPr>
          <w:rFonts w:ascii="Arial" w:hAnsi="Arial" w:cs="Arial"/>
          <w:color w:val="2F2F2F"/>
        </w:rPr>
        <w:t>流分为几种？</w:t>
      </w:r>
    </w:p>
    <w:p w14:paraId="793B714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BIO</w:t>
      </w:r>
      <w:r>
        <w:rPr>
          <w:rFonts w:ascii="Arial" w:hAnsi="Arial" w:cs="Arial"/>
          <w:color w:val="2F2F2F"/>
        </w:rPr>
        <w:t>、</w:t>
      </w:r>
      <w:r>
        <w:rPr>
          <w:rFonts w:ascii="Arial" w:hAnsi="Arial" w:cs="Arial"/>
          <w:color w:val="2F2F2F"/>
        </w:rPr>
        <w:t>NIO</w:t>
      </w:r>
      <w:r>
        <w:rPr>
          <w:rFonts w:ascii="Arial" w:hAnsi="Arial" w:cs="Arial"/>
          <w:color w:val="2F2F2F"/>
        </w:rPr>
        <w:t>、</w:t>
      </w:r>
      <w:r>
        <w:rPr>
          <w:rFonts w:ascii="Arial" w:hAnsi="Arial" w:cs="Arial"/>
          <w:color w:val="2F2F2F"/>
        </w:rPr>
        <w:t xml:space="preserve">AIO </w:t>
      </w:r>
      <w:r>
        <w:rPr>
          <w:rFonts w:ascii="Arial" w:hAnsi="Arial" w:cs="Arial"/>
          <w:color w:val="2F2F2F"/>
        </w:rPr>
        <w:t>有什么区别？</w:t>
      </w:r>
    </w:p>
    <w:p w14:paraId="7875C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Files</w:t>
      </w:r>
      <w:r>
        <w:rPr>
          <w:rFonts w:ascii="Arial" w:hAnsi="Arial" w:cs="Arial"/>
          <w:color w:val="2F2F2F"/>
        </w:rPr>
        <w:t>的常用方法都有哪些？</w:t>
      </w:r>
    </w:p>
    <w:p w14:paraId="5921D535"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二、容器</w:t>
      </w:r>
    </w:p>
    <w:p w14:paraId="01FD2A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java </w:t>
      </w:r>
      <w:r>
        <w:rPr>
          <w:rFonts w:ascii="Arial" w:hAnsi="Arial" w:cs="Arial"/>
          <w:color w:val="2F2F2F"/>
        </w:rPr>
        <w:t>容器都有哪些？</w:t>
      </w:r>
    </w:p>
    <w:p w14:paraId="684C697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Collection </w:t>
      </w:r>
      <w:r>
        <w:rPr>
          <w:rFonts w:ascii="Arial" w:hAnsi="Arial" w:cs="Arial"/>
          <w:color w:val="2F2F2F"/>
        </w:rPr>
        <w:t>和</w:t>
      </w:r>
      <w:r>
        <w:rPr>
          <w:rFonts w:ascii="Arial" w:hAnsi="Arial" w:cs="Arial"/>
          <w:color w:val="2F2F2F"/>
        </w:rPr>
        <w:t xml:space="preserve"> Collections </w:t>
      </w:r>
      <w:r>
        <w:rPr>
          <w:rFonts w:ascii="Arial" w:hAnsi="Arial" w:cs="Arial"/>
          <w:color w:val="2F2F2F"/>
        </w:rPr>
        <w:t>有什么区别？</w:t>
      </w:r>
    </w:p>
    <w:p w14:paraId="5677F65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List</w:t>
      </w:r>
      <w:r>
        <w:rPr>
          <w:rFonts w:ascii="Arial" w:hAnsi="Arial" w:cs="Arial"/>
          <w:color w:val="2F2F2F"/>
        </w:rPr>
        <w:t>、</w:t>
      </w:r>
      <w:r>
        <w:rPr>
          <w:rFonts w:ascii="Arial" w:hAnsi="Arial" w:cs="Arial"/>
          <w:color w:val="2F2F2F"/>
        </w:rPr>
        <w:t>Set</w:t>
      </w:r>
      <w:r>
        <w:rPr>
          <w:rFonts w:ascii="Arial" w:hAnsi="Arial" w:cs="Arial"/>
          <w:color w:val="2F2F2F"/>
        </w:rPr>
        <w:t>、</w:t>
      </w:r>
      <w:r>
        <w:rPr>
          <w:rFonts w:ascii="Arial" w:hAnsi="Arial" w:cs="Arial"/>
          <w:color w:val="2F2F2F"/>
        </w:rPr>
        <w:t xml:space="preserve">Map </w:t>
      </w:r>
      <w:r>
        <w:rPr>
          <w:rFonts w:ascii="Arial" w:hAnsi="Arial" w:cs="Arial"/>
          <w:color w:val="2F2F2F"/>
        </w:rPr>
        <w:t>之间的区别是什么？</w:t>
      </w:r>
    </w:p>
    <w:p w14:paraId="53326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21.HashMap </w:t>
      </w:r>
      <w:r>
        <w:rPr>
          <w:rFonts w:ascii="Arial" w:hAnsi="Arial" w:cs="Arial"/>
          <w:color w:val="2F2F2F"/>
        </w:rPr>
        <w:t>和</w:t>
      </w:r>
      <w:r>
        <w:rPr>
          <w:rFonts w:ascii="Arial" w:hAnsi="Arial" w:cs="Arial"/>
          <w:color w:val="2F2F2F"/>
        </w:rPr>
        <w:t xml:space="preserve"> Hashtable </w:t>
      </w:r>
      <w:r>
        <w:rPr>
          <w:rFonts w:ascii="Arial" w:hAnsi="Arial" w:cs="Arial"/>
          <w:color w:val="2F2F2F"/>
        </w:rPr>
        <w:t>有什么区别？</w:t>
      </w:r>
    </w:p>
    <w:p w14:paraId="50213D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2.</w:t>
      </w:r>
      <w:r>
        <w:rPr>
          <w:rFonts w:ascii="Arial" w:hAnsi="Arial" w:cs="Arial"/>
          <w:color w:val="2F2F2F"/>
        </w:rPr>
        <w:t>如何决定使用</w:t>
      </w:r>
      <w:r>
        <w:rPr>
          <w:rFonts w:ascii="Arial" w:hAnsi="Arial" w:cs="Arial"/>
          <w:color w:val="2F2F2F"/>
        </w:rPr>
        <w:t xml:space="preserve"> HashMap </w:t>
      </w:r>
      <w:r>
        <w:rPr>
          <w:rFonts w:ascii="Arial" w:hAnsi="Arial" w:cs="Arial"/>
          <w:color w:val="2F2F2F"/>
        </w:rPr>
        <w:t>还是</w:t>
      </w:r>
      <w:r>
        <w:rPr>
          <w:rFonts w:ascii="Arial" w:hAnsi="Arial" w:cs="Arial"/>
          <w:color w:val="2F2F2F"/>
        </w:rPr>
        <w:t xml:space="preserve"> TreeMap</w:t>
      </w:r>
      <w:r>
        <w:rPr>
          <w:rFonts w:ascii="Arial" w:hAnsi="Arial" w:cs="Arial"/>
          <w:color w:val="2F2F2F"/>
        </w:rPr>
        <w:t>？</w:t>
      </w:r>
    </w:p>
    <w:p w14:paraId="264A1D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3.</w:t>
      </w:r>
      <w:r>
        <w:rPr>
          <w:rFonts w:ascii="Arial" w:hAnsi="Arial" w:cs="Arial"/>
          <w:color w:val="2F2F2F"/>
        </w:rPr>
        <w:t>说一下</w:t>
      </w:r>
      <w:r>
        <w:rPr>
          <w:rFonts w:ascii="Arial" w:hAnsi="Arial" w:cs="Arial"/>
          <w:color w:val="2F2F2F"/>
        </w:rPr>
        <w:t xml:space="preserve"> HashMap </w:t>
      </w:r>
      <w:r>
        <w:rPr>
          <w:rFonts w:ascii="Arial" w:hAnsi="Arial" w:cs="Arial"/>
          <w:color w:val="2F2F2F"/>
        </w:rPr>
        <w:t>的实现原理？</w:t>
      </w:r>
    </w:p>
    <w:p w14:paraId="046A01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4.</w:t>
      </w:r>
      <w:r>
        <w:rPr>
          <w:rFonts w:ascii="Arial" w:hAnsi="Arial" w:cs="Arial"/>
          <w:color w:val="2F2F2F"/>
        </w:rPr>
        <w:t>说一下</w:t>
      </w:r>
      <w:r>
        <w:rPr>
          <w:rFonts w:ascii="Arial" w:hAnsi="Arial" w:cs="Arial"/>
          <w:color w:val="2F2F2F"/>
        </w:rPr>
        <w:t xml:space="preserve"> HashSet </w:t>
      </w:r>
      <w:r>
        <w:rPr>
          <w:rFonts w:ascii="Arial" w:hAnsi="Arial" w:cs="Arial"/>
          <w:color w:val="2F2F2F"/>
        </w:rPr>
        <w:t>的实现原理？</w:t>
      </w:r>
    </w:p>
    <w:p w14:paraId="71BA43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5.ArrayList </w:t>
      </w:r>
      <w:r>
        <w:rPr>
          <w:rFonts w:ascii="Arial" w:hAnsi="Arial" w:cs="Arial"/>
          <w:color w:val="2F2F2F"/>
        </w:rPr>
        <w:t>和</w:t>
      </w:r>
      <w:r>
        <w:rPr>
          <w:rFonts w:ascii="Arial" w:hAnsi="Arial" w:cs="Arial"/>
          <w:color w:val="2F2F2F"/>
        </w:rPr>
        <w:t xml:space="preserve"> LinkedList </w:t>
      </w:r>
      <w:r>
        <w:rPr>
          <w:rFonts w:ascii="Arial" w:hAnsi="Arial" w:cs="Arial"/>
          <w:color w:val="2F2F2F"/>
        </w:rPr>
        <w:t>的区别是什么？</w:t>
      </w:r>
    </w:p>
    <w:p w14:paraId="11BC7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6.</w:t>
      </w:r>
      <w:r>
        <w:rPr>
          <w:rFonts w:ascii="Arial" w:hAnsi="Arial" w:cs="Arial"/>
          <w:color w:val="2F2F2F"/>
        </w:rPr>
        <w:t>如何实现数组和</w:t>
      </w:r>
      <w:r>
        <w:rPr>
          <w:rFonts w:ascii="Arial" w:hAnsi="Arial" w:cs="Arial"/>
          <w:color w:val="2F2F2F"/>
        </w:rPr>
        <w:t xml:space="preserve"> List </w:t>
      </w:r>
      <w:r>
        <w:rPr>
          <w:rFonts w:ascii="Arial" w:hAnsi="Arial" w:cs="Arial"/>
          <w:color w:val="2F2F2F"/>
        </w:rPr>
        <w:t>之间的转换？</w:t>
      </w:r>
    </w:p>
    <w:p w14:paraId="053A60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7.ArrayList </w:t>
      </w:r>
      <w:r>
        <w:rPr>
          <w:rFonts w:ascii="Arial" w:hAnsi="Arial" w:cs="Arial"/>
          <w:color w:val="2F2F2F"/>
        </w:rPr>
        <w:t>和</w:t>
      </w:r>
      <w:r>
        <w:rPr>
          <w:rFonts w:ascii="Arial" w:hAnsi="Arial" w:cs="Arial"/>
          <w:color w:val="2F2F2F"/>
        </w:rPr>
        <w:t xml:space="preserve"> Vector </w:t>
      </w:r>
      <w:r>
        <w:rPr>
          <w:rFonts w:ascii="Arial" w:hAnsi="Arial" w:cs="Arial"/>
          <w:color w:val="2F2F2F"/>
        </w:rPr>
        <w:t>的区别是什么？</w:t>
      </w:r>
    </w:p>
    <w:p w14:paraId="2B96EFA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8.Array </w:t>
      </w:r>
      <w:r>
        <w:rPr>
          <w:rFonts w:ascii="Arial" w:hAnsi="Arial" w:cs="Arial"/>
          <w:color w:val="2F2F2F"/>
        </w:rPr>
        <w:t>和</w:t>
      </w:r>
      <w:r>
        <w:rPr>
          <w:rFonts w:ascii="Arial" w:hAnsi="Arial" w:cs="Arial"/>
          <w:color w:val="2F2F2F"/>
        </w:rPr>
        <w:t xml:space="preserve"> ArrayList </w:t>
      </w:r>
      <w:r>
        <w:rPr>
          <w:rFonts w:ascii="Arial" w:hAnsi="Arial" w:cs="Arial"/>
          <w:color w:val="2F2F2F"/>
        </w:rPr>
        <w:t>有何区别？</w:t>
      </w:r>
    </w:p>
    <w:p w14:paraId="587542E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9.</w:t>
      </w:r>
      <w:r>
        <w:rPr>
          <w:rFonts w:ascii="Arial" w:hAnsi="Arial" w:cs="Arial"/>
          <w:color w:val="2F2F2F"/>
        </w:rPr>
        <w:t>在</w:t>
      </w:r>
      <w:r>
        <w:rPr>
          <w:rFonts w:ascii="Arial" w:hAnsi="Arial" w:cs="Arial"/>
          <w:color w:val="2F2F2F"/>
        </w:rPr>
        <w:t xml:space="preserve"> Queue </w:t>
      </w:r>
      <w:r>
        <w:rPr>
          <w:rFonts w:ascii="Arial" w:hAnsi="Arial" w:cs="Arial"/>
          <w:color w:val="2F2F2F"/>
        </w:rPr>
        <w:t>中</w:t>
      </w:r>
      <w:r>
        <w:rPr>
          <w:rFonts w:ascii="Arial" w:hAnsi="Arial" w:cs="Arial"/>
          <w:color w:val="2F2F2F"/>
        </w:rPr>
        <w:t xml:space="preserve"> poll()</w:t>
      </w:r>
      <w:r>
        <w:rPr>
          <w:rFonts w:ascii="Arial" w:hAnsi="Arial" w:cs="Arial"/>
          <w:color w:val="2F2F2F"/>
        </w:rPr>
        <w:t>和</w:t>
      </w:r>
      <w:r>
        <w:rPr>
          <w:rFonts w:ascii="Arial" w:hAnsi="Arial" w:cs="Arial"/>
          <w:color w:val="2F2F2F"/>
        </w:rPr>
        <w:t xml:space="preserve"> remove()</w:t>
      </w:r>
      <w:r>
        <w:rPr>
          <w:rFonts w:ascii="Arial" w:hAnsi="Arial" w:cs="Arial"/>
          <w:color w:val="2F2F2F"/>
        </w:rPr>
        <w:t>有什么区别？</w:t>
      </w:r>
    </w:p>
    <w:p w14:paraId="25951C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0.</w:t>
      </w:r>
      <w:r>
        <w:rPr>
          <w:rFonts w:ascii="Arial" w:hAnsi="Arial" w:cs="Arial"/>
          <w:color w:val="2F2F2F"/>
        </w:rPr>
        <w:t>哪些集合类是线程安全的？</w:t>
      </w:r>
    </w:p>
    <w:p w14:paraId="646E2AA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1.</w:t>
      </w:r>
      <w:r>
        <w:rPr>
          <w:rFonts w:ascii="Arial" w:hAnsi="Arial" w:cs="Arial"/>
          <w:color w:val="2F2F2F"/>
        </w:rPr>
        <w:t>迭代器</w:t>
      </w:r>
      <w:r>
        <w:rPr>
          <w:rFonts w:ascii="Arial" w:hAnsi="Arial" w:cs="Arial"/>
          <w:color w:val="2F2F2F"/>
        </w:rPr>
        <w:t xml:space="preserve"> Iterator </w:t>
      </w:r>
      <w:r>
        <w:rPr>
          <w:rFonts w:ascii="Arial" w:hAnsi="Arial" w:cs="Arial"/>
          <w:color w:val="2F2F2F"/>
        </w:rPr>
        <w:t>是什么？</w:t>
      </w:r>
    </w:p>
    <w:p w14:paraId="7167F1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2.Iterator </w:t>
      </w:r>
      <w:r>
        <w:rPr>
          <w:rFonts w:ascii="Arial" w:hAnsi="Arial" w:cs="Arial"/>
          <w:color w:val="2F2F2F"/>
        </w:rPr>
        <w:t>怎么使用？有什么特点？</w:t>
      </w:r>
    </w:p>
    <w:p w14:paraId="3B9E62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3.Iterator </w:t>
      </w:r>
      <w:r>
        <w:rPr>
          <w:rFonts w:ascii="Arial" w:hAnsi="Arial" w:cs="Arial"/>
          <w:color w:val="2F2F2F"/>
        </w:rPr>
        <w:t>和</w:t>
      </w:r>
      <w:r>
        <w:rPr>
          <w:rFonts w:ascii="Arial" w:hAnsi="Arial" w:cs="Arial"/>
          <w:color w:val="2F2F2F"/>
        </w:rPr>
        <w:t xml:space="preserve"> ListIterator </w:t>
      </w:r>
      <w:r>
        <w:rPr>
          <w:rFonts w:ascii="Arial" w:hAnsi="Arial" w:cs="Arial"/>
          <w:color w:val="2F2F2F"/>
        </w:rPr>
        <w:t>有什么区别？</w:t>
      </w:r>
    </w:p>
    <w:p w14:paraId="4625D75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4.</w:t>
      </w:r>
      <w:r>
        <w:rPr>
          <w:rFonts w:ascii="Arial" w:hAnsi="Arial" w:cs="Arial"/>
          <w:color w:val="2F2F2F"/>
        </w:rPr>
        <w:t>怎么确保一个集合不能被修改？</w:t>
      </w:r>
    </w:p>
    <w:p w14:paraId="34C3B77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三、多线程</w:t>
      </w:r>
    </w:p>
    <w:p w14:paraId="53614D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5.</w:t>
      </w:r>
      <w:r>
        <w:rPr>
          <w:rFonts w:ascii="Arial" w:hAnsi="Arial" w:cs="Arial"/>
          <w:color w:val="2F2F2F"/>
        </w:rPr>
        <w:t>并行和并发有什么区别？</w:t>
      </w:r>
    </w:p>
    <w:p w14:paraId="56F1C2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6.</w:t>
      </w:r>
      <w:r>
        <w:rPr>
          <w:rFonts w:ascii="Arial" w:hAnsi="Arial" w:cs="Arial"/>
          <w:color w:val="2F2F2F"/>
        </w:rPr>
        <w:t>线程和进程的区别？</w:t>
      </w:r>
    </w:p>
    <w:p w14:paraId="13BCC87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7.</w:t>
      </w:r>
      <w:r>
        <w:rPr>
          <w:rFonts w:ascii="Arial" w:hAnsi="Arial" w:cs="Arial"/>
          <w:color w:val="2F2F2F"/>
        </w:rPr>
        <w:t>守护线程是什么？</w:t>
      </w:r>
    </w:p>
    <w:p w14:paraId="4C6309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8.</w:t>
      </w:r>
      <w:r>
        <w:rPr>
          <w:rFonts w:ascii="Arial" w:hAnsi="Arial" w:cs="Arial"/>
          <w:color w:val="2F2F2F"/>
        </w:rPr>
        <w:t>创建线程有哪几种方式？</w:t>
      </w:r>
    </w:p>
    <w:p w14:paraId="0E7C848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9.</w:t>
      </w:r>
      <w:r>
        <w:rPr>
          <w:rFonts w:ascii="Arial" w:hAnsi="Arial" w:cs="Arial"/>
          <w:color w:val="2F2F2F"/>
        </w:rPr>
        <w:t>说一下</w:t>
      </w:r>
      <w:r>
        <w:rPr>
          <w:rFonts w:ascii="Arial" w:hAnsi="Arial" w:cs="Arial"/>
          <w:color w:val="2F2F2F"/>
        </w:rPr>
        <w:t xml:space="preserve"> runnable </w:t>
      </w:r>
      <w:r>
        <w:rPr>
          <w:rFonts w:ascii="Arial" w:hAnsi="Arial" w:cs="Arial"/>
          <w:color w:val="2F2F2F"/>
        </w:rPr>
        <w:t>和</w:t>
      </w:r>
      <w:r>
        <w:rPr>
          <w:rFonts w:ascii="Arial" w:hAnsi="Arial" w:cs="Arial"/>
          <w:color w:val="2F2F2F"/>
        </w:rPr>
        <w:t xml:space="preserve"> callable </w:t>
      </w:r>
      <w:r>
        <w:rPr>
          <w:rFonts w:ascii="Arial" w:hAnsi="Arial" w:cs="Arial"/>
          <w:color w:val="2F2F2F"/>
        </w:rPr>
        <w:t>有什么区别？</w:t>
      </w:r>
    </w:p>
    <w:p w14:paraId="59F5BE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40.</w:t>
      </w:r>
      <w:r>
        <w:rPr>
          <w:rFonts w:ascii="Arial" w:hAnsi="Arial" w:cs="Arial"/>
          <w:color w:val="2F2F2F"/>
        </w:rPr>
        <w:t>线程有哪些状态？</w:t>
      </w:r>
    </w:p>
    <w:p w14:paraId="43A2FD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1.sleep() </w:t>
      </w:r>
      <w:r>
        <w:rPr>
          <w:rFonts w:ascii="Arial" w:hAnsi="Arial" w:cs="Arial"/>
          <w:color w:val="2F2F2F"/>
        </w:rPr>
        <w:t>和</w:t>
      </w:r>
      <w:r>
        <w:rPr>
          <w:rFonts w:ascii="Arial" w:hAnsi="Arial" w:cs="Arial"/>
          <w:color w:val="2F2F2F"/>
        </w:rPr>
        <w:t xml:space="preserve"> wait() </w:t>
      </w:r>
      <w:r>
        <w:rPr>
          <w:rFonts w:ascii="Arial" w:hAnsi="Arial" w:cs="Arial"/>
          <w:color w:val="2F2F2F"/>
        </w:rPr>
        <w:t>有什么区别？</w:t>
      </w:r>
    </w:p>
    <w:p w14:paraId="5EF344F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2.notify()</w:t>
      </w:r>
      <w:r>
        <w:rPr>
          <w:rFonts w:ascii="Arial" w:hAnsi="Arial" w:cs="Arial"/>
          <w:color w:val="2F2F2F"/>
        </w:rPr>
        <w:t>和</w:t>
      </w:r>
      <w:r>
        <w:rPr>
          <w:rFonts w:ascii="Arial" w:hAnsi="Arial" w:cs="Arial"/>
          <w:color w:val="2F2F2F"/>
        </w:rPr>
        <w:t xml:space="preserve"> notifyAll()</w:t>
      </w:r>
      <w:r>
        <w:rPr>
          <w:rFonts w:ascii="Arial" w:hAnsi="Arial" w:cs="Arial"/>
          <w:color w:val="2F2F2F"/>
        </w:rPr>
        <w:t>有什么区别？</w:t>
      </w:r>
    </w:p>
    <w:p w14:paraId="35A954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3.</w:t>
      </w:r>
      <w:r>
        <w:rPr>
          <w:rFonts w:ascii="Arial" w:hAnsi="Arial" w:cs="Arial"/>
          <w:color w:val="2F2F2F"/>
        </w:rPr>
        <w:t>线程的</w:t>
      </w:r>
      <w:r>
        <w:rPr>
          <w:rFonts w:ascii="Arial" w:hAnsi="Arial" w:cs="Arial"/>
          <w:color w:val="2F2F2F"/>
        </w:rPr>
        <w:t xml:space="preserve"> run()</w:t>
      </w:r>
      <w:r>
        <w:rPr>
          <w:rFonts w:ascii="Arial" w:hAnsi="Arial" w:cs="Arial"/>
          <w:color w:val="2F2F2F"/>
        </w:rPr>
        <w:t>和</w:t>
      </w:r>
      <w:r>
        <w:rPr>
          <w:rFonts w:ascii="Arial" w:hAnsi="Arial" w:cs="Arial"/>
          <w:color w:val="2F2F2F"/>
        </w:rPr>
        <w:t xml:space="preserve"> start()</w:t>
      </w:r>
      <w:r>
        <w:rPr>
          <w:rFonts w:ascii="Arial" w:hAnsi="Arial" w:cs="Arial"/>
          <w:color w:val="2F2F2F"/>
        </w:rPr>
        <w:t>有什么区别？</w:t>
      </w:r>
    </w:p>
    <w:p w14:paraId="3C0D49C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4.</w:t>
      </w:r>
      <w:r>
        <w:rPr>
          <w:rFonts w:ascii="Arial" w:hAnsi="Arial" w:cs="Arial"/>
          <w:color w:val="2F2F2F"/>
        </w:rPr>
        <w:t>创建线程池有哪几种方式？</w:t>
      </w:r>
    </w:p>
    <w:p w14:paraId="64D3742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5.</w:t>
      </w:r>
      <w:r>
        <w:rPr>
          <w:rFonts w:ascii="Arial" w:hAnsi="Arial" w:cs="Arial"/>
          <w:color w:val="2F2F2F"/>
        </w:rPr>
        <w:t>线程池都有哪些状态？</w:t>
      </w:r>
    </w:p>
    <w:p w14:paraId="1F1C3D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6.</w:t>
      </w:r>
      <w:r>
        <w:rPr>
          <w:rFonts w:ascii="Arial" w:hAnsi="Arial" w:cs="Arial"/>
          <w:color w:val="2F2F2F"/>
        </w:rPr>
        <w:t>线程池中</w:t>
      </w:r>
      <w:r>
        <w:rPr>
          <w:rFonts w:ascii="Arial" w:hAnsi="Arial" w:cs="Arial"/>
          <w:color w:val="2F2F2F"/>
        </w:rPr>
        <w:t xml:space="preserve"> submit()</w:t>
      </w:r>
      <w:r>
        <w:rPr>
          <w:rFonts w:ascii="Arial" w:hAnsi="Arial" w:cs="Arial"/>
          <w:color w:val="2F2F2F"/>
        </w:rPr>
        <w:t>和</w:t>
      </w:r>
      <w:r>
        <w:rPr>
          <w:rFonts w:ascii="Arial" w:hAnsi="Arial" w:cs="Arial"/>
          <w:color w:val="2F2F2F"/>
        </w:rPr>
        <w:t xml:space="preserve"> execute()</w:t>
      </w:r>
      <w:r>
        <w:rPr>
          <w:rFonts w:ascii="Arial" w:hAnsi="Arial" w:cs="Arial"/>
          <w:color w:val="2F2F2F"/>
        </w:rPr>
        <w:t>方法有什么区别？</w:t>
      </w:r>
    </w:p>
    <w:p w14:paraId="19640A5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7.</w:t>
      </w:r>
      <w:r>
        <w:rPr>
          <w:rFonts w:ascii="Arial" w:hAnsi="Arial" w:cs="Arial"/>
          <w:color w:val="2F2F2F"/>
        </w:rPr>
        <w:t>在</w:t>
      </w:r>
      <w:r>
        <w:rPr>
          <w:rFonts w:ascii="Arial" w:hAnsi="Arial" w:cs="Arial"/>
          <w:color w:val="2F2F2F"/>
        </w:rPr>
        <w:t xml:space="preserve"> java </w:t>
      </w:r>
      <w:r>
        <w:rPr>
          <w:rFonts w:ascii="Arial" w:hAnsi="Arial" w:cs="Arial"/>
          <w:color w:val="2F2F2F"/>
        </w:rPr>
        <w:t>程序中怎么保证多线程的运行安全？</w:t>
      </w:r>
    </w:p>
    <w:p w14:paraId="2DECA1E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8.</w:t>
      </w:r>
      <w:r>
        <w:rPr>
          <w:rFonts w:ascii="Arial" w:hAnsi="Arial" w:cs="Arial"/>
          <w:color w:val="2F2F2F"/>
        </w:rPr>
        <w:t>多线程锁的升级原理是什么？</w:t>
      </w:r>
    </w:p>
    <w:p w14:paraId="6A0B60D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9.</w:t>
      </w:r>
      <w:r>
        <w:rPr>
          <w:rFonts w:ascii="Arial" w:hAnsi="Arial" w:cs="Arial"/>
          <w:color w:val="2F2F2F"/>
        </w:rPr>
        <w:t>什么是死锁？</w:t>
      </w:r>
    </w:p>
    <w:p w14:paraId="518F47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0.</w:t>
      </w:r>
      <w:r>
        <w:rPr>
          <w:rFonts w:ascii="Arial" w:hAnsi="Arial" w:cs="Arial"/>
          <w:color w:val="2F2F2F"/>
        </w:rPr>
        <w:t>怎么防止死锁？</w:t>
      </w:r>
    </w:p>
    <w:p w14:paraId="00B46F0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1.ThreadLocal </w:t>
      </w:r>
      <w:r>
        <w:rPr>
          <w:rFonts w:ascii="Arial" w:hAnsi="Arial" w:cs="Arial"/>
          <w:color w:val="2F2F2F"/>
        </w:rPr>
        <w:t>是什么？有哪些使用场景？</w:t>
      </w:r>
    </w:p>
    <w:p w14:paraId="251423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2.</w:t>
      </w:r>
      <w:r>
        <w:rPr>
          <w:rFonts w:ascii="Arial" w:hAnsi="Arial" w:cs="Arial"/>
          <w:color w:val="2F2F2F"/>
        </w:rPr>
        <w:t>说一下</w:t>
      </w:r>
      <w:r>
        <w:rPr>
          <w:rFonts w:ascii="Arial" w:hAnsi="Arial" w:cs="Arial"/>
          <w:color w:val="2F2F2F"/>
        </w:rPr>
        <w:t xml:space="preserve"> synchronized </w:t>
      </w:r>
      <w:r>
        <w:rPr>
          <w:rFonts w:ascii="Arial" w:hAnsi="Arial" w:cs="Arial"/>
          <w:color w:val="2F2F2F"/>
        </w:rPr>
        <w:t>底层实现原理？</w:t>
      </w:r>
    </w:p>
    <w:p w14:paraId="10947C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3.synchronized </w:t>
      </w:r>
      <w:r>
        <w:rPr>
          <w:rFonts w:ascii="Arial" w:hAnsi="Arial" w:cs="Arial"/>
          <w:color w:val="2F2F2F"/>
        </w:rPr>
        <w:t>和</w:t>
      </w:r>
      <w:r>
        <w:rPr>
          <w:rFonts w:ascii="Arial" w:hAnsi="Arial" w:cs="Arial"/>
          <w:color w:val="2F2F2F"/>
        </w:rPr>
        <w:t xml:space="preserve"> volatile </w:t>
      </w:r>
      <w:r>
        <w:rPr>
          <w:rFonts w:ascii="Arial" w:hAnsi="Arial" w:cs="Arial"/>
          <w:color w:val="2F2F2F"/>
        </w:rPr>
        <w:t>的区别是什么？</w:t>
      </w:r>
    </w:p>
    <w:p w14:paraId="2B8026C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4.synchronized </w:t>
      </w:r>
      <w:r>
        <w:rPr>
          <w:rFonts w:ascii="Arial" w:hAnsi="Arial" w:cs="Arial"/>
          <w:color w:val="2F2F2F"/>
        </w:rPr>
        <w:t>和</w:t>
      </w:r>
      <w:r>
        <w:rPr>
          <w:rFonts w:ascii="Arial" w:hAnsi="Arial" w:cs="Arial"/>
          <w:color w:val="2F2F2F"/>
        </w:rPr>
        <w:t xml:space="preserve"> Lock </w:t>
      </w:r>
      <w:r>
        <w:rPr>
          <w:rFonts w:ascii="Arial" w:hAnsi="Arial" w:cs="Arial"/>
          <w:color w:val="2F2F2F"/>
        </w:rPr>
        <w:t>有什么区别？</w:t>
      </w:r>
    </w:p>
    <w:p w14:paraId="6E5D1A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5.synchronized </w:t>
      </w:r>
      <w:r>
        <w:rPr>
          <w:rFonts w:ascii="Arial" w:hAnsi="Arial" w:cs="Arial"/>
          <w:color w:val="2F2F2F"/>
        </w:rPr>
        <w:t>和</w:t>
      </w:r>
      <w:r>
        <w:rPr>
          <w:rFonts w:ascii="Arial" w:hAnsi="Arial" w:cs="Arial"/>
          <w:color w:val="2F2F2F"/>
        </w:rPr>
        <w:t xml:space="preserve"> ReentrantLock </w:t>
      </w:r>
      <w:r>
        <w:rPr>
          <w:rFonts w:ascii="Arial" w:hAnsi="Arial" w:cs="Arial"/>
          <w:color w:val="2F2F2F"/>
        </w:rPr>
        <w:t>区别是什么？</w:t>
      </w:r>
    </w:p>
    <w:p w14:paraId="04CC3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6.</w:t>
      </w:r>
      <w:r>
        <w:rPr>
          <w:rFonts w:ascii="Arial" w:hAnsi="Arial" w:cs="Arial"/>
          <w:color w:val="2F2F2F"/>
        </w:rPr>
        <w:t>说一下</w:t>
      </w:r>
      <w:r>
        <w:rPr>
          <w:rFonts w:ascii="Arial" w:hAnsi="Arial" w:cs="Arial"/>
          <w:color w:val="2F2F2F"/>
        </w:rPr>
        <w:t xml:space="preserve"> atomic </w:t>
      </w:r>
      <w:r>
        <w:rPr>
          <w:rFonts w:ascii="Arial" w:hAnsi="Arial" w:cs="Arial"/>
          <w:color w:val="2F2F2F"/>
        </w:rPr>
        <w:t>的原理？</w:t>
      </w:r>
    </w:p>
    <w:p w14:paraId="297384A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四、反射</w:t>
      </w:r>
    </w:p>
    <w:p w14:paraId="4FB5E8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7.</w:t>
      </w:r>
      <w:r>
        <w:rPr>
          <w:rFonts w:ascii="Arial" w:hAnsi="Arial" w:cs="Arial"/>
          <w:color w:val="2F2F2F"/>
        </w:rPr>
        <w:t>什么是反射？</w:t>
      </w:r>
    </w:p>
    <w:p w14:paraId="1092D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8.</w:t>
      </w:r>
      <w:r>
        <w:rPr>
          <w:rFonts w:ascii="Arial" w:hAnsi="Arial" w:cs="Arial"/>
          <w:color w:val="2F2F2F"/>
        </w:rPr>
        <w:t>什么是</w:t>
      </w:r>
      <w:r>
        <w:rPr>
          <w:rFonts w:ascii="Arial" w:hAnsi="Arial" w:cs="Arial"/>
          <w:color w:val="2F2F2F"/>
        </w:rPr>
        <w:t xml:space="preserve"> java </w:t>
      </w:r>
      <w:r>
        <w:rPr>
          <w:rFonts w:ascii="Arial" w:hAnsi="Arial" w:cs="Arial"/>
          <w:color w:val="2F2F2F"/>
        </w:rPr>
        <w:t>序列化？什么情况下需要序列化？</w:t>
      </w:r>
    </w:p>
    <w:p w14:paraId="6C1050E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59.</w:t>
      </w:r>
      <w:r>
        <w:rPr>
          <w:rFonts w:ascii="Arial" w:hAnsi="Arial" w:cs="Arial"/>
          <w:color w:val="2F2F2F"/>
        </w:rPr>
        <w:t>动态代理是什么？有哪些应用？</w:t>
      </w:r>
    </w:p>
    <w:p w14:paraId="48FCEBB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0.</w:t>
      </w:r>
      <w:r>
        <w:rPr>
          <w:rFonts w:ascii="Arial" w:hAnsi="Arial" w:cs="Arial"/>
          <w:color w:val="2F2F2F"/>
        </w:rPr>
        <w:t>怎么实现动态代理？</w:t>
      </w:r>
    </w:p>
    <w:p w14:paraId="29EB82B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五、对象拷贝</w:t>
      </w:r>
    </w:p>
    <w:p w14:paraId="4B02083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1.</w:t>
      </w:r>
      <w:r>
        <w:rPr>
          <w:rFonts w:ascii="Arial" w:hAnsi="Arial" w:cs="Arial"/>
          <w:color w:val="2F2F2F"/>
        </w:rPr>
        <w:t>为什么要使用克隆？</w:t>
      </w:r>
    </w:p>
    <w:p w14:paraId="2801CA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2.</w:t>
      </w:r>
      <w:r>
        <w:rPr>
          <w:rFonts w:ascii="Arial" w:hAnsi="Arial" w:cs="Arial"/>
          <w:color w:val="2F2F2F"/>
        </w:rPr>
        <w:t>如何实现对象克隆？</w:t>
      </w:r>
    </w:p>
    <w:p w14:paraId="67CCC8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3.</w:t>
      </w:r>
      <w:r>
        <w:rPr>
          <w:rFonts w:ascii="Arial" w:hAnsi="Arial" w:cs="Arial"/>
          <w:color w:val="2F2F2F"/>
        </w:rPr>
        <w:t>深拷贝和浅拷贝区别是什么？</w:t>
      </w:r>
    </w:p>
    <w:p w14:paraId="3635982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六、</w:t>
      </w:r>
      <w:r>
        <w:rPr>
          <w:rStyle w:val="a9"/>
          <w:rFonts w:ascii="Arial" w:hAnsi="Arial" w:cs="Arial"/>
          <w:color w:val="2F2F2F"/>
        </w:rPr>
        <w:t>Java Web</w:t>
      </w:r>
    </w:p>
    <w:p w14:paraId="411B7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4.jsp </w:t>
      </w:r>
      <w:r>
        <w:rPr>
          <w:rFonts w:ascii="Arial" w:hAnsi="Arial" w:cs="Arial"/>
          <w:color w:val="2F2F2F"/>
        </w:rPr>
        <w:t>和</w:t>
      </w:r>
      <w:r>
        <w:rPr>
          <w:rFonts w:ascii="Arial" w:hAnsi="Arial" w:cs="Arial"/>
          <w:color w:val="2F2F2F"/>
        </w:rPr>
        <w:t xml:space="preserve"> servlet </w:t>
      </w:r>
      <w:r>
        <w:rPr>
          <w:rFonts w:ascii="Arial" w:hAnsi="Arial" w:cs="Arial"/>
          <w:color w:val="2F2F2F"/>
        </w:rPr>
        <w:t>有什么区别？</w:t>
      </w:r>
    </w:p>
    <w:p w14:paraId="565005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5.jsp </w:t>
      </w:r>
      <w:r>
        <w:rPr>
          <w:rFonts w:ascii="Arial" w:hAnsi="Arial" w:cs="Arial"/>
          <w:color w:val="2F2F2F"/>
        </w:rPr>
        <w:t>有哪些内置对象？作用分别是什么？</w:t>
      </w:r>
    </w:p>
    <w:p w14:paraId="56FEF8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6.</w:t>
      </w:r>
      <w:r>
        <w:rPr>
          <w:rFonts w:ascii="Arial" w:hAnsi="Arial" w:cs="Arial"/>
          <w:color w:val="2F2F2F"/>
        </w:rPr>
        <w:t>说一下</w:t>
      </w:r>
      <w:r>
        <w:rPr>
          <w:rFonts w:ascii="Arial" w:hAnsi="Arial" w:cs="Arial"/>
          <w:color w:val="2F2F2F"/>
        </w:rPr>
        <w:t xml:space="preserve"> jsp </w:t>
      </w:r>
      <w:r>
        <w:rPr>
          <w:rFonts w:ascii="Arial" w:hAnsi="Arial" w:cs="Arial"/>
          <w:color w:val="2F2F2F"/>
        </w:rPr>
        <w:t>的</w:t>
      </w:r>
      <w:r>
        <w:rPr>
          <w:rFonts w:ascii="Arial" w:hAnsi="Arial" w:cs="Arial"/>
          <w:color w:val="2F2F2F"/>
        </w:rPr>
        <w:t xml:space="preserve"> 4 </w:t>
      </w:r>
      <w:r>
        <w:rPr>
          <w:rFonts w:ascii="Arial" w:hAnsi="Arial" w:cs="Arial"/>
          <w:color w:val="2F2F2F"/>
        </w:rPr>
        <w:t>种作用域？</w:t>
      </w:r>
    </w:p>
    <w:p w14:paraId="0E9636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7.session </w:t>
      </w:r>
      <w:r>
        <w:rPr>
          <w:rFonts w:ascii="Arial" w:hAnsi="Arial" w:cs="Arial"/>
          <w:color w:val="2F2F2F"/>
        </w:rPr>
        <w:t>和</w:t>
      </w:r>
      <w:r>
        <w:rPr>
          <w:rFonts w:ascii="Arial" w:hAnsi="Arial" w:cs="Arial"/>
          <w:color w:val="2F2F2F"/>
        </w:rPr>
        <w:t xml:space="preserve"> cookie </w:t>
      </w:r>
      <w:r>
        <w:rPr>
          <w:rFonts w:ascii="Arial" w:hAnsi="Arial" w:cs="Arial"/>
          <w:color w:val="2F2F2F"/>
        </w:rPr>
        <w:t>有什么区别？</w:t>
      </w:r>
    </w:p>
    <w:p w14:paraId="33B1BA1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8.</w:t>
      </w:r>
      <w:r>
        <w:rPr>
          <w:rFonts w:ascii="Arial" w:hAnsi="Arial" w:cs="Arial"/>
          <w:color w:val="2F2F2F"/>
        </w:rPr>
        <w:t>说一下</w:t>
      </w:r>
      <w:r>
        <w:rPr>
          <w:rFonts w:ascii="Arial" w:hAnsi="Arial" w:cs="Arial"/>
          <w:color w:val="2F2F2F"/>
        </w:rPr>
        <w:t xml:space="preserve"> session </w:t>
      </w:r>
      <w:r>
        <w:rPr>
          <w:rFonts w:ascii="Arial" w:hAnsi="Arial" w:cs="Arial"/>
          <w:color w:val="2F2F2F"/>
        </w:rPr>
        <w:t>的工作原理？</w:t>
      </w:r>
    </w:p>
    <w:p w14:paraId="443C4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9.</w:t>
      </w:r>
      <w:r>
        <w:rPr>
          <w:rFonts w:ascii="Arial" w:hAnsi="Arial" w:cs="Arial"/>
          <w:color w:val="2F2F2F"/>
        </w:rPr>
        <w:t>如果客户端禁止</w:t>
      </w:r>
      <w:r>
        <w:rPr>
          <w:rFonts w:ascii="Arial" w:hAnsi="Arial" w:cs="Arial"/>
          <w:color w:val="2F2F2F"/>
        </w:rPr>
        <w:t xml:space="preserve"> cookie </w:t>
      </w:r>
      <w:r>
        <w:rPr>
          <w:rFonts w:ascii="Arial" w:hAnsi="Arial" w:cs="Arial"/>
          <w:color w:val="2F2F2F"/>
        </w:rPr>
        <w:t>能实现</w:t>
      </w:r>
      <w:r>
        <w:rPr>
          <w:rFonts w:ascii="Arial" w:hAnsi="Arial" w:cs="Arial"/>
          <w:color w:val="2F2F2F"/>
        </w:rPr>
        <w:t xml:space="preserve"> session </w:t>
      </w:r>
      <w:r>
        <w:rPr>
          <w:rFonts w:ascii="Arial" w:hAnsi="Arial" w:cs="Arial"/>
          <w:color w:val="2F2F2F"/>
        </w:rPr>
        <w:t>还能用吗？</w:t>
      </w:r>
    </w:p>
    <w:p w14:paraId="58A16DA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0.spring mvc </w:t>
      </w:r>
      <w:r>
        <w:rPr>
          <w:rFonts w:ascii="Arial" w:hAnsi="Arial" w:cs="Arial"/>
          <w:color w:val="2F2F2F"/>
        </w:rPr>
        <w:t>和</w:t>
      </w:r>
      <w:r>
        <w:rPr>
          <w:rFonts w:ascii="Arial" w:hAnsi="Arial" w:cs="Arial"/>
          <w:color w:val="2F2F2F"/>
        </w:rPr>
        <w:t xml:space="preserve"> struts </w:t>
      </w:r>
      <w:r>
        <w:rPr>
          <w:rFonts w:ascii="Arial" w:hAnsi="Arial" w:cs="Arial"/>
          <w:color w:val="2F2F2F"/>
        </w:rPr>
        <w:t>的区别是什么？</w:t>
      </w:r>
    </w:p>
    <w:p w14:paraId="43F765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1.</w:t>
      </w:r>
      <w:r>
        <w:rPr>
          <w:rFonts w:ascii="Arial" w:hAnsi="Arial" w:cs="Arial"/>
          <w:color w:val="2F2F2F"/>
        </w:rPr>
        <w:t>如何避免</w:t>
      </w:r>
      <w:r>
        <w:rPr>
          <w:rFonts w:ascii="Arial" w:hAnsi="Arial" w:cs="Arial"/>
          <w:color w:val="2F2F2F"/>
        </w:rPr>
        <w:t xml:space="preserve"> sql </w:t>
      </w:r>
      <w:r>
        <w:rPr>
          <w:rFonts w:ascii="Arial" w:hAnsi="Arial" w:cs="Arial"/>
          <w:color w:val="2F2F2F"/>
        </w:rPr>
        <w:t>注入？</w:t>
      </w:r>
    </w:p>
    <w:p w14:paraId="05025E1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2.</w:t>
      </w:r>
      <w:r>
        <w:rPr>
          <w:rFonts w:ascii="Arial" w:hAnsi="Arial" w:cs="Arial"/>
          <w:color w:val="2F2F2F"/>
        </w:rPr>
        <w:t>什么是</w:t>
      </w:r>
      <w:r>
        <w:rPr>
          <w:rFonts w:ascii="Arial" w:hAnsi="Arial" w:cs="Arial"/>
          <w:color w:val="2F2F2F"/>
        </w:rPr>
        <w:t xml:space="preserve"> XSS </w:t>
      </w:r>
      <w:r>
        <w:rPr>
          <w:rFonts w:ascii="Arial" w:hAnsi="Arial" w:cs="Arial"/>
          <w:color w:val="2F2F2F"/>
        </w:rPr>
        <w:t>攻击，如何避免？</w:t>
      </w:r>
    </w:p>
    <w:p w14:paraId="46DFEC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3.</w:t>
      </w:r>
      <w:r>
        <w:rPr>
          <w:rFonts w:ascii="Arial" w:hAnsi="Arial" w:cs="Arial"/>
          <w:color w:val="2F2F2F"/>
        </w:rPr>
        <w:t>什么是</w:t>
      </w:r>
      <w:r>
        <w:rPr>
          <w:rFonts w:ascii="Arial" w:hAnsi="Arial" w:cs="Arial"/>
          <w:color w:val="2F2F2F"/>
        </w:rPr>
        <w:t xml:space="preserve"> CSRF </w:t>
      </w:r>
      <w:r>
        <w:rPr>
          <w:rFonts w:ascii="Arial" w:hAnsi="Arial" w:cs="Arial"/>
          <w:color w:val="2F2F2F"/>
        </w:rPr>
        <w:t>攻击，如何避免？</w:t>
      </w:r>
    </w:p>
    <w:p w14:paraId="1781A08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七、异常</w:t>
      </w:r>
    </w:p>
    <w:p w14:paraId="62F933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4.throw </w:t>
      </w:r>
      <w:r>
        <w:rPr>
          <w:rFonts w:ascii="Arial" w:hAnsi="Arial" w:cs="Arial"/>
          <w:color w:val="2F2F2F"/>
        </w:rPr>
        <w:t>和</w:t>
      </w:r>
      <w:r>
        <w:rPr>
          <w:rFonts w:ascii="Arial" w:hAnsi="Arial" w:cs="Arial"/>
          <w:color w:val="2F2F2F"/>
        </w:rPr>
        <w:t xml:space="preserve"> throws </w:t>
      </w:r>
      <w:r>
        <w:rPr>
          <w:rFonts w:ascii="Arial" w:hAnsi="Arial" w:cs="Arial"/>
          <w:color w:val="2F2F2F"/>
        </w:rPr>
        <w:t>的区别？</w:t>
      </w:r>
    </w:p>
    <w:p w14:paraId="0D2D9C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5.final</w:t>
      </w:r>
      <w:r>
        <w:rPr>
          <w:rFonts w:ascii="Arial" w:hAnsi="Arial" w:cs="Arial"/>
          <w:color w:val="2F2F2F"/>
        </w:rPr>
        <w:t>、</w:t>
      </w:r>
      <w:r>
        <w:rPr>
          <w:rFonts w:ascii="Arial" w:hAnsi="Arial" w:cs="Arial"/>
          <w:color w:val="2F2F2F"/>
        </w:rPr>
        <w:t>finally</w:t>
      </w:r>
      <w:r>
        <w:rPr>
          <w:rFonts w:ascii="Arial" w:hAnsi="Arial" w:cs="Arial"/>
          <w:color w:val="2F2F2F"/>
        </w:rPr>
        <w:t>、</w:t>
      </w:r>
      <w:r>
        <w:rPr>
          <w:rFonts w:ascii="Arial" w:hAnsi="Arial" w:cs="Arial"/>
          <w:color w:val="2F2F2F"/>
        </w:rPr>
        <w:t xml:space="preserve">finalize </w:t>
      </w:r>
      <w:r>
        <w:rPr>
          <w:rFonts w:ascii="Arial" w:hAnsi="Arial" w:cs="Arial"/>
          <w:color w:val="2F2F2F"/>
        </w:rPr>
        <w:t>有什么区别？</w:t>
      </w:r>
    </w:p>
    <w:p w14:paraId="29E6CD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76.try-catch-finally </w:t>
      </w:r>
      <w:r>
        <w:rPr>
          <w:rFonts w:ascii="Arial" w:hAnsi="Arial" w:cs="Arial"/>
          <w:color w:val="2F2F2F"/>
        </w:rPr>
        <w:t>中哪个部分可以省略？</w:t>
      </w:r>
    </w:p>
    <w:p w14:paraId="165C243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7.try-catch-finally </w:t>
      </w:r>
      <w:r>
        <w:rPr>
          <w:rFonts w:ascii="Arial" w:hAnsi="Arial" w:cs="Arial"/>
          <w:color w:val="2F2F2F"/>
        </w:rPr>
        <w:t>中，如果</w:t>
      </w:r>
      <w:r>
        <w:rPr>
          <w:rFonts w:ascii="Arial" w:hAnsi="Arial" w:cs="Arial"/>
          <w:color w:val="2F2F2F"/>
        </w:rPr>
        <w:t xml:space="preserve"> catch </w:t>
      </w:r>
      <w:r>
        <w:rPr>
          <w:rFonts w:ascii="Arial" w:hAnsi="Arial" w:cs="Arial"/>
          <w:color w:val="2F2F2F"/>
        </w:rPr>
        <w:t>中</w:t>
      </w:r>
      <w:r>
        <w:rPr>
          <w:rFonts w:ascii="Arial" w:hAnsi="Arial" w:cs="Arial"/>
          <w:color w:val="2F2F2F"/>
        </w:rPr>
        <w:t xml:space="preserve"> return </w:t>
      </w:r>
      <w:r>
        <w:rPr>
          <w:rFonts w:ascii="Arial" w:hAnsi="Arial" w:cs="Arial"/>
          <w:color w:val="2F2F2F"/>
        </w:rPr>
        <w:t>了，</w:t>
      </w:r>
      <w:r>
        <w:rPr>
          <w:rFonts w:ascii="Arial" w:hAnsi="Arial" w:cs="Arial"/>
          <w:color w:val="2F2F2F"/>
        </w:rPr>
        <w:t xml:space="preserve">finally </w:t>
      </w:r>
      <w:r>
        <w:rPr>
          <w:rFonts w:ascii="Arial" w:hAnsi="Arial" w:cs="Arial"/>
          <w:color w:val="2F2F2F"/>
        </w:rPr>
        <w:t>还会执行吗？</w:t>
      </w:r>
    </w:p>
    <w:p w14:paraId="67E5BB9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8.</w:t>
      </w:r>
      <w:r>
        <w:rPr>
          <w:rFonts w:ascii="Arial" w:hAnsi="Arial" w:cs="Arial"/>
          <w:color w:val="2F2F2F"/>
        </w:rPr>
        <w:t>常见的异常类有哪些？</w:t>
      </w:r>
    </w:p>
    <w:p w14:paraId="7359EAB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八、网络</w:t>
      </w:r>
    </w:p>
    <w:p w14:paraId="5B8D5E8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9.http </w:t>
      </w:r>
      <w:r>
        <w:rPr>
          <w:rFonts w:ascii="Arial" w:hAnsi="Arial" w:cs="Arial"/>
          <w:color w:val="2F2F2F"/>
        </w:rPr>
        <w:t>响应码</w:t>
      </w:r>
      <w:r>
        <w:rPr>
          <w:rFonts w:ascii="Arial" w:hAnsi="Arial" w:cs="Arial"/>
          <w:color w:val="2F2F2F"/>
        </w:rPr>
        <w:t xml:space="preserve"> 301 </w:t>
      </w:r>
      <w:r>
        <w:rPr>
          <w:rFonts w:ascii="Arial" w:hAnsi="Arial" w:cs="Arial"/>
          <w:color w:val="2F2F2F"/>
        </w:rPr>
        <w:t>和</w:t>
      </w:r>
      <w:r>
        <w:rPr>
          <w:rFonts w:ascii="Arial" w:hAnsi="Arial" w:cs="Arial"/>
          <w:color w:val="2F2F2F"/>
        </w:rPr>
        <w:t xml:space="preserve"> 302 </w:t>
      </w:r>
      <w:r>
        <w:rPr>
          <w:rFonts w:ascii="Arial" w:hAnsi="Arial" w:cs="Arial"/>
          <w:color w:val="2F2F2F"/>
        </w:rPr>
        <w:t>代表的是什么？有什么区别？</w:t>
      </w:r>
    </w:p>
    <w:p w14:paraId="5970D70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0.forward </w:t>
      </w:r>
      <w:r>
        <w:rPr>
          <w:rFonts w:ascii="Arial" w:hAnsi="Arial" w:cs="Arial"/>
          <w:color w:val="2F2F2F"/>
        </w:rPr>
        <w:t>和</w:t>
      </w:r>
      <w:r>
        <w:rPr>
          <w:rFonts w:ascii="Arial" w:hAnsi="Arial" w:cs="Arial"/>
          <w:color w:val="2F2F2F"/>
        </w:rPr>
        <w:t xml:space="preserve"> redirect </w:t>
      </w:r>
      <w:r>
        <w:rPr>
          <w:rFonts w:ascii="Arial" w:hAnsi="Arial" w:cs="Arial"/>
          <w:color w:val="2F2F2F"/>
        </w:rPr>
        <w:t>的区别？</w:t>
      </w:r>
    </w:p>
    <w:p w14:paraId="58F6344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1.</w:t>
      </w:r>
      <w:r>
        <w:rPr>
          <w:rFonts w:ascii="Arial" w:hAnsi="Arial" w:cs="Arial"/>
          <w:color w:val="2F2F2F"/>
        </w:rPr>
        <w:t>简述</w:t>
      </w:r>
      <w:r>
        <w:rPr>
          <w:rFonts w:ascii="Arial" w:hAnsi="Arial" w:cs="Arial"/>
          <w:color w:val="2F2F2F"/>
        </w:rPr>
        <w:t xml:space="preserve"> tcp </w:t>
      </w:r>
      <w:r>
        <w:rPr>
          <w:rFonts w:ascii="Arial" w:hAnsi="Arial" w:cs="Arial"/>
          <w:color w:val="2F2F2F"/>
        </w:rPr>
        <w:t>和</w:t>
      </w:r>
      <w:r>
        <w:rPr>
          <w:rFonts w:ascii="Arial" w:hAnsi="Arial" w:cs="Arial"/>
          <w:color w:val="2F2F2F"/>
        </w:rPr>
        <w:t xml:space="preserve"> udp</w:t>
      </w:r>
      <w:r>
        <w:rPr>
          <w:rFonts w:ascii="Arial" w:hAnsi="Arial" w:cs="Arial"/>
          <w:color w:val="2F2F2F"/>
        </w:rPr>
        <w:t>的区别？</w:t>
      </w:r>
    </w:p>
    <w:p w14:paraId="783FA67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2.tcp </w:t>
      </w:r>
      <w:r>
        <w:rPr>
          <w:rFonts w:ascii="Arial" w:hAnsi="Arial" w:cs="Arial"/>
          <w:color w:val="2F2F2F"/>
        </w:rPr>
        <w:t>为什么要三次握手，两次不行吗？为什么？</w:t>
      </w:r>
    </w:p>
    <w:p w14:paraId="3CE1D89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3.</w:t>
      </w:r>
      <w:r>
        <w:rPr>
          <w:rFonts w:ascii="Arial" w:hAnsi="Arial" w:cs="Arial"/>
          <w:color w:val="2F2F2F"/>
        </w:rPr>
        <w:t>说一下</w:t>
      </w:r>
      <w:r>
        <w:rPr>
          <w:rFonts w:ascii="Arial" w:hAnsi="Arial" w:cs="Arial"/>
          <w:color w:val="2F2F2F"/>
        </w:rPr>
        <w:t xml:space="preserve"> tcp </w:t>
      </w:r>
      <w:r>
        <w:rPr>
          <w:rFonts w:ascii="Arial" w:hAnsi="Arial" w:cs="Arial"/>
          <w:color w:val="2F2F2F"/>
        </w:rPr>
        <w:t>粘包是怎么产生的？</w:t>
      </w:r>
    </w:p>
    <w:p w14:paraId="3F3E8C3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4.OSI </w:t>
      </w:r>
      <w:r>
        <w:rPr>
          <w:rFonts w:ascii="Arial" w:hAnsi="Arial" w:cs="Arial"/>
          <w:color w:val="2F2F2F"/>
        </w:rPr>
        <w:t>的七层模型都有哪些？</w:t>
      </w:r>
    </w:p>
    <w:p w14:paraId="5D95194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5.get </w:t>
      </w:r>
      <w:r>
        <w:rPr>
          <w:rFonts w:ascii="Arial" w:hAnsi="Arial" w:cs="Arial"/>
          <w:color w:val="2F2F2F"/>
        </w:rPr>
        <w:t>和</w:t>
      </w:r>
      <w:r>
        <w:rPr>
          <w:rFonts w:ascii="Arial" w:hAnsi="Arial" w:cs="Arial"/>
          <w:color w:val="2F2F2F"/>
        </w:rPr>
        <w:t xml:space="preserve"> post </w:t>
      </w:r>
      <w:r>
        <w:rPr>
          <w:rFonts w:ascii="Arial" w:hAnsi="Arial" w:cs="Arial"/>
          <w:color w:val="2F2F2F"/>
        </w:rPr>
        <w:t>请求有哪些区别？</w:t>
      </w:r>
    </w:p>
    <w:p w14:paraId="3BF6A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6.</w:t>
      </w:r>
      <w:r>
        <w:rPr>
          <w:rFonts w:ascii="Arial" w:hAnsi="Arial" w:cs="Arial"/>
          <w:color w:val="2F2F2F"/>
        </w:rPr>
        <w:t>如何实现跨域？</w:t>
      </w:r>
    </w:p>
    <w:p w14:paraId="00EC73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7.</w:t>
      </w:r>
      <w:r>
        <w:rPr>
          <w:rFonts w:ascii="Arial" w:hAnsi="Arial" w:cs="Arial"/>
          <w:color w:val="2F2F2F"/>
        </w:rPr>
        <w:t>说一下</w:t>
      </w:r>
      <w:r>
        <w:rPr>
          <w:rFonts w:ascii="Arial" w:hAnsi="Arial" w:cs="Arial"/>
          <w:color w:val="2F2F2F"/>
        </w:rPr>
        <w:t xml:space="preserve"> JSONP </w:t>
      </w:r>
      <w:r>
        <w:rPr>
          <w:rFonts w:ascii="Arial" w:hAnsi="Arial" w:cs="Arial"/>
          <w:color w:val="2F2F2F"/>
        </w:rPr>
        <w:t>实现原理？</w:t>
      </w:r>
    </w:p>
    <w:p w14:paraId="0A1F2F3C"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九、设计模式</w:t>
      </w:r>
    </w:p>
    <w:p w14:paraId="6963D3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8.</w:t>
      </w:r>
      <w:r>
        <w:rPr>
          <w:rFonts w:ascii="Arial" w:hAnsi="Arial" w:cs="Arial"/>
          <w:color w:val="2F2F2F"/>
        </w:rPr>
        <w:t>说一下你熟悉的设计模式？</w:t>
      </w:r>
    </w:p>
    <w:p w14:paraId="35C093D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9.</w:t>
      </w:r>
      <w:r>
        <w:rPr>
          <w:rFonts w:ascii="Arial" w:hAnsi="Arial" w:cs="Arial"/>
          <w:color w:val="2F2F2F"/>
        </w:rPr>
        <w:t>简单工厂和抽象工厂有什么区别？</w:t>
      </w:r>
    </w:p>
    <w:p w14:paraId="37F4316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w:t>
      </w:r>
      <w:r>
        <w:rPr>
          <w:rStyle w:val="a9"/>
          <w:rFonts w:ascii="Arial" w:hAnsi="Arial" w:cs="Arial"/>
          <w:color w:val="2F2F2F"/>
        </w:rPr>
        <w:t>Spring/Spring MVC</w:t>
      </w:r>
    </w:p>
    <w:p w14:paraId="2E17891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0.</w:t>
      </w:r>
      <w:r>
        <w:rPr>
          <w:rFonts w:ascii="Arial" w:hAnsi="Arial" w:cs="Arial"/>
          <w:color w:val="2F2F2F"/>
        </w:rPr>
        <w:t>为什么要使用</w:t>
      </w:r>
      <w:r>
        <w:rPr>
          <w:rFonts w:ascii="Arial" w:hAnsi="Arial" w:cs="Arial"/>
          <w:color w:val="2F2F2F"/>
        </w:rPr>
        <w:t xml:space="preserve"> spring</w:t>
      </w:r>
      <w:r>
        <w:rPr>
          <w:rFonts w:ascii="Arial" w:hAnsi="Arial" w:cs="Arial"/>
          <w:color w:val="2F2F2F"/>
        </w:rPr>
        <w:t>？</w:t>
      </w:r>
    </w:p>
    <w:p w14:paraId="57F327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1.</w:t>
      </w:r>
      <w:r>
        <w:rPr>
          <w:rFonts w:ascii="Arial" w:hAnsi="Arial" w:cs="Arial"/>
          <w:color w:val="2F2F2F"/>
        </w:rPr>
        <w:t>解释一下什么是</w:t>
      </w:r>
      <w:r>
        <w:rPr>
          <w:rFonts w:ascii="Arial" w:hAnsi="Arial" w:cs="Arial"/>
          <w:color w:val="2F2F2F"/>
        </w:rPr>
        <w:t xml:space="preserve"> aop</w:t>
      </w:r>
      <w:r>
        <w:rPr>
          <w:rFonts w:ascii="Arial" w:hAnsi="Arial" w:cs="Arial"/>
          <w:color w:val="2F2F2F"/>
        </w:rPr>
        <w:t>？</w:t>
      </w:r>
    </w:p>
    <w:p w14:paraId="263776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2.</w:t>
      </w:r>
      <w:r>
        <w:rPr>
          <w:rFonts w:ascii="Arial" w:hAnsi="Arial" w:cs="Arial"/>
          <w:color w:val="2F2F2F"/>
        </w:rPr>
        <w:t>解释一下什么是</w:t>
      </w:r>
      <w:r>
        <w:rPr>
          <w:rFonts w:ascii="Arial" w:hAnsi="Arial" w:cs="Arial"/>
          <w:color w:val="2F2F2F"/>
        </w:rPr>
        <w:t xml:space="preserve"> ioc</w:t>
      </w:r>
      <w:r>
        <w:rPr>
          <w:rFonts w:ascii="Arial" w:hAnsi="Arial" w:cs="Arial"/>
          <w:color w:val="2F2F2F"/>
        </w:rPr>
        <w:t>？</w:t>
      </w:r>
    </w:p>
    <w:p w14:paraId="38D0FCE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93.spring </w:t>
      </w:r>
      <w:r>
        <w:rPr>
          <w:rFonts w:ascii="Arial" w:hAnsi="Arial" w:cs="Arial"/>
          <w:color w:val="2F2F2F"/>
        </w:rPr>
        <w:t>有哪些主要模块？</w:t>
      </w:r>
    </w:p>
    <w:p w14:paraId="44820D6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4.spring </w:t>
      </w:r>
      <w:r>
        <w:rPr>
          <w:rFonts w:ascii="Arial" w:hAnsi="Arial" w:cs="Arial"/>
          <w:color w:val="2F2F2F"/>
        </w:rPr>
        <w:t>常用的注入方式有哪些？</w:t>
      </w:r>
    </w:p>
    <w:p w14:paraId="4C48A4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5.spring </w:t>
      </w:r>
      <w:r>
        <w:rPr>
          <w:rFonts w:ascii="Arial" w:hAnsi="Arial" w:cs="Arial"/>
          <w:color w:val="2F2F2F"/>
        </w:rPr>
        <w:t>中的</w:t>
      </w:r>
      <w:r>
        <w:rPr>
          <w:rFonts w:ascii="Arial" w:hAnsi="Arial" w:cs="Arial"/>
          <w:color w:val="2F2F2F"/>
        </w:rPr>
        <w:t xml:space="preserve"> bean </w:t>
      </w:r>
      <w:r>
        <w:rPr>
          <w:rFonts w:ascii="Arial" w:hAnsi="Arial" w:cs="Arial"/>
          <w:color w:val="2F2F2F"/>
        </w:rPr>
        <w:t>是线程安全的吗？</w:t>
      </w:r>
    </w:p>
    <w:p w14:paraId="19D6B1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6.spring </w:t>
      </w:r>
      <w:r>
        <w:rPr>
          <w:rFonts w:ascii="Arial" w:hAnsi="Arial" w:cs="Arial"/>
          <w:color w:val="2F2F2F"/>
        </w:rPr>
        <w:t>支持几种</w:t>
      </w:r>
      <w:r>
        <w:rPr>
          <w:rFonts w:ascii="Arial" w:hAnsi="Arial" w:cs="Arial"/>
          <w:color w:val="2F2F2F"/>
        </w:rPr>
        <w:t xml:space="preserve"> bean </w:t>
      </w:r>
      <w:r>
        <w:rPr>
          <w:rFonts w:ascii="Arial" w:hAnsi="Arial" w:cs="Arial"/>
          <w:color w:val="2F2F2F"/>
        </w:rPr>
        <w:t>的作用域？</w:t>
      </w:r>
    </w:p>
    <w:p w14:paraId="5C6BC3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7.spring </w:t>
      </w:r>
      <w:r>
        <w:rPr>
          <w:rFonts w:ascii="Arial" w:hAnsi="Arial" w:cs="Arial"/>
          <w:color w:val="2F2F2F"/>
        </w:rPr>
        <w:t>自动装配</w:t>
      </w:r>
      <w:r>
        <w:rPr>
          <w:rFonts w:ascii="Arial" w:hAnsi="Arial" w:cs="Arial"/>
          <w:color w:val="2F2F2F"/>
        </w:rPr>
        <w:t xml:space="preserve"> bean </w:t>
      </w:r>
      <w:r>
        <w:rPr>
          <w:rFonts w:ascii="Arial" w:hAnsi="Arial" w:cs="Arial"/>
          <w:color w:val="2F2F2F"/>
        </w:rPr>
        <w:t>有哪些方式？</w:t>
      </w:r>
    </w:p>
    <w:p w14:paraId="2D3F48D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8.spring </w:t>
      </w:r>
      <w:r>
        <w:rPr>
          <w:rFonts w:ascii="Arial" w:hAnsi="Arial" w:cs="Arial"/>
          <w:color w:val="2F2F2F"/>
        </w:rPr>
        <w:t>事务实现方式有哪些？</w:t>
      </w:r>
    </w:p>
    <w:p w14:paraId="6FD9933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9.</w:t>
      </w:r>
      <w:r>
        <w:rPr>
          <w:rFonts w:ascii="Arial" w:hAnsi="Arial" w:cs="Arial"/>
          <w:color w:val="2F2F2F"/>
        </w:rPr>
        <w:t>说一下</w:t>
      </w:r>
      <w:r>
        <w:rPr>
          <w:rFonts w:ascii="Arial" w:hAnsi="Arial" w:cs="Arial"/>
          <w:color w:val="2F2F2F"/>
        </w:rPr>
        <w:t xml:space="preserve"> spring </w:t>
      </w:r>
      <w:r>
        <w:rPr>
          <w:rFonts w:ascii="Arial" w:hAnsi="Arial" w:cs="Arial"/>
          <w:color w:val="2F2F2F"/>
        </w:rPr>
        <w:t>的事务隔离？</w:t>
      </w:r>
    </w:p>
    <w:p w14:paraId="08F20A5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0.</w:t>
      </w:r>
      <w:r>
        <w:rPr>
          <w:rFonts w:ascii="Arial" w:hAnsi="Arial" w:cs="Arial"/>
          <w:color w:val="2F2F2F"/>
        </w:rPr>
        <w:t>说一下</w:t>
      </w:r>
      <w:r>
        <w:rPr>
          <w:rFonts w:ascii="Arial" w:hAnsi="Arial" w:cs="Arial"/>
          <w:color w:val="2F2F2F"/>
        </w:rPr>
        <w:t xml:space="preserve"> spring mvc </w:t>
      </w:r>
      <w:r>
        <w:rPr>
          <w:rFonts w:ascii="Arial" w:hAnsi="Arial" w:cs="Arial"/>
          <w:color w:val="2F2F2F"/>
        </w:rPr>
        <w:t>运行流程？</w:t>
      </w:r>
    </w:p>
    <w:p w14:paraId="48835F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1.spring mvc </w:t>
      </w:r>
      <w:r>
        <w:rPr>
          <w:rFonts w:ascii="Arial" w:hAnsi="Arial" w:cs="Arial"/>
          <w:color w:val="2F2F2F"/>
        </w:rPr>
        <w:t>有哪些组件？</w:t>
      </w:r>
    </w:p>
    <w:p w14:paraId="72E93A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2.@RequestMapping </w:t>
      </w:r>
      <w:r>
        <w:rPr>
          <w:rFonts w:ascii="Arial" w:hAnsi="Arial" w:cs="Arial"/>
          <w:color w:val="2F2F2F"/>
        </w:rPr>
        <w:t>的作用是什么？</w:t>
      </w:r>
    </w:p>
    <w:p w14:paraId="7864892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3.@Autowired </w:t>
      </w:r>
      <w:r>
        <w:rPr>
          <w:rFonts w:ascii="Arial" w:hAnsi="Arial" w:cs="Arial"/>
          <w:color w:val="2F2F2F"/>
        </w:rPr>
        <w:t>的作用是什么？</w:t>
      </w:r>
    </w:p>
    <w:p w14:paraId="43EE1F7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一、</w:t>
      </w:r>
      <w:r>
        <w:rPr>
          <w:rStyle w:val="a9"/>
          <w:rFonts w:ascii="Arial" w:hAnsi="Arial" w:cs="Arial"/>
          <w:color w:val="2F2F2F"/>
        </w:rPr>
        <w:t>Spring Boot/Spring Cloud</w:t>
      </w:r>
    </w:p>
    <w:p w14:paraId="213AF08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4.</w:t>
      </w:r>
      <w:r>
        <w:rPr>
          <w:rFonts w:ascii="Arial" w:hAnsi="Arial" w:cs="Arial"/>
          <w:color w:val="2F2F2F"/>
        </w:rPr>
        <w:t>什么是</w:t>
      </w:r>
      <w:r>
        <w:rPr>
          <w:rFonts w:ascii="Arial" w:hAnsi="Arial" w:cs="Arial"/>
          <w:color w:val="2F2F2F"/>
        </w:rPr>
        <w:t xml:space="preserve"> spring boot</w:t>
      </w:r>
      <w:r>
        <w:rPr>
          <w:rFonts w:ascii="Arial" w:hAnsi="Arial" w:cs="Arial"/>
          <w:color w:val="2F2F2F"/>
        </w:rPr>
        <w:t>？</w:t>
      </w:r>
    </w:p>
    <w:p w14:paraId="6D2A37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5.</w:t>
      </w:r>
      <w:r>
        <w:rPr>
          <w:rFonts w:ascii="Arial" w:hAnsi="Arial" w:cs="Arial"/>
          <w:color w:val="2F2F2F"/>
        </w:rPr>
        <w:t>为什么要用</w:t>
      </w:r>
      <w:r>
        <w:rPr>
          <w:rFonts w:ascii="Arial" w:hAnsi="Arial" w:cs="Arial"/>
          <w:color w:val="2F2F2F"/>
        </w:rPr>
        <w:t xml:space="preserve"> spring boot</w:t>
      </w:r>
      <w:r>
        <w:rPr>
          <w:rFonts w:ascii="Arial" w:hAnsi="Arial" w:cs="Arial"/>
          <w:color w:val="2F2F2F"/>
        </w:rPr>
        <w:t>？</w:t>
      </w:r>
    </w:p>
    <w:p w14:paraId="078D9B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6.spring boot </w:t>
      </w:r>
      <w:r>
        <w:rPr>
          <w:rFonts w:ascii="Arial" w:hAnsi="Arial" w:cs="Arial"/>
          <w:color w:val="2F2F2F"/>
        </w:rPr>
        <w:t>核心配置文件是什么？</w:t>
      </w:r>
    </w:p>
    <w:p w14:paraId="5E9AF6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7.spring boot </w:t>
      </w:r>
      <w:r>
        <w:rPr>
          <w:rFonts w:ascii="Arial" w:hAnsi="Arial" w:cs="Arial"/>
          <w:color w:val="2F2F2F"/>
        </w:rPr>
        <w:t>配置文件有哪几种类型？它们有什么区别？</w:t>
      </w:r>
    </w:p>
    <w:p w14:paraId="79F40E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8.spring boot </w:t>
      </w:r>
      <w:r>
        <w:rPr>
          <w:rFonts w:ascii="Arial" w:hAnsi="Arial" w:cs="Arial"/>
          <w:color w:val="2F2F2F"/>
        </w:rPr>
        <w:t>有哪些方式可以实现热部署？</w:t>
      </w:r>
    </w:p>
    <w:p w14:paraId="22D83F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9.jpa </w:t>
      </w:r>
      <w:r>
        <w:rPr>
          <w:rFonts w:ascii="Arial" w:hAnsi="Arial" w:cs="Arial"/>
          <w:color w:val="2F2F2F"/>
        </w:rPr>
        <w:t>和</w:t>
      </w:r>
      <w:r>
        <w:rPr>
          <w:rFonts w:ascii="Arial" w:hAnsi="Arial" w:cs="Arial"/>
          <w:color w:val="2F2F2F"/>
        </w:rPr>
        <w:t xml:space="preserve"> hibernate </w:t>
      </w:r>
      <w:r>
        <w:rPr>
          <w:rFonts w:ascii="Arial" w:hAnsi="Arial" w:cs="Arial"/>
          <w:color w:val="2F2F2F"/>
        </w:rPr>
        <w:t>有什么区别？</w:t>
      </w:r>
    </w:p>
    <w:p w14:paraId="5D15A8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0.</w:t>
      </w:r>
      <w:r>
        <w:rPr>
          <w:rFonts w:ascii="Arial" w:hAnsi="Arial" w:cs="Arial"/>
          <w:color w:val="2F2F2F"/>
        </w:rPr>
        <w:t>什么是</w:t>
      </w:r>
      <w:r>
        <w:rPr>
          <w:rFonts w:ascii="Arial" w:hAnsi="Arial" w:cs="Arial"/>
          <w:color w:val="2F2F2F"/>
        </w:rPr>
        <w:t xml:space="preserve"> spring cloud</w:t>
      </w:r>
      <w:r>
        <w:rPr>
          <w:rFonts w:ascii="Arial" w:hAnsi="Arial" w:cs="Arial"/>
          <w:color w:val="2F2F2F"/>
        </w:rPr>
        <w:t>？</w:t>
      </w:r>
    </w:p>
    <w:p w14:paraId="22FA3CF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1.spring cloud </w:t>
      </w:r>
      <w:r>
        <w:rPr>
          <w:rFonts w:ascii="Arial" w:hAnsi="Arial" w:cs="Arial"/>
          <w:color w:val="2F2F2F"/>
        </w:rPr>
        <w:t>断路器的作用是什么？</w:t>
      </w:r>
    </w:p>
    <w:p w14:paraId="750247F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12.spring cloud </w:t>
      </w:r>
      <w:r>
        <w:rPr>
          <w:rFonts w:ascii="Arial" w:hAnsi="Arial" w:cs="Arial"/>
          <w:color w:val="2F2F2F"/>
        </w:rPr>
        <w:t>的核心组件有哪些？</w:t>
      </w:r>
    </w:p>
    <w:p w14:paraId="738FC65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二、</w:t>
      </w:r>
      <w:r>
        <w:rPr>
          <w:rStyle w:val="a9"/>
          <w:rFonts w:ascii="Arial" w:hAnsi="Arial" w:cs="Arial"/>
          <w:color w:val="2F2F2F"/>
        </w:rPr>
        <w:t>Hibernate</w:t>
      </w:r>
    </w:p>
    <w:p w14:paraId="6DB7E75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3.</w:t>
      </w:r>
      <w:r>
        <w:rPr>
          <w:rFonts w:ascii="Arial" w:hAnsi="Arial" w:cs="Arial"/>
          <w:color w:val="2F2F2F"/>
        </w:rPr>
        <w:t>为什么要使用</w:t>
      </w:r>
      <w:r>
        <w:rPr>
          <w:rFonts w:ascii="Arial" w:hAnsi="Arial" w:cs="Arial"/>
          <w:color w:val="2F2F2F"/>
        </w:rPr>
        <w:t xml:space="preserve"> hibernate</w:t>
      </w:r>
      <w:r>
        <w:rPr>
          <w:rFonts w:ascii="Arial" w:hAnsi="Arial" w:cs="Arial"/>
          <w:color w:val="2F2F2F"/>
        </w:rPr>
        <w:t>？</w:t>
      </w:r>
    </w:p>
    <w:p w14:paraId="4333E82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4.</w:t>
      </w:r>
      <w:r>
        <w:rPr>
          <w:rFonts w:ascii="Arial" w:hAnsi="Arial" w:cs="Arial"/>
          <w:color w:val="2F2F2F"/>
        </w:rPr>
        <w:t>什么是</w:t>
      </w:r>
      <w:r>
        <w:rPr>
          <w:rFonts w:ascii="Arial" w:hAnsi="Arial" w:cs="Arial"/>
          <w:color w:val="2F2F2F"/>
        </w:rPr>
        <w:t xml:space="preserve"> ORM </w:t>
      </w:r>
      <w:r>
        <w:rPr>
          <w:rFonts w:ascii="Arial" w:hAnsi="Arial" w:cs="Arial"/>
          <w:color w:val="2F2F2F"/>
        </w:rPr>
        <w:t>框架？</w:t>
      </w:r>
    </w:p>
    <w:p w14:paraId="395ED6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5.hibernate </w:t>
      </w:r>
      <w:r>
        <w:rPr>
          <w:rFonts w:ascii="Arial" w:hAnsi="Arial" w:cs="Arial"/>
          <w:color w:val="2F2F2F"/>
        </w:rPr>
        <w:t>中如何在控制台查看打印的</w:t>
      </w:r>
      <w:r>
        <w:rPr>
          <w:rFonts w:ascii="Arial" w:hAnsi="Arial" w:cs="Arial"/>
          <w:color w:val="2F2F2F"/>
        </w:rPr>
        <w:t xml:space="preserve"> sql </w:t>
      </w:r>
      <w:r>
        <w:rPr>
          <w:rFonts w:ascii="Arial" w:hAnsi="Arial" w:cs="Arial"/>
          <w:color w:val="2F2F2F"/>
        </w:rPr>
        <w:t>语句？</w:t>
      </w:r>
    </w:p>
    <w:p w14:paraId="0666F32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6.hibernate </w:t>
      </w:r>
      <w:r>
        <w:rPr>
          <w:rFonts w:ascii="Arial" w:hAnsi="Arial" w:cs="Arial"/>
          <w:color w:val="2F2F2F"/>
        </w:rPr>
        <w:t>有几种查询方式？</w:t>
      </w:r>
    </w:p>
    <w:p w14:paraId="368AB81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7.hibernate </w:t>
      </w:r>
      <w:r>
        <w:rPr>
          <w:rFonts w:ascii="Arial" w:hAnsi="Arial" w:cs="Arial"/>
          <w:color w:val="2F2F2F"/>
        </w:rPr>
        <w:t>实体类可以被定义为</w:t>
      </w:r>
      <w:r>
        <w:rPr>
          <w:rFonts w:ascii="Arial" w:hAnsi="Arial" w:cs="Arial"/>
          <w:color w:val="2F2F2F"/>
        </w:rPr>
        <w:t xml:space="preserve"> final </w:t>
      </w:r>
      <w:r>
        <w:rPr>
          <w:rFonts w:ascii="Arial" w:hAnsi="Arial" w:cs="Arial"/>
          <w:color w:val="2F2F2F"/>
        </w:rPr>
        <w:t>吗？</w:t>
      </w:r>
    </w:p>
    <w:p w14:paraId="02C643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8.</w:t>
      </w:r>
      <w:r>
        <w:rPr>
          <w:rFonts w:ascii="Arial" w:hAnsi="Arial" w:cs="Arial"/>
          <w:color w:val="2F2F2F"/>
        </w:rPr>
        <w:t>在</w:t>
      </w:r>
      <w:r>
        <w:rPr>
          <w:rFonts w:ascii="Arial" w:hAnsi="Arial" w:cs="Arial"/>
          <w:color w:val="2F2F2F"/>
        </w:rPr>
        <w:t xml:space="preserve"> hibernate </w:t>
      </w:r>
      <w:r>
        <w:rPr>
          <w:rFonts w:ascii="Arial" w:hAnsi="Arial" w:cs="Arial"/>
          <w:color w:val="2F2F2F"/>
        </w:rPr>
        <w:t>中使用</w:t>
      </w:r>
      <w:r>
        <w:rPr>
          <w:rFonts w:ascii="Arial" w:hAnsi="Arial" w:cs="Arial"/>
          <w:color w:val="2F2F2F"/>
        </w:rPr>
        <w:t xml:space="preserve"> Integer </w:t>
      </w:r>
      <w:r>
        <w:rPr>
          <w:rFonts w:ascii="Arial" w:hAnsi="Arial" w:cs="Arial"/>
          <w:color w:val="2F2F2F"/>
        </w:rPr>
        <w:t>和</w:t>
      </w:r>
      <w:r>
        <w:rPr>
          <w:rFonts w:ascii="Arial" w:hAnsi="Arial" w:cs="Arial"/>
          <w:color w:val="2F2F2F"/>
        </w:rPr>
        <w:t xml:space="preserve"> int </w:t>
      </w:r>
      <w:r>
        <w:rPr>
          <w:rFonts w:ascii="Arial" w:hAnsi="Arial" w:cs="Arial"/>
          <w:color w:val="2F2F2F"/>
        </w:rPr>
        <w:t>做映射有什么区别？</w:t>
      </w:r>
    </w:p>
    <w:p w14:paraId="0B14542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9.hibernate </w:t>
      </w:r>
      <w:r>
        <w:rPr>
          <w:rFonts w:ascii="Arial" w:hAnsi="Arial" w:cs="Arial"/>
          <w:color w:val="2F2F2F"/>
        </w:rPr>
        <w:t>是如何工作的？</w:t>
      </w:r>
    </w:p>
    <w:p w14:paraId="25EC590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0.get()</w:t>
      </w:r>
      <w:r>
        <w:rPr>
          <w:rFonts w:ascii="Arial" w:hAnsi="Arial" w:cs="Arial"/>
          <w:color w:val="2F2F2F"/>
        </w:rPr>
        <w:t>和</w:t>
      </w:r>
      <w:r>
        <w:rPr>
          <w:rFonts w:ascii="Arial" w:hAnsi="Arial" w:cs="Arial"/>
          <w:color w:val="2F2F2F"/>
        </w:rPr>
        <w:t xml:space="preserve"> load()</w:t>
      </w:r>
      <w:r>
        <w:rPr>
          <w:rFonts w:ascii="Arial" w:hAnsi="Arial" w:cs="Arial"/>
          <w:color w:val="2F2F2F"/>
        </w:rPr>
        <w:t>的区别？</w:t>
      </w:r>
    </w:p>
    <w:p w14:paraId="7720F0C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1.</w:t>
      </w:r>
      <w:r>
        <w:rPr>
          <w:rFonts w:ascii="Arial" w:hAnsi="Arial" w:cs="Arial"/>
          <w:color w:val="2F2F2F"/>
        </w:rPr>
        <w:t>说一下</w:t>
      </w:r>
      <w:r>
        <w:rPr>
          <w:rFonts w:ascii="Arial" w:hAnsi="Arial" w:cs="Arial"/>
          <w:color w:val="2F2F2F"/>
        </w:rPr>
        <w:t xml:space="preserve"> hibernate </w:t>
      </w:r>
      <w:r>
        <w:rPr>
          <w:rFonts w:ascii="Arial" w:hAnsi="Arial" w:cs="Arial"/>
          <w:color w:val="2F2F2F"/>
        </w:rPr>
        <w:t>的缓存机制？</w:t>
      </w:r>
    </w:p>
    <w:p w14:paraId="45C1BB3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2.hibernate </w:t>
      </w:r>
      <w:r>
        <w:rPr>
          <w:rFonts w:ascii="Arial" w:hAnsi="Arial" w:cs="Arial"/>
          <w:color w:val="2F2F2F"/>
        </w:rPr>
        <w:t>对象有哪些状态？</w:t>
      </w:r>
    </w:p>
    <w:p w14:paraId="34377E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3.</w:t>
      </w:r>
      <w:r>
        <w:rPr>
          <w:rFonts w:ascii="Arial" w:hAnsi="Arial" w:cs="Arial"/>
          <w:color w:val="2F2F2F"/>
        </w:rPr>
        <w:t>在</w:t>
      </w:r>
      <w:r>
        <w:rPr>
          <w:rFonts w:ascii="Arial" w:hAnsi="Arial" w:cs="Arial"/>
          <w:color w:val="2F2F2F"/>
        </w:rPr>
        <w:t xml:space="preserve"> hibernate </w:t>
      </w:r>
      <w:r>
        <w:rPr>
          <w:rFonts w:ascii="Arial" w:hAnsi="Arial" w:cs="Arial"/>
          <w:color w:val="2F2F2F"/>
        </w:rPr>
        <w:t>中</w:t>
      </w:r>
      <w:r>
        <w:rPr>
          <w:rFonts w:ascii="Arial" w:hAnsi="Arial" w:cs="Arial"/>
          <w:color w:val="2F2F2F"/>
        </w:rPr>
        <w:t xml:space="preserve"> getCurrentSession </w:t>
      </w:r>
      <w:r>
        <w:rPr>
          <w:rFonts w:ascii="Arial" w:hAnsi="Arial" w:cs="Arial"/>
          <w:color w:val="2F2F2F"/>
        </w:rPr>
        <w:t>和</w:t>
      </w:r>
      <w:r>
        <w:rPr>
          <w:rFonts w:ascii="Arial" w:hAnsi="Arial" w:cs="Arial"/>
          <w:color w:val="2F2F2F"/>
        </w:rPr>
        <w:t xml:space="preserve"> openSession </w:t>
      </w:r>
      <w:r>
        <w:rPr>
          <w:rFonts w:ascii="Arial" w:hAnsi="Arial" w:cs="Arial"/>
          <w:color w:val="2F2F2F"/>
        </w:rPr>
        <w:t>的区别是什么？</w:t>
      </w:r>
    </w:p>
    <w:p w14:paraId="500C22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4.hibernate </w:t>
      </w:r>
      <w:r>
        <w:rPr>
          <w:rFonts w:ascii="Arial" w:hAnsi="Arial" w:cs="Arial"/>
          <w:color w:val="2F2F2F"/>
        </w:rPr>
        <w:t>实体类必须要有无参构造函数吗？为什么？</w:t>
      </w:r>
    </w:p>
    <w:p w14:paraId="7C969C1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三、</w:t>
      </w:r>
      <w:r>
        <w:rPr>
          <w:rStyle w:val="a9"/>
          <w:rFonts w:ascii="Arial" w:hAnsi="Arial" w:cs="Arial"/>
          <w:color w:val="2F2F2F"/>
        </w:rPr>
        <w:t>Mybatis</w:t>
      </w:r>
    </w:p>
    <w:p w14:paraId="38EF1DE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5.mybatis </w:t>
      </w:r>
      <w:r>
        <w:rPr>
          <w:rFonts w:ascii="Arial" w:hAnsi="Arial" w:cs="Arial"/>
          <w:color w:val="2F2F2F"/>
        </w:rPr>
        <w:t>中</w:t>
      </w:r>
      <w:r>
        <w:rPr>
          <w:rFonts w:ascii="Arial" w:hAnsi="Arial" w:cs="Arial"/>
          <w:color w:val="2F2F2F"/>
        </w:rPr>
        <w:t xml:space="preserve"> #{}</w:t>
      </w:r>
      <w:r>
        <w:rPr>
          <w:rFonts w:ascii="Arial" w:hAnsi="Arial" w:cs="Arial"/>
          <w:color w:val="2F2F2F"/>
        </w:rPr>
        <w:t>和</w:t>
      </w:r>
      <w:r>
        <w:rPr>
          <w:rFonts w:ascii="Arial" w:hAnsi="Arial" w:cs="Arial"/>
          <w:color w:val="2F2F2F"/>
        </w:rPr>
        <w:t xml:space="preserve"> ${}</w:t>
      </w:r>
      <w:r>
        <w:rPr>
          <w:rFonts w:ascii="Arial" w:hAnsi="Arial" w:cs="Arial"/>
          <w:color w:val="2F2F2F"/>
        </w:rPr>
        <w:t>的区别是什么？</w:t>
      </w:r>
    </w:p>
    <w:p w14:paraId="485A46E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6.mybatis </w:t>
      </w:r>
      <w:r>
        <w:rPr>
          <w:rFonts w:ascii="Arial" w:hAnsi="Arial" w:cs="Arial"/>
          <w:color w:val="2F2F2F"/>
        </w:rPr>
        <w:t>有几种分页方式？</w:t>
      </w:r>
    </w:p>
    <w:p w14:paraId="4A6024E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7.RowBounds </w:t>
      </w:r>
      <w:r>
        <w:rPr>
          <w:rFonts w:ascii="Arial" w:hAnsi="Arial" w:cs="Arial"/>
          <w:color w:val="2F2F2F"/>
        </w:rPr>
        <w:t>是一次性查询全部结果吗？为什么？</w:t>
      </w:r>
    </w:p>
    <w:p w14:paraId="65738E5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8.mybatis </w:t>
      </w:r>
      <w:r>
        <w:rPr>
          <w:rFonts w:ascii="Arial" w:hAnsi="Arial" w:cs="Arial"/>
          <w:color w:val="2F2F2F"/>
        </w:rPr>
        <w:t>逻辑分页和物理分页的区别是什么？</w:t>
      </w:r>
    </w:p>
    <w:p w14:paraId="1D28D88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9.mybatis </w:t>
      </w:r>
      <w:r>
        <w:rPr>
          <w:rFonts w:ascii="Arial" w:hAnsi="Arial" w:cs="Arial"/>
          <w:color w:val="2F2F2F"/>
        </w:rPr>
        <w:t>是否支持延迟加载？延迟加载的原理是什么？</w:t>
      </w:r>
    </w:p>
    <w:p w14:paraId="430797F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30.</w:t>
      </w:r>
      <w:r>
        <w:rPr>
          <w:rFonts w:ascii="Arial" w:hAnsi="Arial" w:cs="Arial"/>
          <w:color w:val="2F2F2F"/>
        </w:rPr>
        <w:t>说一下</w:t>
      </w:r>
      <w:r>
        <w:rPr>
          <w:rFonts w:ascii="Arial" w:hAnsi="Arial" w:cs="Arial"/>
          <w:color w:val="2F2F2F"/>
        </w:rPr>
        <w:t xml:space="preserve"> mybatis </w:t>
      </w:r>
      <w:r>
        <w:rPr>
          <w:rFonts w:ascii="Arial" w:hAnsi="Arial" w:cs="Arial"/>
          <w:color w:val="2F2F2F"/>
        </w:rPr>
        <w:t>的一级缓存和二级缓存？</w:t>
      </w:r>
    </w:p>
    <w:p w14:paraId="155DF8A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1.mybatis </w:t>
      </w:r>
      <w:r>
        <w:rPr>
          <w:rFonts w:ascii="Arial" w:hAnsi="Arial" w:cs="Arial"/>
          <w:color w:val="2F2F2F"/>
        </w:rPr>
        <w:t>和</w:t>
      </w:r>
      <w:r>
        <w:rPr>
          <w:rFonts w:ascii="Arial" w:hAnsi="Arial" w:cs="Arial"/>
          <w:color w:val="2F2F2F"/>
        </w:rPr>
        <w:t xml:space="preserve"> hibernate </w:t>
      </w:r>
      <w:r>
        <w:rPr>
          <w:rFonts w:ascii="Arial" w:hAnsi="Arial" w:cs="Arial"/>
          <w:color w:val="2F2F2F"/>
        </w:rPr>
        <w:t>的区别有哪些？</w:t>
      </w:r>
    </w:p>
    <w:p w14:paraId="51183C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2.mybatis </w:t>
      </w:r>
      <w:r>
        <w:rPr>
          <w:rFonts w:ascii="Arial" w:hAnsi="Arial" w:cs="Arial"/>
          <w:color w:val="2F2F2F"/>
        </w:rPr>
        <w:t>有哪些执行器（</w:t>
      </w:r>
      <w:r>
        <w:rPr>
          <w:rFonts w:ascii="Arial" w:hAnsi="Arial" w:cs="Arial"/>
          <w:color w:val="2F2F2F"/>
        </w:rPr>
        <w:t>Executor</w:t>
      </w:r>
      <w:r>
        <w:rPr>
          <w:rFonts w:ascii="Arial" w:hAnsi="Arial" w:cs="Arial"/>
          <w:color w:val="2F2F2F"/>
        </w:rPr>
        <w:t>）？</w:t>
      </w:r>
    </w:p>
    <w:p w14:paraId="29C7EA0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3.mybatis </w:t>
      </w:r>
      <w:r>
        <w:rPr>
          <w:rFonts w:ascii="Arial" w:hAnsi="Arial" w:cs="Arial"/>
          <w:color w:val="2F2F2F"/>
        </w:rPr>
        <w:t>分页插件的实现原理是什么？</w:t>
      </w:r>
    </w:p>
    <w:p w14:paraId="7569C3D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4.mybatis </w:t>
      </w:r>
      <w:r>
        <w:rPr>
          <w:rFonts w:ascii="Arial" w:hAnsi="Arial" w:cs="Arial"/>
          <w:color w:val="2F2F2F"/>
        </w:rPr>
        <w:t>如何编写一个自定义插件？</w:t>
      </w:r>
    </w:p>
    <w:p w14:paraId="758A086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四、</w:t>
      </w:r>
      <w:r>
        <w:rPr>
          <w:rStyle w:val="a9"/>
          <w:rFonts w:ascii="Arial" w:hAnsi="Arial" w:cs="Arial"/>
          <w:color w:val="2F2F2F"/>
        </w:rPr>
        <w:t>RabbitMQ</w:t>
      </w:r>
    </w:p>
    <w:p w14:paraId="4B70815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5.rabbitmq </w:t>
      </w:r>
      <w:r>
        <w:rPr>
          <w:rFonts w:ascii="Arial" w:hAnsi="Arial" w:cs="Arial"/>
          <w:color w:val="2F2F2F"/>
        </w:rPr>
        <w:t>的使用场景有哪些？</w:t>
      </w:r>
    </w:p>
    <w:p w14:paraId="361E32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6.rabbitmq </w:t>
      </w:r>
      <w:r>
        <w:rPr>
          <w:rFonts w:ascii="Arial" w:hAnsi="Arial" w:cs="Arial"/>
          <w:color w:val="2F2F2F"/>
        </w:rPr>
        <w:t>有哪些重要的角色？</w:t>
      </w:r>
    </w:p>
    <w:p w14:paraId="3F7F9C4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7.rabbitmq </w:t>
      </w:r>
      <w:r>
        <w:rPr>
          <w:rFonts w:ascii="Arial" w:hAnsi="Arial" w:cs="Arial"/>
          <w:color w:val="2F2F2F"/>
        </w:rPr>
        <w:t>有哪些重要的组件？</w:t>
      </w:r>
    </w:p>
    <w:p w14:paraId="1D9B8F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8.rabbitmq </w:t>
      </w:r>
      <w:r>
        <w:rPr>
          <w:rFonts w:ascii="Arial" w:hAnsi="Arial" w:cs="Arial"/>
          <w:color w:val="2F2F2F"/>
        </w:rPr>
        <w:t>中</w:t>
      </w:r>
      <w:r>
        <w:rPr>
          <w:rFonts w:ascii="Arial" w:hAnsi="Arial" w:cs="Arial"/>
          <w:color w:val="2F2F2F"/>
        </w:rPr>
        <w:t xml:space="preserve"> vhost </w:t>
      </w:r>
      <w:r>
        <w:rPr>
          <w:rFonts w:ascii="Arial" w:hAnsi="Arial" w:cs="Arial"/>
          <w:color w:val="2F2F2F"/>
        </w:rPr>
        <w:t>的作用是什么？</w:t>
      </w:r>
    </w:p>
    <w:p w14:paraId="73E40D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9.rabbitmq </w:t>
      </w:r>
      <w:r>
        <w:rPr>
          <w:rFonts w:ascii="Arial" w:hAnsi="Arial" w:cs="Arial"/>
          <w:color w:val="2F2F2F"/>
        </w:rPr>
        <w:t>的消息是怎么发送的？</w:t>
      </w:r>
    </w:p>
    <w:p w14:paraId="0EE2362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0.rabbitmq </w:t>
      </w:r>
      <w:r>
        <w:rPr>
          <w:rFonts w:ascii="Arial" w:hAnsi="Arial" w:cs="Arial"/>
          <w:color w:val="2F2F2F"/>
        </w:rPr>
        <w:t>怎么保证消息的稳定性？</w:t>
      </w:r>
    </w:p>
    <w:p w14:paraId="1744500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1.rabbitmq </w:t>
      </w:r>
      <w:r>
        <w:rPr>
          <w:rFonts w:ascii="Arial" w:hAnsi="Arial" w:cs="Arial"/>
          <w:color w:val="2F2F2F"/>
        </w:rPr>
        <w:t>怎么避免消息丢失？</w:t>
      </w:r>
    </w:p>
    <w:p w14:paraId="32BE2E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2.</w:t>
      </w:r>
      <w:r>
        <w:rPr>
          <w:rFonts w:ascii="Arial" w:hAnsi="Arial" w:cs="Arial"/>
          <w:color w:val="2F2F2F"/>
        </w:rPr>
        <w:t>要保证消息持久化成功的条件有哪些？</w:t>
      </w:r>
    </w:p>
    <w:p w14:paraId="4506D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3.rabbitmq </w:t>
      </w:r>
      <w:r>
        <w:rPr>
          <w:rFonts w:ascii="Arial" w:hAnsi="Arial" w:cs="Arial"/>
          <w:color w:val="2F2F2F"/>
        </w:rPr>
        <w:t>持久化有什么缺点？</w:t>
      </w:r>
    </w:p>
    <w:p w14:paraId="32AA5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4.rabbitmq </w:t>
      </w:r>
      <w:r>
        <w:rPr>
          <w:rFonts w:ascii="Arial" w:hAnsi="Arial" w:cs="Arial"/>
          <w:color w:val="2F2F2F"/>
        </w:rPr>
        <w:t>有几种广播类型？</w:t>
      </w:r>
    </w:p>
    <w:p w14:paraId="4C8A6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5.rabbitmq </w:t>
      </w:r>
      <w:r>
        <w:rPr>
          <w:rFonts w:ascii="Arial" w:hAnsi="Arial" w:cs="Arial"/>
          <w:color w:val="2F2F2F"/>
        </w:rPr>
        <w:t>怎么实现延迟消息队列？</w:t>
      </w:r>
    </w:p>
    <w:p w14:paraId="75B77ED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6.rabbitmq </w:t>
      </w:r>
      <w:r>
        <w:rPr>
          <w:rFonts w:ascii="Arial" w:hAnsi="Arial" w:cs="Arial"/>
          <w:color w:val="2F2F2F"/>
        </w:rPr>
        <w:t>集群有什么用？</w:t>
      </w:r>
    </w:p>
    <w:p w14:paraId="1B8A7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7.rabbitmq </w:t>
      </w:r>
      <w:r>
        <w:rPr>
          <w:rFonts w:ascii="Arial" w:hAnsi="Arial" w:cs="Arial"/>
          <w:color w:val="2F2F2F"/>
        </w:rPr>
        <w:t>节点的类型有哪些？</w:t>
      </w:r>
    </w:p>
    <w:p w14:paraId="2A3B5BA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8.rabbitmq </w:t>
      </w:r>
      <w:r>
        <w:rPr>
          <w:rFonts w:ascii="Arial" w:hAnsi="Arial" w:cs="Arial"/>
          <w:color w:val="2F2F2F"/>
        </w:rPr>
        <w:t>集群搭建需要注意哪些问题？</w:t>
      </w:r>
    </w:p>
    <w:p w14:paraId="4237A58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49.rabbitmq </w:t>
      </w:r>
      <w:r>
        <w:rPr>
          <w:rFonts w:ascii="Arial" w:hAnsi="Arial" w:cs="Arial"/>
          <w:color w:val="2F2F2F"/>
        </w:rPr>
        <w:t>每个节点是其他节点的完整拷贝吗？为什么？</w:t>
      </w:r>
    </w:p>
    <w:p w14:paraId="6BD6FF8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0.rabbitmq </w:t>
      </w:r>
      <w:r>
        <w:rPr>
          <w:rFonts w:ascii="Arial" w:hAnsi="Arial" w:cs="Arial"/>
          <w:color w:val="2F2F2F"/>
        </w:rPr>
        <w:t>集群中唯一一个磁盘节点崩溃了会发生什么情况？</w:t>
      </w:r>
    </w:p>
    <w:p w14:paraId="321651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1.rabbitmq </w:t>
      </w:r>
      <w:r>
        <w:rPr>
          <w:rFonts w:ascii="Arial" w:hAnsi="Arial" w:cs="Arial"/>
          <w:color w:val="2F2F2F"/>
        </w:rPr>
        <w:t>对集群节点停止顺序有要求吗？</w:t>
      </w:r>
    </w:p>
    <w:p w14:paraId="1D4F4129"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五、</w:t>
      </w:r>
      <w:r>
        <w:rPr>
          <w:rStyle w:val="a9"/>
          <w:rFonts w:ascii="Arial" w:hAnsi="Arial" w:cs="Arial"/>
          <w:color w:val="2F2F2F"/>
        </w:rPr>
        <w:t>Kafka</w:t>
      </w:r>
    </w:p>
    <w:p w14:paraId="04838C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2.kafka </w:t>
      </w:r>
      <w:r>
        <w:rPr>
          <w:rFonts w:ascii="Arial" w:hAnsi="Arial" w:cs="Arial"/>
          <w:color w:val="2F2F2F"/>
        </w:rPr>
        <w:t>可以脱离</w:t>
      </w:r>
      <w:r>
        <w:rPr>
          <w:rFonts w:ascii="Arial" w:hAnsi="Arial" w:cs="Arial"/>
          <w:color w:val="2F2F2F"/>
        </w:rPr>
        <w:t xml:space="preserve"> zookeeper </w:t>
      </w:r>
      <w:r>
        <w:rPr>
          <w:rFonts w:ascii="Arial" w:hAnsi="Arial" w:cs="Arial"/>
          <w:color w:val="2F2F2F"/>
        </w:rPr>
        <w:t>单独使用吗？为什么？</w:t>
      </w:r>
    </w:p>
    <w:p w14:paraId="45AD077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3.kafka </w:t>
      </w:r>
      <w:r>
        <w:rPr>
          <w:rFonts w:ascii="Arial" w:hAnsi="Arial" w:cs="Arial"/>
          <w:color w:val="2F2F2F"/>
        </w:rPr>
        <w:t>有几种数据保留的策略？</w:t>
      </w:r>
    </w:p>
    <w:p w14:paraId="1A04D3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4.kafka </w:t>
      </w:r>
      <w:r>
        <w:rPr>
          <w:rFonts w:ascii="Arial" w:hAnsi="Arial" w:cs="Arial"/>
          <w:color w:val="2F2F2F"/>
        </w:rPr>
        <w:t>同时设置了</w:t>
      </w:r>
      <w:r>
        <w:rPr>
          <w:rFonts w:ascii="Arial" w:hAnsi="Arial" w:cs="Arial"/>
          <w:color w:val="2F2F2F"/>
        </w:rPr>
        <w:t xml:space="preserve"> 7 </w:t>
      </w:r>
      <w:r>
        <w:rPr>
          <w:rFonts w:ascii="Arial" w:hAnsi="Arial" w:cs="Arial"/>
          <w:color w:val="2F2F2F"/>
        </w:rPr>
        <w:t>天和</w:t>
      </w:r>
      <w:r>
        <w:rPr>
          <w:rFonts w:ascii="Arial" w:hAnsi="Arial" w:cs="Arial"/>
          <w:color w:val="2F2F2F"/>
        </w:rPr>
        <w:t xml:space="preserve"> 10G </w:t>
      </w:r>
      <w:r>
        <w:rPr>
          <w:rFonts w:ascii="Arial" w:hAnsi="Arial" w:cs="Arial"/>
          <w:color w:val="2F2F2F"/>
        </w:rPr>
        <w:t>清除数据，到第五天的时候消息达到了</w:t>
      </w:r>
      <w:r>
        <w:rPr>
          <w:rFonts w:ascii="Arial" w:hAnsi="Arial" w:cs="Arial"/>
          <w:color w:val="2F2F2F"/>
        </w:rPr>
        <w:t xml:space="preserve"> 10G</w:t>
      </w:r>
      <w:r>
        <w:rPr>
          <w:rFonts w:ascii="Arial" w:hAnsi="Arial" w:cs="Arial"/>
          <w:color w:val="2F2F2F"/>
        </w:rPr>
        <w:t>，这个时候</w:t>
      </w:r>
      <w:r>
        <w:rPr>
          <w:rFonts w:ascii="Arial" w:hAnsi="Arial" w:cs="Arial"/>
          <w:color w:val="2F2F2F"/>
        </w:rPr>
        <w:t xml:space="preserve"> kafka </w:t>
      </w:r>
      <w:r>
        <w:rPr>
          <w:rFonts w:ascii="Arial" w:hAnsi="Arial" w:cs="Arial"/>
          <w:color w:val="2F2F2F"/>
        </w:rPr>
        <w:t>将如何处理？</w:t>
      </w:r>
    </w:p>
    <w:p w14:paraId="4641EC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5.</w:t>
      </w:r>
      <w:r>
        <w:rPr>
          <w:rFonts w:ascii="Arial" w:hAnsi="Arial" w:cs="Arial"/>
          <w:color w:val="2F2F2F"/>
        </w:rPr>
        <w:t>什么情况会导致</w:t>
      </w:r>
      <w:r>
        <w:rPr>
          <w:rFonts w:ascii="Arial" w:hAnsi="Arial" w:cs="Arial"/>
          <w:color w:val="2F2F2F"/>
        </w:rPr>
        <w:t xml:space="preserve"> kafka </w:t>
      </w:r>
      <w:r>
        <w:rPr>
          <w:rFonts w:ascii="Arial" w:hAnsi="Arial" w:cs="Arial"/>
          <w:color w:val="2F2F2F"/>
        </w:rPr>
        <w:t>运行变慢？</w:t>
      </w:r>
    </w:p>
    <w:p w14:paraId="6A22A0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6.</w:t>
      </w:r>
      <w:r>
        <w:rPr>
          <w:rFonts w:ascii="Arial" w:hAnsi="Arial" w:cs="Arial"/>
          <w:color w:val="2F2F2F"/>
        </w:rPr>
        <w:t>使用</w:t>
      </w:r>
      <w:r>
        <w:rPr>
          <w:rFonts w:ascii="Arial" w:hAnsi="Arial" w:cs="Arial"/>
          <w:color w:val="2F2F2F"/>
        </w:rPr>
        <w:t xml:space="preserve"> kafka </w:t>
      </w:r>
      <w:r>
        <w:rPr>
          <w:rFonts w:ascii="Arial" w:hAnsi="Arial" w:cs="Arial"/>
          <w:color w:val="2F2F2F"/>
        </w:rPr>
        <w:t>集群需要注意什么？</w:t>
      </w:r>
    </w:p>
    <w:p w14:paraId="4D759E3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六、</w:t>
      </w:r>
      <w:r>
        <w:rPr>
          <w:rStyle w:val="a9"/>
          <w:rFonts w:ascii="Arial" w:hAnsi="Arial" w:cs="Arial"/>
          <w:color w:val="2F2F2F"/>
        </w:rPr>
        <w:t>Zookeeper</w:t>
      </w:r>
    </w:p>
    <w:p w14:paraId="34441DF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7.zookeeper </w:t>
      </w:r>
      <w:r>
        <w:rPr>
          <w:rFonts w:ascii="Arial" w:hAnsi="Arial" w:cs="Arial"/>
          <w:color w:val="2F2F2F"/>
        </w:rPr>
        <w:t>是什么？</w:t>
      </w:r>
    </w:p>
    <w:p w14:paraId="343D7E9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8.zookeeper </w:t>
      </w:r>
      <w:r>
        <w:rPr>
          <w:rFonts w:ascii="Arial" w:hAnsi="Arial" w:cs="Arial"/>
          <w:color w:val="2F2F2F"/>
        </w:rPr>
        <w:t>都有哪些功能？</w:t>
      </w:r>
    </w:p>
    <w:p w14:paraId="362E511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9.zookeeper </w:t>
      </w:r>
      <w:r>
        <w:rPr>
          <w:rFonts w:ascii="Arial" w:hAnsi="Arial" w:cs="Arial"/>
          <w:color w:val="2F2F2F"/>
        </w:rPr>
        <w:t>有几种部署模式？</w:t>
      </w:r>
    </w:p>
    <w:p w14:paraId="29EA420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0.zookeeper </w:t>
      </w:r>
      <w:r>
        <w:rPr>
          <w:rFonts w:ascii="Arial" w:hAnsi="Arial" w:cs="Arial"/>
          <w:color w:val="2F2F2F"/>
        </w:rPr>
        <w:t>怎么保证主从节点的状态同步？</w:t>
      </w:r>
    </w:p>
    <w:p w14:paraId="1AF358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1.</w:t>
      </w:r>
      <w:r>
        <w:rPr>
          <w:rFonts w:ascii="Arial" w:hAnsi="Arial" w:cs="Arial"/>
          <w:color w:val="2F2F2F"/>
        </w:rPr>
        <w:t>集群中为什么要有主节点？</w:t>
      </w:r>
    </w:p>
    <w:p w14:paraId="049E2B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2.</w:t>
      </w:r>
      <w:r>
        <w:rPr>
          <w:rFonts w:ascii="Arial" w:hAnsi="Arial" w:cs="Arial"/>
          <w:color w:val="2F2F2F"/>
        </w:rPr>
        <w:t>集群中有</w:t>
      </w:r>
      <w:r>
        <w:rPr>
          <w:rFonts w:ascii="Arial" w:hAnsi="Arial" w:cs="Arial"/>
          <w:color w:val="2F2F2F"/>
        </w:rPr>
        <w:t xml:space="preserve"> 3 </w:t>
      </w:r>
      <w:r>
        <w:rPr>
          <w:rFonts w:ascii="Arial" w:hAnsi="Arial" w:cs="Arial"/>
          <w:color w:val="2F2F2F"/>
        </w:rPr>
        <w:t>台服务器，其中一个节点宕机，这个时候</w:t>
      </w:r>
      <w:r>
        <w:rPr>
          <w:rFonts w:ascii="Arial" w:hAnsi="Arial" w:cs="Arial"/>
          <w:color w:val="2F2F2F"/>
        </w:rPr>
        <w:t xml:space="preserve"> zookeeper </w:t>
      </w:r>
      <w:r>
        <w:rPr>
          <w:rFonts w:ascii="Arial" w:hAnsi="Arial" w:cs="Arial"/>
          <w:color w:val="2F2F2F"/>
        </w:rPr>
        <w:t>还可以使用吗？</w:t>
      </w:r>
    </w:p>
    <w:p w14:paraId="42F6FB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3.</w:t>
      </w:r>
      <w:r>
        <w:rPr>
          <w:rFonts w:ascii="Arial" w:hAnsi="Arial" w:cs="Arial"/>
          <w:color w:val="2F2F2F"/>
        </w:rPr>
        <w:t>说一下</w:t>
      </w:r>
      <w:r>
        <w:rPr>
          <w:rFonts w:ascii="Arial" w:hAnsi="Arial" w:cs="Arial"/>
          <w:color w:val="2F2F2F"/>
        </w:rPr>
        <w:t xml:space="preserve"> zookeeper </w:t>
      </w:r>
      <w:r>
        <w:rPr>
          <w:rFonts w:ascii="Arial" w:hAnsi="Arial" w:cs="Arial"/>
          <w:color w:val="2F2F2F"/>
        </w:rPr>
        <w:t>的通知机制？</w:t>
      </w:r>
    </w:p>
    <w:p w14:paraId="1827CE4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七、</w:t>
      </w:r>
      <w:r>
        <w:rPr>
          <w:rStyle w:val="a9"/>
          <w:rFonts w:ascii="Arial" w:hAnsi="Arial" w:cs="Arial"/>
          <w:color w:val="2F2F2F"/>
        </w:rPr>
        <w:t>MySql</w:t>
      </w:r>
    </w:p>
    <w:p w14:paraId="4A225B7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4.</w:t>
      </w:r>
      <w:r>
        <w:rPr>
          <w:rFonts w:ascii="Arial" w:hAnsi="Arial" w:cs="Arial"/>
          <w:color w:val="2F2F2F"/>
        </w:rPr>
        <w:t>数据库的三范式是什么？</w:t>
      </w:r>
    </w:p>
    <w:p w14:paraId="231B582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65.</w:t>
      </w:r>
      <w:r>
        <w:rPr>
          <w:rFonts w:ascii="Arial" w:hAnsi="Arial" w:cs="Arial"/>
          <w:color w:val="2F2F2F"/>
        </w:rPr>
        <w:t>一张自增表里面总共有</w:t>
      </w:r>
      <w:r>
        <w:rPr>
          <w:rFonts w:ascii="Arial" w:hAnsi="Arial" w:cs="Arial"/>
          <w:color w:val="2F2F2F"/>
        </w:rPr>
        <w:t xml:space="preserve"> 7 </w:t>
      </w:r>
      <w:r>
        <w:rPr>
          <w:rFonts w:ascii="Arial" w:hAnsi="Arial" w:cs="Arial"/>
          <w:color w:val="2F2F2F"/>
        </w:rPr>
        <w:t>条数据，删除了最后</w:t>
      </w:r>
      <w:r>
        <w:rPr>
          <w:rFonts w:ascii="Arial" w:hAnsi="Arial" w:cs="Arial"/>
          <w:color w:val="2F2F2F"/>
        </w:rPr>
        <w:t xml:space="preserve"> 2 </w:t>
      </w:r>
      <w:r>
        <w:rPr>
          <w:rFonts w:ascii="Arial" w:hAnsi="Arial" w:cs="Arial"/>
          <w:color w:val="2F2F2F"/>
        </w:rPr>
        <w:t>条数据，重启</w:t>
      </w:r>
      <w:r>
        <w:rPr>
          <w:rFonts w:ascii="Arial" w:hAnsi="Arial" w:cs="Arial"/>
          <w:color w:val="2F2F2F"/>
        </w:rPr>
        <w:t xml:space="preserve"> mysql </w:t>
      </w:r>
      <w:r>
        <w:rPr>
          <w:rFonts w:ascii="Arial" w:hAnsi="Arial" w:cs="Arial"/>
          <w:color w:val="2F2F2F"/>
        </w:rPr>
        <w:t>数据库，又插入了一条数据，此时</w:t>
      </w:r>
      <w:r>
        <w:rPr>
          <w:rFonts w:ascii="Arial" w:hAnsi="Arial" w:cs="Arial"/>
          <w:color w:val="2F2F2F"/>
        </w:rPr>
        <w:t xml:space="preserve"> id </w:t>
      </w:r>
      <w:r>
        <w:rPr>
          <w:rFonts w:ascii="Arial" w:hAnsi="Arial" w:cs="Arial"/>
          <w:color w:val="2F2F2F"/>
        </w:rPr>
        <w:t>是几？</w:t>
      </w:r>
    </w:p>
    <w:p w14:paraId="6B123A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6.</w:t>
      </w:r>
      <w:r>
        <w:rPr>
          <w:rFonts w:ascii="Arial" w:hAnsi="Arial" w:cs="Arial"/>
          <w:color w:val="2F2F2F"/>
        </w:rPr>
        <w:t>如何获取当前数据库版本？</w:t>
      </w:r>
    </w:p>
    <w:p w14:paraId="354B87B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7.</w:t>
      </w:r>
      <w:r>
        <w:rPr>
          <w:rFonts w:ascii="Arial" w:hAnsi="Arial" w:cs="Arial"/>
          <w:color w:val="2F2F2F"/>
        </w:rPr>
        <w:t>说一下</w:t>
      </w:r>
      <w:r>
        <w:rPr>
          <w:rFonts w:ascii="Arial" w:hAnsi="Arial" w:cs="Arial"/>
          <w:color w:val="2F2F2F"/>
        </w:rPr>
        <w:t xml:space="preserve"> ACID </w:t>
      </w:r>
      <w:r>
        <w:rPr>
          <w:rFonts w:ascii="Arial" w:hAnsi="Arial" w:cs="Arial"/>
          <w:color w:val="2F2F2F"/>
        </w:rPr>
        <w:t>是什么？</w:t>
      </w:r>
    </w:p>
    <w:p w14:paraId="2DA1EE4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8.char </w:t>
      </w:r>
      <w:r>
        <w:rPr>
          <w:rFonts w:ascii="Arial" w:hAnsi="Arial" w:cs="Arial"/>
          <w:color w:val="2F2F2F"/>
        </w:rPr>
        <w:t>和</w:t>
      </w:r>
      <w:r>
        <w:rPr>
          <w:rFonts w:ascii="Arial" w:hAnsi="Arial" w:cs="Arial"/>
          <w:color w:val="2F2F2F"/>
        </w:rPr>
        <w:t xml:space="preserve"> varchar </w:t>
      </w:r>
      <w:r>
        <w:rPr>
          <w:rFonts w:ascii="Arial" w:hAnsi="Arial" w:cs="Arial"/>
          <w:color w:val="2F2F2F"/>
        </w:rPr>
        <w:t>的区别是什么？</w:t>
      </w:r>
    </w:p>
    <w:p w14:paraId="383E73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9.float </w:t>
      </w:r>
      <w:r>
        <w:rPr>
          <w:rFonts w:ascii="Arial" w:hAnsi="Arial" w:cs="Arial"/>
          <w:color w:val="2F2F2F"/>
        </w:rPr>
        <w:t>和</w:t>
      </w:r>
      <w:r>
        <w:rPr>
          <w:rFonts w:ascii="Arial" w:hAnsi="Arial" w:cs="Arial"/>
          <w:color w:val="2F2F2F"/>
        </w:rPr>
        <w:t xml:space="preserve"> double </w:t>
      </w:r>
      <w:r>
        <w:rPr>
          <w:rFonts w:ascii="Arial" w:hAnsi="Arial" w:cs="Arial"/>
          <w:color w:val="2F2F2F"/>
        </w:rPr>
        <w:t>的区别是什么？</w:t>
      </w:r>
    </w:p>
    <w:p w14:paraId="4EDF1CC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0.mysql </w:t>
      </w:r>
      <w:r>
        <w:rPr>
          <w:rFonts w:ascii="Arial" w:hAnsi="Arial" w:cs="Arial"/>
          <w:color w:val="2F2F2F"/>
        </w:rPr>
        <w:t>的内连接、左连接、右连接有什么区别？</w:t>
      </w:r>
    </w:p>
    <w:p w14:paraId="6060B6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1.mysql </w:t>
      </w:r>
      <w:r>
        <w:rPr>
          <w:rFonts w:ascii="Arial" w:hAnsi="Arial" w:cs="Arial"/>
          <w:color w:val="2F2F2F"/>
        </w:rPr>
        <w:t>索引是怎么实现的？</w:t>
      </w:r>
    </w:p>
    <w:p w14:paraId="793882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2.</w:t>
      </w:r>
      <w:r>
        <w:rPr>
          <w:rFonts w:ascii="Arial" w:hAnsi="Arial" w:cs="Arial"/>
          <w:color w:val="2F2F2F"/>
        </w:rPr>
        <w:t>怎么验证</w:t>
      </w:r>
      <w:r>
        <w:rPr>
          <w:rFonts w:ascii="Arial" w:hAnsi="Arial" w:cs="Arial"/>
          <w:color w:val="2F2F2F"/>
        </w:rPr>
        <w:t xml:space="preserve"> mysql </w:t>
      </w:r>
      <w:r>
        <w:rPr>
          <w:rFonts w:ascii="Arial" w:hAnsi="Arial" w:cs="Arial"/>
          <w:color w:val="2F2F2F"/>
        </w:rPr>
        <w:t>的索引是否满足需求？</w:t>
      </w:r>
    </w:p>
    <w:p w14:paraId="07FFF39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3.</w:t>
      </w:r>
      <w:r>
        <w:rPr>
          <w:rFonts w:ascii="Arial" w:hAnsi="Arial" w:cs="Arial"/>
          <w:color w:val="2F2F2F"/>
        </w:rPr>
        <w:t>说一下数据库的事务隔离？</w:t>
      </w:r>
    </w:p>
    <w:p w14:paraId="01314D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4.</w:t>
      </w:r>
      <w:r>
        <w:rPr>
          <w:rFonts w:ascii="Arial" w:hAnsi="Arial" w:cs="Arial"/>
          <w:color w:val="2F2F2F"/>
        </w:rPr>
        <w:t>说一下</w:t>
      </w:r>
      <w:r>
        <w:rPr>
          <w:rFonts w:ascii="Arial" w:hAnsi="Arial" w:cs="Arial"/>
          <w:color w:val="2F2F2F"/>
        </w:rPr>
        <w:t xml:space="preserve"> mysql </w:t>
      </w:r>
      <w:r>
        <w:rPr>
          <w:rFonts w:ascii="Arial" w:hAnsi="Arial" w:cs="Arial"/>
          <w:color w:val="2F2F2F"/>
        </w:rPr>
        <w:t>常用的引擎？</w:t>
      </w:r>
    </w:p>
    <w:p w14:paraId="5B662AC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5.</w:t>
      </w:r>
      <w:r>
        <w:rPr>
          <w:rFonts w:ascii="Arial" w:hAnsi="Arial" w:cs="Arial"/>
          <w:color w:val="2F2F2F"/>
        </w:rPr>
        <w:t>说一下</w:t>
      </w:r>
      <w:r>
        <w:rPr>
          <w:rFonts w:ascii="Arial" w:hAnsi="Arial" w:cs="Arial"/>
          <w:color w:val="2F2F2F"/>
        </w:rPr>
        <w:t xml:space="preserve"> mysql </w:t>
      </w:r>
      <w:r>
        <w:rPr>
          <w:rFonts w:ascii="Arial" w:hAnsi="Arial" w:cs="Arial"/>
          <w:color w:val="2F2F2F"/>
        </w:rPr>
        <w:t>的行锁和表锁？</w:t>
      </w:r>
    </w:p>
    <w:p w14:paraId="7984684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6.</w:t>
      </w:r>
      <w:r>
        <w:rPr>
          <w:rFonts w:ascii="Arial" w:hAnsi="Arial" w:cs="Arial"/>
          <w:color w:val="2F2F2F"/>
        </w:rPr>
        <w:t>说一下乐观锁和悲观锁？</w:t>
      </w:r>
    </w:p>
    <w:p w14:paraId="67A0D8A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7.mysql </w:t>
      </w:r>
      <w:r>
        <w:rPr>
          <w:rFonts w:ascii="Arial" w:hAnsi="Arial" w:cs="Arial"/>
          <w:color w:val="2F2F2F"/>
        </w:rPr>
        <w:t>问题排查都有哪些手段？</w:t>
      </w:r>
    </w:p>
    <w:p w14:paraId="20A5A5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8.</w:t>
      </w:r>
      <w:r>
        <w:rPr>
          <w:rFonts w:ascii="Arial" w:hAnsi="Arial" w:cs="Arial"/>
          <w:color w:val="2F2F2F"/>
        </w:rPr>
        <w:t>如何做</w:t>
      </w:r>
      <w:r>
        <w:rPr>
          <w:rFonts w:ascii="Arial" w:hAnsi="Arial" w:cs="Arial"/>
          <w:color w:val="2F2F2F"/>
        </w:rPr>
        <w:t xml:space="preserve"> mysql </w:t>
      </w:r>
      <w:r>
        <w:rPr>
          <w:rFonts w:ascii="Arial" w:hAnsi="Arial" w:cs="Arial"/>
          <w:color w:val="2F2F2F"/>
        </w:rPr>
        <w:t>的性能优化？</w:t>
      </w:r>
    </w:p>
    <w:p w14:paraId="0DD045E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八、</w:t>
      </w:r>
      <w:r>
        <w:rPr>
          <w:rStyle w:val="a9"/>
          <w:rFonts w:ascii="Arial" w:hAnsi="Arial" w:cs="Arial"/>
          <w:color w:val="2F2F2F"/>
        </w:rPr>
        <w:t>Redis</w:t>
      </w:r>
    </w:p>
    <w:p w14:paraId="0A170A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9.redis </w:t>
      </w:r>
      <w:r>
        <w:rPr>
          <w:rFonts w:ascii="Arial" w:hAnsi="Arial" w:cs="Arial"/>
          <w:color w:val="2F2F2F"/>
        </w:rPr>
        <w:t>是什么？都有哪些使用场景？</w:t>
      </w:r>
    </w:p>
    <w:p w14:paraId="31076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0.redis </w:t>
      </w:r>
      <w:r>
        <w:rPr>
          <w:rFonts w:ascii="Arial" w:hAnsi="Arial" w:cs="Arial"/>
          <w:color w:val="2F2F2F"/>
        </w:rPr>
        <w:t>有哪些功能？</w:t>
      </w:r>
    </w:p>
    <w:p w14:paraId="04B939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1.redis </w:t>
      </w:r>
      <w:r>
        <w:rPr>
          <w:rFonts w:ascii="Arial" w:hAnsi="Arial" w:cs="Arial"/>
          <w:color w:val="2F2F2F"/>
        </w:rPr>
        <w:t>和</w:t>
      </w:r>
      <w:r>
        <w:rPr>
          <w:rFonts w:ascii="Arial" w:hAnsi="Arial" w:cs="Arial"/>
          <w:color w:val="2F2F2F"/>
        </w:rPr>
        <w:t xml:space="preserve"> memecache </w:t>
      </w:r>
      <w:r>
        <w:rPr>
          <w:rFonts w:ascii="Arial" w:hAnsi="Arial" w:cs="Arial"/>
          <w:color w:val="2F2F2F"/>
        </w:rPr>
        <w:t>有什么区别？</w:t>
      </w:r>
    </w:p>
    <w:p w14:paraId="50DB57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2.redis </w:t>
      </w:r>
      <w:r>
        <w:rPr>
          <w:rFonts w:ascii="Arial" w:hAnsi="Arial" w:cs="Arial"/>
          <w:color w:val="2F2F2F"/>
        </w:rPr>
        <w:t>为什么是单线程的？</w:t>
      </w:r>
    </w:p>
    <w:p w14:paraId="09B47BA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83.</w:t>
      </w:r>
      <w:r>
        <w:rPr>
          <w:rFonts w:ascii="Arial" w:hAnsi="Arial" w:cs="Arial"/>
          <w:color w:val="2F2F2F"/>
        </w:rPr>
        <w:t>什么是缓存穿透？怎么解决？</w:t>
      </w:r>
    </w:p>
    <w:p w14:paraId="6BF8BE2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4.redis </w:t>
      </w:r>
      <w:r>
        <w:rPr>
          <w:rFonts w:ascii="Arial" w:hAnsi="Arial" w:cs="Arial"/>
          <w:color w:val="2F2F2F"/>
        </w:rPr>
        <w:t>支持的数据类型有哪些？</w:t>
      </w:r>
    </w:p>
    <w:p w14:paraId="40A50F5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5.redis </w:t>
      </w:r>
      <w:r>
        <w:rPr>
          <w:rFonts w:ascii="Arial" w:hAnsi="Arial" w:cs="Arial"/>
          <w:color w:val="2F2F2F"/>
        </w:rPr>
        <w:t>支持的</w:t>
      </w:r>
      <w:r>
        <w:rPr>
          <w:rFonts w:ascii="Arial" w:hAnsi="Arial" w:cs="Arial"/>
          <w:color w:val="2F2F2F"/>
        </w:rPr>
        <w:t xml:space="preserve"> java </w:t>
      </w:r>
      <w:r>
        <w:rPr>
          <w:rFonts w:ascii="Arial" w:hAnsi="Arial" w:cs="Arial"/>
          <w:color w:val="2F2F2F"/>
        </w:rPr>
        <w:t>客户端都有哪些？</w:t>
      </w:r>
    </w:p>
    <w:p w14:paraId="1749E5E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6.jedis </w:t>
      </w:r>
      <w:r>
        <w:rPr>
          <w:rFonts w:ascii="Arial" w:hAnsi="Arial" w:cs="Arial"/>
          <w:color w:val="2F2F2F"/>
        </w:rPr>
        <w:t>和</w:t>
      </w:r>
      <w:r>
        <w:rPr>
          <w:rFonts w:ascii="Arial" w:hAnsi="Arial" w:cs="Arial"/>
          <w:color w:val="2F2F2F"/>
        </w:rPr>
        <w:t xml:space="preserve"> redisson </w:t>
      </w:r>
      <w:r>
        <w:rPr>
          <w:rFonts w:ascii="Arial" w:hAnsi="Arial" w:cs="Arial"/>
          <w:color w:val="2F2F2F"/>
        </w:rPr>
        <w:t>有哪些区别？</w:t>
      </w:r>
    </w:p>
    <w:p w14:paraId="0905A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7.</w:t>
      </w:r>
      <w:r>
        <w:rPr>
          <w:rFonts w:ascii="Arial" w:hAnsi="Arial" w:cs="Arial"/>
          <w:color w:val="2F2F2F"/>
        </w:rPr>
        <w:t>怎么保证缓存和数据库数据的一致性？</w:t>
      </w:r>
    </w:p>
    <w:p w14:paraId="38F14E9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8.redis </w:t>
      </w:r>
      <w:r>
        <w:rPr>
          <w:rFonts w:ascii="Arial" w:hAnsi="Arial" w:cs="Arial"/>
          <w:color w:val="2F2F2F"/>
        </w:rPr>
        <w:t>持久化有几种方式？</w:t>
      </w:r>
    </w:p>
    <w:p w14:paraId="1C616B4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9.redis </w:t>
      </w:r>
      <w:r>
        <w:rPr>
          <w:rFonts w:ascii="Arial" w:hAnsi="Arial" w:cs="Arial"/>
          <w:color w:val="2F2F2F"/>
        </w:rPr>
        <w:t>怎么实现分布式锁？</w:t>
      </w:r>
    </w:p>
    <w:p w14:paraId="605D23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0.redis </w:t>
      </w:r>
      <w:r>
        <w:rPr>
          <w:rFonts w:ascii="Arial" w:hAnsi="Arial" w:cs="Arial"/>
          <w:color w:val="2F2F2F"/>
        </w:rPr>
        <w:t>分布式锁有什么缺陷？</w:t>
      </w:r>
    </w:p>
    <w:p w14:paraId="702927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1.redis </w:t>
      </w:r>
      <w:r>
        <w:rPr>
          <w:rFonts w:ascii="Arial" w:hAnsi="Arial" w:cs="Arial"/>
          <w:color w:val="2F2F2F"/>
        </w:rPr>
        <w:t>如何做内存优化？</w:t>
      </w:r>
    </w:p>
    <w:p w14:paraId="75CCB1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2.redis </w:t>
      </w:r>
      <w:r>
        <w:rPr>
          <w:rFonts w:ascii="Arial" w:hAnsi="Arial" w:cs="Arial"/>
          <w:color w:val="2F2F2F"/>
        </w:rPr>
        <w:t>淘汰策略有哪些？</w:t>
      </w:r>
    </w:p>
    <w:p w14:paraId="48BDE0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3.redis </w:t>
      </w:r>
      <w:r>
        <w:rPr>
          <w:rFonts w:ascii="Arial" w:hAnsi="Arial" w:cs="Arial"/>
          <w:color w:val="2F2F2F"/>
        </w:rPr>
        <w:t>常见的性能问题有哪些？该如何解决？</w:t>
      </w:r>
    </w:p>
    <w:p w14:paraId="3753EDBA"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九、</w:t>
      </w:r>
      <w:r>
        <w:rPr>
          <w:rStyle w:val="a9"/>
          <w:rFonts w:ascii="Arial" w:hAnsi="Arial" w:cs="Arial"/>
          <w:color w:val="2F2F2F"/>
        </w:rPr>
        <w:t>JVM</w:t>
      </w:r>
    </w:p>
    <w:p w14:paraId="29D3D20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4.</w:t>
      </w:r>
      <w:r>
        <w:rPr>
          <w:rFonts w:ascii="Arial" w:hAnsi="Arial" w:cs="Arial"/>
          <w:color w:val="2F2F2F"/>
        </w:rPr>
        <w:t>说一下</w:t>
      </w:r>
      <w:r>
        <w:rPr>
          <w:rFonts w:ascii="Arial" w:hAnsi="Arial" w:cs="Arial"/>
          <w:color w:val="2F2F2F"/>
        </w:rPr>
        <w:t xml:space="preserve"> jvm </w:t>
      </w:r>
      <w:r>
        <w:rPr>
          <w:rFonts w:ascii="Arial" w:hAnsi="Arial" w:cs="Arial"/>
          <w:color w:val="2F2F2F"/>
        </w:rPr>
        <w:t>的主要组成部分？及其作用？</w:t>
      </w:r>
    </w:p>
    <w:p w14:paraId="3E2D787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5.</w:t>
      </w:r>
      <w:r>
        <w:rPr>
          <w:rFonts w:ascii="Arial" w:hAnsi="Arial" w:cs="Arial"/>
          <w:color w:val="2F2F2F"/>
        </w:rPr>
        <w:t>说一下</w:t>
      </w:r>
      <w:r>
        <w:rPr>
          <w:rFonts w:ascii="Arial" w:hAnsi="Arial" w:cs="Arial"/>
          <w:color w:val="2F2F2F"/>
        </w:rPr>
        <w:t xml:space="preserve"> jvm </w:t>
      </w:r>
      <w:r>
        <w:rPr>
          <w:rFonts w:ascii="Arial" w:hAnsi="Arial" w:cs="Arial"/>
          <w:color w:val="2F2F2F"/>
        </w:rPr>
        <w:t>运行时数据区？</w:t>
      </w:r>
    </w:p>
    <w:p w14:paraId="717334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6.</w:t>
      </w:r>
      <w:r>
        <w:rPr>
          <w:rFonts w:ascii="Arial" w:hAnsi="Arial" w:cs="Arial"/>
          <w:color w:val="2F2F2F"/>
        </w:rPr>
        <w:t>说一下堆栈的区别？</w:t>
      </w:r>
    </w:p>
    <w:p w14:paraId="6BBFC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7.</w:t>
      </w:r>
      <w:r>
        <w:rPr>
          <w:rFonts w:ascii="Arial" w:hAnsi="Arial" w:cs="Arial"/>
          <w:color w:val="2F2F2F"/>
        </w:rPr>
        <w:t>队列和栈是什么？有什么区别？</w:t>
      </w:r>
    </w:p>
    <w:p w14:paraId="38672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8.</w:t>
      </w:r>
      <w:r>
        <w:rPr>
          <w:rFonts w:ascii="Arial" w:hAnsi="Arial" w:cs="Arial"/>
          <w:color w:val="2F2F2F"/>
        </w:rPr>
        <w:t>什么是双亲委派模型？</w:t>
      </w:r>
    </w:p>
    <w:p w14:paraId="675C6D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9.</w:t>
      </w:r>
      <w:r>
        <w:rPr>
          <w:rFonts w:ascii="Arial" w:hAnsi="Arial" w:cs="Arial"/>
          <w:color w:val="2F2F2F"/>
        </w:rPr>
        <w:t>说一下类加载的执行过程？</w:t>
      </w:r>
    </w:p>
    <w:p w14:paraId="5FE66D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0.</w:t>
      </w:r>
      <w:r>
        <w:rPr>
          <w:rFonts w:ascii="Arial" w:hAnsi="Arial" w:cs="Arial"/>
          <w:color w:val="2F2F2F"/>
        </w:rPr>
        <w:t>怎么判断对象是否可以被回收？</w:t>
      </w:r>
    </w:p>
    <w:p w14:paraId="260330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01.java </w:t>
      </w:r>
      <w:r>
        <w:rPr>
          <w:rFonts w:ascii="Arial" w:hAnsi="Arial" w:cs="Arial"/>
          <w:color w:val="2F2F2F"/>
        </w:rPr>
        <w:t>中都有哪些引用类型？</w:t>
      </w:r>
    </w:p>
    <w:p w14:paraId="63685B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02.</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算法？</w:t>
      </w:r>
    </w:p>
    <w:p w14:paraId="357985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3.</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器？</w:t>
      </w:r>
    </w:p>
    <w:p w14:paraId="121088F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4.</w:t>
      </w:r>
      <w:r>
        <w:rPr>
          <w:rFonts w:ascii="Arial" w:hAnsi="Arial" w:cs="Arial"/>
          <w:color w:val="2F2F2F"/>
        </w:rPr>
        <w:t>详细介绍一下</w:t>
      </w:r>
      <w:r>
        <w:rPr>
          <w:rFonts w:ascii="Arial" w:hAnsi="Arial" w:cs="Arial"/>
          <w:color w:val="2F2F2F"/>
        </w:rPr>
        <w:t xml:space="preserve"> CMS </w:t>
      </w:r>
      <w:r>
        <w:rPr>
          <w:rFonts w:ascii="Arial" w:hAnsi="Arial" w:cs="Arial"/>
          <w:color w:val="2F2F2F"/>
        </w:rPr>
        <w:t>垃圾回收器？</w:t>
      </w:r>
    </w:p>
    <w:p w14:paraId="1F620E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5.</w:t>
      </w:r>
      <w:r>
        <w:rPr>
          <w:rFonts w:ascii="Arial" w:hAnsi="Arial" w:cs="Arial"/>
          <w:color w:val="2F2F2F"/>
        </w:rPr>
        <w:t>新生代垃圾回收器和老生代垃圾回收器都有哪些？有什么区别？</w:t>
      </w:r>
    </w:p>
    <w:p w14:paraId="0FC09D7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6.</w:t>
      </w:r>
      <w:r>
        <w:rPr>
          <w:rFonts w:ascii="Arial" w:hAnsi="Arial" w:cs="Arial"/>
          <w:color w:val="2F2F2F"/>
        </w:rPr>
        <w:t>简述分代垃圾回收器是怎么工作的？</w:t>
      </w:r>
    </w:p>
    <w:p w14:paraId="6B65112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7.</w:t>
      </w:r>
      <w:r>
        <w:rPr>
          <w:rFonts w:ascii="Arial" w:hAnsi="Arial" w:cs="Arial"/>
          <w:color w:val="2F2F2F"/>
        </w:rPr>
        <w:t>说一下</w:t>
      </w:r>
      <w:r>
        <w:rPr>
          <w:rFonts w:ascii="Arial" w:hAnsi="Arial" w:cs="Arial"/>
          <w:color w:val="2F2F2F"/>
        </w:rPr>
        <w:t xml:space="preserve"> jvm </w:t>
      </w:r>
      <w:r>
        <w:rPr>
          <w:rFonts w:ascii="Arial" w:hAnsi="Arial" w:cs="Arial"/>
          <w:color w:val="2F2F2F"/>
        </w:rPr>
        <w:t>调优的工具？</w:t>
      </w:r>
    </w:p>
    <w:p w14:paraId="307734CB" w14:textId="77777777" w:rsidR="008E546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8.</w:t>
      </w:r>
      <w:r>
        <w:rPr>
          <w:rFonts w:ascii="Arial" w:hAnsi="Arial" w:cs="Arial"/>
          <w:color w:val="2F2F2F"/>
        </w:rPr>
        <w:t>常用的</w:t>
      </w:r>
      <w:r>
        <w:rPr>
          <w:rFonts w:ascii="Arial" w:hAnsi="Arial" w:cs="Arial"/>
          <w:color w:val="2F2F2F"/>
        </w:rPr>
        <w:t xml:space="preserve"> jvm </w:t>
      </w:r>
      <w:r>
        <w:rPr>
          <w:rFonts w:ascii="Arial" w:hAnsi="Arial" w:cs="Arial"/>
          <w:color w:val="2F2F2F"/>
        </w:rPr>
        <w:t>调优的参数都有哪些？</w:t>
      </w:r>
    </w:p>
    <w:p w14:paraId="558D66D4" w14:textId="656D62E1" w:rsidR="001A7E8F" w:rsidRDefault="001A7E8F" w:rsidP="001A7E8F">
      <w:pPr>
        <w:pStyle w:val="2"/>
      </w:pPr>
      <w:bookmarkStart w:id="1373" w:name="_Toc5918903"/>
      <w:r>
        <w:t>其他面试题</w:t>
      </w:r>
      <w:bookmarkEnd w:id="1373"/>
    </w:p>
    <w:p w14:paraId="04B7E806" w14:textId="567308DA" w:rsidR="001A7E8F" w:rsidRDefault="001A7E8F" w:rsidP="00104B4F">
      <w:pPr>
        <w:pStyle w:val="3"/>
      </w:pPr>
      <w:bookmarkStart w:id="1374" w:name="_Toc5918904"/>
      <w:r>
        <w:t>研究过哪些源码</w:t>
      </w:r>
      <w:r>
        <w:rPr>
          <w:rFonts w:hint="eastAsia"/>
        </w:rPr>
        <w:t>。</w:t>
      </w:r>
      <w:r>
        <w:t>说下原理</w:t>
      </w:r>
      <w:r>
        <w:rPr>
          <w:rFonts w:hint="eastAsia"/>
        </w:rPr>
        <w:t>。</w:t>
      </w:r>
      <w:bookmarkEnd w:id="1374"/>
    </w:p>
    <w:p w14:paraId="162772E2" w14:textId="30F63547" w:rsidR="001A7E8F" w:rsidRDefault="001A7E8F" w:rsidP="00104B4F">
      <w:pPr>
        <w:pStyle w:val="3"/>
      </w:pPr>
      <w:bookmarkStart w:id="1375" w:name="_Toc5918905"/>
      <w:r>
        <w:t>怎么对</w:t>
      </w:r>
      <w:r>
        <w:t>jvm</w:t>
      </w:r>
      <w:r>
        <w:t>挑优</w:t>
      </w:r>
      <w:r w:rsidR="00BE1952">
        <w:rPr>
          <w:rFonts w:hint="eastAsia"/>
        </w:rPr>
        <w:t>。</w:t>
      </w:r>
      <w:bookmarkEnd w:id="1375"/>
    </w:p>
    <w:p w14:paraId="673FB656" w14:textId="7A2F006A" w:rsidR="001A7E8F" w:rsidRDefault="001A7E8F" w:rsidP="00104B4F">
      <w:pPr>
        <w:pStyle w:val="3"/>
      </w:pPr>
      <w:bookmarkStart w:id="1376" w:name="_Toc5918906"/>
      <w:r>
        <w:t>jvm</w:t>
      </w:r>
      <w:r>
        <w:t>算法有哪些</w:t>
      </w:r>
      <w:r>
        <w:rPr>
          <w:rFonts w:hint="eastAsia"/>
        </w:rPr>
        <w:t>，</w:t>
      </w:r>
      <w:r>
        <w:t>分别有什么用处</w:t>
      </w:r>
      <w:r>
        <w:rPr>
          <w:rFonts w:hint="eastAsia"/>
        </w:rPr>
        <w:t>。。</w:t>
      </w:r>
      <w:bookmarkEnd w:id="1376"/>
    </w:p>
    <w:p w14:paraId="782FEE19" w14:textId="5FD5C1BC" w:rsidR="001A7E8F" w:rsidRDefault="001A7E8F" w:rsidP="00104B4F">
      <w:pPr>
        <w:pStyle w:val="3"/>
      </w:pPr>
      <w:bookmarkStart w:id="1377" w:name="_Toc5918907"/>
      <w:r>
        <w:t>redis</w:t>
      </w:r>
      <w:r>
        <w:t>主从复制</w:t>
      </w:r>
      <w:bookmarkEnd w:id="1377"/>
    </w:p>
    <w:p w14:paraId="26763977" w14:textId="2FC908BE" w:rsidR="001A7E8F" w:rsidRDefault="001A7E8F" w:rsidP="00104B4F">
      <w:pPr>
        <w:pStyle w:val="3"/>
      </w:pPr>
      <w:bookmarkStart w:id="1378" w:name="_Toc5918908"/>
      <w:r>
        <w:t>nginx</w:t>
      </w:r>
      <w:r>
        <w:t>用途</w:t>
      </w:r>
      <w:r>
        <w:rPr>
          <w:rFonts w:hint="eastAsia"/>
        </w:rPr>
        <w:t>，</w:t>
      </w:r>
      <w:r>
        <w:t>怎么做负载均衡</w:t>
      </w:r>
      <w:r>
        <w:rPr>
          <w:rFonts w:hint="eastAsia"/>
        </w:rPr>
        <w:t>和配置</w:t>
      </w:r>
      <w:bookmarkEnd w:id="1378"/>
    </w:p>
    <w:p w14:paraId="1B3C2831" w14:textId="19767919" w:rsidR="001A7E8F" w:rsidRDefault="001A7E8F" w:rsidP="00104B4F">
      <w:pPr>
        <w:pStyle w:val="3"/>
      </w:pPr>
      <w:bookmarkStart w:id="1379" w:name="_Toc5918909"/>
      <w:r>
        <w:t>定时任务有哪些方案</w:t>
      </w:r>
      <w:r>
        <w:rPr>
          <w:rFonts w:hint="eastAsia"/>
        </w:rPr>
        <w:t>。</w:t>
      </w:r>
      <w:bookmarkEnd w:id="1379"/>
    </w:p>
    <w:p w14:paraId="42D55C9F" w14:textId="597105C1"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hread.sleep</w:t>
      </w:r>
    </w:p>
    <w:p w14:paraId="0E4F14F5" w14:textId="5702DCD8"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imeTask-javautils</w:t>
      </w:r>
      <w:r w:rsidRPr="001A7E8F">
        <w:rPr>
          <w:rFonts w:ascii="宋体" w:eastAsia="宋体" w:hAnsi="宋体" w:cs="宋体" w:hint="eastAsia"/>
          <w:sz w:val="21"/>
          <w:szCs w:val="21"/>
        </w:rPr>
        <w:t>包</w:t>
      </w:r>
    </w:p>
    <w:p w14:paraId="0AE3C2A4" w14:textId="681B531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hint="eastAsia"/>
          <w:sz w:val="21"/>
          <w:szCs w:val="21"/>
        </w:rPr>
        <w:t>线程池，</w:t>
      </w:r>
      <w:r w:rsidRPr="001A7E8F">
        <w:rPr>
          <w:rFonts w:ascii="宋体" w:eastAsia="宋体" w:hAnsi="宋体" w:cs="宋体"/>
          <w:sz w:val="21"/>
          <w:szCs w:val="21"/>
        </w:rPr>
        <w:t>execute ScheduleExecuteService</w:t>
      </w:r>
    </w:p>
    <w:p w14:paraId="5EAEB391" w14:textId="024B333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springboot</w:t>
      </w:r>
      <w:r w:rsidRPr="001A7E8F">
        <w:rPr>
          <w:rFonts w:ascii="宋体" w:eastAsia="宋体" w:hAnsi="宋体" w:cs="宋体" w:hint="eastAsia"/>
          <w:sz w:val="21"/>
          <w:szCs w:val="21"/>
        </w:rPr>
        <w:t>注解</w:t>
      </w:r>
      <w:r w:rsidRPr="001A7E8F">
        <w:rPr>
          <w:rFonts w:ascii="宋体" w:eastAsia="宋体" w:hAnsi="宋体" w:cs="宋体"/>
          <w:sz w:val="21"/>
          <w:szCs w:val="21"/>
        </w:rPr>
        <w:t>@Schedule</w:t>
      </w:r>
    </w:p>
    <w:p w14:paraId="7110818E" w14:textId="2218D19E" w:rsidR="001A7E8F" w:rsidRPr="004D287C" w:rsidRDefault="001A7E8F" w:rsidP="004D287C">
      <w:pPr>
        <w:spacing w:after="0"/>
        <w:ind w:firstLineChars="0" w:firstLine="420"/>
        <w:rPr>
          <w:rFonts w:ascii="宋体" w:eastAsia="宋体" w:hAnsi="宋体" w:cs="宋体"/>
          <w:sz w:val="21"/>
          <w:szCs w:val="21"/>
        </w:rPr>
      </w:pPr>
      <w:r w:rsidRPr="001A7E8F">
        <w:rPr>
          <w:rFonts w:ascii="宋体" w:eastAsia="宋体" w:hAnsi="宋体" w:cs="宋体" w:hint="eastAsia"/>
          <w:sz w:val="21"/>
          <w:szCs w:val="21"/>
        </w:rPr>
        <w:t>第三方框架</w:t>
      </w:r>
      <w:r w:rsidRPr="001A7E8F">
        <w:rPr>
          <w:rFonts w:ascii="宋体" w:eastAsia="宋体" w:hAnsi="宋体" w:cs="宋体"/>
          <w:sz w:val="21"/>
          <w:szCs w:val="21"/>
        </w:rPr>
        <w:t>quartz</w:t>
      </w:r>
    </w:p>
    <w:p w14:paraId="374592C1" w14:textId="77777777" w:rsidR="00386016" w:rsidRPr="0034668E" w:rsidRDefault="00386016" w:rsidP="00F2789D">
      <w:pPr>
        <w:pStyle w:val="1"/>
        <w:ind w:firstLine="640"/>
      </w:pPr>
      <w:bookmarkStart w:id="1380" w:name="_Toc5918910"/>
      <w:r w:rsidRPr="0034668E">
        <w:t>面试心得与总结</w:t>
      </w:r>
      <w:bookmarkEnd w:id="1380"/>
    </w:p>
    <w:p w14:paraId="031BD1D4" w14:textId="77777777" w:rsidR="00386016" w:rsidRPr="0034668E" w:rsidRDefault="00386016" w:rsidP="00CF69B4">
      <w:pPr>
        <w:pStyle w:val="2"/>
        <w:ind w:firstLine="560"/>
      </w:pPr>
      <w:bookmarkStart w:id="1381" w:name="_Toc5918911"/>
      <w:r w:rsidRPr="0034668E">
        <w:t>BAT</w:t>
      </w:r>
      <w:r w:rsidRPr="0034668E">
        <w:t>、网易、蘑菇街</w:t>
      </w:r>
      <w:bookmarkEnd w:id="1381"/>
    </w:p>
    <w:p w14:paraId="5D4D7214" w14:textId="77777777" w:rsidR="00386016" w:rsidRPr="0034668E" w:rsidRDefault="00386016" w:rsidP="00E27BE8">
      <w:pPr>
        <w:ind w:firstLine="480"/>
      </w:pPr>
      <w:r w:rsidRPr="0034668E">
        <w:t>之前实习的时候就想着写一篇面经，后来忙就给忘了，现在找完工作了，也是该静下心总结一下走过的路程了，我全盘托出，奉上这篇诚意之作，希望能给未来找工作的人一点指引和总结，也希望能使大家少走点弯路，如果能耐心读完，相信对你会找到你需要的东西。</w:t>
      </w:r>
    </w:p>
    <w:p w14:paraId="7F1E4EB8" w14:textId="77777777" w:rsidR="00C16FA2" w:rsidRDefault="00386016" w:rsidP="00E27BE8">
      <w:pPr>
        <w:ind w:firstLine="480"/>
      </w:pPr>
      <w:r w:rsidRPr="0034668E">
        <w:t>先说一下</w:t>
      </w:r>
      <w:r w:rsidRPr="0034668E">
        <w:t>LZ</w:t>
      </w:r>
      <w:r w:rsidRPr="0034668E">
        <w:t>的基本情况，</w:t>
      </w:r>
      <w:r w:rsidRPr="0034668E">
        <w:t>LZ</w:t>
      </w:r>
      <w:r w:rsidRPr="0034668E">
        <w:t>是四川某</w:t>
      </w:r>
      <w:r w:rsidRPr="0034668E">
        <w:t>985</w:t>
      </w:r>
      <w:r w:rsidRPr="0034668E">
        <w:t>学校通信专业的研究生（非计算机），大学阶段也就学了</w:t>
      </w:r>
      <w:r w:rsidRPr="0034668E">
        <w:t>C</w:t>
      </w:r>
      <w:r w:rsidRPr="0034668E">
        <w:t>语言，根本没想过最后要成为码农。大四才开始学</w:t>
      </w:r>
      <w:r w:rsidRPr="0034668E">
        <w:t>java</w:t>
      </w:r>
      <w:r w:rsidRPr="0034668E">
        <w:t>，研一下开始学</w:t>
      </w:r>
      <w:r w:rsidRPr="0034668E">
        <w:t>android</w:t>
      </w:r>
      <w:r w:rsidRPr="0034668E">
        <w:t>，所以</w:t>
      </w:r>
      <w:r w:rsidRPr="0034668E">
        <w:t>LZ</w:t>
      </w:r>
      <w:r w:rsidRPr="0034668E">
        <w:t>觉得自己开始就是一个小白，慢慢成长起来的。</w:t>
      </w:r>
    </w:p>
    <w:p w14:paraId="48BED77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一、心态</w:t>
      </w:r>
    </w:p>
    <w:p w14:paraId="5C5BC16C" w14:textId="77777777" w:rsidR="00386016" w:rsidRPr="0034668E" w:rsidRDefault="00386016" w:rsidP="00E27BE8">
      <w:pPr>
        <w:ind w:firstLine="480"/>
      </w:pPr>
      <w:r w:rsidRPr="0034668E">
        <w:t>心态很重要！</w:t>
      </w:r>
    </w:p>
    <w:p w14:paraId="47182EFD" w14:textId="77777777" w:rsidR="00386016" w:rsidRPr="0034668E" w:rsidRDefault="00386016" w:rsidP="00E27BE8">
      <w:pPr>
        <w:ind w:firstLine="480"/>
      </w:pPr>
      <w:r w:rsidRPr="0034668E">
        <w:lastRenderedPageBreak/>
        <w:t>心态很重要！</w:t>
      </w:r>
    </w:p>
    <w:p w14:paraId="05CF8930" w14:textId="77777777" w:rsidR="00386016" w:rsidRPr="0034668E" w:rsidRDefault="00386016" w:rsidP="00E27BE8">
      <w:pPr>
        <w:ind w:firstLine="480"/>
      </w:pPr>
      <w:r w:rsidRPr="0034668E">
        <w:t>心态很重要！</w:t>
      </w:r>
    </w:p>
    <w:p w14:paraId="05CEB1C9" w14:textId="77777777" w:rsidR="00386016" w:rsidRPr="0034668E" w:rsidRDefault="00386016" w:rsidP="00E27BE8">
      <w:pPr>
        <w:ind w:firstLine="480"/>
      </w:pPr>
      <w:r w:rsidRPr="0034668E">
        <w:t>重要的事情说三遍，这一点我觉得是必须放到前面来讲。</w:t>
      </w:r>
    </w:p>
    <w:p w14:paraId="65871A19" w14:textId="77777777" w:rsidR="00C16FA2" w:rsidRDefault="00386016" w:rsidP="00E27BE8">
      <w:pPr>
        <w:ind w:firstLine="480"/>
      </w:pPr>
      <w:r w:rsidRPr="0034668E">
        <w:t>找工作之前，有一点你必须清楚，就是找工作是一件看缘分的事情，不是你很牛逼，你就一定能进你想进的公司，都是有一个概率在那。如果你基础好，项目经验足，同时准备充分，那么你拿到</w:t>
      </w:r>
      <w:r w:rsidRPr="0034668E">
        <w:t>offer</w:t>
      </w:r>
      <w:r w:rsidRPr="0034668E">
        <w:t>的概率就会比较高；相反，如果你准备不充分，基础也不好，那么你拿到</w:t>
      </w:r>
      <w:r w:rsidRPr="0034668E">
        <w:t>offer</w:t>
      </w:r>
      <w:r w:rsidRPr="0034668E">
        <w:t>的概率就会比较低，但是你可以多投几家公司，这样拿到</w:t>
      </w:r>
      <w:r w:rsidRPr="0034668E">
        <w:t>offer</w:t>
      </w:r>
      <w:r w:rsidRPr="0034668E">
        <w:t>的几率就要大一点，因为你总有运气好的时候。所以，不要惧怕面试，刚开始失败了没什么的，多投多尝试，面多了你就自然能成面霸了。得失心也不要太重，最后每个人都会有</w:t>
      </w:r>
      <w:r w:rsidRPr="0034668E">
        <w:t>offer</w:t>
      </w:r>
      <w:r w:rsidRPr="0034668E">
        <w:t>的。</w:t>
      </w:r>
    </w:p>
    <w:p w14:paraId="0B012620" w14:textId="77777777" w:rsidR="00386016" w:rsidRPr="0034668E" w:rsidRDefault="00386016" w:rsidP="00E27BE8">
      <w:pPr>
        <w:ind w:firstLine="480"/>
      </w:pPr>
      <w:r w:rsidRPr="0034668E">
        <w:t>还有一个对待工作的心态，有些人可能觉得自己没有动力去找一个好工作。其实你需要明白一件事情，你读了十几二十年的书，为的是什么，最后不就是为了找到一个好工作么。现在到了关键时刻，你为何不努力一把呢，为什么不给自己一个好的未来呢，去一个自己不满意的公司工作，你甘心吗</w:t>
      </w:r>
      <w:r w:rsidRPr="0034668E">
        <w:t>?</w:t>
      </w:r>
    </w:p>
    <w:p w14:paraId="46204276" w14:textId="77777777" w:rsidR="00C16FA2" w:rsidRDefault="00386016" w:rsidP="00E27BE8">
      <w:pPr>
        <w:ind w:firstLine="480"/>
      </w:pPr>
      <w:r w:rsidRPr="0034668E">
        <w:t>想清楚这一点，我相信大多数人都会有一股干劲了，因为</w:t>
      </w:r>
      <w:r w:rsidRPr="0034668E">
        <w:t>LZ</w:t>
      </w:r>
      <w:r w:rsidRPr="0034668E">
        <w:t>刚刚准备开始找实习的时候，</w:t>
      </w:r>
      <w:r w:rsidRPr="0034668E">
        <w:t>BAT</w:t>
      </w:r>
      <w:r w:rsidRPr="0034668E">
        <w:t>这种公司想都不敢想，觉得能进个二线公司就很不错了，后来发现自己不逼自己一把，你真不知道自己有多大能耐，所以请对找工作保持积极与十二分的热情，也请认真对待每一次笔试面试。</w:t>
      </w:r>
    </w:p>
    <w:p w14:paraId="5EA2827B"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二、基础</w:t>
      </w:r>
    </w:p>
    <w:p w14:paraId="1B748BD1" w14:textId="77777777" w:rsidR="00386016" w:rsidRPr="0034668E" w:rsidRDefault="00386016" w:rsidP="00E27BE8">
      <w:pPr>
        <w:ind w:firstLine="480"/>
      </w:pPr>
      <w:r w:rsidRPr="0034668E">
        <w:t>基础这东西，各个公司都很看重，尤其是</w:t>
      </w:r>
      <w:r w:rsidRPr="0034668E">
        <w:t>BAT</w:t>
      </w:r>
      <w:r w:rsidRPr="0034668E">
        <w:t>这种大公司，他们看中人的潜力，他们舍得花精力去培养，所以基础是重中之重。之前很多人问我，项目经历少怎么办，那就去打牢基础，当你的基础好的发指的时候，你的其他东西都不重要了。</w:t>
      </w:r>
    </w:p>
    <w:p w14:paraId="61249050" w14:textId="77777777" w:rsidR="00386016" w:rsidRPr="0034668E" w:rsidRDefault="00386016" w:rsidP="00E27BE8">
      <w:pPr>
        <w:ind w:firstLine="480"/>
      </w:pPr>
      <w:r w:rsidRPr="0034668E">
        <w:t>基础无外乎几部分：语言（</w:t>
      </w:r>
      <w:r w:rsidRPr="0034668E">
        <w:t>C/C++</w:t>
      </w:r>
      <w:r w:rsidRPr="0034668E">
        <w:t>或</w:t>
      </w:r>
      <w:r w:rsidRPr="0034668E">
        <w:t>java</w:t>
      </w:r>
      <w:r w:rsidRPr="0034668E">
        <w:t>），操作系统，</w:t>
      </w:r>
      <w:r w:rsidRPr="0034668E">
        <w:t>TCP/IP</w:t>
      </w:r>
      <w:r w:rsidRPr="0034668E">
        <w:t>，数据结构与算法，再加上你所熟悉的领域。这里面其实有很多东西，各大面试宝典都有列举。</w:t>
      </w:r>
    </w:p>
    <w:p w14:paraId="52C14087" w14:textId="77777777" w:rsidR="00C16FA2" w:rsidRDefault="00386016" w:rsidP="00E27BE8">
      <w:pPr>
        <w:ind w:firstLine="480"/>
      </w:pPr>
      <w:r w:rsidRPr="0034668E">
        <w:t>在这只列举了</w:t>
      </w:r>
      <w:r w:rsidRPr="0034668E">
        <w:t>Android</w:t>
      </w:r>
      <w:r w:rsidRPr="0034668E">
        <w:t>客户端所需要的和我面试中所遇到的知识点，尽量做到全面，如果你掌握了以下知识点，去面</w:t>
      </w:r>
      <w:r w:rsidRPr="0034668E">
        <w:t>android</w:t>
      </w:r>
      <w:r w:rsidRPr="0034668E">
        <w:t>客户端应该得心应手。</w:t>
      </w:r>
    </w:p>
    <w:p w14:paraId="5AD5515C"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2SE</w:t>
      </w:r>
      <w:r w:rsidRPr="0034668E">
        <w:rPr>
          <w:rFonts w:ascii="宋体" w:hAnsi="宋体" w:cs="宋体"/>
          <w:b/>
          <w:bCs/>
          <w:color w:val="333333"/>
          <w:sz w:val="18"/>
          <w:szCs w:val="18"/>
        </w:rPr>
        <w:t>基础</w:t>
      </w:r>
    </w:p>
    <w:p w14:paraId="449F19DA" w14:textId="77777777" w:rsidR="00386016" w:rsidRPr="0034668E" w:rsidRDefault="00386016" w:rsidP="00E27BE8">
      <w:pPr>
        <w:ind w:firstLine="480"/>
      </w:pPr>
      <w:r w:rsidRPr="0034668E">
        <w:t>1.</w:t>
      </w:r>
      <w:r w:rsidRPr="0034668E">
        <w:t>九种基本数据类型的大小，以及他们的封装类。</w:t>
      </w:r>
    </w:p>
    <w:p w14:paraId="26AF9B76" w14:textId="77777777" w:rsidR="00386016" w:rsidRPr="0034668E" w:rsidRDefault="00386016" w:rsidP="00E27BE8">
      <w:pPr>
        <w:ind w:firstLine="480"/>
      </w:pPr>
      <w:r w:rsidRPr="0034668E">
        <w:t>2.Switch</w:t>
      </w:r>
      <w:r w:rsidRPr="0034668E">
        <w:t>能否用</w:t>
      </w:r>
      <w:r w:rsidRPr="0034668E">
        <w:t>string</w:t>
      </w:r>
      <w:r w:rsidRPr="0034668E">
        <w:t>做参数？</w:t>
      </w:r>
    </w:p>
    <w:p w14:paraId="39EBBA7C" w14:textId="77777777" w:rsidR="00386016" w:rsidRPr="0034668E" w:rsidRDefault="00386016" w:rsidP="00E27BE8">
      <w:pPr>
        <w:ind w:firstLine="480"/>
      </w:pPr>
      <w:r w:rsidRPr="0034668E">
        <w:t>3.equals</w:t>
      </w:r>
      <w:r w:rsidRPr="0034668E">
        <w:t>与</w:t>
      </w:r>
      <w:r w:rsidRPr="0034668E">
        <w:t>==</w:t>
      </w:r>
      <w:r w:rsidRPr="0034668E">
        <w:t>的区别。</w:t>
      </w:r>
    </w:p>
    <w:p w14:paraId="235DFEDD" w14:textId="77777777" w:rsidR="00386016" w:rsidRPr="0034668E" w:rsidRDefault="00386016" w:rsidP="00E27BE8">
      <w:pPr>
        <w:ind w:firstLine="480"/>
      </w:pPr>
      <w:r w:rsidRPr="0034668E">
        <w:t>4.Object</w:t>
      </w:r>
      <w:r w:rsidRPr="0034668E">
        <w:t>有哪些公用方法？</w:t>
      </w:r>
    </w:p>
    <w:p w14:paraId="680739A0" w14:textId="77777777" w:rsidR="00386016" w:rsidRPr="0034668E" w:rsidRDefault="00386016" w:rsidP="00E27BE8">
      <w:pPr>
        <w:ind w:firstLine="480"/>
      </w:pPr>
      <w:r w:rsidRPr="0034668E">
        <w:t>5.Java</w:t>
      </w:r>
      <w:r w:rsidRPr="0034668E">
        <w:t>的四种引用，强弱软虚，用到的场景。</w:t>
      </w:r>
    </w:p>
    <w:p w14:paraId="783AAB0E" w14:textId="77777777" w:rsidR="00386016" w:rsidRPr="0034668E" w:rsidRDefault="00386016" w:rsidP="00E27BE8">
      <w:pPr>
        <w:ind w:firstLine="480"/>
      </w:pPr>
      <w:r w:rsidRPr="0034668E">
        <w:t>6.Hashcode</w:t>
      </w:r>
      <w:r w:rsidRPr="0034668E">
        <w:t>的作用。</w:t>
      </w:r>
    </w:p>
    <w:p w14:paraId="7DC1228E" w14:textId="77777777" w:rsidR="00386016" w:rsidRPr="0034668E" w:rsidRDefault="00386016" w:rsidP="00E27BE8">
      <w:pPr>
        <w:ind w:firstLine="480"/>
      </w:pPr>
      <w:r w:rsidRPr="0034668E">
        <w:t>7.ArrayList</w:t>
      </w:r>
      <w:r w:rsidRPr="0034668E">
        <w:t>、</w:t>
      </w:r>
      <w:r w:rsidRPr="0034668E">
        <w:t>LinkedList</w:t>
      </w:r>
      <w:r w:rsidRPr="0034668E">
        <w:t>、</w:t>
      </w:r>
      <w:r w:rsidRPr="0034668E">
        <w:t>Vector</w:t>
      </w:r>
      <w:r w:rsidRPr="0034668E">
        <w:t>的区别。</w:t>
      </w:r>
    </w:p>
    <w:p w14:paraId="7557A622" w14:textId="77777777" w:rsidR="00386016" w:rsidRPr="0034668E" w:rsidRDefault="00386016" w:rsidP="00E27BE8">
      <w:pPr>
        <w:ind w:firstLine="480"/>
      </w:pPr>
      <w:r w:rsidRPr="0034668E">
        <w:t>8.String</w:t>
      </w:r>
      <w:r w:rsidRPr="0034668E">
        <w:t>、</w:t>
      </w:r>
      <w:r w:rsidRPr="0034668E">
        <w:t>StringBuffer</w:t>
      </w:r>
      <w:r w:rsidRPr="0034668E">
        <w:t>与</w:t>
      </w:r>
      <w:r w:rsidRPr="0034668E">
        <w:t>StringBuilder</w:t>
      </w:r>
      <w:r w:rsidRPr="0034668E">
        <w:t>的区别。</w:t>
      </w:r>
    </w:p>
    <w:p w14:paraId="3E8D4CA1" w14:textId="77777777" w:rsidR="00386016" w:rsidRPr="0034668E" w:rsidRDefault="00386016" w:rsidP="00E27BE8">
      <w:pPr>
        <w:ind w:firstLine="480"/>
      </w:pPr>
      <w:r w:rsidRPr="0034668E">
        <w:t>9.Map</w:t>
      </w:r>
      <w:r w:rsidRPr="0034668E">
        <w:t>、</w:t>
      </w:r>
      <w:r w:rsidRPr="0034668E">
        <w:t>Set</w:t>
      </w:r>
      <w:r w:rsidRPr="0034668E">
        <w:t>、</w:t>
      </w:r>
      <w:r w:rsidRPr="0034668E">
        <w:t>List</w:t>
      </w:r>
      <w:r w:rsidRPr="0034668E">
        <w:t>、</w:t>
      </w:r>
      <w:r w:rsidRPr="0034668E">
        <w:t>Queue</w:t>
      </w:r>
      <w:r w:rsidRPr="0034668E">
        <w:t>、</w:t>
      </w:r>
      <w:r w:rsidRPr="0034668E">
        <w:t>Stack</w:t>
      </w:r>
      <w:r w:rsidRPr="0034668E">
        <w:t>的特点与用法。</w:t>
      </w:r>
    </w:p>
    <w:p w14:paraId="4DC19414" w14:textId="77777777" w:rsidR="00386016" w:rsidRPr="0034668E" w:rsidRDefault="00386016" w:rsidP="00E27BE8">
      <w:pPr>
        <w:ind w:firstLine="480"/>
      </w:pPr>
      <w:r w:rsidRPr="0034668E">
        <w:t>10.HashMap</w:t>
      </w:r>
      <w:r w:rsidRPr="0034668E">
        <w:t>和</w:t>
      </w:r>
      <w:r w:rsidRPr="0034668E">
        <w:t>HashTable</w:t>
      </w:r>
      <w:r w:rsidRPr="0034668E">
        <w:t>的区别。</w:t>
      </w:r>
    </w:p>
    <w:p w14:paraId="165AAA12" w14:textId="77777777" w:rsidR="00386016" w:rsidRPr="0034668E" w:rsidRDefault="00386016" w:rsidP="00E27BE8">
      <w:pPr>
        <w:ind w:firstLine="480"/>
      </w:pPr>
      <w:r w:rsidRPr="0034668E">
        <w:t>11.HashMap</w:t>
      </w:r>
      <w:r w:rsidRPr="0034668E">
        <w:t>和</w:t>
      </w:r>
      <w:r w:rsidRPr="0034668E">
        <w:t>ConcurrentHashMap</w:t>
      </w:r>
      <w:r w:rsidRPr="0034668E">
        <w:t>的区别，</w:t>
      </w:r>
      <w:r w:rsidRPr="0034668E">
        <w:t>HashMap</w:t>
      </w:r>
      <w:r w:rsidRPr="0034668E">
        <w:t>的底层源码。</w:t>
      </w:r>
    </w:p>
    <w:p w14:paraId="2F3B301C" w14:textId="77777777" w:rsidR="00386016" w:rsidRPr="0034668E" w:rsidRDefault="00386016" w:rsidP="00E27BE8">
      <w:pPr>
        <w:ind w:firstLine="480"/>
      </w:pPr>
      <w:r w:rsidRPr="0034668E">
        <w:lastRenderedPageBreak/>
        <w:t>12.TreeMap</w:t>
      </w:r>
      <w:r w:rsidRPr="0034668E">
        <w:t>、</w:t>
      </w:r>
      <w:r w:rsidRPr="0034668E">
        <w:t>HashMap</w:t>
      </w:r>
      <w:r w:rsidRPr="0034668E">
        <w:t>、</w:t>
      </w:r>
      <w:r w:rsidRPr="0034668E">
        <w:t>LindedHashMap</w:t>
      </w:r>
      <w:r w:rsidRPr="0034668E">
        <w:t>的区别。</w:t>
      </w:r>
    </w:p>
    <w:p w14:paraId="0CB16529" w14:textId="77777777" w:rsidR="00386016" w:rsidRPr="0034668E" w:rsidRDefault="00386016" w:rsidP="00E27BE8">
      <w:pPr>
        <w:ind w:firstLine="480"/>
      </w:pPr>
      <w:r w:rsidRPr="0034668E">
        <w:t>13.Collection</w:t>
      </w:r>
      <w:r w:rsidRPr="0034668E">
        <w:t>包结构，与</w:t>
      </w:r>
      <w:r w:rsidRPr="0034668E">
        <w:t>Collections</w:t>
      </w:r>
      <w:r w:rsidRPr="0034668E">
        <w:t>的区别。</w:t>
      </w:r>
    </w:p>
    <w:p w14:paraId="0C829836" w14:textId="77777777" w:rsidR="00386016" w:rsidRPr="0034668E" w:rsidRDefault="00386016" w:rsidP="00E27BE8">
      <w:pPr>
        <w:ind w:firstLine="480"/>
      </w:pPr>
      <w:r w:rsidRPr="0034668E">
        <w:t>14.trycatchfinally</w:t>
      </w:r>
      <w:r w:rsidRPr="0034668E">
        <w:t>，</w:t>
      </w:r>
      <w:r w:rsidRPr="0034668E">
        <w:t>try</w:t>
      </w:r>
      <w:r w:rsidRPr="0034668E">
        <w:t>里有</w:t>
      </w:r>
      <w:r w:rsidRPr="0034668E">
        <w:t>return</w:t>
      </w:r>
      <w:r w:rsidRPr="0034668E">
        <w:t>，</w:t>
      </w:r>
      <w:r w:rsidRPr="0034668E">
        <w:t>finally</w:t>
      </w:r>
      <w:r w:rsidRPr="0034668E">
        <w:t>还执行么？</w:t>
      </w:r>
    </w:p>
    <w:p w14:paraId="0915F995" w14:textId="77777777" w:rsidR="00386016" w:rsidRPr="0034668E" w:rsidRDefault="00386016" w:rsidP="00E27BE8">
      <w:pPr>
        <w:ind w:firstLine="480"/>
      </w:pPr>
      <w:r w:rsidRPr="0034668E">
        <w:t>15.Excption</w:t>
      </w:r>
      <w:r w:rsidRPr="0034668E">
        <w:t>与</w:t>
      </w:r>
      <w:r w:rsidRPr="0034668E">
        <w:t>Error</w:t>
      </w:r>
      <w:r w:rsidRPr="0034668E">
        <w:t>包结构。</w:t>
      </w:r>
      <w:r w:rsidRPr="0034668E">
        <w:t>OOM</w:t>
      </w:r>
      <w:r w:rsidRPr="0034668E">
        <w:t>你遇到过哪些情况，</w:t>
      </w:r>
      <w:r w:rsidRPr="0034668E">
        <w:t>SOF</w:t>
      </w:r>
      <w:r w:rsidRPr="0034668E">
        <w:t>你遇到过哪些情况。</w:t>
      </w:r>
    </w:p>
    <w:p w14:paraId="2B1471D1" w14:textId="77777777" w:rsidR="00386016" w:rsidRPr="0034668E" w:rsidRDefault="00386016" w:rsidP="00E27BE8">
      <w:pPr>
        <w:ind w:firstLine="480"/>
      </w:pPr>
      <w:r w:rsidRPr="0034668E">
        <w:t>16.Java</w:t>
      </w:r>
      <w:r w:rsidRPr="0034668E">
        <w:t>面向对象的三个特征与含义。</w:t>
      </w:r>
    </w:p>
    <w:p w14:paraId="4A5F2A9A" w14:textId="77777777" w:rsidR="00386016" w:rsidRPr="0034668E" w:rsidRDefault="00386016" w:rsidP="00E27BE8">
      <w:pPr>
        <w:ind w:firstLine="480"/>
      </w:pPr>
      <w:r w:rsidRPr="0034668E">
        <w:t>17.Override</w:t>
      </w:r>
      <w:r w:rsidRPr="0034668E">
        <w:t>和</w:t>
      </w:r>
      <w:r w:rsidRPr="0034668E">
        <w:t>Overload</w:t>
      </w:r>
      <w:r w:rsidRPr="0034668E">
        <w:t>的含义去区别。</w:t>
      </w:r>
    </w:p>
    <w:p w14:paraId="3FF24151" w14:textId="77777777" w:rsidR="00386016" w:rsidRPr="0034668E" w:rsidRDefault="00386016" w:rsidP="00E27BE8">
      <w:pPr>
        <w:ind w:firstLine="480"/>
      </w:pPr>
      <w:r w:rsidRPr="0034668E">
        <w:t>18.Interface</w:t>
      </w:r>
      <w:r w:rsidRPr="0034668E">
        <w:t>与</w:t>
      </w:r>
      <w:r w:rsidRPr="0034668E">
        <w:t>abstract</w:t>
      </w:r>
      <w:r w:rsidRPr="0034668E">
        <w:t>类的区别。</w:t>
      </w:r>
    </w:p>
    <w:p w14:paraId="4BC0A56E" w14:textId="77777777" w:rsidR="00386016" w:rsidRPr="0034668E" w:rsidRDefault="00386016" w:rsidP="00E27BE8">
      <w:pPr>
        <w:ind w:firstLine="480"/>
      </w:pPr>
      <w:r w:rsidRPr="0034668E">
        <w:t>19.Staticclass</w:t>
      </w:r>
      <w:r w:rsidRPr="0034668E">
        <w:t>与</w:t>
      </w:r>
      <w:r w:rsidRPr="0034668E">
        <w:t>nonstaticclass</w:t>
      </w:r>
      <w:r w:rsidRPr="0034668E">
        <w:t>的区别。</w:t>
      </w:r>
    </w:p>
    <w:p w14:paraId="3897411B" w14:textId="77777777" w:rsidR="00386016" w:rsidRPr="0034668E" w:rsidRDefault="00386016" w:rsidP="00E27BE8">
      <w:pPr>
        <w:ind w:firstLine="480"/>
      </w:pPr>
      <w:r w:rsidRPr="0034668E">
        <w:t>20.java</w:t>
      </w:r>
      <w:r w:rsidRPr="0034668E">
        <w:t>多态的实现原理。</w:t>
      </w:r>
    </w:p>
    <w:p w14:paraId="1DA981FA" w14:textId="77777777" w:rsidR="00386016" w:rsidRPr="0034668E" w:rsidRDefault="00386016" w:rsidP="00E27BE8">
      <w:pPr>
        <w:ind w:firstLine="480"/>
      </w:pPr>
      <w:r w:rsidRPr="0034668E">
        <w:t>21.</w:t>
      </w:r>
      <w:r w:rsidRPr="0034668E">
        <w:t>实现多线程的两种方法：</w:t>
      </w:r>
      <w:r w:rsidRPr="0034668E">
        <w:t>Thread</w:t>
      </w:r>
      <w:r w:rsidRPr="0034668E">
        <w:t>与</w:t>
      </w:r>
      <w:r w:rsidRPr="0034668E">
        <w:t>Runable</w:t>
      </w:r>
      <w:r w:rsidRPr="0034668E">
        <w:t>。</w:t>
      </w:r>
    </w:p>
    <w:p w14:paraId="0AEC0D25" w14:textId="77777777" w:rsidR="00386016" w:rsidRPr="0034668E" w:rsidRDefault="00386016" w:rsidP="00E27BE8">
      <w:pPr>
        <w:ind w:firstLine="480"/>
      </w:pPr>
      <w:r w:rsidRPr="0034668E">
        <w:t>22.</w:t>
      </w:r>
      <w:r w:rsidRPr="0034668E">
        <w:t>线程同步的方法：</w:t>
      </w:r>
      <w:r w:rsidRPr="0034668E">
        <w:t>sychronized</w:t>
      </w:r>
      <w:r w:rsidRPr="0034668E">
        <w:t>、</w:t>
      </w:r>
      <w:r w:rsidRPr="0034668E">
        <w:t>lock</w:t>
      </w:r>
      <w:r w:rsidRPr="0034668E">
        <w:t>、</w:t>
      </w:r>
      <w:r w:rsidRPr="0034668E">
        <w:t>reentrantLock</w:t>
      </w:r>
      <w:r w:rsidRPr="0034668E">
        <w:t>等。</w:t>
      </w:r>
    </w:p>
    <w:p w14:paraId="1CC0F632" w14:textId="77777777" w:rsidR="00386016" w:rsidRPr="0034668E" w:rsidRDefault="00386016" w:rsidP="00E27BE8">
      <w:pPr>
        <w:ind w:firstLine="480"/>
      </w:pPr>
      <w:r w:rsidRPr="0034668E">
        <w:t>23.</w:t>
      </w:r>
      <w:r w:rsidRPr="0034668E">
        <w:t>锁的等级：方法锁、对象锁、类锁。</w:t>
      </w:r>
    </w:p>
    <w:p w14:paraId="31B1A705" w14:textId="77777777" w:rsidR="00386016" w:rsidRPr="0034668E" w:rsidRDefault="00386016" w:rsidP="00E27BE8">
      <w:pPr>
        <w:ind w:firstLine="480"/>
      </w:pPr>
      <w:r w:rsidRPr="0034668E">
        <w:t>24.</w:t>
      </w:r>
      <w:r w:rsidRPr="0034668E">
        <w:t>写出生产者消费者模式。</w:t>
      </w:r>
    </w:p>
    <w:p w14:paraId="07612FE7" w14:textId="77777777" w:rsidR="00386016" w:rsidRPr="0034668E" w:rsidRDefault="00386016" w:rsidP="00E27BE8">
      <w:pPr>
        <w:ind w:firstLine="480"/>
      </w:pPr>
      <w:r w:rsidRPr="0034668E">
        <w:t>25.ThreadLocal</w:t>
      </w:r>
      <w:r w:rsidRPr="0034668E">
        <w:t>的设计理念与作用。</w:t>
      </w:r>
    </w:p>
    <w:p w14:paraId="36777687" w14:textId="77777777" w:rsidR="00386016" w:rsidRPr="0034668E" w:rsidRDefault="00386016" w:rsidP="00E27BE8">
      <w:pPr>
        <w:ind w:firstLine="480"/>
      </w:pPr>
      <w:r w:rsidRPr="0034668E">
        <w:t>26.ThreadPool</w:t>
      </w:r>
      <w:r w:rsidRPr="0034668E">
        <w:t>用法与优势。</w:t>
      </w:r>
    </w:p>
    <w:p w14:paraId="200AE912" w14:textId="77777777" w:rsidR="00386016" w:rsidRPr="0034668E" w:rsidRDefault="00386016" w:rsidP="00E27BE8">
      <w:pPr>
        <w:ind w:firstLine="480"/>
      </w:pPr>
      <w:r w:rsidRPr="0034668E">
        <w:t>27.Concurrent</w:t>
      </w:r>
      <w:r w:rsidRPr="0034668E">
        <w:t>包里的其他东西：</w:t>
      </w:r>
      <w:r w:rsidRPr="0034668E">
        <w:t>ArrayBlockingQueue</w:t>
      </w:r>
      <w:r w:rsidRPr="0034668E">
        <w:t>、</w:t>
      </w:r>
      <w:r w:rsidRPr="0034668E">
        <w:t>CountDownLatch</w:t>
      </w:r>
      <w:r w:rsidRPr="0034668E">
        <w:t>等等。</w:t>
      </w:r>
    </w:p>
    <w:p w14:paraId="5D9C0AB7" w14:textId="77777777" w:rsidR="00386016" w:rsidRPr="0034668E" w:rsidRDefault="00386016" w:rsidP="00E27BE8">
      <w:pPr>
        <w:ind w:firstLine="480"/>
      </w:pPr>
      <w:r w:rsidRPr="0034668E">
        <w:t>28.wait()</w:t>
      </w:r>
      <w:r w:rsidRPr="0034668E">
        <w:t>和</w:t>
      </w:r>
      <w:r w:rsidRPr="0034668E">
        <w:t>sleep()</w:t>
      </w:r>
      <w:r w:rsidRPr="0034668E">
        <w:t>的区别。</w:t>
      </w:r>
    </w:p>
    <w:p w14:paraId="4653EAA4" w14:textId="77777777" w:rsidR="00386016" w:rsidRPr="0034668E" w:rsidRDefault="00386016" w:rsidP="00E27BE8">
      <w:pPr>
        <w:ind w:firstLine="480"/>
      </w:pPr>
      <w:r w:rsidRPr="0034668E">
        <w:t>29.foreach</w:t>
      </w:r>
      <w:r w:rsidRPr="0034668E">
        <w:t>与正常</w:t>
      </w:r>
      <w:r w:rsidRPr="0034668E">
        <w:t>for</w:t>
      </w:r>
      <w:r w:rsidRPr="0034668E">
        <w:t>循环效率对比。</w:t>
      </w:r>
    </w:p>
    <w:p w14:paraId="1C5D7F74" w14:textId="77777777" w:rsidR="00386016" w:rsidRPr="0034668E" w:rsidRDefault="00386016" w:rsidP="00E27BE8">
      <w:pPr>
        <w:ind w:firstLine="480"/>
      </w:pPr>
      <w:r w:rsidRPr="0034668E">
        <w:t>30.JavaIO</w:t>
      </w:r>
      <w:r w:rsidRPr="0034668E">
        <w:t>与</w:t>
      </w:r>
      <w:r w:rsidRPr="0034668E">
        <w:t>NIO</w:t>
      </w:r>
      <w:r w:rsidRPr="0034668E">
        <w:t>。</w:t>
      </w:r>
    </w:p>
    <w:p w14:paraId="49EF51DE" w14:textId="77777777" w:rsidR="00386016" w:rsidRPr="0034668E" w:rsidRDefault="00386016" w:rsidP="00E27BE8">
      <w:pPr>
        <w:ind w:firstLine="480"/>
      </w:pPr>
      <w:r w:rsidRPr="0034668E">
        <w:t>31.</w:t>
      </w:r>
      <w:r w:rsidRPr="0034668E">
        <w:t>反射的作用于原理。</w:t>
      </w:r>
    </w:p>
    <w:p w14:paraId="7D248B7C" w14:textId="77777777" w:rsidR="00386016" w:rsidRPr="0034668E" w:rsidRDefault="00386016" w:rsidP="00E27BE8">
      <w:pPr>
        <w:ind w:firstLine="480"/>
      </w:pPr>
      <w:r w:rsidRPr="0034668E">
        <w:t>32.</w:t>
      </w:r>
      <w:r w:rsidRPr="0034668E">
        <w:t>泛型常用特点，</w:t>
      </w:r>
      <w:r w:rsidRPr="0034668E">
        <w:t>List&lt;String&gt;</w:t>
      </w:r>
      <w:r w:rsidRPr="0034668E">
        <w:t>能否转为</w:t>
      </w:r>
      <w:r w:rsidRPr="0034668E">
        <w:t>List&lt;Object&gt;</w:t>
      </w:r>
      <w:r w:rsidRPr="0034668E">
        <w:t>。</w:t>
      </w:r>
    </w:p>
    <w:p w14:paraId="7E080C14" w14:textId="77777777" w:rsidR="00386016" w:rsidRPr="0034668E" w:rsidRDefault="00386016" w:rsidP="00E27BE8">
      <w:pPr>
        <w:ind w:firstLine="480"/>
      </w:pPr>
      <w:r w:rsidRPr="0034668E">
        <w:t>33.</w:t>
      </w:r>
      <w:r w:rsidRPr="0034668E">
        <w:t>解析</w:t>
      </w:r>
      <w:r w:rsidRPr="0034668E">
        <w:t>XML</w:t>
      </w:r>
      <w:r w:rsidRPr="0034668E">
        <w:t>的几种方式的原理与特点：</w:t>
      </w:r>
      <w:r w:rsidRPr="0034668E">
        <w:t>DOM</w:t>
      </w:r>
      <w:r w:rsidRPr="0034668E">
        <w:t>、</w:t>
      </w:r>
      <w:r w:rsidRPr="0034668E">
        <w:t>SAX</w:t>
      </w:r>
      <w:r w:rsidRPr="0034668E">
        <w:t>、</w:t>
      </w:r>
      <w:r w:rsidRPr="0034668E">
        <w:t>PULL</w:t>
      </w:r>
      <w:r w:rsidRPr="0034668E">
        <w:t>。</w:t>
      </w:r>
    </w:p>
    <w:p w14:paraId="15C45B2C" w14:textId="77777777" w:rsidR="00386016" w:rsidRPr="0034668E" w:rsidRDefault="00386016" w:rsidP="00E27BE8">
      <w:pPr>
        <w:ind w:firstLine="480"/>
      </w:pPr>
      <w:r w:rsidRPr="0034668E">
        <w:t>34.Java</w:t>
      </w:r>
      <w:r w:rsidRPr="0034668E">
        <w:t>与</w:t>
      </w:r>
      <w:r w:rsidRPr="0034668E">
        <w:t>C++</w:t>
      </w:r>
      <w:r w:rsidRPr="0034668E">
        <w:t>对比。</w:t>
      </w:r>
    </w:p>
    <w:p w14:paraId="28EA5CDC" w14:textId="77777777" w:rsidR="00386016" w:rsidRPr="0034668E" w:rsidRDefault="00386016" w:rsidP="00E27BE8">
      <w:pPr>
        <w:ind w:firstLine="480"/>
      </w:pPr>
      <w:r w:rsidRPr="0034668E">
        <w:t>35.Java1.7</w:t>
      </w:r>
      <w:r w:rsidRPr="0034668E">
        <w:t>与</w:t>
      </w:r>
      <w:r w:rsidRPr="0034668E">
        <w:t>1.8</w:t>
      </w:r>
      <w:r w:rsidRPr="0034668E">
        <w:t>新特性。</w:t>
      </w:r>
    </w:p>
    <w:p w14:paraId="41F92E67" w14:textId="77777777" w:rsidR="00386016" w:rsidRPr="0034668E" w:rsidRDefault="00386016" w:rsidP="00E27BE8">
      <w:pPr>
        <w:ind w:firstLine="480"/>
      </w:pPr>
      <w:r w:rsidRPr="0034668E">
        <w:t>36.</w:t>
      </w:r>
      <w:r w:rsidRPr="0034668E">
        <w:t>设计模式：单例、工厂、适配器、责任链、观察者等等。</w:t>
      </w:r>
    </w:p>
    <w:p w14:paraId="0F75EE07" w14:textId="77777777" w:rsidR="00386016" w:rsidRPr="0034668E" w:rsidRDefault="00386016" w:rsidP="00E27BE8">
      <w:pPr>
        <w:ind w:firstLine="480"/>
      </w:pPr>
      <w:r w:rsidRPr="0034668E">
        <w:t>37.JNI</w:t>
      </w:r>
      <w:r w:rsidRPr="0034668E">
        <w:t>的使用。</w:t>
      </w:r>
    </w:p>
    <w:p w14:paraId="3A393665" w14:textId="77777777" w:rsidR="00386016" w:rsidRPr="0034668E" w:rsidRDefault="00386016" w:rsidP="00E27BE8">
      <w:pPr>
        <w:ind w:firstLine="480"/>
      </w:pPr>
      <w:r w:rsidRPr="0034668E">
        <w:t>Java</w:t>
      </w:r>
      <w:r w:rsidRPr="0034668E">
        <w:t>里有很多很杂的东西，有时候需要你阅读源码，大多数可能书里面讲的不是太清楚，需要你在网上寻找答案。</w:t>
      </w:r>
    </w:p>
    <w:p w14:paraId="3FE88ED8"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java</w:t>
      </w:r>
      <w:r w:rsidRPr="0034668E">
        <w:rPr>
          <w:rFonts w:ascii="宋体" w:hAnsi="宋体" w:cs="宋体"/>
          <w:b/>
          <w:bCs/>
          <w:color w:val="333333"/>
          <w:sz w:val="18"/>
          <w:szCs w:val="18"/>
        </w:rPr>
        <w:t>核心技术卷</w:t>
      </w:r>
      <w:r w:rsidRPr="0034668E">
        <w:rPr>
          <w:rFonts w:ascii="宋体" w:hAnsi="宋体" w:cs="宋体"/>
          <w:b/>
          <w:bCs/>
          <w:color w:val="333333"/>
          <w:sz w:val="18"/>
          <w:szCs w:val="18"/>
        </w:rPr>
        <w:t>I</w:t>
      </w:r>
      <w:r w:rsidRPr="0034668E">
        <w:rPr>
          <w:rFonts w:ascii="宋体" w:hAnsi="宋体" w:cs="宋体"/>
          <w:b/>
          <w:bCs/>
          <w:color w:val="333333"/>
          <w:sz w:val="18"/>
          <w:szCs w:val="18"/>
        </w:rPr>
        <w:t>》《</w:t>
      </w:r>
      <w:r w:rsidRPr="0034668E">
        <w:rPr>
          <w:rFonts w:ascii="宋体" w:hAnsi="宋体" w:cs="宋体"/>
          <w:b/>
          <w:bCs/>
          <w:color w:val="333333"/>
          <w:sz w:val="18"/>
          <w:szCs w:val="18"/>
        </w:rPr>
        <w:t>Thinkinginjava</w:t>
      </w:r>
      <w:r w:rsidRPr="0034668E">
        <w:rPr>
          <w:rFonts w:ascii="宋体" w:hAnsi="宋体" w:cs="宋体"/>
          <w:b/>
          <w:bCs/>
          <w:color w:val="333333"/>
          <w:sz w:val="18"/>
          <w:szCs w:val="18"/>
        </w:rPr>
        <w:t>》《</w:t>
      </w:r>
      <w:r w:rsidRPr="0034668E">
        <w:rPr>
          <w:rFonts w:ascii="宋体" w:hAnsi="宋体" w:cs="宋体"/>
          <w:b/>
          <w:bCs/>
          <w:color w:val="333333"/>
          <w:sz w:val="18"/>
          <w:szCs w:val="18"/>
        </w:rPr>
        <w:t>java</w:t>
      </w:r>
      <w:r w:rsidRPr="0034668E">
        <w:rPr>
          <w:rFonts w:ascii="宋体" w:hAnsi="宋体" w:cs="宋体"/>
          <w:b/>
          <w:bCs/>
          <w:color w:val="333333"/>
          <w:sz w:val="18"/>
          <w:szCs w:val="18"/>
        </w:rPr>
        <w:t>并发编程》《</w:t>
      </w:r>
      <w:r w:rsidRPr="0034668E">
        <w:rPr>
          <w:rFonts w:ascii="宋体" w:hAnsi="宋体" w:cs="宋体"/>
          <w:b/>
          <w:bCs/>
          <w:color w:val="333333"/>
          <w:sz w:val="18"/>
          <w:szCs w:val="18"/>
        </w:rPr>
        <w:t>effictivejava</w:t>
      </w:r>
      <w:r w:rsidRPr="0034668E">
        <w:rPr>
          <w:rFonts w:ascii="宋体" w:hAnsi="宋体" w:cs="宋体"/>
          <w:b/>
          <w:bCs/>
          <w:color w:val="333333"/>
          <w:sz w:val="18"/>
          <w:szCs w:val="18"/>
        </w:rPr>
        <w:t>》《大话设计模式》（</w:t>
      </w:r>
      <w:r w:rsidRPr="0034668E">
        <w:rPr>
          <w:rFonts w:ascii="宋体" w:hAnsi="宋体" w:cs="宋体"/>
          <w:b/>
          <w:bCs/>
          <w:color w:val="333333"/>
          <w:sz w:val="18"/>
          <w:szCs w:val="18"/>
        </w:rPr>
        <w:t>PS</w:t>
      </w:r>
      <w:r w:rsidRPr="0034668E">
        <w:rPr>
          <w:rFonts w:ascii="宋体" w:hAnsi="宋体" w:cs="宋体"/>
          <w:b/>
          <w:bCs/>
          <w:color w:val="333333"/>
          <w:sz w:val="18"/>
          <w:szCs w:val="18"/>
        </w:rPr>
        <w:t>：还在问我买什么书的朋友注意哈）</w:t>
      </w:r>
    </w:p>
    <w:p w14:paraId="57BCB94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VM</w:t>
      </w:r>
    </w:p>
    <w:p w14:paraId="7E1BC2B5" w14:textId="77777777" w:rsidR="00386016" w:rsidRPr="0034668E" w:rsidRDefault="00386016" w:rsidP="00E27BE8">
      <w:pPr>
        <w:ind w:firstLine="480"/>
      </w:pPr>
      <w:r w:rsidRPr="0034668E">
        <w:t>1.</w:t>
      </w:r>
      <w:r w:rsidRPr="0034668E">
        <w:t>内存模型以及分区，需要详细到每个区放什么。</w:t>
      </w:r>
    </w:p>
    <w:p w14:paraId="0A09A0A1" w14:textId="77777777" w:rsidR="00386016" w:rsidRPr="0034668E" w:rsidRDefault="00386016" w:rsidP="00E27BE8">
      <w:pPr>
        <w:ind w:firstLine="480"/>
      </w:pPr>
      <w:r w:rsidRPr="0034668E">
        <w:t>2.</w:t>
      </w:r>
      <w:r w:rsidRPr="0034668E">
        <w:t>堆里面的分区：</w:t>
      </w:r>
      <w:r w:rsidRPr="0034668E">
        <w:t>Eden</w:t>
      </w:r>
      <w:r w:rsidRPr="0034668E">
        <w:t>，</w:t>
      </w:r>
      <w:r w:rsidRPr="0034668E">
        <w:t>survivalfromto</w:t>
      </w:r>
      <w:r w:rsidRPr="0034668E">
        <w:t>，老年代，各自的特点。</w:t>
      </w:r>
    </w:p>
    <w:p w14:paraId="2E63F22B" w14:textId="77777777" w:rsidR="00386016" w:rsidRPr="0034668E" w:rsidRDefault="00386016" w:rsidP="00E27BE8">
      <w:pPr>
        <w:ind w:firstLine="480"/>
      </w:pPr>
      <w:r w:rsidRPr="0034668E">
        <w:t>3.</w:t>
      </w:r>
      <w:r w:rsidRPr="0034668E">
        <w:t>对象创建方法，对象的内存分配，对象的访问定位。</w:t>
      </w:r>
    </w:p>
    <w:p w14:paraId="4B4E1F81" w14:textId="77777777" w:rsidR="00386016" w:rsidRPr="0034668E" w:rsidRDefault="00386016" w:rsidP="00E27BE8">
      <w:pPr>
        <w:ind w:firstLine="480"/>
      </w:pPr>
      <w:r w:rsidRPr="0034668E">
        <w:t>4.GC</w:t>
      </w:r>
      <w:r w:rsidRPr="0034668E">
        <w:t>的两种判定方法：引用计数与引用链。</w:t>
      </w:r>
    </w:p>
    <w:p w14:paraId="0F1B876F" w14:textId="77777777" w:rsidR="00386016" w:rsidRPr="0034668E" w:rsidRDefault="00386016" w:rsidP="00E27BE8">
      <w:pPr>
        <w:ind w:firstLine="480"/>
      </w:pPr>
      <w:r w:rsidRPr="0034668E">
        <w:lastRenderedPageBreak/>
        <w:t>5.GC</w:t>
      </w:r>
      <w:r w:rsidRPr="0034668E">
        <w:t>的三种收集方法：标记清除、标记整理、复制算法的原理与特点，分别用在什么地方，如果让你优化收集方法，有什么思路？</w:t>
      </w:r>
    </w:p>
    <w:p w14:paraId="2E27728F" w14:textId="77777777" w:rsidR="00386016" w:rsidRPr="0034668E" w:rsidRDefault="00386016" w:rsidP="00E27BE8">
      <w:pPr>
        <w:ind w:firstLine="480"/>
      </w:pPr>
      <w:r w:rsidRPr="0034668E">
        <w:t>6.GC</w:t>
      </w:r>
      <w:r w:rsidRPr="0034668E">
        <w:t>收集器有哪些？</w:t>
      </w:r>
      <w:r w:rsidRPr="0034668E">
        <w:t>CMS</w:t>
      </w:r>
      <w:r w:rsidRPr="0034668E">
        <w:t>收集器与</w:t>
      </w:r>
      <w:r w:rsidRPr="0034668E">
        <w:t>G1</w:t>
      </w:r>
      <w:r w:rsidRPr="0034668E">
        <w:t>收集器的特点。</w:t>
      </w:r>
    </w:p>
    <w:p w14:paraId="3A62AB7F" w14:textId="77777777" w:rsidR="00386016" w:rsidRPr="0034668E" w:rsidRDefault="00386016" w:rsidP="00E27BE8">
      <w:pPr>
        <w:ind w:firstLine="480"/>
      </w:pPr>
      <w:r w:rsidRPr="0034668E">
        <w:t>7.MinorGC</w:t>
      </w:r>
      <w:r w:rsidRPr="0034668E">
        <w:t>与</w:t>
      </w:r>
      <w:r w:rsidRPr="0034668E">
        <w:t>FullGC</w:t>
      </w:r>
      <w:r w:rsidRPr="0034668E">
        <w:t>分别在什么时候发生？</w:t>
      </w:r>
    </w:p>
    <w:p w14:paraId="7659EEEA" w14:textId="77777777" w:rsidR="00386016" w:rsidRPr="0034668E" w:rsidRDefault="00386016" w:rsidP="00E27BE8">
      <w:pPr>
        <w:ind w:firstLine="480"/>
      </w:pPr>
      <w:r w:rsidRPr="0034668E">
        <w:t>8.</w:t>
      </w:r>
      <w:r w:rsidRPr="0034668E">
        <w:t>几种常用的内存调试工具：</w:t>
      </w:r>
      <w:r w:rsidRPr="0034668E">
        <w:t>jmap</w:t>
      </w:r>
      <w:r w:rsidRPr="0034668E">
        <w:t>、</w:t>
      </w:r>
      <w:r w:rsidRPr="0034668E">
        <w:t>jstack</w:t>
      </w:r>
      <w:r w:rsidRPr="0034668E">
        <w:t>、</w:t>
      </w:r>
      <w:r w:rsidRPr="0034668E">
        <w:t>jconsole</w:t>
      </w:r>
      <w:r w:rsidRPr="0034668E">
        <w:t>。</w:t>
      </w:r>
    </w:p>
    <w:p w14:paraId="732F87A8" w14:textId="77777777" w:rsidR="00386016" w:rsidRPr="0034668E" w:rsidRDefault="00386016" w:rsidP="00E27BE8">
      <w:pPr>
        <w:ind w:firstLine="480"/>
      </w:pPr>
      <w:r w:rsidRPr="0034668E">
        <w:t>9.</w:t>
      </w:r>
      <w:r w:rsidRPr="0034668E">
        <w:t>类加载的五个过程：加载、验证、准备、解析、初始化。</w:t>
      </w:r>
    </w:p>
    <w:p w14:paraId="01743398" w14:textId="77777777" w:rsidR="00386016" w:rsidRPr="0034668E" w:rsidRDefault="00386016" w:rsidP="00E27BE8">
      <w:pPr>
        <w:ind w:firstLine="480"/>
      </w:pPr>
      <w:r w:rsidRPr="0034668E">
        <w:t>10.</w:t>
      </w:r>
      <w:r w:rsidRPr="0034668E">
        <w:t>双亲委派模型：</w:t>
      </w:r>
      <w:r w:rsidRPr="0034668E">
        <w:t>BootstrapClassLoader</w:t>
      </w:r>
      <w:r w:rsidRPr="0034668E">
        <w:t>、</w:t>
      </w:r>
      <w:r w:rsidRPr="0034668E">
        <w:t>ExtensionClassLoader</w:t>
      </w:r>
      <w:r w:rsidRPr="0034668E">
        <w:t>、</w:t>
      </w:r>
      <w:r w:rsidRPr="0034668E">
        <w:t>ApplicationClassLoader</w:t>
      </w:r>
      <w:r w:rsidRPr="0034668E">
        <w:t>。</w:t>
      </w:r>
    </w:p>
    <w:p w14:paraId="61EBEF8F" w14:textId="77777777" w:rsidR="00386016" w:rsidRPr="0034668E" w:rsidRDefault="00386016" w:rsidP="00E27BE8">
      <w:pPr>
        <w:ind w:firstLine="480"/>
      </w:pPr>
      <w:r w:rsidRPr="0034668E">
        <w:t>11.</w:t>
      </w:r>
      <w:r w:rsidRPr="0034668E">
        <w:t>分派：静态分派与动态分派。</w:t>
      </w:r>
    </w:p>
    <w:p w14:paraId="33523AA3" w14:textId="77777777" w:rsidR="00386016" w:rsidRPr="0034668E" w:rsidRDefault="00386016" w:rsidP="00E27BE8">
      <w:pPr>
        <w:ind w:firstLine="480"/>
      </w:pPr>
      <w:r w:rsidRPr="0034668E">
        <w:t>JVM</w:t>
      </w:r>
      <w:r w:rsidRPr="0034668E">
        <w:t>过去过来就问了这么些问题，没怎么变，内存模型和</w:t>
      </w:r>
      <w:r w:rsidRPr="0034668E">
        <w:t>GC</w:t>
      </w:r>
      <w:r w:rsidRPr="0034668E">
        <w:t>算法这块问得比较多，可以在网上多找几篇博客来看看。</w:t>
      </w:r>
    </w:p>
    <w:p w14:paraId="74A03D8D"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w:t>
      </w:r>
      <w:r w:rsidRPr="0034668E">
        <w:rPr>
          <w:rFonts w:ascii="宋体" w:hAnsi="宋体" w:cs="宋体"/>
          <w:b/>
          <w:bCs/>
          <w:color w:val="333333"/>
          <w:sz w:val="18"/>
          <w:szCs w:val="18"/>
        </w:rPr>
        <w:t>java</w:t>
      </w:r>
      <w:r w:rsidRPr="0034668E">
        <w:rPr>
          <w:rFonts w:ascii="宋体" w:hAnsi="宋体" w:cs="宋体"/>
          <w:b/>
          <w:bCs/>
          <w:color w:val="333333"/>
          <w:sz w:val="18"/>
          <w:szCs w:val="18"/>
        </w:rPr>
        <w:t>虚拟机》</w:t>
      </w:r>
    </w:p>
    <w:p w14:paraId="42664F3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操作系统</w:t>
      </w:r>
    </w:p>
    <w:p w14:paraId="69FA0111" w14:textId="77777777" w:rsidR="00386016" w:rsidRPr="0034668E" w:rsidRDefault="00386016" w:rsidP="00E27BE8">
      <w:pPr>
        <w:ind w:firstLine="480"/>
      </w:pPr>
      <w:r w:rsidRPr="0034668E">
        <w:t>1.</w:t>
      </w:r>
      <w:r w:rsidRPr="0034668E">
        <w:t>进程和线程的区别。</w:t>
      </w:r>
    </w:p>
    <w:p w14:paraId="3707CE54" w14:textId="77777777" w:rsidR="00386016" w:rsidRPr="0034668E" w:rsidRDefault="00386016" w:rsidP="00E27BE8">
      <w:pPr>
        <w:ind w:firstLine="480"/>
      </w:pPr>
      <w:r w:rsidRPr="0034668E">
        <w:t>2.</w:t>
      </w:r>
      <w:r w:rsidRPr="0034668E">
        <w:t>死锁的必要条件，怎么处理死锁。</w:t>
      </w:r>
    </w:p>
    <w:p w14:paraId="41834E99" w14:textId="77777777" w:rsidR="00386016" w:rsidRPr="0034668E" w:rsidRDefault="00386016" w:rsidP="00E27BE8">
      <w:pPr>
        <w:ind w:firstLine="480"/>
      </w:pPr>
      <w:r w:rsidRPr="0034668E">
        <w:t>3.Window</w:t>
      </w:r>
      <w:r w:rsidRPr="0034668E">
        <w:t>内存管理方式：段存储，页存储，段页存储。</w:t>
      </w:r>
    </w:p>
    <w:p w14:paraId="656B1481" w14:textId="77777777" w:rsidR="00386016" w:rsidRPr="0034668E" w:rsidRDefault="00386016" w:rsidP="00E27BE8">
      <w:pPr>
        <w:ind w:firstLine="480"/>
      </w:pPr>
      <w:r w:rsidRPr="0034668E">
        <w:t>4.</w:t>
      </w:r>
      <w:r w:rsidRPr="0034668E">
        <w:t>进程的几种状态。</w:t>
      </w:r>
    </w:p>
    <w:p w14:paraId="57FE794B" w14:textId="77777777" w:rsidR="00386016" w:rsidRPr="0034668E" w:rsidRDefault="00386016" w:rsidP="00E27BE8">
      <w:pPr>
        <w:ind w:firstLine="480"/>
      </w:pPr>
      <w:r w:rsidRPr="0034668E">
        <w:t>5.IPC</w:t>
      </w:r>
      <w:r w:rsidRPr="0034668E">
        <w:t>几种通信方式。</w:t>
      </w:r>
    </w:p>
    <w:p w14:paraId="588029AE" w14:textId="77777777" w:rsidR="00386016" w:rsidRPr="0034668E" w:rsidRDefault="00386016" w:rsidP="00E27BE8">
      <w:pPr>
        <w:ind w:firstLine="480"/>
      </w:pPr>
      <w:r w:rsidRPr="0034668E">
        <w:t>6.</w:t>
      </w:r>
      <w:r w:rsidRPr="0034668E">
        <w:t>什么是虚拟内存。</w:t>
      </w:r>
    </w:p>
    <w:p w14:paraId="47CBE695" w14:textId="77777777" w:rsidR="00386016" w:rsidRPr="0034668E" w:rsidRDefault="00386016" w:rsidP="00E27BE8">
      <w:pPr>
        <w:ind w:firstLine="480"/>
      </w:pPr>
      <w:r w:rsidRPr="0034668E">
        <w:t>7.</w:t>
      </w:r>
      <w:r w:rsidRPr="0034668E">
        <w:t>虚拟地址、逻辑地址、线性地址、物理地址的区别。</w:t>
      </w:r>
    </w:p>
    <w:p w14:paraId="7459AAF5" w14:textId="77777777" w:rsidR="00386016" w:rsidRPr="0034668E" w:rsidRDefault="00386016" w:rsidP="00E27BE8">
      <w:pPr>
        <w:ind w:firstLine="480"/>
      </w:pPr>
      <w:r w:rsidRPr="0034668E">
        <w:t>因为是做</w:t>
      </w:r>
      <w:r w:rsidRPr="0034668E">
        <w:t>android</w:t>
      </w:r>
      <w:r w:rsidRPr="0034668E">
        <w:t>的这一块问得比较少一点，还有可能上我简历上没有写操作系统的原因。</w:t>
      </w:r>
    </w:p>
    <w:p w14:paraId="2F006820"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现代操作系统》</w:t>
      </w:r>
    </w:p>
    <w:p w14:paraId="3DA7557D"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TCP/IP</w:t>
      </w:r>
    </w:p>
    <w:p w14:paraId="57876949" w14:textId="77777777" w:rsidR="00386016" w:rsidRPr="0034668E" w:rsidRDefault="00386016" w:rsidP="00E27BE8">
      <w:pPr>
        <w:ind w:firstLine="480"/>
      </w:pPr>
      <w:r w:rsidRPr="0034668E">
        <w:t>1.OSI</w:t>
      </w:r>
      <w:r w:rsidRPr="0034668E">
        <w:t>与</w:t>
      </w:r>
      <w:r w:rsidRPr="0034668E">
        <w:t>TCP/IP</w:t>
      </w:r>
      <w:r w:rsidRPr="0034668E">
        <w:t>各层的结构与功能，都有哪些协议。</w:t>
      </w:r>
    </w:p>
    <w:p w14:paraId="00DEFD4D" w14:textId="77777777" w:rsidR="00386016" w:rsidRPr="0034668E" w:rsidRDefault="00386016" w:rsidP="00E27BE8">
      <w:pPr>
        <w:ind w:firstLine="480"/>
      </w:pPr>
      <w:r w:rsidRPr="0034668E">
        <w:t>2.TCP</w:t>
      </w:r>
      <w:r w:rsidRPr="0034668E">
        <w:t>与</w:t>
      </w:r>
      <w:r w:rsidRPr="0034668E">
        <w:t>UDP</w:t>
      </w:r>
      <w:r w:rsidRPr="0034668E">
        <w:t>的区别。</w:t>
      </w:r>
    </w:p>
    <w:p w14:paraId="05A8160B" w14:textId="77777777" w:rsidR="00386016" w:rsidRPr="0034668E" w:rsidRDefault="00386016" w:rsidP="00E27BE8">
      <w:pPr>
        <w:ind w:firstLine="480"/>
      </w:pPr>
      <w:r w:rsidRPr="0034668E">
        <w:t>3.TCP</w:t>
      </w:r>
      <w:r w:rsidRPr="0034668E">
        <w:t>报文结构。</w:t>
      </w:r>
    </w:p>
    <w:p w14:paraId="1C6257C6" w14:textId="77777777" w:rsidR="00386016" w:rsidRPr="0034668E" w:rsidRDefault="00386016" w:rsidP="00E27BE8">
      <w:pPr>
        <w:ind w:firstLine="480"/>
      </w:pPr>
      <w:r w:rsidRPr="0034668E">
        <w:t>4.TCP</w:t>
      </w:r>
      <w:r w:rsidRPr="0034668E">
        <w:t>的三次握手与四次挥手过程，各个状态名称与含义，</w:t>
      </w:r>
      <w:r w:rsidRPr="0034668E">
        <w:t>TIMEWAIT</w:t>
      </w:r>
      <w:r w:rsidRPr="0034668E">
        <w:t>的作用。</w:t>
      </w:r>
    </w:p>
    <w:p w14:paraId="03CE199D" w14:textId="77777777" w:rsidR="00386016" w:rsidRPr="0034668E" w:rsidRDefault="00386016" w:rsidP="00E27BE8">
      <w:pPr>
        <w:ind w:firstLine="480"/>
      </w:pPr>
      <w:r w:rsidRPr="0034668E">
        <w:t>5.TCP</w:t>
      </w:r>
      <w:r w:rsidRPr="0034668E">
        <w:t>拥塞控制。</w:t>
      </w:r>
    </w:p>
    <w:p w14:paraId="14B94596" w14:textId="77777777" w:rsidR="00386016" w:rsidRPr="0034668E" w:rsidRDefault="00386016" w:rsidP="00E27BE8">
      <w:pPr>
        <w:ind w:firstLine="480"/>
      </w:pPr>
      <w:r w:rsidRPr="0034668E">
        <w:t>6.TCP</w:t>
      </w:r>
      <w:r w:rsidRPr="0034668E">
        <w:t>滑动窗口与回退</w:t>
      </w:r>
      <w:r w:rsidRPr="0034668E">
        <w:t>N</w:t>
      </w:r>
      <w:r w:rsidRPr="0034668E">
        <w:t>针协议。</w:t>
      </w:r>
    </w:p>
    <w:p w14:paraId="22AF4766" w14:textId="77777777" w:rsidR="00386016" w:rsidRPr="0034668E" w:rsidRDefault="00386016" w:rsidP="00E27BE8">
      <w:pPr>
        <w:ind w:firstLine="480"/>
      </w:pPr>
      <w:r w:rsidRPr="0034668E">
        <w:t>7.Http</w:t>
      </w:r>
      <w:r w:rsidRPr="0034668E">
        <w:t>的报文结构。</w:t>
      </w:r>
    </w:p>
    <w:p w14:paraId="3952E338" w14:textId="77777777" w:rsidR="00386016" w:rsidRPr="0034668E" w:rsidRDefault="00386016" w:rsidP="00E27BE8">
      <w:pPr>
        <w:ind w:firstLine="480"/>
      </w:pPr>
      <w:r w:rsidRPr="0034668E">
        <w:t>8.Http</w:t>
      </w:r>
      <w:r w:rsidRPr="0034668E">
        <w:t>的状态码含义。</w:t>
      </w:r>
    </w:p>
    <w:p w14:paraId="3BE39E4B" w14:textId="77777777" w:rsidR="00386016" w:rsidRPr="0034668E" w:rsidRDefault="00386016" w:rsidP="00E27BE8">
      <w:pPr>
        <w:ind w:firstLine="480"/>
      </w:pPr>
      <w:r w:rsidRPr="0034668E">
        <w:t>9.Httprequest</w:t>
      </w:r>
      <w:r w:rsidRPr="0034668E">
        <w:t>的几种类型。</w:t>
      </w:r>
    </w:p>
    <w:p w14:paraId="263C7538" w14:textId="77777777" w:rsidR="00386016" w:rsidRPr="0034668E" w:rsidRDefault="00386016" w:rsidP="00E27BE8">
      <w:pPr>
        <w:ind w:firstLine="480"/>
      </w:pPr>
      <w:r w:rsidRPr="0034668E">
        <w:t>10.Http1.1</w:t>
      </w:r>
      <w:r w:rsidRPr="0034668E">
        <w:t>和</w:t>
      </w:r>
      <w:r w:rsidRPr="0034668E">
        <w:t>Http1.0</w:t>
      </w:r>
      <w:r w:rsidRPr="0034668E">
        <w:t>的区别</w:t>
      </w:r>
    </w:p>
    <w:p w14:paraId="7869B43D" w14:textId="77777777" w:rsidR="00386016" w:rsidRPr="0034668E" w:rsidRDefault="00386016" w:rsidP="00E27BE8">
      <w:pPr>
        <w:ind w:firstLine="480"/>
      </w:pPr>
      <w:r w:rsidRPr="0034668E">
        <w:t>11.Http</w:t>
      </w:r>
      <w:r w:rsidRPr="0034668E">
        <w:t>怎么处理长连接。</w:t>
      </w:r>
    </w:p>
    <w:p w14:paraId="0A3492A2" w14:textId="77777777" w:rsidR="00386016" w:rsidRPr="0034668E" w:rsidRDefault="00386016" w:rsidP="00E27BE8">
      <w:pPr>
        <w:ind w:firstLine="480"/>
      </w:pPr>
      <w:r w:rsidRPr="0034668E">
        <w:lastRenderedPageBreak/>
        <w:t>12.Cookie</w:t>
      </w:r>
      <w:r w:rsidRPr="0034668E">
        <w:t>与</w:t>
      </w:r>
      <w:r w:rsidRPr="0034668E">
        <w:t>Session</w:t>
      </w:r>
      <w:r w:rsidRPr="0034668E">
        <w:t>的作用于原理。</w:t>
      </w:r>
    </w:p>
    <w:p w14:paraId="1DE9F7BE" w14:textId="77777777" w:rsidR="00386016" w:rsidRPr="0034668E" w:rsidRDefault="00386016" w:rsidP="00E27BE8">
      <w:pPr>
        <w:ind w:firstLine="480"/>
      </w:pPr>
      <w:r w:rsidRPr="0034668E">
        <w:t>13.</w:t>
      </w:r>
      <w:r w:rsidRPr="0034668E">
        <w:t>电脑上访问一个网页，整个过程是怎么样的：</w:t>
      </w:r>
      <w:r w:rsidRPr="0034668E">
        <w:t>DNS</w:t>
      </w:r>
      <w:r w:rsidRPr="0034668E">
        <w:t>、</w:t>
      </w:r>
      <w:r w:rsidRPr="0034668E">
        <w:t>HTTP</w:t>
      </w:r>
      <w:r w:rsidRPr="0034668E">
        <w:t>、</w:t>
      </w:r>
      <w:r w:rsidRPr="0034668E">
        <w:t>TCP</w:t>
      </w:r>
      <w:r w:rsidRPr="0034668E">
        <w:t>、</w:t>
      </w:r>
      <w:r w:rsidRPr="0034668E">
        <w:t>OSPF</w:t>
      </w:r>
      <w:r w:rsidRPr="0034668E">
        <w:t>、</w:t>
      </w:r>
      <w:r w:rsidRPr="0034668E">
        <w:t>IP</w:t>
      </w:r>
      <w:r w:rsidRPr="0034668E">
        <w:t>、</w:t>
      </w:r>
      <w:r w:rsidRPr="0034668E">
        <w:t>ARP</w:t>
      </w:r>
      <w:r w:rsidRPr="0034668E">
        <w:t>。</w:t>
      </w:r>
    </w:p>
    <w:p w14:paraId="33D1F1EA" w14:textId="77777777" w:rsidR="00386016" w:rsidRPr="0034668E" w:rsidRDefault="00386016" w:rsidP="00E27BE8">
      <w:pPr>
        <w:ind w:firstLine="480"/>
      </w:pPr>
      <w:r w:rsidRPr="0034668E">
        <w:t>14.Ping</w:t>
      </w:r>
      <w:r w:rsidRPr="0034668E">
        <w:t>的整个过程。</w:t>
      </w:r>
      <w:r w:rsidRPr="0034668E">
        <w:t>ICMP</w:t>
      </w:r>
      <w:r w:rsidRPr="0034668E">
        <w:t>报文是什么。</w:t>
      </w:r>
    </w:p>
    <w:p w14:paraId="183A7933" w14:textId="77777777" w:rsidR="00386016" w:rsidRPr="0034668E" w:rsidRDefault="00386016" w:rsidP="00E27BE8">
      <w:pPr>
        <w:ind w:firstLine="480"/>
      </w:pPr>
      <w:r w:rsidRPr="0034668E">
        <w:t>15.C/S</w:t>
      </w:r>
      <w:r w:rsidRPr="0034668E">
        <w:t>模式下使用</w:t>
      </w:r>
      <w:r w:rsidRPr="0034668E">
        <w:t>socket</w:t>
      </w:r>
      <w:r w:rsidRPr="0034668E">
        <w:t>通信，几个关键函数。</w:t>
      </w:r>
    </w:p>
    <w:p w14:paraId="16484F2E" w14:textId="77777777" w:rsidR="00386016" w:rsidRPr="0034668E" w:rsidRDefault="00386016" w:rsidP="00E27BE8">
      <w:pPr>
        <w:ind w:firstLine="480"/>
      </w:pPr>
      <w:r w:rsidRPr="0034668E">
        <w:t>16.IP</w:t>
      </w:r>
      <w:r w:rsidRPr="0034668E">
        <w:t>地址分类。</w:t>
      </w:r>
    </w:p>
    <w:p w14:paraId="6F124D48" w14:textId="77777777" w:rsidR="00386016" w:rsidRPr="0034668E" w:rsidRDefault="00386016" w:rsidP="00E27BE8">
      <w:pPr>
        <w:ind w:firstLine="480"/>
      </w:pPr>
      <w:r w:rsidRPr="0034668E">
        <w:t>17.</w:t>
      </w:r>
      <w:r w:rsidRPr="0034668E">
        <w:t>路由器与交换机区别。</w:t>
      </w:r>
    </w:p>
    <w:p w14:paraId="2C2BBE7D" w14:textId="77777777" w:rsidR="00386016" w:rsidRPr="0034668E" w:rsidRDefault="00386016" w:rsidP="00E27BE8">
      <w:pPr>
        <w:ind w:firstLine="480"/>
      </w:pPr>
      <w:r w:rsidRPr="0034668E">
        <w:t>网络其实大体分为两块，一个</w:t>
      </w:r>
      <w:r w:rsidRPr="0034668E">
        <w:t>TCP</w:t>
      </w:r>
      <w:r w:rsidRPr="0034668E">
        <w:t>协议，一个</w:t>
      </w:r>
      <w:r w:rsidRPr="0034668E">
        <w:t>HTTP</w:t>
      </w:r>
      <w:r w:rsidRPr="0034668E">
        <w:t>协议，只要把这两块以及相关协议搞清楚，一般问题不大。</w:t>
      </w:r>
    </w:p>
    <w:p w14:paraId="25379AA7"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TCP/IP</w:t>
      </w:r>
      <w:r w:rsidRPr="0034668E">
        <w:rPr>
          <w:rFonts w:ascii="宋体" w:hAnsi="宋体" w:cs="宋体"/>
          <w:b/>
          <w:bCs/>
          <w:color w:val="333333"/>
          <w:sz w:val="18"/>
          <w:szCs w:val="18"/>
        </w:rPr>
        <w:t>协议族》</w:t>
      </w:r>
    </w:p>
    <w:p w14:paraId="6134B8F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数据结构与算法</w:t>
      </w:r>
    </w:p>
    <w:p w14:paraId="3EA86300" w14:textId="77777777" w:rsidR="00386016" w:rsidRPr="0034668E" w:rsidRDefault="00386016" w:rsidP="00E27BE8">
      <w:pPr>
        <w:ind w:firstLine="480"/>
      </w:pPr>
      <w:r w:rsidRPr="0034668E">
        <w:t>1.</w:t>
      </w:r>
      <w:r w:rsidRPr="0034668E">
        <w:t>链表与数组。</w:t>
      </w:r>
    </w:p>
    <w:p w14:paraId="5CEAC23A" w14:textId="77777777" w:rsidR="00386016" w:rsidRPr="0034668E" w:rsidRDefault="00386016" w:rsidP="00E27BE8">
      <w:pPr>
        <w:ind w:firstLine="480"/>
      </w:pPr>
      <w:r w:rsidRPr="0034668E">
        <w:t>2.</w:t>
      </w:r>
      <w:r w:rsidRPr="0034668E">
        <w:t>队列和栈，出栈与入栈。</w:t>
      </w:r>
    </w:p>
    <w:p w14:paraId="352A12FF" w14:textId="77777777" w:rsidR="00386016" w:rsidRPr="0034668E" w:rsidRDefault="00386016" w:rsidP="00E27BE8">
      <w:pPr>
        <w:ind w:firstLine="480"/>
      </w:pPr>
      <w:r w:rsidRPr="0034668E">
        <w:t>3.</w:t>
      </w:r>
      <w:r w:rsidRPr="0034668E">
        <w:t>链表的删除、插入、反向。</w:t>
      </w:r>
    </w:p>
    <w:p w14:paraId="2A279801" w14:textId="77777777" w:rsidR="00386016" w:rsidRPr="0034668E" w:rsidRDefault="00386016" w:rsidP="00E27BE8">
      <w:pPr>
        <w:ind w:firstLine="480"/>
      </w:pPr>
      <w:r w:rsidRPr="0034668E">
        <w:t>4.</w:t>
      </w:r>
      <w:r w:rsidRPr="0034668E">
        <w:t>字符串操作。</w:t>
      </w:r>
    </w:p>
    <w:p w14:paraId="4BFF3042" w14:textId="77777777" w:rsidR="00386016" w:rsidRPr="0034668E" w:rsidRDefault="00386016" w:rsidP="00E27BE8">
      <w:pPr>
        <w:ind w:firstLine="480"/>
      </w:pPr>
      <w:r w:rsidRPr="0034668E">
        <w:t>5.Hash</w:t>
      </w:r>
      <w:r w:rsidRPr="0034668E">
        <w:t>表的</w:t>
      </w:r>
      <w:r w:rsidRPr="0034668E">
        <w:t>hash</w:t>
      </w:r>
      <w:r w:rsidRPr="0034668E">
        <w:t>函数，冲突解决方法有哪些。</w:t>
      </w:r>
    </w:p>
    <w:p w14:paraId="17EB4246" w14:textId="77777777" w:rsidR="00386016" w:rsidRPr="0034668E" w:rsidRDefault="00386016" w:rsidP="00E27BE8">
      <w:pPr>
        <w:ind w:firstLine="480"/>
      </w:pPr>
      <w:r w:rsidRPr="0034668E">
        <w:t>6.</w:t>
      </w:r>
      <w:r w:rsidRPr="0034668E">
        <w:t>各种排序：冒泡、选择、插入、希尔、归并、快排、堆排、桶排、基数的原理、平均时间复杂度、最坏时间复杂度、空间复杂度、是否稳定。</w:t>
      </w:r>
    </w:p>
    <w:p w14:paraId="375A394B" w14:textId="77777777" w:rsidR="00386016" w:rsidRPr="0034668E" w:rsidRDefault="00386016" w:rsidP="00E27BE8">
      <w:pPr>
        <w:ind w:firstLine="480"/>
      </w:pPr>
      <w:r w:rsidRPr="0034668E">
        <w:t>7.</w:t>
      </w:r>
      <w:r w:rsidRPr="0034668E">
        <w:t>快排的</w:t>
      </w:r>
      <w:r w:rsidRPr="0034668E">
        <w:t>partition</w:t>
      </w:r>
      <w:r w:rsidRPr="0034668E">
        <w:t>函数与归并的</w:t>
      </w:r>
      <w:r w:rsidRPr="0034668E">
        <w:t>Merge</w:t>
      </w:r>
      <w:r w:rsidRPr="0034668E">
        <w:t>函数。</w:t>
      </w:r>
    </w:p>
    <w:p w14:paraId="1B54BF20" w14:textId="77777777" w:rsidR="00386016" w:rsidRPr="0034668E" w:rsidRDefault="00386016" w:rsidP="00E27BE8">
      <w:pPr>
        <w:ind w:firstLine="480"/>
      </w:pPr>
      <w:r w:rsidRPr="0034668E">
        <w:t>8.</w:t>
      </w:r>
      <w:r w:rsidRPr="0034668E">
        <w:t>对冒泡与快排的改进。</w:t>
      </w:r>
    </w:p>
    <w:p w14:paraId="1D34F00A" w14:textId="77777777" w:rsidR="00386016" w:rsidRPr="0034668E" w:rsidRDefault="00386016" w:rsidP="00E27BE8">
      <w:pPr>
        <w:ind w:firstLine="480"/>
      </w:pPr>
      <w:r w:rsidRPr="0034668E">
        <w:t>9.</w:t>
      </w:r>
      <w:r w:rsidRPr="0034668E">
        <w:t>二分查找，与变种二分查找。</w:t>
      </w:r>
    </w:p>
    <w:p w14:paraId="12E97911" w14:textId="77777777" w:rsidR="00386016" w:rsidRPr="0034668E" w:rsidRDefault="00386016" w:rsidP="00E27BE8">
      <w:pPr>
        <w:ind w:firstLine="480"/>
      </w:pPr>
      <w:r w:rsidRPr="0034668E">
        <w:t>10.</w:t>
      </w:r>
      <w:r w:rsidRPr="0034668E">
        <w:t>二叉树、</w:t>
      </w:r>
      <w:r w:rsidRPr="0034668E">
        <w:t>B+</w:t>
      </w:r>
      <w:r w:rsidRPr="0034668E">
        <w:t>树、</w:t>
      </w:r>
      <w:r w:rsidRPr="0034668E">
        <w:t>AVL</w:t>
      </w:r>
      <w:r w:rsidRPr="0034668E">
        <w:t>树、红黑树、哈夫曼树。</w:t>
      </w:r>
    </w:p>
    <w:p w14:paraId="21D634F4" w14:textId="77777777" w:rsidR="00386016" w:rsidRPr="0034668E" w:rsidRDefault="00386016" w:rsidP="00E27BE8">
      <w:pPr>
        <w:ind w:firstLine="480"/>
      </w:pPr>
      <w:r w:rsidRPr="0034668E">
        <w:t>11.</w:t>
      </w:r>
      <w:r w:rsidRPr="0034668E">
        <w:t>二叉树的前中后续遍历：递归与非递归写法，层序遍历算法。</w:t>
      </w:r>
    </w:p>
    <w:p w14:paraId="31BA3BD3" w14:textId="77777777" w:rsidR="00386016" w:rsidRPr="0034668E" w:rsidRDefault="00386016" w:rsidP="00E27BE8">
      <w:pPr>
        <w:ind w:firstLine="480"/>
      </w:pPr>
      <w:r w:rsidRPr="0034668E">
        <w:t>12.</w:t>
      </w:r>
      <w:r w:rsidRPr="0034668E">
        <w:t>图的</w:t>
      </w:r>
      <w:r w:rsidRPr="0034668E">
        <w:t>BFS</w:t>
      </w:r>
      <w:r w:rsidRPr="0034668E">
        <w:t>与</w:t>
      </w:r>
      <w:r w:rsidRPr="0034668E">
        <w:t>DFS</w:t>
      </w:r>
      <w:r w:rsidRPr="0034668E">
        <w:t>算法，最小生成树</w:t>
      </w:r>
      <w:r w:rsidRPr="0034668E">
        <w:t>prim</w:t>
      </w:r>
      <w:r w:rsidRPr="0034668E">
        <w:t>算法与最短路径</w:t>
      </w:r>
      <w:r w:rsidRPr="0034668E">
        <w:t>Dijkstra</w:t>
      </w:r>
      <w:r w:rsidRPr="0034668E">
        <w:t>算法。</w:t>
      </w:r>
    </w:p>
    <w:p w14:paraId="5095D68F" w14:textId="77777777" w:rsidR="00386016" w:rsidRPr="0034668E" w:rsidRDefault="00386016" w:rsidP="00E27BE8">
      <w:pPr>
        <w:ind w:firstLine="480"/>
      </w:pPr>
      <w:r w:rsidRPr="0034668E">
        <w:t>13.KMP</w:t>
      </w:r>
      <w:r w:rsidRPr="0034668E">
        <w:t>算法。</w:t>
      </w:r>
    </w:p>
    <w:p w14:paraId="1F54FBAD" w14:textId="77777777" w:rsidR="00386016" w:rsidRPr="0034668E" w:rsidRDefault="00386016" w:rsidP="00E27BE8">
      <w:pPr>
        <w:ind w:firstLine="480"/>
      </w:pPr>
      <w:r w:rsidRPr="0034668E">
        <w:t>14.</w:t>
      </w:r>
      <w:r w:rsidRPr="0034668E">
        <w:t>排列组合问题。</w:t>
      </w:r>
    </w:p>
    <w:p w14:paraId="1A47D984" w14:textId="77777777" w:rsidR="00386016" w:rsidRPr="0034668E" w:rsidRDefault="00386016" w:rsidP="00E27BE8">
      <w:pPr>
        <w:ind w:firstLine="480"/>
      </w:pPr>
      <w:r w:rsidRPr="0034668E">
        <w:t>15.</w:t>
      </w:r>
      <w:r w:rsidRPr="0034668E">
        <w:t>动态规划、贪心算法、分治算法。（一般不会问到）</w:t>
      </w:r>
    </w:p>
    <w:p w14:paraId="5170633C" w14:textId="77777777" w:rsidR="00386016" w:rsidRPr="0034668E" w:rsidRDefault="00386016" w:rsidP="00E27BE8">
      <w:pPr>
        <w:ind w:firstLine="480"/>
      </w:pPr>
      <w:r w:rsidRPr="0034668E">
        <w:t>16.</w:t>
      </w:r>
      <w:r w:rsidRPr="0034668E">
        <w:t>大数据处理：类似</w:t>
      </w:r>
      <w:r w:rsidRPr="0034668E">
        <w:t>10</w:t>
      </w:r>
      <w:r w:rsidRPr="0034668E">
        <w:t>亿条数据找出最大的</w:t>
      </w:r>
      <w:r w:rsidRPr="0034668E">
        <w:t>1000</w:t>
      </w:r>
      <w:r w:rsidRPr="0034668E">
        <w:t>个数</w:t>
      </w:r>
      <w:r w:rsidRPr="0034668E">
        <w:t>.........</w:t>
      </w:r>
      <w:r w:rsidRPr="0034668E">
        <w:t>等等</w:t>
      </w:r>
    </w:p>
    <w:p w14:paraId="5F9BDD2C" w14:textId="77777777" w:rsidR="00386016" w:rsidRPr="0034668E" w:rsidRDefault="00386016" w:rsidP="00E27BE8">
      <w:pPr>
        <w:ind w:firstLine="480"/>
      </w:pPr>
      <w:r w:rsidRPr="0034668E">
        <w:t>算法的话其实是个重点，因为最后都是要你写代码，所以算法还是需要花不少时间准备，这里有太多算法题，写不全，我的建议是没事多在</w:t>
      </w:r>
      <w:r w:rsidRPr="0034668E">
        <w:t>OJ</w:t>
      </w:r>
      <w:r w:rsidRPr="0034668E">
        <w:t>上刷刷题（牛客网、</w:t>
      </w:r>
      <w:r w:rsidRPr="0034668E">
        <w:t>leetcode</w:t>
      </w:r>
      <w:r w:rsidRPr="0034668E">
        <w:t>等），剑指</w:t>
      </w:r>
      <w:r w:rsidRPr="0034668E">
        <w:t>offer</w:t>
      </w:r>
      <w:r w:rsidRPr="0034668E">
        <w:t>上的算法要能理解并自己写出来，编程之美也推荐看一看。</w:t>
      </w:r>
    </w:p>
    <w:p w14:paraId="7980BBCB"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大话数据结构》《剑指</w:t>
      </w:r>
      <w:r w:rsidRPr="0034668E">
        <w:rPr>
          <w:rFonts w:ascii="宋体" w:hAnsi="宋体" w:cs="宋体"/>
          <w:b/>
          <w:bCs/>
          <w:color w:val="333333"/>
          <w:sz w:val="18"/>
          <w:szCs w:val="18"/>
        </w:rPr>
        <w:t>offer</w:t>
      </w:r>
      <w:r w:rsidRPr="0034668E">
        <w:rPr>
          <w:rFonts w:ascii="宋体" w:hAnsi="宋体" w:cs="宋体"/>
          <w:b/>
          <w:bCs/>
          <w:color w:val="333333"/>
          <w:sz w:val="18"/>
          <w:szCs w:val="18"/>
        </w:rPr>
        <w:t>》《编程之美》</w:t>
      </w:r>
    </w:p>
    <w:p w14:paraId="5AB160A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Android</w:t>
      </w:r>
    </w:p>
    <w:p w14:paraId="61D56432" w14:textId="77777777" w:rsidR="00386016" w:rsidRPr="0034668E" w:rsidRDefault="00386016" w:rsidP="00E27BE8">
      <w:pPr>
        <w:ind w:firstLine="480"/>
      </w:pPr>
      <w:r w:rsidRPr="0034668E">
        <w:t>1.Activity</w:t>
      </w:r>
      <w:r w:rsidRPr="0034668E">
        <w:t>与</w:t>
      </w:r>
      <w:r w:rsidRPr="0034668E">
        <w:t>Fragment</w:t>
      </w:r>
      <w:r w:rsidRPr="0034668E">
        <w:t>的生命周期。</w:t>
      </w:r>
    </w:p>
    <w:p w14:paraId="5271AC3A" w14:textId="77777777" w:rsidR="00386016" w:rsidRPr="0034668E" w:rsidRDefault="00386016" w:rsidP="00E27BE8">
      <w:pPr>
        <w:ind w:firstLine="480"/>
      </w:pPr>
      <w:r w:rsidRPr="0034668E">
        <w:t>2.Acitivty</w:t>
      </w:r>
      <w:r w:rsidRPr="0034668E">
        <w:t>的四中启动模式与特点。</w:t>
      </w:r>
    </w:p>
    <w:p w14:paraId="6DE913A5" w14:textId="77777777" w:rsidR="00386016" w:rsidRPr="0034668E" w:rsidRDefault="00386016" w:rsidP="00E27BE8">
      <w:pPr>
        <w:ind w:firstLine="480"/>
      </w:pPr>
      <w:r w:rsidRPr="0034668E">
        <w:t>3.Activity</w:t>
      </w:r>
      <w:r w:rsidRPr="0034668E">
        <w:t>缓存方法。</w:t>
      </w:r>
    </w:p>
    <w:p w14:paraId="21A39455" w14:textId="77777777" w:rsidR="00386016" w:rsidRPr="0034668E" w:rsidRDefault="00386016" w:rsidP="00E27BE8">
      <w:pPr>
        <w:ind w:firstLine="480"/>
      </w:pPr>
      <w:r w:rsidRPr="0034668E">
        <w:lastRenderedPageBreak/>
        <w:t>4.Service</w:t>
      </w:r>
      <w:r w:rsidRPr="0034668E">
        <w:t>的生命周期，两种启动方法，有什么区别。</w:t>
      </w:r>
    </w:p>
    <w:p w14:paraId="1B7E503B" w14:textId="77777777" w:rsidR="00386016" w:rsidRPr="0034668E" w:rsidRDefault="00386016" w:rsidP="00E27BE8">
      <w:pPr>
        <w:ind w:firstLine="480"/>
      </w:pPr>
      <w:r w:rsidRPr="0034668E">
        <w:t>5.</w:t>
      </w:r>
      <w:r w:rsidRPr="0034668E">
        <w:t>怎么保证</w:t>
      </w:r>
      <w:r w:rsidRPr="0034668E">
        <w:t>service</w:t>
      </w:r>
      <w:r w:rsidRPr="0034668E">
        <w:t>不被杀死。</w:t>
      </w:r>
    </w:p>
    <w:p w14:paraId="57D8A89F" w14:textId="77777777" w:rsidR="00386016" w:rsidRPr="0034668E" w:rsidRDefault="00386016" w:rsidP="00E27BE8">
      <w:pPr>
        <w:ind w:firstLine="480"/>
      </w:pPr>
      <w:r w:rsidRPr="0034668E">
        <w:t>6.</w:t>
      </w:r>
      <w:r w:rsidRPr="0034668E">
        <w:t>广播的两种注册方法，有什么区别。</w:t>
      </w:r>
    </w:p>
    <w:p w14:paraId="2DC9B6A7" w14:textId="77777777" w:rsidR="00386016" w:rsidRPr="0034668E" w:rsidRDefault="00386016" w:rsidP="00E27BE8">
      <w:pPr>
        <w:ind w:firstLine="480"/>
      </w:pPr>
      <w:r w:rsidRPr="0034668E">
        <w:t>7.Intent</w:t>
      </w:r>
      <w:r w:rsidRPr="0034668E">
        <w:t>的使用方法，可以传递哪些数据类型。</w:t>
      </w:r>
    </w:p>
    <w:p w14:paraId="2E70E4CF" w14:textId="77777777" w:rsidR="00386016" w:rsidRPr="0034668E" w:rsidRDefault="00386016" w:rsidP="00E27BE8">
      <w:pPr>
        <w:ind w:firstLine="480"/>
      </w:pPr>
      <w:r w:rsidRPr="0034668E">
        <w:t>8.ContentProvider</w:t>
      </w:r>
      <w:r w:rsidRPr="0034668E">
        <w:t>使用方法。</w:t>
      </w:r>
    </w:p>
    <w:p w14:paraId="3C069F42" w14:textId="77777777" w:rsidR="00386016" w:rsidRPr="0034668E" w:rsidRDefault="00386016" w:rsidP="00E27BE8">
      <w:pPr>
        <w:ind w:firstLine="480"/>
      </w:pPr>
      <w:r w:rsidRPr="0034668E">
        <w:t>9.Thread</w:t>
      </w:r>
      <w:r w:rsidRPr="0034668E">
        <w:t>、</w:t>
      </w:r>
      <w:r w:rsidRPr="0034668E">
        <w:t>AsycTask</w:t>
      </w:r>
      <w:r w:rsidRPr="0034668E">
        <w:t>、</w:t>
      </w:r>
      <w:r w:rsidRPr="0034668E">
        <w:t>IntentService</w:t>
      </w:r>
      <w:r w:rsidRPr="0034668E">
        <w:t>的使用场景与特点。</w:t>
      </w:r>
    </w:p>
    <w:p w14:paraId="65187A72" w14:textId="77777777" w:rsidR="00386016" w:rsidRPr="0034668E" w:rsidRDefault="00386016" w:rsidP="00E27BE8">
      <w:pPr>
        <w:ind w:firstLine="480"/>
      </w:pPr>
      <w:r w:rsidRPr="0034668E">
        <w:t>10.</w:t>
      </w:r>
      <w:r w:rsidRPr="0034668E">
        <w:t>五种布局：</w:t>
      </w:r>
      <w:r w:rsidRPr="0034668E">
        <w:t>FrameLayout</w:t>
      </w:r>
      <w:r w:rsidRPr="0034668E">
        <w:t>、</w:t>
      </w:r>
      <w:r w:rsidRPr="0034668E">
        <w:t>LinearLayout</w:t>
      </w:r>
      <w:r w:rsidRPr="0034668E">
        <w:t>、</w:t>
      </w:r>
      <w:r w:rsidRPr="0034668E">
        <w:t>AbsoluteLayout</w:t>
      </w:r>
      <w:r w:rsidRPr="0034668E">
        <w:t>、</w:t>
      </w:r>
      <w:r w:rsidRPr="0034668E">
        <w:t>RelativeLayout</w:t>
      </w:r>
      <w:r w:rsidRPr="0034668E">
        <w:t>、</w:t>
      </w:r>
      <w:r w:rsidRPr="0034668E">
        <w:t>TableLayout</w:t>
      </w:r>
      <w:r w:rsidRPr="0034668E">
        <w:t>各自特点及绘制效率对比。</w:t>
      </w:r>
    </w:p>
    <w:p w14:paraId="771E4E96" w14:textId="77777777" w:rsidR="00386016" w:rsidRPr="0034668E" w:rsidRDefault="00386016" w:rsidP="00E27BE8">
      <w:pPr>
        <w:ind w:firstLine="480"/>
      </w:pPr>
      <w:r w:rsidRPr="0034668E">
        <w:t>11.Android</w:t>
      </w:r>
      <w:r w:rsidRPr="0034668E">
        <w:t>的数据存储形式。</w:t>
      </w:r>
    </w:p>
    <w:p w14:paraId="60B9D543" w14:textId="77777777" w:rsidR="00386016" w:rsidRPr="0034668E" w:rsidRDefault="00386016" w:rsidP="00E27BE8">
      <w:pPr>
        <w:ind w:firstLine="480"/>
      </w:pPr>
      <w:r w:rsidRPr="0034668E">
        <w:t>12.Sqlite</w:t>
      </w:r>
      <w:r w:rsidRPr="0034668E">
        <w:t>的基本操作。</w:t>
      </w:r>
    </w:p>
    <w:p w14:paraId="54376672" w14:textId="77777777" w:rsidR="00386016" w:rsidRPr="0034668E" w:rsidRDefault="00386016" w:rsidP="00E27BE8">
      <w:pPr>
        <w:ind w:firstLine="480"/>
      </w:pPr>
      <w:r w:rsidRPr="0034668E">
        <w:t>13.Android</w:t>
      </w:r>
      <w:r w:rsidRPr="0034668E">
        <w:t>中的</w:t>
      </w:r>
      <w:r w:rsidRPr="0034668E">
        <w:t>MVC</w:t>
      </w:r>
      <w:r w:rsidRPr="0034668E">
        <w:t>模式。</w:t>
      </w:r>
    </w:p>
    <w:p w14:paraId="6C620DF6" w14:textId="77777777" w:rsidR="00386016" w:rsidRPr="0034668E" w:rsidRDefault="00386016" w:rsidP="00E27BE8">
      <w:pPr>
        <w:ind w:firstLine="480"/>
      </w:pPr>
      <w:r w:rsidRPr="0034668E">
        <w:t>14.Merge</w:t>
      </w:r>
      <w:r w:rsidRPr="0034668E">
        <w:t>、</w:t>
      </w:r>
      <w:r w:rsidRPr="0034668E">
        <w:t>ViewStub</w:t>
      </w:r>
      <w:r w:rsidRPr="0034668E">
        <w:t>的作用。</w:t>
      </w:r>
    </w:p>
    <w:p w14:paraId="08BE7B73" w14:textId="77777777" w:rsidR="00386016" w:rsidRPr="0034668E" w:rsidRDefault="00386016" w:rsidP="00E27BE8">
      <w:pPr>
        <w:ind w:firstLine="480"/>
      </w:pPr>
      <w:r w:rsidRPr="0034668E">
        <w:t>15.Json</w:t>
      </w:r>
      <w:r w:rsidRPr="0034668E">
        <w:t>有什么优劣势。</w:t>
      </w:r>
    </w:p>
    <w:p w14:paraId="0E929F9B" w14:textId="77777777" w:rsidR="00386016" w:rsidRPr="0034668E" w:rsidRDefault="00386016" w:rsidP="00E27BE8">
      <w:pPr>
        <w:ind w:firstLine="480"/>
      </w:pPr>
      <w:r w:rsidRPr="0034668E">
        <w:t>16.</w:t>
      </w:r>
      <w:r w:rsidRPr="0034668E">
        <w:t>动画有哪两类，各有什么特点？</w:t>
      </w:r>
    </w:p>
    <w:p w14:paraId="2A01B2F5" w14:textId="77777777" w:rsidR="00386016" w:rsidRPr="0034668E" w:rsidRDefault="00386016" w:rsidP="00E27BE8">
      <w:pPr>
        <w:ind w:firstLine="480"/>
      </w:pPr>
      <w:r w:rsidRPr="0034668E">
        <w:t>17.Handler</w:t>
      </w:r>
      <w:r w:rsidRPr="0034668E">
        <w:t>、</w:t>
      </w:r>
      <w:r w:rsidRPr="0034668E">
        <w:t>Loop</w:t>
      </w:r>
      <w:r w:rsidRPr="0034668E">
        <w:t>消息队列模型，各部分的作用。</w:t>
      </w:r>
    </w:p>
    <w:p w14:paraId="1E3B3CF1" w14:textId="77777777" w:rsidR="00386016" w:rsidRPr="0034668E" w:rsidRDefault="00386016" w:rsidP="00E27BE8">
      <w:pPr>
        <w:ind w:firstLine="480"/>
      </w:pPr>
      <w:r w:rsidRPr="0034668E">
        <w:t>18.</w:t>
      </w:r>
      <w:r w:rsidRPr="0034668E">
        <w:t>怎样退出终止</w:t>
      </w:r>
      <w:r w:rsidRPr="0034668E">
        <w:t>App</w:t>
      </w:r>
      <w:r w:rsidRPr="0034668E">
        <w:t>。</w:t>
      </w:r>
    </w:p>
    <w:p w14:paraId="619DBE85" w14:textId="77777777" w:rsidR="00386016" w:rsidRPr="0034668E" w:rsidRDefault="00386016" w:rsidP="00E27BE8">
      <w:pPr>
        <w:ind w:firstLine="480"/>
      </w:pPr>
      <w:r w:rsidRPr="0034668E">
        <w:t>19.Asset</w:t>
      </w:r>
      <w:r w:rsidRPr="0034668E">
        <w:t>目录与</w:t>
      </w:r>
      <w:r w:rsidRPr="0034668E">
        <w:t>res</w:t>
      </w:r>
      <w:r w:rsidRPr="0034668E">
        <w:t>目录的区别。</w:t>
      </w:r>
    </w:p>
    <w:p w14:paraId="7BA2CD67" w14:textId="77777777" w:rsidR="00386016" w:rsidRPr="0034668E" w:rsidRDefault="00386016" w:rsidP="00E27BE8">
      <w:pPr>
        <w:ind w:firstLine="480"/>
      </w:pPr>
      <w:r w:rsidRPr="0034668E">
        <w:t>20.Android</w:t>
      </w:r>
      <w:r w:rsidRPr="0034668E">
        <w:t>怎么加速启动</w:t>
      </w:r>
      <w:r w:rsidRPr="0034668E">
        <w:t>Activity</w:t>
      </w:r>
      <w:r w:rsidRPr="0034668E">
        <w:t>。</w:t>
      </w:r>
    </w:p>
    <w:p w14:paraId="2FAEE77F" w14:textId="77777777" w:rsidR="00386016" w:rsidRPr="0034668E" w:rsidRDefault="00386016" w:rsidP="00E27BE8">
      <w:pPr>
        <w:ind w:firstLine="480"/>
      </w:pPr>
      <w:r w:rsidRPr="0034668E">
        <w:t>21.Android</w:t>
      </w:r>
      <w:r w:rsidRPr="0034668E">
        <w:t>内存优化方法：</w:t>
      </w:r>
      <w:r w:rsidRPr="0034668E">
        <w:t>ListView</w:t>
      </w:r>
      <w:r w:rsidRPr="0034668E">
        <w:t>优化，及时关闭资源，图片缓存等等。</w:t>
      </w:r>
    </w:p>
    <w:p w14:paraId="63F3CF5F" w14:textId="77777777" w:rsidR="00386016" w:rsidRPr="0034668E" w:rsidRDefault="00386016" w:rsidP="00E27BE8">
      <w:pPr>
        <w:ind w:firstLine="480"/>
      </w:pPr>
      <w:r w:rsidRPr="0034668E">
        <w:t>22.Android</w:t>
      </w:r>
      <w:r w:rsidRPr="0034668E">
        <w:t>中弱引用与软引用的应用场景。</w:t>
      </w:r>
    </w:p>
    <w:p w14:paraId="1B67605B" w14:textId="77777777" w:rsidR="00386016" w:rsidRPr="0034668E" w:rsidRDefault="00386016" w:rsidP="00E27BE8">
      <w:pPr>
        <w:ind w:firstLine="480"/>
      </w:pPr>
      <w:r w:rsidRPr="0034668E">
        <w:t>23.Bitmap</w:t>
      </w:r>
      <w:r w:rsidRPr="0034668E">
        <w:t>的四中属性，与每种属性队形的大小。</w:t>
      </w:r>
    </w:p>
    <w:p w14:paraId="67E84BA9" w14:textId="77777777" w:rsidR="00386016" w:rsidRPr="0034668E" w:rsidRDefault="00386016" w:rsidP="00E27BE8">
      <w:pPr>
        <w:ind w:firstLine="480"/>
      </w:pPr>
      <w:r w:rsidRPr="0034668E">
        <w:t>24.View</w:t>
      </w:r>
      <w:r w:rsidRPr="0034668E">
        <w:t>与</w:t>
      </w:r>
      <w:r w:rsidRPr="0034668E">
        <w:t>ViewGroup</w:t>
      </w:r>
      <w:r w:rsidRPr="0034668E">
        <w:t>分类。自定义</w:t>
      </w:r>
      <w:r w:rsidRPr="0034668E">
        <w:t>View</w:t>
      </w:r>
      <w:r w:rsidRPr="0034668E">
        <w:t>过程：</w:t>
      </w:r>
      <w:r w:rsidRPr="0034668E">
        <w:t>onMeasure()</w:t>
      </w:r>
      <w:r w:rsidRPr="0034668E">
        <w:t>、</w:t>
      </w:r>
      <w:r w:rsidRPr="0034668E">
        <w:t>onLayout()</w:t>
      </w:r>
      <w:r w:rsidRPr="0034668E">
        <w:t>、</w:t>
      </w:r>
      <w:r w:rsidRPr="0034668E">
        <w:t>onDraw()</w:t>
      </w:r>
      <w:r w:rsidRPr="0034668E">
        <w:t>。</w:t>
      </w:r>
    </w:p>
    <w:p w14:paraId="55AB92F8" w14:textId="77777777" w:rsidR="00386016" w:rsidRPr="0034668E" w:rsidRDefault="00386016" w:rsidP="00E27BE8">
      <w:pPr>
        <w:ind w:firstLine="480"/>
      </w:pPr>
      <w:r w:rsidRPr="0034668E">
        <w:t>25.Touch</w:t>
      </w:r>
      <w:r w:rsidRPr="0034668E">
        <w:t>事件分发机制。</w:t>
      </w:r>
    </w:p>
    <w:p w14:paraId="3232289C" w14:textId="77777777" w:rsidR="00386016" w:rsidRPr="0034668E" w:rsidRDefault="00386016" w:rsidP="00E27BE8">
      <w:pPr>
        <w:ind w:firstLine="480"/>
      </w:pPr>
      <w:r w:rsidRPr="0034668E">
        <w:t>26.Android</w:t>
      </w:r>
      <w:r w:rsidRPr="0034668E">
        <w:t>长连接，怎么处理心跳机制。</w:t>
      </w:r>
    </w:p>
    <w:p w14:paraId="494CAD75" w14:textId="77777777" w:rsidR="00386016" w:rsidRPr="0034668E" w:rsidRDefault="00386016" w:rsidP="00E27BE8">
      <w:pPr>
        <w:ind w:firstLine="480"/>
      </w:pPr>
      <w:r w:rsidRPr="0034668E">
        <w:t>27.Zygote</w:t>
      </w:r>
      <w:r w:rsidRPr="0034668E">
        <w:t>的启动过程。</w:t>
      </w:r>
    </w:p>
    <w:p w14:paraId="1DA7319B" w14:textId="77777777" w:rsidR="00386016" w:rsidRPr="0034668E" w:rsidRDefault="00386016" w:rsidP="00E27BE8">
      <w:pPr>
        <w:ind w:firstLine="480"/>
      </w:pPr>
      <w:r w:rsidRPr="0034668E">
        <w:t>28.AndroidIPC:Binder</w:t>
      </w:r>
      <w:r w:rsidRPr="0034668E">
        <w:t>原理。</w:t>
      </w:r>
    </w:p>
    <w:p w14:paraId="3226C174" w14:textId="77777777" w:rsidR="00386016" w:rsidRPr="0034668E" w:rsidRDefault="00386016" w:rsidP="00E27BE8">
      <w:pPr>
        <w:ind w:firstLine="480"/>
      </w:pPr>
      <w:r w:rsidRPr="0034668E">
        <w:t>29.</w:t>
      </w:r>
      <w:r w:rsidRPr="0034668E">
        <w:t>你用过什么框架，是否看过源码，是否知道底层原理。</w:t>
      </w:r>
    </w:p>
    <w:p w14:paraId="13D8572F" w14:textId="77777777" w:rsidR="00386016" w:rsidRPr="0034668E" w:rsidRDefault="00386016" w:rsidP="00E27BE8">
      <w:pPr>
        <w:ind w:firstLine="480"/>
      </w:pPr>
      <w:r w:rsidRPr="0034668E">
        <w:t>30.Android5.0</w:t>
      </w:r>
      <w:r w:rsidRPr="0034668E">
        <w:t>、</w:t>
      </w:r>
      <w:r w:rsidRPr="0034668E">
        <w:t>6.0</w:t>
      </w:r>
      <w:r w:rsidRPr="0034668E">
        <w:t>新特性。</w:t>
      </w:r>
    </w:p>
    <w:p w14:paraId="6D9569F5" w14:textId="77777777" w:rsidR="00386016" w:rsidRPr="0034668E" w:rsidRDefault="00386016" w:rsidP="00E27BE8">
      <w:pPr>
        <w:ind w:firstLine="480"/>
      </w:pPr>
      <w:r w:rsidRPr="0034668E">
        <w:t>Android</w:t>
      </w:r>
      <w:r w:rsidRPr="0034668E">
        <w:t>的话，多是一些项目中的实践，使用多了，自然就知道了，还有就是多逛逛一些名人的博客，书上能讲到的东西不多。另外</w:t>
      </w:r>
      <w:r w:rsidRPr="0034668E">
        <w:t>android</w:t>
      </w:r>
      <w:r w:rsidRPr="0034668E">
        <w:t>底层的东西，有时间的话可以多了解一下，加分项。</w:t>
      </w:r>
    </w:p>
    <w:p w14:paraId="180ECB9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android</w:t>
      </w:r>
      <w:r w:rsidRPr="0034668E">
        <w:rPr>
          <w:rFonts w:ascii="宋体" w:hAnsi="宋体" w:cs="宋体"/>
          <w:b/>
          <w:bCs/>
          <w:color w:val="333333"/>
          <w:sz w:val="18"/>
          <w:szCs w:val="18"/>
        </w:rPr>
        <w:t>开发指南》《深入理解</w:t>
      </w:r>
      <w:r w:rsidRPr="0034668E">
        <w:rPr>
          <w:rFonts w:ascii="宋体" w:hAnsi="宋体" w:cs="宋体"/>
          <w:b/>
          <w:bCs/>
          <w:color w:val="333333"/>
          <w:sz w:val="18"/>
          <w:szCs w:val="18"/>
        </w:rPr>
        <w:t>android</w:t>
      </w:r>
      <w:r w:rsidRPr="0034668E">
        <w:rPr>
          <w:rFonts w:ascii="宋体" w:hAnsi="宋体" w:cs="宋体"/>
          <w:b/>
          <w:bCs/>
          <w:color w:val="333333"/>
          <w:sz w:val="18"/>
          <w:szCs w:val="18"/>
        </w:rPr>
        <w:t>》</w:t>
      </w:r>
    </w:p>
    <w:p w14:paraId="0AA48BB7" w14:textId="77777777" w:rsidR="00C16FA2" w:rsidRDefault="00386016" w:rsidP="00E27BE8">
      <w:pPr>
        <w:ind w:firstLine="480"/>
      </w:pPr>
      <w:r w:rsidRPr="0034668E">
        <w:t>其他综合性的书籍也需要阅读，推荐：《程序员面试笔试宝典》《程序员面试金典》。另外</w:t>
      </w:r>
      <w:r w:rsidRPr="0034668E">
        <w:t>“</w:t>
      </w:r>
      <w:r w:rsidRPr="0034668E">
        <w:t>牛客网</w:t>
      </w:r>
      <w:r w:rsidRPr="0034668E">
        <w:t>www.newcoder.com”</w:t>
      </w:r>
      <w:r w:rsidRPr="0034668E">
        <w:t>是个好地方，里面有各种面试笔试题，也有自己在线的</w:t>
      </w:r>
      <w:r w:rsidRPr="0034668E">
        <w:t>OJ</w:t>
      </w:r>
      <w:r w:rsidRPr="0034668E">
        <w:t>，强烈推荐，还有左程云老师的算法视屏课（已经出书了），反正我看了之后对我帮助很大（这不是植入广告）。</w:t>
      </w:r>
    </w:p>
    <w:p w14:paraId="65909FA1"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lastRenderedPageBreak/>
        <w:t>三、项目</w:t>
      </w:r>
    </w:p>
    <w:p w14:paraId="7848CD82" w14:textId="77777777" w:rsidR="00386016" w:rsidRPr="0034668E" w:rsidRDefault="00386016" w:rsidP="00E27BE8">
      <w:pPr>
        <w:ind w:firstLine="480"/>
      </w:pPr>
      <w:r w:rsidRPr="0034668E">
        <w:t>关于项目，这部分每个人的所做的项目不同，所以不能具体的讲。项目不再与好与不好，在于你会不会包装，有时候一个很</w:t>
      </w:r>
      <w:r w:rsidRPr="0034668E">
        <w:t>low</w:t>
      </w:r>
      <w:r w:rsidRPr="0034668E">
        <w:t>的项目也能包装成比较高大上的项目，多用一些专业名词，突出关键字，能使面试官能比较容易抓住重点。在聊项目的过程中，其实你的整个介绍应该是有一个大体的逻辑，这个时候是在考验你的表达与叙述能力，所以好好准备很重要。</w:t>
      </w:r>
    </w:p>
    <w:p w14:paraId="1C00F541" w14:textId="77777777" w:rsidR="00386016" w:rsidRPr="0034668E" w:rsidRDefault="00386016" w:rsidP="00E27BE8">
      <w:pPr>
        <w:ind w:firstLine="480"/>
      </w:pPr>
      <w:r w:rsidRPr="0034668E">
        <w:t>面试官喜欢问的问题无非就几个点：</w:t>
      </w:r>
    </w:p>
    <w:p w14:paraId="6BCD905C" w14:textId="77777777" w:rsidR="00386016" w:rsidRPr="0034668E" w:rsidRDefault="00386016" w:rsidP="00E27BE8">
      <w:pPr>
        <w:ind w:firstLine="480"/>
      </w:pPr>
      <w:r w:rsidRPr="0034668E">
        <w:t>1.XXX</w:t>
      </w:r>
      <w:r w:rsidRPr="0034668E">
        <w:t>（某个比较重要的点）是怎么实现的？</w:t>
      </w:r>
    </w:p>
    <w:p w14:paraId="4827F9C8" w14:textId="77777777" w:rsidR="00386016" w:rsidRPr="0034668E" w:rsidRDefault="00386016" w:rsidP="00E27BE8">
      <w:pPr>
        <w:ind w:firstLine="480"/>
      </w:pPr>
      <w:r w:rsidRPr="0034668E">
        <w:t>2.</w:t>
      </w:r>
      <w:r w:rsidRPr="0034668E">
        <w:t>你在项目中遇到的最大的困难是什么，怎么解决的？</w:t>
      </w:r>
    </w:p>
    <w:p w14:paraId="40A637E9" w14:textId="77777777" w:rsidR="00386016" w:rsidRPr="0034668E" w:rsidRDefault="00386016" w:rsidP="00E27BE8">
      <w:pPr>
        <w:ind w:firstLine="480"/>
      </w:pPr>
      <w:r w:rsidRPr="0034668E">
        <w:t>3.</w:t>
      </w:r>
      <w:r w:rsidRPr="0034668E">
        <w:t>项目某个部分考虑的不够全面，如果</w:t>
      </w:r>
      <w:r w:rsidRPr="0034668E">
        <w:t>XXXX</w:t>
      </w:r>
      <w:r w:rsidRPr="0034668E">
        <w:t>，你怎么优化？</w:t>
      </w:r>
    </w:p>
    <w:p w14:paraId="43BBBFB5" w14:textId="77777777" w:rsidR="00386016" w:rsidRPr="0034668E" w:rsidRDefault="00386016" w:rsidP="00E27BE8">
      <w:pPr>
        <w:ind w:firstLine="480"/>
      </w:pPr>
      <w:r w:rsidRPr="0034668E">
        <w:t>4.XXX</w:t>
      </w:r>
      <w:r w:rsidRPr="0034668E">
        <w:t>（一个新功能）需要实现，你有什么思路？</w:t>
      </w:r>
    </w:p>
    <w:p w14:paraId="14B66955" w14:textId="77777777" w:rsidR="00C16FA2" w:rsidRDefault="00386016" w:rsidP="00E27BE8">
      <w:pPr>
        <w:ind w:firstLine="480"/>
      </w:pPr>
      <w:r w:rsidRPr="0034668E">
        <w:t>其实你应该能够预料到面试官要问的地方，请提前准备好，如果被问到没有准备到的地方，也不要紧张，一定要说出自己的想法，对不对都不是关键，主要是有自己的想法，另外，你应该对你的项目整体框架和你做的部分足够熟悉。</w:t>
      </w:r>
    </w:p>
    <w:p w14:paraId="34F3AEE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四、其他</w:t>
      </w:r>
    </w:p>
    <w:p w14:paraId="0389C9A2" w14:textId="77777777" w:rsidR="00386016" w:rsidRPr="0034668E" w:rsidRDefault="00386016" w:rsidP="00E27BE8">
      <w:pPr>
        <w:ind w:firstLine="480"/>
      </w:pPr>
      <w:r w:rsidRPr="0034668E">
        <w:t>你应该问的问题</w:t>
      </w:r>
    </w:p>
    <w:p w14:paraId="58090D0A" w14:textId="77777777" w:rsidR="00386016" w:rsidRPr="0034668E" w:rsidRDefault="00386016" w:rsidP="00E27BE8">
      <w:pPr>
        <w:ind w:firstLine="480"/>
      </w:pPr>
      <w:r w:rsidRPr="0034668E">
        <w:t>面试里，最后面完之后一般面试官都会问你，你有没有什么要问他的。其实这个问题是有考究的，问好了其实是有加分的，一般不要问薪资，主要应该是：关于公司的、技术和自身成长的。</w:t>
      </w:r>
    </w:p>
    <w:p w14:paraId="6E461385" w14:textId="77777777" w:rsidR="00386016" w:rsidRPr="0034668E" w:rsidRDefault="00386016" w:rsidP="00E27BE8">
      <w:pPr>
        <w:ind w:firstLine="480"/>
      </w:pPr>
      <w:r w:rsidRPr="0034668E">
        <w:t>以下是我常问的几个问题，如果需要可以参考：</w:t>
      </w:r>
    </w:p>
    <w:p w14:paraId="1167BBD2" w14:textId="77777777" w:rsidR="00386016" w:rsidRPr="0034668E" w:rsidRDefault="00386016" w:rsidP="00E27BE8">
      <w:pPr>
        <w:ind w:firstLine="480"/>
      </w:pPr>
      <w:r w:rsidRPr="0034668E">
        <w:t>1.</w:t>
      </w:r>
      <w:r w:rsidRPr="0034668E">
        <w:t>贵公司一向以</w:t>
      </w:r>
      <w:r w:rsidRPr="0034668E">
        <w:t>XXX</w:t>
      </w:r>
      <w:r w:rsidRPr="0034668E">
        <w:t>著称，能不能说明一下公司这方面的特点？</w:t>
      </w:r>
    </w:p>
    <w:p w14:paraId="539D2D59" w14:textId="77777777" w:rsidR="00386016" w:rsidRPr="0034668E" w:rsidRDefault="00386016" w:rsidP="00E27BE8">
      <w:pPr>
        <w:ind w:firstLine="480"/>
      </w:pPr>
      <w:r w:rsidRPr="0034668E">
        <w:t>2.</w:t>
      </w:r>
      <w:r w:rsidRPr="0034668E">
        <w:t>贵公司</w:t>
      </w:r>
      <w:r w:rsidRPr="0034668E">
        <w:t>XXX</w:t>
      </w:r>
      <w:r w:rsidRPr="0034668E">
        <w:t>业务发展很好，这是公司发展的重点么？</w:t>
      </w:r>
    </w:p>
    <w:p w14:paraId="4FE182CD" w14:textId="77777777" w:rsidR="00386016" w:rsidRPr="0034668E" w:rsidRDefault="00386016" w:rsidP="00E27BE8">
      <w:pPr>
        <w:ind w:firstLine="480"/>
      </w:pPr>
      <w:r w:rsidRPr="0034668E">
        <w:t>3.</w:t>
      </w:r>
      <w:r w:rsidRPr="0034668E">
        <w:t>对技术和业务怎么看？</w:t>
      </w:r>
    </w:p>
    <w:p w14:paraId="1963D9A7" w14:textId="77777777" w:rsidR="00386016" w:rsidRPr="0034668E" w:rsidRDefault="00386016" w:rsidP="00E27BE8">
      <w:pPr>
        <w:ind w:firstLine="480"/>
      </w:pPr>
      <w:r w:rsidRPr="0034668E">
        <w:t>4.</w:t>
      </w:r>
      <w:r w:rsidRPr="0034668E">
        <w:t>贵公司一般的团队是多大，几个人负责一个产品或者业务？</w:t>
      </w:r>
    </w:p>
    <w:p w14:paraId="26A193B7" w14:textId="77777777" w:rsidR="00386016" w:rsidRPr="0034668E" w:rsidRDefault="00386016" w:rsidP="00E27BE8">
      <w:pPr>
        <w:ind w:firstLine="480"/>
      </w:pPr>
      <w:r w:rsidRPr="0034668E">
        <w:t>5.</w:t>
      </w:r>
      <w:r w:rsidRPr="0034668E">
        <w:t>贵公司的开发中是否会使用到一些最新技术？</w:t>
      </w:r>
    </w:p>
    <w:p w14:paraId="1FACA83A" w14:textId="77777777" w:rsidR="00386016" w:rsidRPr="0034668E" w:rsidRDefault="00386016" w:rsidP="00E27BE8">
      <w:pPr>
        <w:ind w:firstLine="480"/>
      </w:pPr>
      <w:r w:rsidRPr="0034668E">
        <w:t>6.</w:t>
      </w:r>
      <w:r w:rsidRPr="0034668E">
        <w:t>对新人有没有什么培训，会不会安排导师？</w:t>
      </w:r>
    </w:p>
    <w:p w14:paraId="3DBE7D41" w14:textId="77777777" w:rsidR="00386016" w:rsidRPr="0034668E" w:rsidRDefault="00386016" w:rsidP="00E27BE8">
      <w:pPr>
        <w:ind w:firstLine="480"/>
      </w:pPr>
      <w:r w:rsidRPr="0034668E">
        <w:t>7.</w:t>
      </w:r>
      <w:r w:rsidRPr="0034668E">
        <w:t>对</w:t>
      </w:r>
      <w:r w:rsidRPr="0034668E">
        <w:t>FullStack</w:t>
      </w:r>
      <w:r w:rsidRPr="0034668E">
        <w:t>怎么看？</w:t>
      </w:r>
    </w:p>
    <w:p w14:paraId="4FD80BB1" w14:textId="77777777" w:rsidR="00C16FA2" w:rsidRDefault="00386016" w:rsidP="00E27BE8">
      <w:pPr>
        <w:ind w:firstLine="480"/>
      </w:pPr>
      <w:r w:rsidRPr="0034668E">
        <w:t>8.</w:t>
      </w:r>
      <w:r w:rsidRPr="0034668E">
        <w:t>你觉得我有哪些需要提高的地方？</w:t>
      </w:r>
    </w:p>
    <w:p w14:paraId="2E45606A"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知识面</w:t>
      </w:r>
    </w:p>
    <w:p w14:paraId="3690978D" w14:textId="77777777" w:rsidR="00C16FA2" w:rsidRDefault="00386016" w:rsidP="00E27BE8">
      <w:pPr>
        <w:ind w:firstLine="480"/>
      </w:pPr>
      <w:r w:rsidRPr="0034668E">
        <w:t>除了基础外，你还应该对其他领域的知识有多少有所涉猎。对于你所熟悉的领域，你需要多了解一点新技术与科技前沿，你才能和面试官谈笑风生。</w:t>
      </w:r>
    </w:p>
    <w:p w14:paraId="6412DC47"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软实力</w:t>
      </w:r>
    </w:p>
    <w:p w14:paraId="42998AC0" w14:textId="77777777" w:rsidR="00386016" w:rsidRPr="0034668E" w:rsidRDefault="00386016" w:rsidP="00E27BE8">
      <w:pPr>
        <w:ind w:firstLine="480"/>
      </w:pPr>
      <w:r w:rsidRPr="0034668E">
        <w:t>什么是软实力，就是你的人际交往、灵活应变能力，在面试过程中，良好的礼节、流畅的表达、积极的交流其实都是非常重要的。很多公司可能不光看你的技术水平怎么样，而更看重的是你这个人怎么样的。所以在面试过程中，请保持诚信、积极、乐观、幽默，这样更容易得到公司青睐。</w:t>
      </w:r>
    </w:p>
    <w:p w14:paraId="176CC45D" w14:textId="77777777" w:rsidR="00386016" w:rsidRPr="0034668E" w:rsidRDefault="00386016" w:rsidP="00E27BE8">
      <w:pPr>
        <w:ind w:firstLine="480"/>
      </w:pPr>
      <w:r w:rsidRPr="0034668E">
        <w:lastRenderedPageBreak/>
        <w:t>很多时候我们都会遇到一个情况，就是面试官的问题我不会，这时候大多数情况下不要马上说我不会，要懂得牵引，例如面试官问我</w:t>
      </w:r>
      <w:r w:rsidRPr="0034668E">
        <w:t>C++</w:t>
      </w:r>
      <w:r w:rsidRPr="0034668E">
        <w:t>的多态原理，我不懂，但我知道</w:t>
      </w:r>
      <w:r w:rsidRPr="0034668E">
        <w:t>java</w:t>
      </w:r>
      <w:r w:rsidRPr="0034668E">
        <w:t>的，哪我可以向面试官解释说我知道</w:t>
      </w:r>
      <w:r w:rsidRPr="0034668E">
        <w:t>java</w:t>
      </w:r>
      <w:r w:rsidRPr="0034668E">
        <w:t>的，类似的这种可以往相关的地方迁移（但是需要注意的是一定不要不懂装懂，被拆穿了是很尴尬的），意思就是你要尽可能的展示自己，表现出你的主动性，向面试官推销自己。</w:t>
      </w:r>
    </w:p>
    <w:p w14:paraId="42B5EABE" w14:textId="77777777" w:rsidR="00C16FA2" w:rsidRDefault="00386016" w:rsidP="00E27BE8">
      <w:pPr>
        <w:ind w:firstLine="480"/>
      </w:pPr>
      <w:r w:rsidRPr="0034668E">
        <w:t>还有就是遇到智力题的时候，不要什么都不说，面试官其实不是在看你的答案，而是在看你的逻辑思维，你只要说出你自己的见解，有一定的思考过程就行。</w:t>
      </w:r>
    </w:p>
    <w:p w14:paraId="57FB556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五、面经</w:t>
      </w:r>
    </w:p>
    <w:p w14:paraId="6007930D" w14:textId="77777777" w:rsidR="00386016" w:rsidRPr="0034668E" w:rsidRDefault="00386016" w:rsidP="00E27BE8">
      <w:pPr>
        <w:ind w:firstLine="480"/>
      </w:pPr>
      <w:r w:rsidRPr="0034668E">
        <w:t>LZ</w:t>
      </w:r>
      <w:r w:rsidRPr="0034668E">
        <w:t>应聘的职位都是</w:t>
      </w:r>
      <w:r w:rsidRPr="0034668E">
        <w:t>android</w:t>
      </w:r>
      <w:r w:rsidRPr="0034668E">
        <w:t>客户端开发。</w:t>
      </w:r>
    </w:p>
    <w:p w14:paraId="1DA13CA1" w14:textId="77777777" w:rsidR="00386016" w:rsidRPr="0034668E" w:rsidRDefault="00386016" w:rsidP="00E27BE8">
      <w:pPr>
        <w:ind w:firstLine="480"/>
      </w:pPr>
      <w:r w:rsidRPr="0034668E">
        <w:t>面经其实说来话长，包括实习的话面过的公司有：</w:t>
      </w:r>
      <w:r w:rsidRPr="0034668E">
        <w:t>CVTE</w:t>
      </w:r>
      <w:r w:rsidRPr="0034668E">
        <w:t>、腾讯、阿里、百度、网易、蘑菇街、小米。最早得追溯到到今年</w:t>
      </w:r>
      <w:r w:rsidRPr="0034668E">
        <w:t>3</w:t>
      </w:r>
      <w:r w:rsidRPr="0034668E">
        <w:t>月份，那时候刚过完年，然后阿里的实习内推就开始了，我基本都没什么准备，就突如其来的接到了人生中第一个面试电话。</w:t>
      </w:r>
    </w:p>
    <w:p w14:paraId="4D9FBD56" w14:textId="77777777" w:rsidR="00C16FA2" w:rsidRDefault="00386016" w:rsidP="00E27BE8">
      <w:pPr>
        <w:ind w:firstLine="480"/>
      </w:pPr>
      <w:r w:rsidRPr="0034668E">
        <w:t>阿里实习内推一面：电话面试，由于是第一次面试，所以非常紧张，项目都没怎么说清楚。然后面试官就开始问项目细节了，这里我关于一个项目细节和面试官有不同的看法，面试官说我这样做有问题，然后我说我们确实是这样做的，并没有出什么错，差点和面试官吵起来，最后我还是妥协了。然后问了我一个怎么对传输的数据加密，我答的很挫，然后面试官就开始鄙视我：你这个基础不好，那个基础不好，那你说说你还有其他什么优势没？</w:t>
      </w:r>
      <w:r w:rsidRPr="0034668E">
        <w:t>Blabla</w:t>
      </w:r>
      <w:r w:rsidRPr="0034668E">
        <w:t>紧张的说了一些</w:t>
      </w:r>
      <w:r w:rsidRPr="0034668E">
        <w:t>…………</w:t>
      </w:r>
      <w:r w:rsidRPr="0034668E">
        <w:t>只面了</w:t>
      </w:r>
      <w:r w:rsidRPr="0034668E">
        <w:t>30</w:t>
      </w:r>
      <w:r w:rsidRPr="0034668E">
        <w:t>分钟不到，然后妥妥的就挂了。</w:t>
      </w:r>
    </w:p>
    <w:p w14:paraId="042F65B6" w14:textId="77777777" w:rsidR="00386016" w:rsidRPr="0034668E" w:rsidRDefault="00386016" w:rsidP="00E27BE8">
      <w:pPr>
        <w:ind w:firstLine="480"/>
      </w:pPr>
      <w:r w:rsidRPr="0034668E">
        <w:t>经过这次面试突然感觉人生的艰辛，几天后我们教研室的其他同学陆续开始了面试，他们都很顺利，其中我的室友（单程车票）很顺利的拿到了</w:t>
      </w:r>
      <w:r w:rsidRPr="0034668E">
        <w:t>offer</w:t>
      </w:r>
      <w:r w:rsidRPr="0034668E">
        <w:t>，他是个大神，然后我就压力无比的大。制定了整套复习计划，从早上</w:t>
      </w:r>
      <w:r w:rsidRPr="0034668E">
        <w:t>9</w:t>
      </w:r>
      <w:r w:rsidRPr="0034668E">
        <w:t>点看书看到晚上</w:t>
      </w:r>
      <w:r w:rsidRPr="0034668E">
        <w:t>10</w:t>
      </w:r>
      <w:r w:rsidRPr="0034668E">
        <w:t>点。</w:t>
      </w:r>
    </w:p>
    <w:p w14:paraId="295DA5F3" w14:textId="77777777" w:rsidR="00386016" w:rsidRPr="0034668E" w:rsidRDefault="00386016" w:rsidP="00E27BE8">
      <w:pPr>
        <w:ind w:firstLine="480"/>
      </w:pPr>
      <w:r w:rsidRPr="0034668E">
        <w:t>到了</w:t>
      </w:r>
      <w:r w:rsidRPr="0034668E">
        <w:t>3</w:t>
      </w:r>
      <w:r w:rsidRPr="0034668E">
        <w:t>月</w:t>
      </w:r>
      <w:r w:rsidRPr="0034668E">
        <w:t>15</w:t>
      </w:r>
      <w:r w:rsidRPr="0034668E">
        <w:t>号左右有</w:t>
      </w:r>
      <w:r w:rsidRPr="0034668E">
        <w:t>CVTE</w:t>
      </w:r>
      <w:r w:rsidRPr="0034668E">
        <w:t>面试，第一次面试是群面，比较坑，坐了一个小时的车过去群面了</w:t>
      </w:r>
      <w:r w:rsidRPr="0034668E">
        <w:t>5</w:t>
      </w:r>
      <w:r w:rsidRPr="0034668E">
        <w:t>分钟，没什么好说的。</w:t>
      </w:r>
    </w:p>
    <w:p w14:paraId="08B422EA" w14:textId="77777777" w:rsidR="00C16FA2" w:rsidRDefault="00386016" w:rsidP="00E27BE8">
      <w:pPr>
        <w:ind w:firstLine="480"/>
      </w:pPr>
      <w:r w:rsidRPr="0034668E">
        <w:t>CVTE</w:t>
      </w:r>
      <w:r w:rsidRPr="0034668E">
        <w:t>实习面：在自我介绍和项目后，面试官开始问一些</w:t>
      </w:r>
      <w:r w:rsidRPr="0034668E">
        <w:t>java</w:t>
      </w:r>
      <w:r w:rsidRPr="0034668E">
        <w:t>基础，</w:t>
      </w:r>
      <w:r w:rsidRPr="0034668E">
        <w:t>object</w:t>
      </w:r>
      <w:r w:rsidRPr="0034668E">
        <w:t>有哪些方法？这个还能说了一些。问</w:t>
      </w:r>
      <w:r w:rsidRPr="0034668E">
        <w:t>hashmap</w:t>
      </w:r>
      <w:r w:rsidRPr="0034668E">
        <w:t>有多大，这个当时一脸茫然，还</w:t>
      </w:r>
      <w:r w:rsidRPr="0034668E">
        <w:t>sb</w:t>
      </w:r>
      <w:r w:rsidRPr="0034668E">
        <w:t>的答了一个</w:t>
      </w:r>
      <w:r w:rsidRPr="0034668E">
        <w:t>65535</w:t>
      </w:r>
      <w:r w:rsidRPr="0034668E">
        <w:t>。然后面试官让我写三分钟内写一个二分查找，当时也是第一次手写代码，并且还计时，完全没经验，最后超时写了出来。中间又问了我一堆基础，都答得不是很完整。最后问我遇到过</w:t>
      </w:r>
      <w:r w:rsidRPr="0034668E">
        <w:t>OOM</w:t>
      </w:r>
      <w:r w:rsidRPr="0034668E">
        <w:t>的情况没有，什么情况下会</w:t>
      </w:r>
      <w:r w:rsidRPr="0034668E">
        <w:t>OOM</w:t>
      </w:r>
      <w:r w:rsidRPr="0034668E">
        <w:t>。这个也没答出来，然后又妥妥的挂了。</w:t>
      </w:r>
    </w:p>
    <w:p w14:paraId="01AC1100" w14:textId="77777777" w:rsidR="00386016" w:rsidRPr="0034668E" w:rsidRDefault="00386016" w:rsidP="00E27BE8">
      <w:pPr>
        <w:ind w:firstLine="480"/>
      </w:pPr>
      <w:r w:rsidRPr="0034668E">
        <w:t>这次经历告诉我，我是缺少面试经验，和现场写代码的能力，基础还需要多加强。所以我开始各种准备，在一个月的时间里看了四本面试书（程序员面试宝典、</w:t>
      </w:r>
      <w:r w:rsidRPr="0034668E">
        <w:t>java</w:t>
      </w:r>
      <w:r w:rsidRPr="0034668E">
        <w:t>程序员面试宝典、程序员面试笔试宝典、剑指</w:t>
      </w:r>
      <w:r w:rsidRPr="0034668E">
        <w:t>offer</w:t>
      </w:r>
      <w:r w:rsidRPr="0034668E">
        <w:t>），把所有关于数据结构和算法的东西用代码写了一遍。</w:t>
      </w:r>
    </w:p>
    <w:p w14:paraId="4114E3FF" w14:textId="77777777" w:rsidR="00C16FA2" w:rsidRDefault="00386016" w:rsidP="00E27BE8">
      <w:pPr>
        <w:ind w:firstLine="480"/>
      </w:pPr>
      <w:r w:rsidRPr="0034668E">
        <w:t>然后到了四月初，腾讯来了，我最开始还是非常向往腾讯的，但就当时那个情况，我对自己不报太大希望，觉得能进</w:t>
      </w:r>
      <w:r w:rsidRPr="0034668E">
        <w:t>BAT</w:t>
      </w:r>
      <w:r w:rsidRPr="0034668E">
        <w:t>这样的顶级公司是个奢侈的梦想。</w:t>
      </w:r>
    </w:p>
    <w:p w14:paraId="597B93EA" w14:textId="77777777" w:rsidR="00386016" w:rsidRPr="0034668E" w:rsidRDefault="00386016" w:rsidP="00E27BE8">
      <w:pPr>
        <w:ind w:firstLine="480"/>
      </w:pPr>
      <w:r w:rsidRPr="0034668E">
        <w:t>腾讯的面试是在一个</w:t>
      </w:r>
      <w:r w:rsidRPr="0034668E">
        <w:t>5</w:t>
      </w:r>
      <w:r w:rsidRPr="0034668E">
        <w:t>星级酒店里面，逼格高大上，感觉问的东西也比较多，感觉喜欢问智力题，但是我没遇到。</w:t>
      </w:r>
    </w:p>
    <w:p w14:paraId="74E66686" w14:textId="77777777" w:rsidR="00386016" w:rsidRPr="0034668E" w:rsidRDefault="00386016" w:rsidP="00E27BE8">
      <w:pPr>
        <w:ind w:firstLine="480"/>
      </w:pPr>
      <w:r w:rsidRPr="0034668E">
        <w:t>腾讯实习</w:t>
      </w:r>
      <w:r w:rsidRPr="0034668E">
        <w:t>1</w:t>
      </w:r>
      <w:r w:rsidRPr="0034668E">
        <w:t>面：</w:t>
      </w:r>
      <w:r w:rsidRPr="0034668E">
        <w:t>50</w:t>
      </w:r>
      <w:r w:rsidRPr="0034668E">
        <w:t>分钟左右，面试的时候还是有些紧张的，但是运气好，遇到了一个学校的师兄，他一直叫我不要紧张。几个比较关键的问题：死锁的必要条件，怎么解决，</w:t>
      </w:r>
      <w:r w:rsidRPr="0034668E">
        <w:t>java</w:t>
      </w:r>
      <w:r w:rsidRPr="0034668E">
        <w:t>和</w:t>
      </w:r>
      <w:r w:rsidRPr="0034668E">
        <w:t>c++</w:t>
      </w:r>
      <w:r w:rsidRPr="0034668E">
        <w:t>比有什么优势，</w:t>
      </w:r>
      <w:r w:rsidRPr="0034668E">
        <w:t>java</w:t>
      </w:r>
      <w:r w:rsidRPr="0034668E">
        <w:t>同步方法，</w:t>
      </w:r>
      <w:r w:rsidRPr="0034668E">
        <w:t>activity</w:t>
      </w:r>
      <w:r w:rsidRPr="0034668E">
        <w:t>生命周期，中间让我设计了个银行排队系统，我说了一堆。然后让我写了一个计算一个</w:t>
      </w:r>
      <w:r w:rsidRPr="0034668E">
        <w:t>int</w:t>
      </w:r>
      <w:r w:rsidRPr="0034668E">
        <w:t>里面二进制有几个</w:t>
      </w:r>
      <w:r w:rsidRPr="0034668E">
        <w:t>1</w:t>
      </w:r>
      <w:r w:rsidRPr="0034668E">
        <w:t>，然后我用最高效的方</w:t>
      </w:r>
      <w:r w:rsidRPr="0034668E">
        <w:lastRenderedPageBreak/>
        <w:t>法（</w:t>
      </w:r>
      <w:r w:rsidRPr="0034668E">
        <w:t>n=n&amp;n-1</w:t>
      </w:r>
      <w:r w:rsidRPr="0034668E">
        <w:t>）写出来之后，面试官有点意外，还说没见过这么写的，让我跟他解释一下。后面就是拉拉家常，问我对工作地点怎么看，让我对比</w:t>
      </w:r>
      <w:r w:rsidRPr="0034668E">
        <w:t>qq</w:t>
      </w:r>
      <w:r w:rsidRPr="0034668E">
        <w:t>和微信，一面出来之后，面试官让我留意通知，心想是过了，其实发挥的不怎么好。</w:t>
      </w:r>
    </w:p>
    <w:p w14:paraId="45F81FCF" w14:textId="77777777" w:rsidR="00C16FA2" w:rsidRDefault="00386016" w:rsidP="00E27BE8">
      <w:pPr>
        <w:ind w:firstLine="480"/>
      </w:pPr>
      <w:r w:rsidRPr="0034668E">
        <w:t>就在会学校的路上，都要到学校了，收到了腾讯二面的通知，下午</w:t>
      </w:r>
      <w:r w:rsidRPr="0034668E">
        <w:t>3</w:t>
      </w:r>
      <w:r w:rsidRPr="0034668E">
        <w:t>点。然后我又跑回去二面。</w:t>
      </w:r>
    </w:p>
    <w:p w14:paraId="5AE92F39" w14:textId="77777777" w:rsidR="00386016" w:rsidRPr="0034668E" w:rsidRDefault="00386016" w:rsidP="00E27BE8">
      <w:pPr>
        <w:ind w:firstLine="480"/>
      </w:pPr>
      <w:r w:rsidRPr="0034668E">
        <w:t>腾讯实习</w:t>
      </w:r>
      <w:r w:rsidRPr="0034668E">
        <w:t>2</w:t>
      </w:r>
      <w:r w:rsidRPr="0034668E">
        <w:t>面：二面是一个很严肃的人，看上去就比较资深那种，一直都不笑，后面才知道是手机管家</w:t>
      </w:r>
      <w:r w:rsidRPr="0034668E">
        <w:t>T4</w:t>
      </w:r>
      <w:r w:rsidRPr="0034668E">
        <w:t>的专家。一开始就问我项目里，心跳包是怎么设计的，我项目里并没有用心跳，然后只能跟他说没做，问我用</w:t>
      </w:r>
      <w:r w:rsidRPr="0034668E">
        <w:t>json</w:t>
      </w:r>
      <w:r w:rsidRPr="0034668E">
        <w:t>传输数据有什么不好（我只知道用哪想过有什么不好）。又问了</w:t>
      </w:r>
      <w:r w:rsidRPr="0034668E">
        <w:t>http</w:t>
      </w:r>
      <w:r w:rsidRPr="0034668E">
        <w:t>和</w:t>
      </w:r>
      <w:r w:rsidRPr="0034668E">
        <w:t>socket</w:t>
      </w:r>
      <w:r w:rsidRPr="0034668E">
        <w:t>的区别，两个协议哪个更高效一点，遇到过</w:t>
      </w:r>
      <w:r w:rsidRPr="0034668E">
        <w:t>java</w:t>
      </w:r>
      <w:r w:rsidRPr="0034668E">
        <w:t>内存泄露没有，用过哪些调试</w:t>
      </w:r>
      <w:r w:rsidRPr="0034668E">
        <w:t>java</w:t>
      </w:r>
      <w:r w:rsidRPr="0034668E">
        <w:t>内存工具，</w:t>
      </w:r>
      <w:r w:rsidRPr="0034668E">
        <w:t>java</w:t>
      </w:r>
      <w:r w:rsidRPr="0034668E">
        <w:t>四种引用。多数都是项目上的东西，基础的东西没问太多，然后感觉自己答的不是很好，很多都不知道，而且还答错了。其实我感觉我应该是过不了的，但是最后我问问题的时候，我让他评价下我的表现，他说不好评价，我自己说了一堆，说在学校里确实见识到的东西比较少，很多东西没考虑全面，然后他表示赞同，和我探讨了一番，我觉得最后这个问题给我加了不少分。二面也面了</w:t>
      </w:r>
      <w:r w:rsidRPr="0034668E">
        <w:t>50</w:t>
      </w:r>
      <w:r w:rsidRPr="0034668E">
        <w:t>分钟左右。</w:t>
      </w:r>
    </w:p>
    <w:p w14:paraId="3EC5948B" w14:textId="77777777" w:rsidR="00C16FA2" w:rsidRDefault="00386016" w:rsidP="00E27BE8">
      <w:pPr>
        <w:ind w:firstLine="480"/>
      </w:pPr>
      <w:r w:rsidRPr="0034668E">
        <w:t>回来后发现我的状态一直没变，而他们二面完了的都到了</w:t>
      </w:r>
      <w:r w:rsidRPr="0034668E">
        <w:t>HR</w:t>
      </w:r>
      <w:r w:rsidRPr="0034668E">
        <w:t>面了，我以为我已经挂定了，后来在一天晚上</w:t>
      </w:r>
      <w:r w:rsidRPr="0034668E">
        <w:t>12</w:t>
      </w:r>
      <w:r w:rsidRPr="0034668E">
        <w:t>点的时候，惊喜的收到了第二天</w:t>
      </w:r>
      <w:r w:rsidRPr="0034668E">
        <w:t>HR</w:t>
      </w:r>
      <w:r w:rsidRPr="0034668E">
        <w:t>面的短信，当晚上几乎高兴得一晚上没睡着觉。</w:t>
      </w:r>
    </w:p>
    <w:p w14:paraId="3CE0757C" w14:textId="77777777" w:rsidR="00386016" w:rsidRPr="0034668E" w:rsidRDefault="00386016" w:rsidP="00E27BE8">
      <w:pPr>
        <w:ind w:firstLine="480"/>
      </w:pPr>
      <w:r w:rsidRPr="0034668E">
        <w:t>腾讯实习</w:t>
      </w:r>
      <w:r w:rsidRPr="0034668E">
        <w:t>3</w:t>
      </w:r>
      <w:r w:rsidRPr="0034668E">
        <w:t>面（</w:t>
      </w:r>
      <w:r w:rsidRPr="0034668E">
        <w:t>HR</w:t>
      </w:r>
      <w:r w:rsidRPr="0034668E">
        <w:t>）：就是</w:t>
      </w:r>
      <w:r w:rsidRPr="0034668E">
        <w:t>hr</w:t>
      </w:r>
      <w:r w:rsidRPr="0034668E">
        <w:t>面，也就面了十几分钟，聊聊天，问问哪的人，未来什么打算的等等，基本不怎么挂人就不详细写了。</w:t>
      </w:r>
    </w:p>
    <w:p w14:paraId="0A07D97C" w14:textId="77777777" w:rsidR="00386016" w:rsidRPr="0034668E" w:rsidRDefault="00386016" w:rsidP="00E27BE8">
      <w:pPr>
        <w:ind w:firstLine="480"/>
      </w:pPr>
      <w:r w:rsidRPr="0034668E">
        <w:t>就这样拿到了人生中第一个实习</w:t>
      </w:r>
      <w:r w:rsidRPr="0034668E">
        <w:t>offer</w:t>
      </w:r>
      <w:r w:rsidRPr="0034668E">
        <w:t>。</w:t>
      </w:r>
    </w:p>
    <w:p w14:paraId="6A2F2FCE" w14:textId="77777777" w:rsidR="00C16FA2" w:rsidRDefault="00386016" w:rsidP="00E27BE8">
      <w:pPr>
        <w:ind w:firstLine="480"/>
      </w:pPr>
      <w:r w:rsidRPr="0034668E">
        <w:t>后面找实习的心就放松了，没有复习了。然后到了</w:t>
      </w:r>
      <w:r w:rsidRPr="0034668E">
        <w:t>5</w:t>
      </w:r>
      <w:r w:rsidRPr="0034668E">
        <w:t>月</w:t>
      </w:r>
      <w:r w:rsidRPr="0034668E">
        <w:t>5</w:t>
      </w:r>
      <w:r w:rsidRPr="0034668E">
        <w:t>号，阿里来了。对阿里也只是想去面一面的心态了，因为已经有腾讯的</w:t>
      </w:r>
      <w:r w:rsidRPr="0034668E">
        <w:t>offer</w:t>
      </w:r>
      <w:r w:rsidRPr="0034668E">
        <w:t>了，就没想太多。</w:t>
      </w:r>
    </w:p>
    <w:p w14:paraId="2F49CFCC" w14:textId="77777777" w:rsidR="00C16FA2" w:rsidRDefault="00386016" w:rsidP="00E27BE8">
      <w:pPr>
        <w:ind w:firstLine="480"/>
      </w:pPr>
      <w:r w:rsidRPr="0034668E">
        <w:t>阿里实习</w:t>
      </w:r>
      <w:r w:rsidRPr="0034668E">
        <w:t>1</w:t>
      </w:r>
      <w:r w:rsidRPr="0034668E">
        <w:t>面：面过腾讯之后发现自己已经比较淡定了，面试得时候能够比较好的交谈了。这一面也遇到一个比较好的面试官，能很轻松的和他交流。主要的问题是</w:t>
      </w:r>
      <w:r w:rsidRPr="0034668E">
        <w:t>android</w:t>
      </w:r>
      <w:r w:rsidRPr="0034668E">
        <w:t>的：</w:t>
      </w:r>
      <w:r w:rsidRPr="0034668E">
        <w:t>activity</w:t>
      </w:r>
      <w:r w:rsidRPr="0034668E">
        <w:t>的生命周期、</w:t>
      </w:r>
      <w:r w:rsidRPr="0034668E">
        <w:t>activity</w:t>
      </w:r>
      <w:r w:rsidRPr="0034668E">
        <w:t>的四种启动模式（当时忘了一些没答全）、线性布局和相对布局、多线程请求，</w:t>
      </w:r>
      <w:r w:rsidRPr="0034668E">
        <w:t>javaGC</w:t>
      </w:r>
      <w:r w:rsidRPr="0034668E">
        <w:t>算法与</w:t>
      </w:r>
      <w:r w:rsidRPr="0034668E">
        <w:t>GC</w:t>
      </w:r>
      <w:r w:rsidRPr="0034668E">
        <w:t>方法，内存模型，有一个比较特别的问题是问我微信的朋友圈怎么设计，然后我把思路跟他说了，其他的就是问了项目相关的了。还问了我一个觉得技术深度重要还是技术宽度重要，一面感觉还是比较基础的。</w:t>
      </w:r>
    </w:p>
    <w:p w14:paraId="3DB59668" w14:textId="77777777" w:rsidR="00386016" w:rsidRPr="0034668E" w:rsidRDefault="00386016" w:rsidP="00E27BE8">
      <w:pPr>
        <w:ind w:firstLine="480"/>
      </w:pPr>
      <w:r w:rsidRPr="0034668E">
        <w:t>阿里实习</w:t>
      </w:r>
      <w:r w:rsidRPr="0034668E">
        <w:t>2</w:t>
      </w:r>
      <w:r w:rsidRPr="0034668E">
        <w:t>面：这一面就比较虐心，碰到一个阿里云的</w:t>
      </w:r>
      <w:r w:rsidRPr="0034668E">
        <w:t>CTO</w:t>
      </w:r>
      <w:r w:rsidRPr="0034668E">
        <w:t>，一上去项目看都不看，直接问我写过多少行代码，我说至少</w:t>
      </w:r>
      <w:r w:rsidRPr="0034668E">
        <w:t>3</w:t>
      </w:r>
      <w:r w:rsidRPr="0034668E">
        <w:t>、</w:t>
      </w:r>
      <w:r w:rsidRPr="0034668E">
        <w:t>4</w:t>
      </w:r>
      <w:r w:rsidRPr="0034668E">
        <w:t>万行，然后他让我写了两个题：一个找素数，一个递归求阶层，对我也算手下留情（他后来让我同学写</w:t>
      </w:r>
      <w:r w:rsidRPr="0034668E">
        <w:t>AVL</w:t>
      </w:r>
      <w:r w:rsidRPr="0034668E">
        <w:t>树的插入算法，想想也是醉了）。后面就各种基础了，</w:t>
      </w:r>
      <w:r w:rsidRPr="0034668E">
        <w:t>java</w:t>
      </w:r>
      <w:r w:rsidRPr="0034668E">
        <w:t>的基础挨个问了一遍，比较关键多线程实现，锁的几种等级等，反射的用法，</w:t>
      </w:r>
      <w:r w:rsidRPr="0034668E">
        <w:t>wait()</w:t>
      </w:r>
      <w:r w:rsidRPr="0034668E">
        <w:t>和</w:t>
      </w:r>
      <w:r w:rsidRPr="0034668E">
        <w:t>sleep()</w:t>
      </w:r>
      <w:r w:rsidRPr="0034668E">
        <w:t>（讨论这个的时候他把我说晕了），</w:t>
      </w:r>
      <w:r w:rsidRPr="0034668E">
        <w:t>Java</w:t>
      </w:r>
      <w:r w:rsidRPr="0034668E">
        <w:t>还好，多数能应付，然后他就开始问</w:t>
      </w:r>
      <w:r w:rsidRPr="0034668E">
        <w:t>c++</w:t>
      </w:r>
      <w:r w:rsidRPr="0034668E">
        <w:t>的了。虽然是基础，但是</w:t>
      </w:r>
      <w:r w:rsidRPr="0034668E">
        <w:t>lz</w:t>
      </w:r>
      <w:r w:rsidRPr="0034668E">
        <w:t>忘了差不多了，什么指针数组和数组指针，虚函数，多态实现（这个我扯到</w:t>
      </w:r>
      <w:r w:rsidRPr="0034668E">
        <w:t>java</w:t>
      </w:r>
      <w:r w:rsidRPr="0034668E">
        <w:t>上了）等等，问了很多，很多都没答上来，然后他说我基础不太好（我想说我简历上写的了解</w:t>
      </w:r>
      <w:r w:rsidRPr="0034668E">
        <w:t>C++</w:t>
      </w:r>
      <w:r w:rsidRPr="0034668E">
        <w:t>，为什么要追着我问</w:t>
      </w:r>
      <w:r w:rsidRPr="0034668E">
        <w:t>TT</w:t>
      </w:r>
      <w:r w:rsidRPr="0034668E">
        <w:t>）。</w:t>
      </w:r>
    </w:p>
    <w:p w14:paraId="7A57F0B0" w14:textId="77777777" w:rsidR="00C16FA2" w:rsidRDefault="00386016" w:rsidP="00E27BE8">
      <w:pPr>
        <w:ind w:firstLine="480"/>
      </w:pPr>
      <w:r w:rsidRPr="0034668E">
        <w:t>就这样出来了，本来以为挂了，后面被通知过了。同学都只有</w:t>
      </w:r>
      <w:r w:rsidRPr="0034668E">
        <w:t>2</w:t>
      </w:r>
      <w:r w:rsidRPr="0034668E">
        <w:t>面技术面，我居然多了一面，叫交叉面试，心想这下肯定完了。</w:t>
      </w:r>
    </w:p>
    <w:p w14:paraId="1AB99922" w14:textId="77777777" w:rsidR="00C16FA2" w:rsidRDefault="00386016" w:rsidP="00E27BE8">
      <w:pPr>
        <w:ind w:firstLine="480"/>
      </w:pPr>
      <w:r w:rsidRPr="0034668E">
        <w:t>阿里实习</w:t>
      </w:r>
      <w:r w:rsidRPr="0034668E">
        <w:t>3</w:t>
      </w:r>
      <w:r w:rsidRPr="0034668E">
        <w:t>面：这一面遇到了后面我去实习时候的部门</w:t>
      </w:r>
      <w:r w:rsidRPr="0034668E">
        <w:t>boss</w:t>
      </w:r>
      <w:r w:rsidRPr="0034668E">
        <w:t>，人非常好，来的时候走的时候都要和我握手，非常的平易近人。这一面还是问项目上的一些东西居多，基础就问了个</w:t>
      </w:r>
      <w:r w:rsidRPr="0034668E">
        <w:lastRenderedPageBreak/>
        <w:t>java</w:t>
      </w:r>
      <w:r w:rsidRPr="0034668E">
        <w:t>多线程，各个排序的时间复杂度、思想。技术问了半个小时，后面半个小时就开始各种聊人生了（</w:t>
      </w:r>
      <w:r w:rsidRPr="0034668E">
        <w:t>@_@</w:t>
      </w:r>
      <w:r w:rsidRPr="0034668E">
        <w:t>），我家是哪的，父母干嘛的，中学怎么样，大学怎么样，等等，完全就不像是技术面嘛（后来才知道，我一个同学一开始来就和他聊人生，还聊过了。再次感叹找工作是看缘分呐）。</w:t>
      </w:r>
    </w:p>
    <w:p w14:paraId="5D34774E" w14:textId="77777777" w:rsidR="00386016" w:rsidRPr="0034668E" w:rsidRDefault="00386016" w:rsidP="00E27BE8">
      <w:pPr>
        <w:ind w:firstLine="480"/>
      </w:pPr>
      <w:r w:rsidRPr="0034668E">
        <w:t>阿里实习</w:t>
      </w:r>
      <w:r w:rsidRPr="0034668E">
        <w:t>4</w:t>
      </w:r>
      <w:r w:rsidRPr="0034668E">
        <w:t>面（</w:t>
      </w:r>
      <w:r w:rsidRPr="0034668E">
        <w:t>HR</w:t>
      </w:r>
      <w:r w:rsidRPr="0034668E">
        <w:t>）：阿里</w:t>
      </w:r>
      <w:r w:rsidRPr="0034668E">
        <w:t>hr</w:t>
      </w:r>
      <w:r w:rsidRPr="0034668E">
        <w:t>比腾讯</w:t>
      </w:r>
      <w:r w:rsidRPr="0034668E">
        <w:t>hr</w:t>
      </w:r>
      <w:r w:rsidRPr="0034668E">
        <w:t>面专业，面了一个小时，把我的生活经历趴了一遍，（问了类似你的优缺点，最让你高兴的一件事，最让你伤心的一件事，你的职业规划，你的理想等等，这种，现在想不起来了）也没什么特别好说的。</w:t>
      </w:r>
    </w:p>
    <w:p w14:paraId="40D1CFE4" w14:textId="77777777" w:rsidR="00386016" w:rsidRPr="0034668E" w:rsidRDefault="00386016" w:rsidP="00E27BE8">
      <w:pPr>
        <w:ind w:firstLine="480"/>
      </w:pPr>
      <w:r w:rsidRPr="0034668E">
        <w:t>面完后第二天去圆桌签</w:t>
      </w:r>
      <w:r w:rsidRPr="0034668E">
        <w:t>offer</w:t>
      </w:r>
      <w:r w:rsidRPr="0034668E">
        <w:t>，就这样又拿到了阿里的实习</w:t>
      </w:r>
      <w:r w:rsidRPr="0034668E">
        <w:t>offer</w:t>
      </w:r>
      <w:r w:rsidRPr="0034668E">
        <w:t>。</w:t>
      </w:r>
    </w:p>
    <w:p w14:paraId="4C212E87" w14:textId="77777777" w:rsidR="00386016" w:rsidRPr="0034668E" w:rsidRDefault="00386016" w:rsidP="00E27BE8">
      <w:pPr>
        <w:ind w:firstLine="480"/>
      </w:pPr>
      <w:r w:rsidRPr="0034668E">
        <w:t>LZ</w:t>
      </w:r>
      <w:r w:rsidRPr="0034668E">
        <w:t>后面衡量了杭州阿里</w:t>
      </w:r>
      <w:r w:rsidRPr="0034668E">
        <w:t>B2B</w:t>
      </w:r>
      <w:r w:rsidRPr="0034668E">
        <w:t>和广州腾讯</w:t>
      </w:r>
      <w:r w:rsidRPr="0034668E">
        <w:t>MIG</w:t>
      </w:r>
      <w:r w:rsidRPr="0034668E">
        <w:t>，最后选择去了阿里，因为在总部，感觉大</w:t>
      </w:r>
      <w:r w:rsidRPr="0034668E">
        <w:t>boss</w:t>
      </w:r>
      <w:r w:rsidRPr="0034668E">
        <w:t>人比较好，发展前途可能不错，而且留下来的几率比较大，而腾讯是一个分部门，感觉可能不是很有前景（但是后来了解到其实广州腾讯</w:t>
      </w:r>
      <w:r w:rsidRPr="0034668E">
        <w:t>MIG</w:t>
      </w:r>
      <w:r w:rsidRPr="0034668E">
        <w:t>发展前景非常好，环境也非常和谐，我同学去实习的都留下来了。哎，只能感叹选择是个大问题）。在阿里实习的两个月时间也挺愉快的，学到了不少东西，也认识了很好的师兄和主管，只因最后被拥抱了变化没有拿到正式</w:t>
      </w:r>
      <w:r w:rsidRPr="0034668E">
        <w:t>offer</w:t>
      </w:r>
      <w:r w:rsidRPr="0034668E">
        <w:t>。</w:t>
      </w:r>
    </w:p>
    <w:p w14:paraId="3002BC92" w14:textId="77777777" w:rsidR="00C16FA2" w:rsidRDefault="00386016" w:rsidP="00E27BE8">
      <w:pPr>
        <w:ind w:firstLine="480"/>
      </w:pPr>
      <w:r w:rsidRPr="0034668E">
        <w:t>实习面经就已经写完了，后面是正式找工作的经历，主要是内推比较多：腾讯、网易、蘑菇街、小米，校招就面了家百度。</w:t>
      </w:r>
    </w:p>
    <w:p w14:paraId="74090A79" w14:textId="77777777" w:rsidR="00386016" w:rsidRPr="0034668E" w:rsidRDefault="00386016" w:rsidP="00E27BE8">
      <w:pPr>
        <w:ind w:firstLine="480"/>
      </w:pPr>
      <w:r w:rsidRPr="0034668E">
        <w:t>在阿里实习的时候，面了网易和蘑菇街。</w:t>
      </w:r>
    </w:p>
    <w:p w14:paraId="19E3B135" w14:textId="77777777" w:rsidR="00C16FA2" w:rsidRDefault="00386016" w:rsidP="00E27BE8">
      <w:pPr>
        <w:ind w:firstLine="480"/>
      </w:pPr>
      <w:r w:rsidRPr="0034668E">
        <w:t>网易面试是我面了这么多中，问得最专业的了。</w:t>
      </w:r>
    </w:p>
    <w:p w14:paraId="4F11EB6F" w14:textId="77777777" w:rsidR="00386016" w:rsidRPr="0034668E" w:rsidRDefault="00386016" w:rsidP="00E27BE8">
      <w:pPr>
        <w:ind w:firstLine="480"/>
      </w:pPr>
      <w:r w:rsidRPr="0034668E">
        <w:t>网易内推</w:t>
      </w:r>
      <w:r w:rsidRPr="0034668E">
        <w:t>1</w:t>
      </w:r>
      <w:r w:rsidRPr="0034668E">
        <w:t>面：电话面，一天在里中午休息的时候面的。这一面我面得很烂，由于在阿里实习，面试官恰好也在阿里呆过，问了我在阿里学到了哪些东西，看过哪些框架，看过源码没有，我支支吾吾说了一些，面试官不太满意（我表示我都说不全啊，在阿里就来了不久，哪那么多时间看源码）。项目各种细节问一通之后，开始问基础，</w:t>
      </w:r>
      <w:r w:rsidRPr="0034668E">
        <w:t>Http</w:t>
      </w:r>
      <w:r w:rsidRPr="0034668E">
        <w:t>报文结构，</w:t>
      </w:r>
      <w:r w:rsidRPr="0034668E">
        <w:t>Handler</w:t>
      </w:r>
      <w:r w:rsidRPr="0034668E">
        <w:t>、</w:t>
      </w:r>
      <w:r w:rsidRPr="0034668E">
        <w:t>Looper</w:t>
      </w:r>
      <w:r w:rsidRPr="0034668E">
        <w:t>模型，</w:t>
      </w:r>
      <w:r w:rsidRPr="0034668E">
        <w:t>ThreadLocal</w:t>
      </w:r>
      <w:r w:rsidRPr="0034668E">
        <w:t>（这个</w:t>
      </w:r>
      <w:r w:rsidRPr="0034668E">
        <w:t>LZ</w:t>
      </w:r>
      <w:r w:rsidRPr="0034668E">
        <w:t>当时没答上来），怎么使</w:t>
      </w:r>
      <w:r w:rsidRPr="0034668E">
        <w:t>service</w:t>
      </w:r>
      <w:r w:rsidRPr="0034668E">
        <w:t>不被杀死，</w:t>
      </w:r>
      <w:r w:rsidRPr="0034668E">
        <w:t>android</w:t>
      </w:r>
      <w:r w:rsidRPr="0034668E">
        <w:t>内存优化，自己实现线程队列模型，问我怎么设计（这个当时被前面的问题问蒙了，直接说不知道了），面了</w:t>
      </w:r>
      <w:r w:rsidRPr="0034668E">
        <w:t>20+</w:t>
      </w:r>
      <w:r w:rsidRPr="0034668E">
        <w:t>分钟，感觉答得都不怎么好，然后面试官问我说还有没有什么比较擅长的他没有问道的，我就把</w:t>
      </w:r>
      <w:r w:rsidRPr="0034668E">
        <w:t>androidFramework</w:t>
      </w:r>
      <w:r w:rsidRPr="0034668E">
        <w:t>里</w:t>
      </w:r>
      <w:r w:rsidRPr="0034668E">
        <w:t>zygote</w:t>
      </w:r>
      <w:r w:rsidRPr="0034668E">
        <w:t>的启动和</w:t>
      </w:r>
      <w:r w:rsidRPr="0034668E">
        <w:t>Binder</w:t>
      </w:r>
      <w:r w:rsidRPr="0034668E">
        <w:t>通信说了一遍（这里强行装了一次逼）。</w:t>
      </w:r>
    </w:p>
    <w:p w14:paraId="7D81EF77" w14:textId="77777777" w:rsidR="00C16FA2" w:rsidRDefault="00386016" w:rsidP="00E27BE8">
      <w:pPr>
        <w:ind w:firstLine="480"/>
      </w:pPr>
      <w:r w:rsidRPr="0034668E">
        <w:t>面完之后本以为挂定了，然后师姐跟我说居然过了，也是够神奇，我觉得是我后面补充的内容救了我。</w:t>
      </w:r>
    </w:p>
    <w:p w14:paraId="7CCCA8E1" w14:textId="77777777" w:rsidR="00386016" w:rsidRPr="0034668E" w:rsidRDefault="00386016" w:rsidP="00E27BE8">
      <w:pPr>
        <w:ind w:firstLine="480"/>
      </w:pPr>
      <w:r w:rsidRPr="0034668E">
        <w:t>网易内推</w:t>
      </w:r>
      <w:r w:rsidRPr="0034668E">
        <w:t>2</w:t>
      </w:r>
      <w:r w:rsidRPr="0034668E">
        <w:t>面：二面是现场面，就在阿里滨江区的隔壁。时间是一天中午，吃了饭就到了隔壁。面试官是个比较年轻人，可能大不了我几岁，也是非常好说话，开始也是聊项目，我把在阿里做的</w:t>
      </w:r>
      <w:r w:rsidRPr="0034668E">
        <w:t>app</w:t>
      </w:r>
      <w:r w:rsidRPr="0034668E">
        <w:t>和自己写的小框架拿出来，他就指着上面各种问，这里怎么实现，会有什么问题，你怎么解决，然后他描述了一个场景说，两个</w:t>
      </w:r>
      <w:r w:rsidRPr="0034668E">
        <w:t>activity</w:t>
      </w:r>
      <w:r w:rsidRPr="0034668E">
        <w:t>，前面的是个</w:t>
      </w:r>
      <w:r w:rsidRPr="0034668E">
        <w:t>dialogactivity</w:t>
      </w:r>
      <w:r w:rsidRPr="0034668E">
        <w:t>，怎么在</w:t>
      </w:r>
      <w:r w:rsidRPr="0034668E">
        <w:t>dialogactivity</w:t>
      </w:r>
      <w:r w:rsidRPr="0034668E">
        <w:t>存在的情况下改变后面的</w:t>
      </w:r>
      <w:r w:rsidRPr="0034668E">
        <w:t>activity</w:t>
      </w:r>
      <w:r w:rsidRPr="0034668E">
        <w:t>（</w:t>
      </w:r>
      <w:r w:rsidRPr="0034668E">
        <w:t>lz</w:t>
      </w:r>
      <w:r w:rsidRPr="0034668E">
        <w:t>答的用广播）。</w:t>
      </w:r>
      <w:r w:rsidRPr="0034668E">
        <w:t>android</w:t>
      </w:r>
      <w:r w:rsidRPr="0034668E">
        <w:t>怎么解决缓存，要是内存超了怎么办？然后扯到了</w:t>
      </w:r>
      <w:r w:rsidRPr="0034668E">
        <w:t>JVM</w:t>
      </w:r>
      <w:r w:rsidRPr="0034668E">
        <w:t>，</w:t>
      </w:r>
      <w:r w:rsidRPr="0034668E">
        <w:t>GC</w:t>
      </w:r>
      <w:r w:rsidRPr="0034668E">
        <w:t>判定算法与方法，哪个区域用什么</w:t>
      </w:r>
      <w:r w:rsidRPr="0034668E">
        <w:t>GC</w:t>
      </w:r>
      <w:r w:rsidRPr="0034668E">
        <w:t>算法，怎么改进复制算法。然后是基础，也像一面一样问了一些，</w:t>
      </w:r>
      <w:r w:rsidRPr="0034668E">
        <w:t>hashmap</w:t>
      </w:r>
      <w:r w:rsidRPr="0034668E">
        <w:t>和</w:t>
      </w:r>
      <w:r w:rsidRPr="0034668E">
        <w:t>concurrntHashmap</w:t>
      </w:r>
      <w:r w:rsidRPr="0034668E">
        <w:t>的区别、泛型能否强制转换。然后是算法，问了快排和归并的平均时间复杂度与最差时间复杂度，出了个算法题：怎么找到一个随机数组的前</w:t>
      </w:r>
      <w:r w:rsidRPr="0034668E">
        <w:t>50</w:t>
      </w:r>
      <w:r w:rsidRPr="0034668E">
        <w:t>大数、中间</w:t>
      </w:r>
      <w:r w:rsidRPr="0034668E">
        <w:t>50</w:t>
      </w:r>
      <w:r w:rsidRPr="0034668E">
        <w:t>大数，（这个用最小堆和</w:t>
      </w:r>
      <w:r w:rsidRPr="0034668E">
        <w:t>partition</w:t>
      </w:r>
      <w:r w:rsidRPr="0034668E">
        <w:t>函数），复杂度是多少。</w:t>
      </w:r>
    </w:p>
    <w:p w14:paraId="5277BB4B" w14:textId="77777777" w:rsidR="00C16FA2" w:rsidRDefault="00386016" w:rsidP="00E27BE8">
      <w:pPr>
        <w:ind w:firstLine="480"/>
      </w:pPr>
      <w:r w:rsidRPr="0034668E">
        <w:t>面完之后其实感觉还不错，基本都打答上来了，顺利进入三面。</w:t>
      </w:r>
    </w:p>
    <w:p w14:paraId="56591A51" w14:textId="77777777" w:rsidR="00386016" w:rsidRPr="0034668E" w:rsidRDefault="00386016" w:rsidP="00E27BE8">
      <w:pPr>
        <w:ind w:firstLine="480"/>
      </w:pPr>
      <w:r w:rsidRPr="0034668E">
        <w:lastRenderedPageBreak/>
        <w:t>网易内推</w:t>
      </w:r>
      <w:r w:rsidRPr="0034668E">
        <w:t>3</w:t>
      </w:r>
      <w:r w:rsidRPr="0034668E">
        <w:t>面（</w:t>
      </w:r>
      <w:r w:rsidRPr="0034668E">
        <w:t>HR</w:t>
      </w:r>
      <w:r w:rsidRPr="0034668E">
        <w:t>）：</w:t>
      </w:r>
      <w:r w:rsidRPr="0034668E">
        <w:t>hr</w:t>
      </w:r>
      <w:r w:rsidRPr="0034668E">
        <w:t>面也是现场，也聊了很多，问我为什么要从阿里来网易，有什么打算，你看中网易的什么（主要是针对我是在阿里实习来问的，我就讲了一堆网易的优势），让来杭州工作愿不愿意。还跟我说了，这次内推是优中选优，有名额限制，如果没有通过，请继续关注网易校招。</w:t>
      </w:r>
    </w:p>
    <w:p w14:paraId="335368BF" w14:textId="77777777" w:rsidR="00C16FA2" w:rsidRDefault="00386016" w:rsidP="00E27BE8">
      <w:pPr>
        <w:ind w:firstLine="480"/>
      </w:pPr>
      <w:r w:rsidRPr="0034668E">
        <w:t>后面让师姐查了下状态，状态显示是三面已通过。但是最后没有收到</w:t>
      </w:r>
      <w:r w:rsidRPr="0034668E">
        <w:t>offer</w:t>
      </w:r>
      <w:r w:rsidRPr="0034668E">
        <w:t>，还是有点小失望。</w:t>
      </w:r>
    </w:p>
    <w:p w14:paraId="21E640A1" w14:textId="77777777" w:rsidR="00C16FA2" w:rsidRDefault="00386016" w:rsidP="00E27BE8">
      <w:pPr>
        <w:ind w:firstLine="480"/>
      </w:pPr>
      <w:r w:rsidRPr="0034668E">
        <w:t>蘑菇街面试感觉比较基础，没有什么技术难度。</w:t>
      </w:r>
    </w:p>
    <w:p w14:paraId="194A20C8" w14:textId="77777777" w:rsidR="00386016" w:rsidRPr="0034668E" w:rsidRDefault="00386016" w:rsidP="00E27BE8">
      <w:pPr>
        <w:ind w:firstLine="480"/>
      </w:pPr>
      <w:r w:rsidRPr="0034668E">
        <w:t>蘑菇街内推</w:t>
      </w:r>
      <w:r w:rsidRPr="0034668E">
        <w:t>1</w:t>
      </w:r>
      <w:r w:rsidRPr="0034668E">
        <w:t>面：电话面，也是在一个中午面的。</w:t>
      </w:r>
      <w:r w:rsidRPr="0034668E">
        <w:t>18</w:t>
      </w:r>
      <w:r w:rsidRPr="0034668E">
        <w:t>分钟，问了一些项目，主要是问基础、问得非常基础：</w:t>
      </w:r>
      <w:r w:rsidRPr="0034668E">
        <w:t>Arraylist</w:t>
      </w:r>
      <w:r w:rsidRPr="0034668E">
        <w:t>与</w:t>
      </w:r>
      <w:r w:rsidRPr="0034668E">
        <w:t>LinkedList</w:t>
      </w:r>
      <w:r w:rsidRPr="0034668E">
        <w:t>区别，</w:t>
      </w:r>
      <w:r w:rsidRPr="0034668E">
        <w:t>String</w:t>
      </w:r>
      <w:r w:rsidRPr="0034668E">
        <w:t>与</w:t>
      </w:r>
      <w:r w:rsidRPr="0034668E">
        <w:t>StringBuffer</w:t>
      </w:r>
      <w:r w:rsidRPr="0034668E">
        <w:t>用法，</w:t>
      </w:r>
      <w:r w:rsidRPr="0034668E">
        <w:t>HashMap</w:t>
      </w:r>
      <w:r w:rsidRPr="0034668E">
        <w:t>与</w:t>
      </w:r>
      <w:r w:rsidRPr="0034668E">
        <w:t>HashTable</w:t>
      </w:r>
      <w:r w:rsidRPr="0034668E">
        <w:t>区别，</w:t>
      </w:r>
      <w:r w:rsidRPr="0034668E">
        <w:t>Synchronized</w:t>
      </w:r>
      <w:r w:rsidRPr="0034668E">
        <w:t>用法等等等等（非常基础），这不一一列举了，然后很顺利的就过了。</w:t>
      </w:r>
    </w:p>
    <w:p w14:paraId="4BD8464A" w14:textId="77777777" w:rsidR="00C16FA2" w:rsidRDefault="00386016" w:rsidP="00E27BE8">
      <w:pPr>
        <w:ind w:firstLine="480"/>
      </w:pPr>
      <w:r w:rsidRPr="0034668E">
        <w:t>2</w:t>
      </w:r>
      <w:r w:rsidRPr="0034668E">
        <w:t>面是在</w:t>
      </w:r>
      <w:r w:rsidRPr="0034668E">
        <w:t>20</w:t>
      </w:r>
      <w:r w:rsidRPr="0034668E">
        <w:t>天后了，也不知道蘑菇街出了什么岔子。</w:t>
      </w:r>
    </w:p>
    <w:p w14:paraId="430D501C" w14:textId="77777777" w:rsidR="00386016" w:rsidRPr="0034668E" w:rsidRDefault="00386016" w:rsidP="00E27BE8">
      <w:pPr>
        <w:ind w:firstLine="480"/>
      </w:pPr>
      <w:r w:rsidRPr="0034668E">
        <w:t>蘑菇街内推</w:t>
      </w:r>
      <w:r w:rsidRPr="0034668E">
        <w:t>2</w:t>
      </w:r>
      <w:r w:rsidRPr="0034668E">
        <w:t>面：也是电话面，</w:t>
      </w:r>
      <w:r w:rsidRPr="0034668E">
        <w:t>CTO</w:t>
      </w:r>
      <w:r w:rsidRPr="0034668E">
        <w:t>面试，就整体聊了项目，我在项目中学到了什么，遇到什么困难怎么解决的，在阿里实习学到了哪些东西，有看过源码么，我的优缺点，我为什么选择蘑菇街，我了解蘑菇街哪些东西。最后答完感觉自己答得还行但是也没有过，不知道为什么。</w:t>
      </w:r>
    </w:p>
    <w:p w14:paraId="70C72A18" w14:textId="77777777" w:rsidR="00C16FA2" w:rsidRDefault="00386016" w:rsidP="00E27BE8">
      <w:pPr>
        <w:ind w:firstLine="480"/>
      </w:pPr>
      <w:r w:rsidRPr="0034668E">
        <w:t>小米是投的内推精英计划，</w:t>
      </w:r>
      <w:r w:rsidRPr="0034668E">
        <w:t>50</w:t>
      </w:r>
      <w:r w:rsidRPr="0034668E">
        <w:t>个名额，解决北京户口。</w:t>
      </w:r>
    </w:p>
    <w:p w14:paraId="23A6D873" w14:textId="77777777" w:rsidR="00386016" w:rsidRPr="0034668E" w:rsidRDefault="00386016" w:rsidP="00E27BE8">
      <w:pPr>
        <w:ind w:firstLine="480"/>
      </w:pPr>
      <w:r w:rsidRPr="0034668E">
        <w:t>小米内推</w:t>
      </w:r>
      <w:r w:rsidRPr="0034668E">
        <w:t>1</w:t>
      </w:r>
      <w:r w:rsidRPr="0034668E">
        <w:t>面：电话面，大概</w:t>
      </w:r>
      <w:r w:rsidRPr="0034668E">
        <w:t>40</w:t>
      </w:r>
      <w:r w:rsidRPr="0034668E">
        <w:t>分钟，面试的时候那边很吵，不过幸好面试官语速慢，而且我答完一个问题后，面试官会和我交流哪里没有答好。没有问项目，就问了基础，问题也不多：</w:t>
      </w:r>
      <w:r w:rsidRPr="0034668E">
        <w:t>HashMap</w:t>
      </w:r>
      <w:r w:rsidRPr="0034668E">
        <w:t>删除元素的方法，</w:t>
      </w:r>
      <w:r w:rsidRPr="0034668E">
        <w:t>foreach</w:t>
      </w:r>
      <w:r w:rsidRPr="0034668E">
        <w:t>和正常</w:t>
      </w:r>
      <w:r w:rsidRPr="0034668E">
        <w:t>for</w:t>
      </w:r>
      <w:r w:rsidRPr="0034668E">
        <w:t>的用在不同数据结构（</w:t>
      </w:r>
      <w:r w:rsidRPr="0034668E">
        <w:t>ArrayList</w:t>
      </w:r>
      <w:r w:rsidRPr="0034668E">
        <w:t>、</w:t>
      </w:r>
      <w:r w:rsidRPr="0034668E">
        <w:t>set</w:t>
      </w:r>
      <w:r w:rsidRPr="0034668E">
        <w:t>、</w:t>
      </w:r>
      <w:r w:rsidRPr="0034668E">
        <w:t>hashmap</w:t>
      </w:r>
      <w:r w:rsidRPr="0034668E">
        <w:t>）上的效率区别（</w:t>
      </w:r>
      <w:r w:rsidRPr="0034668E">
        <w:t>LZ</w:t>
      </w:r>
      <w:r w:rsidRPr="0034668E">
        <w:t>表示没有看过源码，不知道），</w:t>
      </w:r>
      <w:r w:rsidRPr="0034668E">
        <w:t>staticclass</w:t>
      </w:r>
      <w:r w:rsidRPr="0034668E">
        <w:t>和</w:t>
      </w:r>
      <w:r w:rsidRPr="0034668E">
        <w:t>non-staticclass</w:t>
      </w:r>
      <w:r w:rsidRPr="0034668E">
        <w:t>的区别，一个大文件几个</w:t>
      </w:r>
      <w:r w:rsidRPr="0034668E">
        <w:t>GB</w:t>
      </w:r>
      <w:r w:rsidRPr="0034668E">
        <w:t>，怎么实现复制（这个也没有答好）。然后问了两个算法：之前一个出现过，另一个是在</w:t>
      </w:r>
      <w:r w:rsidRPr="0034668E">
        <w:t>git</w:t>
      </w:r>
      <w:r w:rsidRPr="0034668E">
        <w:t>里面，如果有</w:t>
      </w:r>
      <w:r w:rsidRPr="0034668E">
        <w:t>n</w:t>
      </w:r>
      <w:r w:rsidRPr="0034668E">
        <w:t>个分支，</w:t>
      </w:r>
      <w:r w:rsidRPr="0034668E">
        <w:t>m</w:t>
      </w:r>
      <w:r w:rsidRPr="0034668E">
        <w:t>次</w:t>
      </w:r>
      <w:r w:rsidRPr="0034668E">
        <w:t>commit</w:t>
      </w:r>
      <w:r w:rsidRPr="0034668E">
        <w:t>怎么找到任意两个节点共同的那个父节点（这个当时我想错了，想到二叉树上去了，没有答好）。然后让两个算法用代码实现，</w:t>
      </w:r>
      <w:r w:rsidRPr="0034668E">
        <w:t>1</w:t>
      </w:r>
      <w:r w:rsidRPr="0034668E">
        <w:t>个小时内写好</w:t>
      </w:r>
      <w:r w:rsidRPr="0034668E">
        <w:t>email</w:t>
      </w:r>
      <w:r w:rsidRPr="0034668E">
        <w:t>给他。</w:t>
      </w:r>
    </w:p>
    <w:p w14:paraId="52CA85D3" w14:textId="77777777" w:rsidR="00386016" w:rsidRPr="0034668E" w:rsidRDefault="00386016" w:rsidP="00E27BE8">
      <w:pPr>
        <w:ind w:firstLine="480"/>
      </w:pPr>
      <w:r w:rsidRPr="0034668E">
        <w:t>小米面了以后也杳无音信，估计也是要求很高，毕竟解决北京户口。</w:t>
      </w:r>
    </w:p>
    <w:p w14:paraId="3E7CC585" w14:textId="77777777" w:rsidR="00C16FA2" w:rsidRDefault="00386016" w:rsidP="00E27BE8">
      <w:pPr>
        <w:ind w:firstLine="480"/>
      </w:pPr>
      <w:r w:rsidRPr="0034668E">
        <w:t>其实在阿里实习的时候很早就开始投简历了，因为出去实习一段时间后，感觉还是很想留在成都（因为</w:t>
      </w:r>
      <w:r w:rsidRPr="0034668E">
        <w:t>lz</w:t>
      </w:r>
      <w:r w:rsidRPr="0034668E">
        <w:t>是四川人）。腾讯我没有参加校招面试，直接走的内推流程。</w:t>
      </w:r>
    </w:p>
    <w:p w14:paraId="53B25F4C" w14:textId="77777777" w:rsidR="00386016" w:rsidRPr="0034668E" w:rsidRDefault="00386016" w:rsidP="00E27BE8">
      <w:pPr>
        <w:ind w:firstLine="480"/>
      </w:pPr>
      <w:r w:rsidRPr="0034668E">
        <w:t>腾讯</w:t>
      </w:r>
      <w:r w:rsidRPr="0034668E">
        <w:t>1</w:t>
      </w:r>
      <w:r w:rsidRPr="0034668E">
        <w:t>面：电话面，</w:t>
      </w:r>
      <w:r w:rsidRPr="0034668E">
        <w:t>7</w:t>
      </w:r>
      <w:r w:rsidRPr="0034668E">
        <w:t>月</w:t>
      </w:r>
      <w:r w:rsidRPr="0034668E">
        <w:t>20+</w:t>
      </w:r>
      <w:r w:rsidRPr="0034668E">
        <w:t>号，很水，就问了项目，聊了可能有十多分钟，然后面试官说，内推没有什么作用，还是要走校招面试（我觉得他可能是有其他事情，想节省时间），你在实习不能回来，还是要现场面一次才行，然后就留了个电话让我校招联系他，这样就完了。</w:t>
      </w:r>
    </w:p>
    <w:p w14:paraId="7CFEDA98" w14:textId="77777777" w:rsidR="00C16FA2" w:rsidRDefault="00386016" w:rsidP="00E27BE8">
      <w:pPr>
        <w:ind w:firstLine="480"/>
      </w:pPr>
      <w:r w:rsidRPr="0034668E">
        <w:t>2</w:t>
      </w:r>
      <w:r w:rsidRPr="0034668E">
        <w:t>面是在我回学校后了。</w:t>
      </w:r>
    </w:p>
    <w:p w14:paraId="58150050" w14:textId="77777777" w:rsidR="00386016" w:rsidRPr="0034668E" w:rsidRDefault="00386016" w:rsidP="00E27BE8">
      <w:pPr>
        <w:ind w:firstLine="480"/>
      </w:pPr>
      <w:r w:rsidRPr="0034668E">
        <w:t>腾讯</w:t>
      </w:r>
      <w:r w:rsidRPr="0034668E">
        <w:t>2</w:t>
      </w:r>
      <w:r w:rsidRPr="0034668E">
        <w:t>面：</w:t>
      </w:r>
      <w:r w:rsidRPr="0034668E">
        <w:t>9</w:t>
      </w:r>
      <w:r w:rsidRPr="0034668E">
        <w:t>月</w:t>
      </w:r>
      <w:r w:rsidRPr="0034668E">
        <w:t>6</w:t>
      </w:r>
      <w:r w:rsidRPr="0034668E">
        <w:t>号我回学校之后，下午</w:t>
      </w:r>
      <w:r w:rsidRPr="0034668E">
        <w:t>3</w:t>
      </w:r>
      <w:r w:rsidRPr="0034668E">
        <w:t>点接到电话，让我晚上</w:t>
      </w:r>
      <w:r w:rsidRPr="0034668E">
        <w:t>7</w:t>
      </w:r>
      <w:r w:rsidRPr="0034668E">
        <w:t>点去腾讯现场面的（我在想为何是在晚上，</w:t>
      </w:r>
      <w:r w:rsidRPr="0034668E">
        <w:t>lz</w:t>
      </w:r>
      <w:r w:rsidRPr="0034668E">
        <w:t>学校到腾讯要</w:t>
      </w:r>
      <w:r w:rsidRPr="0034668E">
        <w:t>2</w:t>
      </w:r>
      <w:r w:rsidRPr="0034668E">
        <w:t>个小时，还让不让人回来了），当时紧张得要死，因为刚从阿里回来不久，都没怎么好好准备基础，在地铁上看了两本基础书，亚历山大。面试是在腾讯里面，微信部门，面试官是个中年人（现在是</w:t>
      </w:r>
      <w:r w:rsidRPr="0034668E">
        <w:t>LZ</w:t>
      </w:r>
      <w:r w:rsidRPr="0034668E">
        <w:t>的主管），看起来还是比较沉稳的那种。也没问基础技术问题，就聊项目细节和一些可优化的地方，然后把</w:t>
      </w:r>
      <w:r w:rsidRPr="0034668E">
        <w:t>lz</w:t>
      </w:r>
      <w:r w:rsidRPr="0034668E">
        <w:t>的简历看了翻了一遍，问了一遍，然后就是问我在阿里学到了什么，为什么当时选择了阿里（这时候肯定要各种跪舔啊）。然后后来他说他是做</w:t>
      </w:r>
      <w:r w:rsidRPr="0034668E">
        <w:t>ios</w:t>
      </w:r>
      <w:r w:rsidRPr="0034668E">
        <w:t>的，我在想难怪不问我基础。</w:t>
      </w:r>
    </w:p>
    <w:p w14:paraId="38B9EA15" w14:textId="77777777" w:rsidR="00386016" w:rsidRPr="0034668E" w:rsidRDefault="00386016" w:rsidP="00E27BE8">
      <w:pPr>
        <w:ind w:firstLine="480"/>
      </w:pPr>
      <w:r w:rsidRPr="0034668E">
        <w:lastRenderedPageBreak/>
        <w:t>面完了说一周之内通知我结果，也没报太大希望，感觉并不太对口，因为搞不懂为什么是做</w:t>
      </w:r>
      <w:r w:rsidRPr="0034668E">
        <w:t>ios</w:t>
      </w:r>
      <w:r w:rsidRPr="0034668E">
        <w:t>的来面我。</w:t>
      </w:r>
    </w:p>
    <w:p w14:paraId="4F560C7B" w14:textId="77777777" w:rsidR="00386016" w:rsidRPr="0034668E" w:rsidRDefault="00386016" w:rsidP="00E27BE8">
      <w:pPr>
        <w:ind w:firstLine="480"/>
      </w:pPr>
      <w:r w:rsidRPr="0034668E">
        <w:t>两天之后，在阿里</w:t>
      </w:r>
      <w:r w:rsidRPr="0034668E">
        <w:t>HRG</w:t>
      </w:r>
      <w:r w:rsidRPr="0034668E">
        <w:t>电话通知我拥抱变化之后，几乎同一时间，腾讯电话通知我拿到了成都</w:t>
      </w:r>
      <w:r w:rsidRPr="0034668E">
        <w:t>offer</w:t>
      </w:r>
      <w:r w:rsidRPr="0034668E">
        <w:t>，我只能感叹太巧了（大概这大半辈子的运气都花光了）。</w:t>
      </w:r>
    </w:p>
    <w:p w14:paraId="3329B741" w14:textId="77777777" w:rsidR="00C16FA2" w:rsidRDefault="00386016" w:rsidP="00E27BE8">
      <w:pPr>
        <w:ind w:firstLine="480"/>
      </w:pPr>
      <w:r w:rsidRPr="0034668E">
        <w:t>后来校招开始后，只面了百度一家公司，百度确实比较重视基础与算法，看中技术。</w:t>
      </w:r>
    </w:p>
    <w:p w14:paraId="62681A05" w14:textId="77777777" w:rsidR="00C16FA2" w:rsidRDefault="00386016" w:rsidP="00E27BE8">
      <w:pPr>
        <w:ind w:firstLine="480"/>
      </w:pPr>
      <w:r w:rsidRPr="0034668E">
        <w:t>百度</w:t>
      </w:r>
      <w:r w:rsidRPr="0034668E">
        <w:t>1</w:t>
      </w:r>
      <w:r w:rsidRPr="0034668E">
        <w:t>面：大概</w:t>
      </w:r>
      <w:r w:rsidRPr="0034668E">
        <w:t>1</w:t>
      </w:r>
      <w:r w:rsidRPr="0034668E">
        <w:t>个小时，又是个做</w:t>
      </w:r>
      <w:r w:rsidRPr="0034668E">
        <w:t>ios</w:t>
      </w:r>
      <w:r w:rsidRPr="0034668E">
        <w:t>的师兄面试我，自然就只能聊项目了，我给他展示了我做的</w:t>
      </w:r>
      <w:r w:rsidRPr="0034668E">
        <w:t>app</w:t>
      </w:r>
      <w:r w:rsidRPr="0034668E">
        <w:t>后，也问了些技术问题，缓存怎么做的，内存溢出怎么处理。然后两个算法题：把一个数组中奇数放前面，偶数放后面，这个要求写出来。另一个是</w:t>
      </w:r>
      <w:r w:rsidRPr="0034668E">
        <w:t>3</w:t>
      </w:r>
      <w:r w:rsidRPr="0034668E">
        <w:t>亿条</w:t>
      </w:r>
      <w:r w:rsidRPr="0034668E">
        <w:t>IP</w:t>
      </w:r>
      <w:r w:rsidRPr="0034668E">
        <w:t>中，怎么找到次数出现最多的</w:t>
      </w:r>
      <w:r w:rsidRPr="0034668E">
        <w:t>5000</w:t>
      </w:r>
      <w:r w:rsidRPr="0034668E">
        <w:t>条</w:t>
      </w:r>
      <w:r w:rsidRPr="0034668E">
        <w:t>IP</w:t>
      </w:r>
      <w:r w:rsidRPr="0034668E">
        <w:t>。最后问了是否愿意去北京，对于技术的看法。</w:t>
      </w:r>
    </w:p>
    <w:p w14:paraId="4EBB10C0" w14:textId="77777777" w:rsidR="00C16FA2" w:rsidRDefault="00386016" w:rsidP="00E27BE8">
      <w:pPr>
        <w:ind w:firstLine="480"/>
      </w:pPr>
      <w:r w:rsidRPr="0034668E">
        <w:t>百度</w:t>
      </w:r>
      <w:r w:rsidRPr="0034668E">
        <w:t>2</w:t>
      </w:r>
      <w:r w:rsidRPr="0034668E">
        <w:t>面：</w:t>
      </w:r>
      <w:r w:rsidRPr="0034668E">
        <w:t>50</w:t>
      </w:r>
      <w:r w:rsidRPr="0034668E">
        <w:t>分钟，写个</w:t>
      </w:r>
      <w:r w:rsidRPr="0034668E">
        <w:t>4</w:t>
      </w:r>
      <w:r w:rsidRPr="0034668E">
        <w:t>个程序题：反转链表、冒泡排序、生产者消费者，这三个都还好写，很快的写出来了，还有一个题是在一组排序数中，给定一个数，返回最接近且不大于这个数的位置，要求时间在</w:t>
      </w:r>
      <w:r w:rsidRPr="0034668E">
        <w:t>O(logn)</w:t>
      </w:r>
      <w:r w:rsidRPr="0034668E">
        <w:t>（这个想了一会，用二分查找，然后特殊处理了一下），最后他看不懂，要我一步一步解释。花了好一整子，最后问了个</w:t>
      </w:r>
      <w:r w:rsidRPr="0034668E">
        <w:t>java</w:t>
      </w:r>
      <w:r w:rsidRPr="0034668E">
        <w:t>反射，就让我走了。百度果然是重视算法。</w:t>
      </w:r>
    </w:p>
    <w:p w14:paraId="797E74E8" w14:textId="77777777" w:rsidR="00386016" w:rsidRPr="0034668E" w:rsidRDefault="00386016" w:rsidP="00E27BE8">
      <w:pPr>
        <w:ind w:firstLine="480"/>
      </w:pPr>
      <w:r w:rsidRPr="0034668E">
        <w:t>百度</w:t>
      </w:r>
      <w:r w:rsidRPr="0034668E">
        <w:t>3</w:t>
      </w:r>
      <w:r w:rsidRPr="0034668E">
        <w:t>面：这一面应该是个技术高层，笼统的问了我一下项目的问题，然后问了几个基础：</w:t>
      </w:r>
      <w:r w:rsidRPr="0034668E">
        <w:t>java</w:t>
      </w:r>
      <w:r w:rsidRPr="0034668E">
        <w:t>反射机制；</w:t>
      </w:r>
      <w:r w:rsidRPr="0034668E">
        <w:t>android</w:t>
      </w:r>
      <w:r w:rsidRPr="0034668E">
        <w:t>动画有哪些，什么特点？</w:t>
      </w:r>
      <w:r w:rsidRPr="0034668E">
        <w:t>TCP/IP</w:t>
      </w:r>
      <w:r w:rsidRPr="0034668E">
        <w:t>层次架构，每层的作用与协议；</w:t>
      </w:r>
      <w:r w:rsidRPr="0034668E">
        <w:t>TCP</w:t>
      </w:r>
      <w:r w:rsidRPr="0034668E">
        <w:t>拥塞控制；滑动窗口是怎么设计的，有什么好处；</w:t>
      </w:r>
      <w:r w:rsidRPr="0034668E">
        <w:t>android</w:t>
      </w:r>
      <w:r w:rsidRPr="0034668E">
        <w:t>的布局都有哪些。问完这些之后，然后就是有点类似于</w:t>
      </w:r>
      <w:r w:rsidRPr="0034668E">
        <w:t>HR</w:t>
      </w:r>
      <w:r w:rsidRPr="0034668E">
        <w:t>的聊天了：如果这次面试过了你觉得是因为什么原因，没过呢？你觉得百度怎么样？你对技术路线什么打算？有些和前面重复的就不写了。然后他让我问他问题，我就连续问了</w:t>
      </w:r>
      <w:r w:rsidRPr="0034668E">
        <w:t>5</w:t>
      </w:r>
      <w:r w:rsidRPr="0034668E">
        <w:t>、</w:t>
      </w:r>
      <w:r w:rsidRPr="0034668E">
        <w:t>6</w:t>
      </w:r>
      <w:r w:rsidRPr="0034668E">
        <w:t>个问题，最后愉快的走了。</w:t>
      </w:r>
    </w:p>
    <w:p w14:paraId="0357DC59" w14:textId="77777777" w:rsidR="00C16FA2" w:rsidRDefault="00386016" w:rsidP="00E27BE8">
      <w:pPr>
        <w:ind w:firstLine="480"/>
      </w:pPr>
      <w:r w:rsidRPr="0034668E">
        <w:t>百度这两天给结果。</w:t>
      </w:r>
    </w:p>
    <w:p w14:paraId="5CAD03B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六、写在最后</w:t>
      </w:r>
    </w:p>
    <w:p w14:paraId="74757FD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关于选择</w:t>
      </w:r>
    </w:p>
    <w:p w14:paraId="5AB54F10" w14:textId="2630273B" w:rsidR="00C16FA2" w:rsidRDefault="00386016" w:rsidP="00E27BE8">
      <w:pPr>
        <w:ind w:firstLine="480"/>
      </w:pPr>
      <w:r w:rsidRPr="0034668E">
        <w:t>选择是一件非常重要的事情，它决定着你的未来，但是也有一点你得知道：塞翁失马焉知非福，现在看起来不太好的选择，不一定将来就好，未来有太多未知数。</w:t>
      </w:r>
    </w:p>
    <w:p w14:paraId="78A7066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心怀感恩</w:t>
      </w:r>
    </w:p>
    <w:p w14:paraId="3AAEA033" w14:textId="77777777" w:rsidR="00386016" w:rsidRPr="0034668E" w:rsidRDefault="00386016" w:rsidP="00E27BE8">
      <w:pPr>
        <w:ind w:firstLine="480"/>
      </w:pPr>
      <w:r w:rsidRPr="0034668E">
        <w:t>其实一路走来，我也是在成长，从最初的不自信，到了最后面试一切都比较冷静与沉着。我一直相信，机会是留给有准备的人，所以，请提早准备，越早越好。我很感激能有那么多人帮助我和肯定我，没有最初腾讯的肯定，我肯定不会走的这么顺利，所以我很感恩哪些让我通过的人，也感谢我们实验室的兄弟姐妹，给了我良好的学习成长环境，心怀感恩才能好运常在。</w:t>
      </w:r>
    </w:p>
    <w:p w14:paraId="58449047" w14:textId="77777777" w:rsidR="00386016" w:rsidRPr="0034668E" w:rsidRDefault="00386016" w:rsidP="00E27BE8">
      <w:pPr>
        <w:ind w:firstLine="480"/>
      </w:pPr>
      <w:r w:rsidRPr="0034668E">
        <w:t>找工作其实就像是一场战役，前面我们经历了高考或者考研，现在是找工作，你不在这个时候搏一搏，怎么对得起你之前的努力。不要担心找不到好工作，你要相信：天道酬勤！</w:t>
      </w:r>
    </w:p>
    <w:p w14:paraId="595FE622" w14:textId="77777777" w:rsidR="00386016" w:rsidRPr="00C16FA2" w:rsidRDefault="00386016" w:rsidP="00E27BE8">
      <w:pPr>
        <w:ind w:firstLine="480"/>
        <w:rPr>
          <w:highlight w:val="red"/>
        </w:rPr>
      </w:pPr>
      <w:r w:rsidRPr="00C16FA2">
        <w:rPr>
          <w:highlight w:val="red"/>
        </w:rPr>
        <w:t>不要让浮躁的心态影响执行，</w:t>
      </w:r>
    </w:p>
    <w:p w14:paraId="4F0C873C" w14:textId="77777777" w:rsidR="00386016" w:rsidRPr="00C16FA2" w:rsidRDefault="00386016" w:rsidP="00E27BE8">
      <w:pPr>
        <w:ind w:firstLine="480"/>
        <w:rPr>
          <w:highlight w:val="red"/>
        </w:rPr>
      </w:pPr>
      <w:r w:rsidRPr="00C16FA2">
        <w:rPr>
          <w:highlight w:val="red"/>
        </w:rPr>
        <w:t>定好目标及流程，不要想，只需去做，时间会告诉你，坚持下去就会有收获，</w:t>
      </w:r>
    </w:p>
    <w:p w14:paraId="46804185" w14:textId="77777777" w:rsidR="00BD1BD1" w:rsidRDefault="00386016" w:rsidP="00E27BE8">
      <w:pPr>
        <w:ind w:firstLine="480"/>
      </w:pPr>
      <w:r w:rsidRPr="00C16FA2">
        <w:rPr>
          <w:highlight w:val="red"/>
        </w:rPr>
        <w:t>在碎片化严重的时代里，长时间坚持一件事已难能可贵。</w:t>
      </w:r>
    </w:p>
    <w:p w14:paraId="2B1EDF87" w14:textId="77777777" w:rsidR="008E546E" w:rsidRDefault="00AD59E4" w:rsidP="00AD59E4">
      <w:pPr>
        <w:pStyle w:val="1"/>
      </w:pPr>
      <w:r w:rsidRPr="00AD59E4">
        <w:lastRenderedPageBreak/>
        <w:t>写在最后</w:t>
      </w:r>
    </w:p>
    <w:p w14:paraId="165D3B2F" w14:textId="28B461F6" w:rsidR="00AD59E4" w:rsidRDefault="00AD59E4" w:rsidP="00AD59E4">
      <w:pPr>
        <w:spacing w:line="20" w:lineRule="exact"/>
        <w:ind w:left="112" w:firstLine="40"/>
        <w:rPr>
          <w:rFonts w:ascii="微软雅黑" w:eastAsia="微软雅黑" w:hAnsi="微软雅黑" w:cs="微软雅黑"/>
          <w:sz w:val="2"/>
          <w:szCs w:val="2"/>
        </w:rPr>
      </w:pPr>
      <w:r>
        <w:rPr>
          <w:rFonts w:ascii="微软雅黑" w:eastAsia="微软雅黑" w:hAnsi="微软雅黑" w:cs="微软雅黑"/>
          <w:noProof/>
          <w:sz w:val="2"/>
          <w:szCs w:val="2"/>
        </w:rPr>
        <mc:AlternateContent>
          <mc:Choice Requires="wpg">
            <w:drawing>
              <wp:inline distT="0" distB="0" distL="0" distR="0" wp14:anchorId="69EE58FD" wp14:editId="6241DE43">
                <wp:extent cx="6346825" cy="9525"/>
                <wp:effectExtent l="8890" t="5080" r="6985" b="4445"/>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10" name="Group 5"/>
                        <wpg:cNvGrpSpPr>
                          <a:grpSpLocks/>
                        </wpg:cNvGrpSpPr>
                        <wpg:grpSpPr bwMode="auto">
                          <a:xfrm>
                            <a:off x="8" y="8"/>
                            <a:ext cx="9980" cy="2"/>
                            <a:chOff x="8" y="8"/>
                            <a:chExt cx="9980" cy="2"/>
                          </a:xfrm>
                        </wpg:grpSpPr>
                        <wps:wsp>
                          <wps:cNvPr id="116" name="Freeform 6"/>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60F97FB" id="组合 105"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">
                <v:group id="Group 5"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WsIA&#10;AADcAAAADwAAAGRycy9kb3ducmV2LnhtbERPS2sCMRC+F/wPYQpeSs1qQcu6WbGKUKQXX/dhM/ug&#10;m8l2E9f4702h0Nt8fM/JVsG0YqDeNZYVTCcJCOLC6oYrBefT7vUdhPPIGlvLpOBODlb56CnDVNsb&#10;H2g4+krEEHYpKqi971IpXVGTQTexHXHkStsb9BH2ldQ93mK4aeUsSebSYMOxocaONjUV38erUbB9&#10;oUX11s0+QsmXMOzPpf75GpQaP4f1EoSn4P/Ff+5PHedP5/D7TLx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Eda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11B4289C" w14:textId="77777777" w:rsidR="00AD59E4" w:rsidRDefault="00AD59E4" w:rsidP="00AD59E4">
      <w:pPr>
        <w:pStyle w:val="2"/>
        <w:rPr>
          <w:b/>
          <w:bCs/>
        </w:rPr>
      </w:pPr>
      <w:r>
        <w:rPr>
          <w:w w:val="105"/>
        </w:rPr>
        <w:t>最后，再强调几点：</w:t>
      </w:r>
    </w:p>
    <w:p w14:paraId="430A5F2A" w14:textId="58BB9E72" w:rsidR="00AD59E4" w:rsidRPr="00AD59E4" w:rsidRDefault="00AD59E4" w:rsidP="00AD59E4">
      <w:pPr>
        <w:pStyle w:val="3"/>
      </w:pPr>
      <w:r>
        <w:t>一定要谨慎对待写在简历上的东西，一定要对简历上的东西非常熟悉。因为一般情况下，面试官都是会根</w:t>
      </w:r>
      <w:r w:rsidRPr="00AD59E4">
        <w:t>据你的简历来问的；</w:t>
      </w:r>
      <w:r w:rsidRPr="00AD59E4">
        <w:t xml:space="preserve"> </w:t>
      </w:r>
    </w:p>
    <w:p w14:paraId="10F91CCD" w14:textId="291225D6" w:rsidR="00AD59E4" w:rsidRDefault="00AD59E4" w:rsidP="00AD59E4">
      <w:pPr>
        <w:pStyle w:val="3"/>
      </w:pPr>
      <w:r>
        <w:t>能有一个上得了台面的项目也非常重要，这很可能是面试官会大量发问的地方，所以在面试</w:t>
      </w:r>
      <w:r>
        <w:rPr>
          <w:spacing w:val="-30"/>
        </w:rPr>
        <w:t xml:space="preserve"> </w:t>
      </w:r>
      <w:r>
        <w:rPr>
          <w:w w:val="105"/>
        </w:rPr>
        <w:t>之前好好回顾一下自己所做的项目；</w:t>
      </w:r>
    </w:p>
    <w:p w14:paraId="3FD299F9" w14:textId="321D759E" w:rsidR="00AD59E4" w:rsidRDefault="00AD59E4" w:rsidP="00AD59E4">
      <w:pPr>
        <w:pStyle w:val="3"/>
      </w:pPr>
      <w:r>
        <w:t>和面试官聊基础知识比如设计模式的使用、多线程的使用等等，可以结合具体的项目场景或者是自己在平时是</w:t>
      </w:r>
      <w:r>
        <w:rPr>
          <w:spacing w:val="-27"/>
        </w:rPr>
        <w:t xml:space="preserve"> </w:t>
      </w:r>
      <w:r>
        <w:rPr>
          <w:w w:val="105"/>
        </w:rPr>
        <w:t>如何使用的；</w:t>
      </w:r>
    </w:p>
    <w:p w14:paraId="0D69B376" w14:textId="10005A8E" w:rsidR="00AD59E4" w:rsidRDefault="00AD59E4" w:rsidP="00AD59E4">
      <w:pPr>
        <w:pStyle w:val="3"/>
      </w:pPr>
      <w:r>
        <w:t>注意自己开源的</w:t>
      </w:r>
      <w:r>
        <w:rPr>
          <w:rFonts w:ascii="Open Sans" w:eastAsia="Open Sans" w:hAnsi="Open Sans" w:cs="Open Sans"/>
        </w:rPr>
        <w:t>Github</w:t>
      </w:r>
      <w:r>
        <w:t>项目，面试官可能会挖你的</w:t>
      </w:r>
      <w:r>
        <w:rPr>
          <w:rFonts w:ascii="Open Sans" w:eastAsia="Open Sans" w:hAnsi="Open Sans" w:cs="Open Sans"/>
        </w:rPr>
        <w:t>Github</w:t>
      </w:r>
      <w:r>
        <w:t>项目提问；</w:t>
      </w:r>
    </w:p>
    <w:p w14:paraId="2B166CB7" w14:textId="0141A162" w:rsidR="00AD59E4" w:rsidRDefault="00AD59E4" w:rsidP="00AD59E4">
      <w:pPr>
        <w:pStyle w:val="3"/>
      </w:pPr>
      <w:r>
        <w:t>建议提前了解一下自己想要面试的公司的价值观，判断一下自己究竟是否适合这个公司。</w:t>
      </w:r>
    </w:p>
    <w:p w14:paraId="1F7DE169" w14:textId="77777777" w:rsidR="002824F9" w:rsidRDefault="00AD59E4" w:rsidP="00AD59E4">
      <w:pPr>
        <w:ind w:firstLine="480"/>
      </w:pPr>
      <w:r w:rsidRPr="00AD59E4">
        <w:t>另外，我个人觉得面试也像是一场全新的征程，失败和胜利都是平常之事。所以，劝各位不要因为面试失败而灰心、</w:t>
      </w:r>
      <w:r w:rsidRPr="00AD59E4">
        <w:t xml:space="preserve"> </w:t>
      </w:r>
      <w:r w:rsidRPr="00AD59E4">
        <w:t>丧失斗志。也不要因为面试通过而沾沾自喜，等待你的将是更美好的未来，继续加油！</w:t>
      </w:r>
    </w:p>
    <w:p w14:paraId="38B34212" w14:textId="70664BFB" w:rsidR="000C287E" w:rsidRPr="008F778D" w:rsidRDefault="000C287E" w:rsidP="00F62FC6">
      <w:pPr>
        <w:ind w:firstLine="480"/>
      </w:pPr>
    </w:p>
    <w:sectPr w:rsidR="000C287E" w:rsidRPr="008F778D" w:rsidSect="00D7639B">
      <w:headerReference w:type="first" r:id="rId261"/>
      <w:footerReference w:type="first" r:id="rId262"/>
      <w:pgSz w:w="11906" w:h="16838" w:code="9"/>
      <w:pgMar w:top="1440" w:right="1080" w:bottom="1440" w:left="1080" w:header="737" w:footer="454" w:gutter="0"/>
      <w:pgNumType w:start="1"/>
      <w:cols w:space="720"/>
      <w:titlePg/>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6" w:author="yaosiyuan" w:date="2019-03-16T21:21:00Z" w:initials="y">
    <w:p w14:paraId="6D7E6B44" w14:textId="77777777" w:rsidR="00C80380" w:rsidRPr="008B6777" w:rsidRDefault="00C80380" w:rsidP="008B6777">
      <w:pPr>
        <w:ind w:firstLine="420"/>
      </w:pPr>
      <w:r>
        <w:rPr>
          <w:rStyle w:val="afb"/>
        </w:rPr>
        <w:annotationRef/>
      </w:r>
      <w:r w:rsidRPr="008B6777">
        <w:rPr>
          <w:rFonts w:hint="eastAsia"/>
        </w:rPr>
        <w:t>SOA</w:t>
      </w:r>
      <w:r w:rsidRPr="008B6777">
        <w:rPr>
          <w:rFonts w:hint="eastAsia"/>
        </w:rPr>
        <w:t>（</w:t>
      </w:r>
      <w:r w:rsidRPr="008B6777">
        <w:rPr>
          <w:rFonts w:hint="eastAsia"/>
        </w:rPr>
        <w:t>Service-Oriented Architecture</w:t>
      </w:r>
      <w:r w:rsidRPr="008B6777">
        <w:rPr>
          <w:rFonts w:hint="eastAsia"/>
        </w:rPr>
        <w:t>）面向服务架构，它可以根据需求通过网络对松散耦合的粗粒度应用组件进行分布式部署、组合和使用。服务层是</w:t>
      </w:r>
      <w:r w:rsidRPr="008B6777">
        <w:rPr>
          <w:rFonts w:hint="eastAsia"/>
        </w:rPr>
        <w:t>SOA</w:t>
      </w:r>
      <w:r w:rsidRPr="008B6777">
        <w:rPr>
          <w:rFonts w:hint="eastAsia"/>
        </w:rPr>
        <w:t>的基础，可以直接被应用调用，从而有效控制系统中与软件代理交互的人为依赖性。</w:t>
      </w:r>
    </w:p>
    <w:p w14:paraId="25E5FB27" w14:textId="77777777" w:rsidR="00C80380" w:rsidRPr="008B6777" w:rsidRDefault="00C80380" w:rsidP="008B6777">
      <w:pPr>
        <w:ind w:firstLine="480"/>
      </w:pPr>
      <w:r w:rsidRPr="008B6777">
        <w:rPr>
          <w:rFonts w:hint="eastAsia"/>
        </w:rPr>
        <w:t>SOA</w:t>
      </w:r>
      <w:r w:rsidRPr="008B6777">
        <w:rPr>
          <w:rFonts w:hint="eastAsia"/>
        </w:rPr>
        <w:t>是一种粗粒度、松耦合服务架构，服务之间通过简单、精确定义接口进行通讯，不涉及底层编程接口和通讯模型。</w:t>
      </w:r>
      <w:r w:rsidRPr="008B6777">
        <w:rPr>
          <w:rFonts w:hint="eastAsia"/>
        </w:rPr>
        <w:t>SOA</w:t>
      </w:r>
      <w:r w:rsidRPr="008B6777">
        <w:rPr>
          <w:rFonts w:hint="eastAsia"/>
        </w:rPr>
        <w:t>可以看作是</w:t>
      </w:r>
      <w:r w:rsidRPr="008B6777">
        <w:rPr>
          <w:rFonts w:hint="eastAsia"/>
        </w:rPr>
        <w:t>B/S</w:t>
      </w:r>
      <w:r w:rsidRPr="008B6777">
        <w:rPr>
          <w:rFonts w:hint="eastAsia"/>
        </w:rPr>
        <w:t>模型、</w:t>
      </w:r>
      <w:r w:rsidRPr="008B6777">
        <w:rPr>
          <w:rFonts w:hint="eastAsia"/>
        </w:rPr>
        <w:t>XML</w:t>
      </w:r>
      <w:r w:rsidRPr="008B6777">
        <w:rPr>
          <w:rFonts w:hint="eastAsia"/>
        </w:rPr>
        <w:t>（标准通用标记语言的子集）</w:t>
      </w:r>
      <w:r w:rsidRPr="008B6777">
        <w:rPr>
          <w:rFonts w:hint="eastAsia"/>
        </w:rPr>
        <w:t>/Web Service</w:t>
      </w:r>
      <w:r w:rsidRPr="008B6777">
        <w:rPr>
          <w:rFonts w:hint="eastAsia"/>
        </w:rPr>
        <w:t>技术之后的自然延伸。</w:t>
      </w:r>
    </w:p>
    <w:p w14:paraId="07B248FE" w14:textId="77777777" w:rsidR="00C80380" w:rsidRDefault="00C80380" w:rsidP="008B6777">
      <w:pPr>
        <w:ind w:firstLine="480"/>
      </w:pPr>
      <w:r w:rsidRPr="008B6777">
        <w:rPr>
          <w:rFonts w:hint="eastAsia"/>
        </w:rPr>
        <w:t>SOA</w:t>
      </w:r>
      <w:r w:rsidRPr="008B6777">
        <w:rPr>
          <w:rFonts w:hint="eastAsia"/>
        </w:rPr>
        <w:t>将能够帮助软件工程师们站在一个新的高度理解企业级架构中的各种组件的开发、部署形式，它将帮助企业系统架构者以更迅速、更可靠、更具重用性架构整个业务系统。较之以往，以</w:t>
      </w:r>
      <w:r w:rsidRPr="008B6777">
        <w:rPr>
          <w:rFonts w:hint="eastAsia"/>
        </w:rPr>
        <w:t>SOA</w:t>
      </w:r>
      <w:r w:rsidRPr="008B6777">
        <w:rPr>
          <w:rFonts w:hint="eastAsia"/>
        </w:rPr>
        <w:t>架构的系统能够更加从容地面对业务的急剧变化。</w:t>
      </w:r>
    </w:p>
    <w:p w14:paraId="05227E10" w14:textId="5EAC0114" w:rsidR="00C80380" w:rsidRPr="008B6777" w:rsidRDefault="00C80380">
      <w:pPr>
        <w:pStyle w:val="afc"/>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227E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E9A60A" w14:textId="77777777" w:rsidR="00187A13" w:rsidRDefault="00187A13" w:rsidP="00386016">
      <w:pPr>
        <w:ind w:firstLine="480"/>
      </w:pPr>
      <w:r>
        <w:separator/>
      </w:r>
    </w:p>
  </w:endnote>
  <w:endnote w:type="continuationSeparator" w:id="0">
    <w:p w14:paraId="6129DE0A" w14:textId="77777777" w:rsidR="00187A13" w:rsidRDefault="00187A13" w:rsidP="003860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default"/>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20A12" w14:textId="77777777" w:rsidR="00C80380" w:rsidRDefault="00C80380">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993539"/>
      <w:docPartObj>
        <w:docPartGallery w:val="Page Numbers (Bottom of Page)"/>
        <w:docPartUnique/>
      </w:docPartObj>
    </w:sdtPr>
    <w:sdtEndPr>
      <w:rPr>
        <w:noProof/>
        <w:sz w:val="28"/>
        <w:lang w:val="zh-CN"/>
      </w:rPr>
    </w:sdtEndPr>
    <w:sdtContent>
      <w:p w14:paraId="74E2F848" w14:textId="77777777" w:rsidR="00C80380" w:rsidRPr="00D7639B" w:rsidRDefault="00C80380" w:rsidP="00D7639B">
        <w:pPr>
          <w:pStyle w:val="a4"/>
          <w:ind w:firstLine="360"/>
          <w:jc w:val="center"/>
          <w:rPr>
            <w:noProof/>
            <w:sz w:val="28"/>
            <w:lang w:val="zh-CN"/>
          </w:rPr>
        </w:pPr>
        <w:r w:rsidRPr="00D7639B">
          <w:rPr>
            <w:noProof/>
            <w:sz w:val="28"/>
            <w:lang w:val="zh-CN"/>
          </w:rPr>
          <w:fldChar w:fldCharType="begin"/>
        </w:r>
        <w:r w:rsidRPr="00D7639B">
          <w:rPr>
            <w:noProof/>
            <w:sz w:val="28"/>
            <w:lang w:val="zh-CN"/>
          </w:rPr>
          <w:instrText>PAGE   \* MERGEFORMAT</w:instrText>
        </w:r>
        <w:r w:rsidRPr="00D7639B">
          <w:rPr>
            <w:noProof/>
            <w:sz w:val="28"/>
            <w:lang w:val="zh-CN"/>
          </w:rPr>
          <w:fldChar w:fldCharType="separate"/>
        </w:r>
        <w:r w:rsidR="00292122">
          <w:rPr>
            <w:noProof/>
            <w:sz w:val="28"/>
            <w:lang w:val="zh-CN"/>
          </w:rPr>
          <w:t>158</w:t>
        </w:r>
        <w:r w:rsidRPr="00D7639B">
          <w:rPr>
            <w:noProof/>
            <w:sz w:val="28"/>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45F40" w14:textId="77777777" w:rsidR="00C80380" w:rsidRDefault="00C80380">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rPr>
      <w:id w:val="-786893762"/>
      <w:docPartObj>
        <w:docPartGallery w:val="Page Numbers (Bottom of Page)"/>
        <w:docPartUnique/>
      </w:docPartObj>
    </w:sdtPr>
    <w:sdtContent>
      <w:p w14:paraId="75F1F75F" w14:textId="77777777" w:rsidR="00C80380" w:rsidRDefault="00C80380" w:rsidP="00D7639B">
        <w:pPr>
          <w:pStyle w:val="a4"/>
          <w:ind w:firstLine="560"/>
          <w:jc w:val="center"/>
          <w:rPr>
            <w:sz w:val="28"/>
          </w:rPr>
        </w:pPr>
        <w:r w:rsidRPr="00D7639B">
          <w:rPr>
            <w:sz w:val="28"/>
          </w:rPr>
          <w:fldChar w:fldCharType="begin"/>
        </w:r>
        <w:r w:rsidRPr="00D7639B">
          <w:rPr>
            <w:sz w:val="28"/>
          </w:rPr>
          <w:instrText>PAGE   \* MERGEFORMAT</w:instrText>
        </w:r>
        <w:r w:rsidRPr="00D7639B">
          <w:rPr>
            <w:sz w:val="28"/>
          </w:rPr>
          <w:fldChar w:fldCharType="separate"/>
        </w:r>
        <w:r w:rsidR="00DC729D" w:rsidRPr="00DC729D">
          <w:rPr>
            <w:noProof/>
            <w:sz w:val="28"/>
            <w:lang w:val="zh-CN"/>
          </w:rPr>
          <w:t>1</w:t>
        </w:r>
        <w:r w:rsidRPr="00D7639B">
          <w:rPr>
            <w:sz w:val="28"/>
          </w:rPr>
          <w:fldChar w:fldCharType="end"/>
        </w:r>
      </w:p>
    </w:sdtContent>
  </w:sdt>
  <w:p w14:paraId="68EACD4D" w14:textId="4C83C38E" w:rsidR="00C80380" w:rsidRDefault="00C80380">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6EC8A0" w14:textId="77777777" w:rsidR="00187A13" w:rsidRDefault="00187A13" w:rsidP="00386016">
      <w:pPr>
        <w:ind w:firstLine="480"/>
      </w:pPr>
      <w:r>
        <w:separator/>
      </w:r>
    </w:p>
  </w:footnote>
  <w:footnote w:type="continuationSeparator" w:id="0">
    <w:p w14:paraId="42CA7AFB" w14:textId="77777777" w:rsidR="00187A13" w:rsidRDefault="00187A13" w:rsidP="0038601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2F723" w14:textId="77777777" w:rsidR="00C80380" w:rsidRDefault="00C80380">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C80FA" w14:textId="77777777" w:rsidR="00C80380" w:rsidRDefault="00C80380">
    <w:pPr>
      <w:pBdr>
        <w:bottom w:val="single" w:sz="4" w:space="0" w:color="auto"/>
      </w:pBdr>
      <w:ind w:firstLine="482"/>
      <w:jc w:val="cent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44870" w14:textId="77777777" w:rsidR="00C80380" w:rsidRDefault="00C80380">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80FD2" w14:textId="77777777" w:rsidR="00C80380" w:rsidRDefault="00C80380">
    <w:pPr>
      <w:pStyle w:val="a3"/>
      <w:ind w:firstLine="360"/>
    </w:pPr>
  </w:p>
  <w:p w14:paraId="2F20DA6D" w14:textId="77777777" w:rsidR="00C80380" w:rsidRDefault="00C80380">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lowerLetter"/>
      <w:suff w:val="nothing"/>
      <w:lvlText w:val="%1)"/>
      <w:lvlJc w:val="left"/>
    </w:lvl>
  </w:abstractNum>
  <w:abstractNum w:abstractNumId="2">
    <w:nsid w:val="0000000F"/>
    <w:multiLevelType w:val="singleLevel"/>
    <w:tmpl w:val="0000000F"/>
    <w:lvl w:ilvl="0">
      <w:start w:val="1"/>
      <w:numFmt w:val="decimal"/>
      <w:lvlText w:val="%1)"/>
      <w:lvlJc w:val="left"/>
      <w:pPr>
        <w:tabs>
          <w:tab w:val="num" w:pos="845"/>
        </w:tabs>
        <w:ind w:left="425" w:hanging="425"/>
      </w:pPr>
      <w:rPr>
        <w:rFonts w:hint="default"/>
      </w:rPr>
    </w:lvl>
  </w:abstractNum>
  <w:abstractNum w:abstractNumId="3">
    <w:nsid w:val="00000010"/>
    <w:multiLevelType w:val="singleLevel"/>
    <w:tmpl w:val="00000010"/>
    <w:lvl w:ilvl="0">
      <w:start w:val="1"/>
      <w:numFmt w:val="decimal"/>
      <w:suff w:val="nothing"/>
      <w:lvlText w:val="%1．"/>
      <w:lvlJc w:val="left"/>
      <w:pPr>
        <w:ind w:left="0" w:firstLine="400"/>
      </w:pPr>
      <w:rPr>
        <w:rFonts w:hint="default"/>
      </w:rPr>
    </w:lvl>
  </w:abstractNum>
  <w:abstractNum w:abstractNumId="4">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5">
    <w:nsid w:val="00000014"/>
    <w:multiLevelType w:val="singleLevel"/>
    <w:tmpl w:val="00000014"/>
    <w:lvl w:ilvl="0">
      <w:start w:val="1"/>
      <w:numFmt w:val="decimal"/>
      <w:suff w:val="nothing"/>
      <w:lvlText w:val="%1、"/>
      <w:lvlJc w:val="left"/>
      <w:pPr>
        <w:ind w:left="0"/>
      </w:pPr>
    </w:lvl>
  </w:abstractNum>
  <w:abstractNum w:abstractNumId="6">
    <w:nsid w:val="00000016"/>
    <w:multiLevelType w:val="singleLevel"/>
    <w:tmpl w:val="00000016"/>
    <w:lvl w:ilvl="0">
      <w:start w:val="1"/>
      <w:numFmt w:val="decimal"/>
      <w:suff w:val="nothing"/>
      <w:lvlText w:val="%1、"/>
      <w:lvlJc w:val="left"/>
      <w:pPr>
        <w:ind w:left="0" w:firstLine="400"/>
      </w:pPr>
      <w:rPr>
        <w:rFonts w:hint="default"/>
      </w:rPr>
    </w:lvl>
  </w:abstractNum>
  <w:abstractNum w:abstractNumId="7">
    <w:nsid w:val="00000017"/>
    <w:multiLevelType w:val="singleLevel"/>
    <w:tmpl w:val="00000017"/>
    <w:lvl w:ilvl="0">
      <w:start w:val="4"/>
      <w:numFmt w:val="decimal"/>
      <w:suff w:val="nothing"/>
      <w:lvlText w:val="%1、"/>
      <w:lvlJc w:val="left"/>
    </w:lvl>
  </w:abstractNum>
  <w:abstractNum w:abstractNumId="8">
    <w:nsid w:val="00000018"/>
    <w:multiLevelType w:val="singleLevel"/>
    <w:tmpl w:val="00000018"/>
    <w:lvl w:ilvl="0">
      <w:start w:val="1"/>
      <w:numFmt w:val="decimal"/>
      <w:suff w:val="nothing"/>
      <w:lvlText w:val="%1、"/>
      <w:lvlJc w:val="left"/>
      <w:pPr>
        <w:ind w:left="0"/>
      </w:pPr>
    </w:lvl>
  </w:abstractNum>
  <w:abstractNum w:abstractNumId="9">
    <w:nsid w:val="0000001A"/>
    <w:multiLevelType w:val="singleLevel"/>
    <w:tmpl w:val="0000001A"/>
    <w:lvl w:ilvl="0">
      <w:start w:val="3"/>
      <w:numFmt w:val="decimal"/>
      <w:suff w:val="nothing"/>
      <w:lvlText w:val="%1)"/>
      <w:lvlJc w:val="left"/>
    </w:lvl>
  </w:abstractNum>
  <w:abstractNum w:abstractNumId="10">
    <w:nsid w:val="0000001B"/>
    <w:multiLevelType w:val="singleLevel"/>
    <w:tmpl w:val="0000001B"/>
    <w:lvl w:ilvl="0">
      <w:start w:val="1"/>
      <w:numFmt w:val="decimal"/>
      <w:suff w:val="nothing"/>
      <w:lvlText w:val="%1、"/>
      <w:lvlJc w:val="left"/>
    </w:lvl>
  </w:abstractNum>
  <w:abstractNum w:abstractNumId="11">
    <w:nsid w:val="0000001C"/>
    <w:multiLevelType w:val="singleLevel"/>
    <w:tmpl w:val="0000001C"/>
    <w:lvl w:ilvl="0">
      <w:start w:val="1"/>
      <w:numFmt w:val="lowerLetter"/>
      <w:lvlText w:val="%1."/>
      <w:lvlJc w:val="left"/>
      <w:pPr>
        <w:tabs>
          <w:tab w:val="num" w:pos="845"/>
        </w:tabs>
        <w:ind w:left="425" w:hanging="425"/>
      </w:pPr>
      <w:rPr>
        <w:rFonts w:hint="default"/>
      </w:rPr>
    </w:lvl>
  </w:abstractNum>
  <w:abstractNum w:abstractNumId="12">
    <w:nsid w:val="0000001E"/>
    <w:multiLevelType w:val="multilevel"/>
    <w:tmpl w:val="000000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00000020"/>
    <w:multiLevelType w:val="singleLevel"/>
    <w:tmpl w:val="00000020"/>
    <w:lvl w:ilvl="0">
      <w:start w:val="1"/>
      <w:numFmt w:val="decimal"/>
      <w:suff w:val="nothing"/>
      <w:lvlText w:val="%1、"/>
      <w:lvlJc w:val="left"/>
    </w:lvl>
  </w:abstractNum>
  <w:abstractNum w:abstractNumId="14">
    <w:nsid w:val="00000021"/>
    <w:multiLevelType w:val="singleLevel"/>
    <w:tmpl w:val="00000021"/>
    <w:lvl w:ilvl="0">
      <w:start w:val="1"/>
      <w:numFmt w:val="decimal"/>
      <w:lvlText w:val="%1)"/>
      <w:lvlJc w:val="left"/>
      <w:pPr>
        <w:tabs>
          <w:tab w:val="num" w:pos="845"/>
        </w:tabs>
        <w:ind w:left="425" w:hanging="425"/>
      </w:pPr>
      <w:rPr>
        <w:rFonts w:hint="default"/>
      </w:rPr>
    </w:lvl>
  </w:abstractNum>
  <w:abstractNum w:abstractNumId="15">
    <w:nsid w:val="00000023"/>
    <w:multiLevelType w:val="singleLevel"/>
    <w:tmpl w:val="00000023"/>
    <w:lvl w:ilvl="0">
      <w:start w:val="1"/>
      <w:numFmt w:val="decimal"/>
      <w:lvlText w:val="%1)"/>
      <w:lvlJc w:val="left"/>
      <w:pPr>
        <w:tabs>
          <w:tab w:val="num" w:pos="425"/>
        </w:tabs>
        <w:ind w:left="425" w:hanging="425"/>
      </w:pPr>
      <w:rPr>
        <w:rFonts w:hint="default"/>
      </w:rPr>
    </w:lvl>
  </w:abstractNum>
  <w:abstractNum w:abstractNumId="16">
    <w:nsid w:val="00000024"/>
    <w:multiLevelType w:val="singleLevel"/>
    <w:tmpl w:val="00000024"/>
    <w:lvl w:ilvl="0">
      <w:start w:val="1"/>
      <w:numFmt w:val="decimal"/>
      <w:suff w:val="nothing"/>
      <w:lvlText w:val="%1、"/>
      <w:lvlJc w:val="left"/>
    </w:lvl>
  </w:abstractNum>
  <w:abstractNum w:abstractNumId="17">
    <w:nsid w:val="00000025"/>
    <w:multiLevelType w:val="singleLevel"/>
    <w:tmpl w:val="00000025"/>
    <w:lvl w:ilvl="0">
      <w:start w:val="1"/>
      <w:numFmt w:val="decimal"/>
      <w:suff w:val="nothing"/>
      <w:lvlText w:val="%1."/>
      <w:lvlJc w:val="left"/>
    </w:lvl>
  </w:abstractNum>
  <w:abstractNum w:abstractNumId="18">
    <w:nsid w:val="00000026"/>
    <w:multiLevelType w:val="multilevel"/>
    <w:tmpl w:val="00000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00000027"/>
    <w:multiLevelType w:val="singleLevel"/>
    <w:tmpl w:val="00000027"/>
    <w:lvl w:ilvl="0">
      <w:start w:val="1"/>
      <w:numFmt w:val="decimal"/>
      <w:suff w:val="nothing"/>
      <w:lvlText w:val="%1、"/>
      <w:lvlJc w:val="left"/>
      <w:pPr>
        <w:ind w:left="0" w:firstLine="400"/>
      </w:pPr>
      <w:rPr>
        <w:rFonts w:hint="default"/>
      </w:rPr>
    </w:lvl>
  </w:abstractNum>
  <w:abstractNum w:abstractNumId="20">
    <w:nsid w:val="0000002A"/>
    <w:multiLevelType w:val="singleLevel"/>
    <w:tmpl w:val="0000002A"/>
    <w:lvl w:ilvl="0">
      <w:start w:val="1"/>
      <w:numFmt w:val="bullet"/>
      <w:lvlText w:val=""/>
      <w:lvlJc w:val="left"/>
      <w:pPr>
        <w:tabs>
          <w:tab w:val="num" w:pos="1200"/>
        </w:tabs>
        <w:ind w:left="780" w:hanging="420"/>
      </w:pPr>
      <w:rPr>
        <w:rFonts w:ascii="Wingdings" w:hAnsi="Wingdings" w:hint="default"/>
      </w:rPr>
    </w:lvl>
  </w:abstractNum>
  <w:abstractNum w:abstractNumId="21">
    <w:nsid w:val="0000002C"/>
    <w:multiLevelType w:val="singleLevel"/>
    <w:tmpl w:val="0000002C"/>
    <w:lvl w:ilvl="0">
      <w:start w:val="1"/>
      <w:numFmt w:val="decimal"/>
      <w:suff w:val="nothing"/>
      <w:lvlText w:val="%1、"/>
      <w:lvlJc w:val="left"/>
    </w:lvl>
  </w:abstractNum>
  <w:abstractNum w:abstractNumId="22">
    <w:nsid w:val="0000002D"/>
    <w:multiLevelType w:val="singleLevel"/>
    <w:tmpl w:val="0000002D"/>
    <w:lvl w:ilvl="0">
      <w:start w:val="1"/>
      <w:numFmt w:val="decimal"/>
      <w:suff w:val="nothing"/>
      <w:lvlText w:val="%1、"/>
      <w:lvlJc w:val="left"/>
      <w:pPr>
        <w:ind w:left="0" w:firstLine="400"/>
      </w:pPr>
      <w:rPr>
        <w:rFonts w:hint="default"/>
      </w:rPr>
    </w:lvl>
  </w:abstractNum>
  <w:abstractNum w:abstractNumId="23">
    <w:nsid w:val="0000002F"/>
    <w:multiLevelType w:val="multilevel"/>
    <w:tmpl w:val="0000002F"/>
    <w:lvl w:ilvl="0">
      <w:start w:val="1"/>
      <w:numFmt w:val="decimal"/>
      <w:lvlText w:val="%1."/>
      <w:lvlJc w:val="left"/>
      <w:pPr>
        <w:tabs>
          <w:tab w:val="num" w:pos="420"/>
        </w:tabs>
        <w:ind w:left="420" w:hanging="420"/>
      </w:pPr>
      <w:rPr>
        <w:b/>
        <w:bCs/>
        <w:lang w:eastAsia="zh-CN"/>
      </w:rPr>
    </w:lvl>
    <w:lvl w:ilvl="1">
      <w:start w:val="1"/>
      <w:numFmt w:val="bullet"/>
      <w:lvlText w:val=""/>
      <w:lvlJc w:val="left"/>
      <w:pPr>
        <w:tabs>
          <w:tab w:val="num" w:pos="840"/>
        </w:tabs>
        <w:ind w:left="840" w:hanging="420"/>
      </w:pPr>
      <w:rPr>
        <w:rFonts w:ascii="Wingdings" w:hAnsi="Wingdings" w:hint="default"/>
        <w:b/>
        <w:bCs/>
        <w:lang w:eastAsia="zh-CN"/>
      </w:rPr>
    </w:lvl>
    <w:lvl w:ilvl="2">
      <w:start w:val="1"/>
      <w:numFmt w:val="bullet"/>
      <w:lvlText w:val=""/>
      <w:lvlJc w:val="left"/>
      <w:pPr>
        <w:tabs>
          <w:tab w:val="num" w:pos="1260"/>
        </w:tabs>
        <w:ind w:left="1260" w:hanging="420"/>
      </w:pPr>
      <w:rPr>
        <w:rFonts w:ascii="Wingdings" w:hAnsi="Wingdings" w:hint="default"/>
        <w:b/>
        <w:bCs/>
        <w:color w:val="auto"/>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00000030"/>
    <w:multiLevelType w:val="singleLevel"/>
    <w:tmpl w:val="00000030"/>
    <w:lvl w:ilvl="0">
      <w:start w:val="1"/>
      <w:numFmt w:val="decimal"/>
      <w:suff w:val="nothing"/>
      <w:lvlText w:val="%1、"/>
      <w:lvlJc w:val="left"/>
    </w:lvl>
  </w:abstractNum>
  <w:abstractNum w:abstractNumId="25">
    <w:nsid w:val="00000032"/>
    <w:multiLevelType w:val="singleLevel"/>
    <w:tmpl w:val="00000032"/>
    <w:lvl w:ilvl="0">
      <w:start w:val="1"/>
      <w:numFmt w:val="decimal"/>
      <w:suff w:val="space"/>
      <w:lvlText w:val="%1."/>
      <w:lvlJc w:val="left"/>
    </w:lvl>
  </w:abstractNum>
  <w:abstractNum w:abstractNumId="26">
    <w:nsid w:val="00000034"/>
    <w:multiLevelType w:val="singleLevel"/>
    <w:tmpl w:val="00000034"/>
    <w:lvl w:ilvl="0">
      <w:start w:val="1"/>
      <w:numFmt w:val="lowerLetter"/>
      <w:lvlText w:val="%1."/>
      <w:lvlJc w:val="left"/>
      <w:pPr>
        <w:tabs>
          <w:tab w:val="num" w:pos="845"/>
        </w:tabs>
        <w:ind w:left="425" w:hanging="425"/>
      </w:pPr>
      <w:rPr>
        <w:rFonts w:hint="default"/>
      </w:rPr>
    </w:lvl>
  </w:abstractNum>
  <w:abstractNum w:abstractNumId="27">
    <w:nsid w:val="00000035"/>
    <w:multiLevelType w:val="multilevel"/>
    <w:tmpl w:val="0000003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8">
    <w:nsid w:val="00000038"/>
    <w:multiLevelType w:val="singleLevel"/>
    <w:tmpl w:val="00000038"/>
    <w:lvl w:ilvl="0">
      <w:start w:val="1"/>
      <w:numFmt w:val="decimal"/>
      <w:suff w:val="nothing"/>
      <w:lvlText w:val="%1．"/>
      <w:lvlJc w:val="left"/>
      <w:pPr>
        <w:ind w:left="0" w:firstLine="400"/>
      </w:pPr>
      <w:rPr>
        <w:rFonts w:hint="default"/>
      </w:rPr>
    </w:lvl>
  </w:abstractNum>
  <w:abstractNum w:abstractNumId="29">
    <w:nsid w:val="00000039"/>
    <w:multiLevelType w:val="multilevel"/>
    <w:tmpl w:val="0000003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0000003A"/>
    <w:multiLevelType w:val="singleLevel"/>
    <w:tmpl w:val="0000003A"/>
    <w:lvl w:ilvl="0">
      <w:start w:val="2"/>
      <w:numFmt w:val="decimal"/>
      <w:suff w:val="space"/>
      <w:lvlText w:val="%1."/>
      <w:lvlJc w:val="left"/>
      <w:pPr>
        <w:ind w:left="0"/>
      </w:pPr>
    </w:lvl>
  </w:abstractNum>
  <w:abstractNum w:abstractNumId="31">
    <w:nsid w:val="0000003C"/>
    <w:multiLevelType w:val="multilevel"/>
    <w:tmpl w:val="000000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0000003E"/>
    <w:multiLevelType w:val="singleLevel"/>
    <w:tmpl w:val="0000003E"/>
    <w:lvl w:ilvl="0">
      <w:start w:val="1"/>
      <w:numFmt w:val="decimal"/>
      <w:lvlText w:val="%1)"/>
      <w:lvlJc w:val="left"/>
      <w:pPr>
        <w:tabs>
          <w:tab w:val="num" w:pos="845"/>
        </w:tabs>
        <w:ind w:left="425" w:hanging="425"/>
      </w:pPr>
      <w:rPr>
        <w:rFonts w:hint="default"/>
      </w:rPr>
    </w:lvl>
  </w:abstractNum>
  <w:abstractNum w:abstractNumId="33">
    <w:nsid w:val="0000003F"/>
    <w:multiLevelType w:val="singleLevel"/>
    <w:tmpl w:val="0000003F"/>
    <w:lvl w:ilvl="0">
      <w:start w:val="1"/>
      <w:numFmt w:val="decimal"/>
      <w:lvlText w:val="%1)"/>
      <w:lvlJc w:val="left"/>
      <w:pPr>
        <w:tabs>
          <w:tab w:val="num" w:pos="845"/>
        </w:tabs>
        <w:ind w:left="425" w:hanging="425"/>
      </w:pPr>
      <w:rPr>
        <w:rFonts w:hint="default"/>
      </w:rPr>
    </w:lvl>
  </w:abstractNum>
  <w:abstractNum w:abstractNumId="34">
    <w:nsid w:val="00000041"/>
    <w:multiLevelType w:val="singleLevel"/>
    <w:tmpl w:val="00000041"/>
    <w:lvl w:ilvl="0">
      <w:start w:val="7"/>
      <w:numFmt w:val="decimal"/>
      <w:suff w:val="nothing"/>
      <w:lvlText w:val="%1."/>
      <w:lvlJc w:val="left"/>
    </w:lvl>
  </w:abstractNum>
  <w:abstractNum w:abstractNumId="35">
    <w:nsid w:val="01EF6049"/>
    <w:multiLevelType w:val="hybridMultilevel"/>
    <w:tmpl w:val="EDDA47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08EF68D7"/>
    <w:multiLevelType w:val="hybridMultilevel"/>
    <w:tmpl w:val="96B4FC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9">
    <w:nsid w:val="0B9A3FC7"/>
    <w:multiLevelType w:val="hybridMultilevel"/>
    <w:tmpl w:val="3DF8E526"/>
    <w:lvl w:ilvl="0" w:tplc="78D066E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0C235B69"/>
    <w:multiLevelType w:val="hybridMultilevel"/>
    <w:tmpl w:val="DCBCAA9C"/>
    <w:lvl w:ilvl="0" w:tplc="774E5D3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6184425"/>
    <w:multiLevelType w:val="hybridMultilevel"/>
    <w:tmpl w:val="2126FF92"/>
    <w:lvl w:ilvl="0" w:tplc="0409000F">
      <w:start w:val="1"/>
      <w:numFmt w:val="decimal"/>
      <w:lvlText w:val="%1."/>
      <w:lvlJc w:val="left"/>
      <w:pPr>
        <w:ind w:left="947" w:hanging="4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nsid w:val="20423DC0"/>
    <w:multiLevelType w:val="multilevel"/>
    <w:tmpl w:val="7104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23C90490"/>
    <w:multiLevelType w:val="multilevel"/>
    <w:tmpl w:val="00000000"/>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5">
    <w:nsid w:val="291E0EE1"/>
    <w:multiLevelType w:val="hybridMultilevel"/>
    <w:tmpl w:val="8598A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nsid w:val="29CF14FE"/>
    <w:multiLevelType w:val="hybridMultilevel"/>
    <w:tmpl w:val="E2D0F6B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7">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32BB665E"/>
    <w:multiLevelType w:val="multilevel"/>
    <w:tmpl w:val="F084B9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12F6C3F"/>
    <w:multiLevelType w:val="hybridMultilevel"/>
    <w:tmpl w:val="E8325CC2"/>
    <w:lvl w:ilvl="0" w:tplc="5C34927A">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nsid w:val="452A1026"/>
    <w:multiLevelType w:val="multilevel"/>
    <w:tmpl w:val="452A1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4999392B"/>
    <w:multiLevelType w:val="multilevel"/>
    <w:tmpl w:val="78166976"/>
    <w:lvl w:ilvl="0">
      <w:start w:val="1"/>
      <w:numFmt w:val="chineseCountingThousand"/>
      <w:pStyle w:val="1"/>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33FD6C7"/>
    <w:multiLevelType w:val="singleLevel"/>
    <w:tmpl w:val="533FD6C7"/>
    <w:lvl w:ilvl="0">
      <w:start w:val="2"/>
      <w:numFmt w:val="decimal"/>
      <w:suff w:val="nothing"/>
      <w:lvlText w:val="%1）"/>
      <w:lvlJc w:val="left"/>
    </w:lvl>
  </w:abstractNum>
  <w:abstractNum w:abstractNumId="55">
    <w:nsid w:val="53465BBF"/>
    <w:multiLevelType w:val="singleLevel"/>
    <w:tmpl w:val="53465BBF"/>
    <w:lvl w:ilvl="0">
      <w:start w:val="5"/>
      <w:numFmt w:val="decimal"/>
      <w:suff w:val="nothing"/>
      <w:lvlText w:val="%1、"/>
      <w:lvlJc w:val="left"/>
    </w:lvl>
  </w:abstractNum>
  <w:abstractNum w:abstractNumId="56">
    <w:nsid w:val="53466631"/>
    <w:multiLevelType w:val="singleLevel"/>
    <w:tmpl w:val="53466631"/>
    <w:lvl w:ilvl="0">
      <w:start w:val="6"/>
      <w:numFmt w:val="decimal"/>
      <w:suff w:val="nothing"/>
      <w:lvlText w:val="%1、"/>
      <w:lvlJc w:val="left"/>
    </w:lvl>
  </w:abstractNum>
  <w:abstractNum w:abstractNumId="57">
    <w:nsid w:val="53466679"/>
    <w:multiLevelType w:val="singleLevel"/>
    <w:tmpl w:val="53466679"/>
    <w:lvl w:ilvl="0">
      <w:start w:val="1"/>
      <w:numFmt w:val="decimal"/>
      <w:lvlText w:val="%1."/>
      <w:lvlJc w:val="left"/>
      <w:pPr>
        <w:tabs>
          <w:tab w:val="num" w:pos="425"/>
        </w:tabs>
        <w:ind w:left="425" w:hanging="425"/>
      </w:pPr>
      <w:rPr>
        <w:rFonts w:hint="default"/>
      </w:rPr>
    </w:lvl>
  </w:abstractNum>
  <w:abstractNum w:abstractNumId="58">
    <w:nsid w:val="5347B770"/>
    <w:multiLevelType w:val="singleLevel"/>
    <w:tmpl w:val="5347B770"/>
    <w:lvl w:ilvl="0">
      <w:start w:val="1"/>
      <w:numFmt w:val="decimal"/>
      <w:lvlText w:val="%1)"/>
      <w:lvlJc w:val="left"/>
      <w:pPr>
        <w:tabs>
          <w:tab w:val="num" w:pos="425"/>
        </w:tabs>
        <w:ind w:left="425" w:hanging="425"/>
      </w:pPr>
      <w:rPr>
        <w:rFonts w:hint="default"/>
      </w:rPr>
    </w:lvl>
  </w:abstractNum>
  <w:abstractNum w:abstractNumId="59">
    <w:nsid w:val="534B54B8"/>
    <w:multiLevelType w:val="singleLevel"/>
    <w:tmpl w:val="534B54B8"/>
    <w:lvl w:ilvl="0">
      <w:start w:val="1"/>
      <w:numFmt w:val="decimal"/>
      <w:suff w:val="nothing"/>
      <w:lvlText w:val="%1."/>
      <w:lvlJc w:val="left"/>
    </w:lvl>
  </w:abstractNum>
  <w:abstractNum w:abstractNumId="60">
    <w:nsid w:val="53966E8D"/>
    <w:multiLevelType w:val="singleLevel"/>
    <w:tmpl w:val="53966E8D"/>
    <w:lvl w:ilvl="0">
      <w:start w:val="1"/>
      <w:numFmt w:val="bullet"/>
      <w:lvlText w:val=""/>
      <w:lvlJc w:val="left"/>
      <w:pPr>
        <w:tabs>
          <w:tab w:val="num" w:pos="420"/>
        </w:tabs>
        <w:ind w:left="420" w:hanging="420"/>
      </w:pPr>
      <w:rPr>
        <w:rFonts w:ascii="Wingdings" w:hAnsi="Wingdings" w:hint="default"/>
      </w:rPr>
    </w:lvl>
  </w:abstractNum>
  <w:abstractNum w:abstractNumId="61">
    <w:nsid w:val="5396B1E9"/>
    <w:multiLevelType w:val="singleLevel"/>
    <w:tmpl w:val="5396B1E9"/>
    <w:lvl w:ilvl="0">
      <w:start w:val="1"/>
      <w:numFmt w:val="decimal"/>
      <w:lvlText w:val="%1)"/>
      <w:lvlJc w:val="left"/>
      <w:pPr>
        <w:tabs>
          <w:tab w:val="num" w:pos="425"/>
        </w:tabs>
        <w:ind w:left="425" w:hanging="425"/>
      </w:pPr>
      <w:rPr>
        <w:rFonts w:hint="default"/>
      </w:rPr>
    </w:lvl>
  </w:abstractNum>
  <w:abstractNum w:abstractNumId="62">
    <w:nsid w:val="5396B1F8"/>
    <w:multiLevelType w:val="singleLevel"/>
    <w:tmpl w:val="5396B1F8"/>
    <w:lvl w:ilvl="0">
      <w:start w:val="1"/>
      <w:numFmt w:val="decimal"/>
      <w:lvlText w:val="%1)"/>
      <w:lvlJc w:val="left"/>
      <w:pPr>
        <w:tabs>
          <w:tab w:val="num" w:pos="425"/>
        </w:tabs>
        <w:ind w:left="425" w:hanging="425"/>
      </w:pPr>
      <w:rPr>
        <w:rFonts w:hint="default"/>
      </w:rPr>
    </w:lvl>
  </w:abstractNum>
  <w:abstractNum w:abstractNumId="63">
    <w:nsid w:val="5396B6E6"/>
    <w:multiLevelType w:val="singleLevel"/>
    <w:tmpl w:val="5396B6E6"/>
    <w:lvl w:ilvl="0">
      <w:start w:val="1"/>
      <w:numFmt w:val="decimalEnclosedCircleChinese"/>
      <w:suff w:val="nothing"/>
      <w:lvlText w:val="%1　"/>
      <w:lvlJc w:val="left"/>
      <w:pPr>
        <w:ind w:left="0" w:firstLine="400"/>
      </w:pPr>
      <w:rPr>
        <w:rFonts w:hint="eastAsia"/>
      </w:rPr>
    </w:lvl>
  </w:abstractNum>
  <w:abstractNum w:abstractNumId="64">
    <w:nsid w:val="5396B74D"/>
    <w:multiLevelType w:val="singleLevel"/>
    <w:tmpl w:val="5396B74D"/>
    <w:lvl w:ilvl="0">
      <w:start w:val="1"/>
      <w:numFmt w:val="decimalEnclosedCircleChinese"/>
      <w:suff w:val="nothing"/>
      <w:lvlText w:val="%1　"/>
      <w:lvlJc w:val="left"/>
      <w:pPr>
        <w:ind w:left="0" w:firstLine="400"/>
      </w:pPr>
      <w:rPr>
        <w:rFonts w:hint="eastAsia"/>
      </w:rPr>
    </w:lvl>
  </w:abstractNum>
  <w:abstractNum w:abstractNumId="65">
    <w:nsid w:val="539BF8FC"/>
    <w:multiLevelType w:val="singleLevel"/>
    <w:tmpl w:val="539BF8FC"/>
    <w:lvl w:ilvl="0">
      <w:start w:val="1"/>
      <w:numFmt w:val="decimal"/>
      <w:lvlText w:val="%1)"/>
      <w:lvlJc w:val="left"/>
      <w:pPr>
        <w:tabs>
          <w:tab w:val="num" w:pos="425"/>
        </w:tabs>
        <w:ind w:left="425" w:hanging="425"/>
      </w:pPr>
      <w:rPr>
        <w:rFonts w:hint="default"/>
      </w:rPr>
    </w:lvl>
  </w:abstractNum>
  <w:abstractNum w:abstractNumId="66">
    <w:nsid w:val="539BF942"/>
    <w:multiLevelType w:val="singleLevel"/>
    <w:tmpl w:val="539BF942"/>
    <w:lvl w:ilvl="0">
      <w:start w:val="1"/>
      <w:numFmt w:val="decimal"/>
      <w:lvlText w:val="%1)"/>
      <w:lvlJc w:val="left"/>
      <w:pPr>
        <w:tabs>
          <w:tab w:val="num" w:pos="425"/>
        </w:tabs>
        <w:ind w:left="425" w:hanging="425"/>
      </w:pPr>
      <w:rPr>
        <w:rFonts w:hint="default"/>
      </w:rPr>
    </w:lvl>
  </w:abstractNum>
  <w:abstractNum w:abstractNumId="67">
    <w:nsid w:val="539BF96C"/>
    <w:multiLevelType w:val="singleLevel"/>
    <w:tmpl w:val="539BF96C"/>
    <w:lvl w:ilvl="0">
      <w:start w:val="1"/>
      <w:numFmt w:val="decimal"/>
      <w:lvlText w:val="%1)"/>
      <w:lvlJc w:val="left"/>
      <w:pPr>
        <w:tabs>
          <w:tab w:val="num" w:pos="425"/>
        </w:tabs>
        <w:ind w:left="425" w:hanging="425"/>
      </w:pPr>
      <w:rPr>
        <w:rFonts w:hint="default"/>
      </w:rPr>
    </w:lvl>
  </w:abstractNum>
  <w:abstractNum w:abstractNumId="68">
    <w:nsid w:val="539BF98C"/>
    <w:multiLevelType w:val="singleLevel"/>
    <w:tmpl w:val="539BF98C"/>
    <w:lvl w:ilvl="0">
      <w:start w:val="1"/>
      <w:numFmt w:val="decimal"/>
      <w:lvlText w:val="%1)"/>
      <w:lvlJc w:val="left"/>
      <w:pPr>
        <w:tabs>
          <w:tab w:val="num" w:pos="425"/>
        </w:tabs>
        <w:ind w:left="425" w:hanging="425"/>
      </w:pPr>
      <w:rPr>
        <w:rFonts w:hint="default"/>
      </w:rPr>
    </w:lvl>
  </w:abstractNum>
  <w:abstractNum w:abstractNumId="69">
    <w:nsid w:val="539BF9B9"/>
    <w:multiLevelType w:val="singleLevel"/>
    <w:tmpl w:val="539BF9B9"/>
    <w:lvl w:ilvl="0">
      <w:start w:val="1"/>
      <w:numFmt w:val="decimal"/>
      <w:lvlText w:val="%1)"/>
      <w:lvlJc w:val="left"/>
      <w:pPr>
        <w:tabs>
          <w:tab w:val="num" w:pos="425"/>
        </w:tabs>
        <w:ind w:left="425" w:hanging="425"/>
      </w:pPr>
      <w:rPr>
        <w:rFonts w:hint="default"/>
      </w:rPr>
    </w:lvl>
  </w:abstractNum>
  <w:abstractNum w:abstractNumId="70">
    <w:nsid w:val="539BF9DA"/>
    <w:multiLevelType w:val="singleLevel"/>
    <w:tmpl w:val="539BF9DA"/>
    <w:lvl w:ilvl="0">
      <w:start w:val="1"/>
      <w:numFmt w:val="decimal"/>
      <w:lvlText w:val="%1)"/>
      <w:lvlJc w:val="left"/>
      <w:pPr>
        <w:tabs>
          <w:tab w:val="num" w:pos="425"/>
        </w:tabs>
        <w:ind w:left="425" w:hanging="425"/>
      </w:pPr>
      <w:rPr>
        <w:rFonts w:hint="default"/>
      </w:rPr>
    </w:lvl>
  </w:abstractNum>
  <w:abstractNum w:abstractNumId="71">
    <w:nsid w:val="539BFB15"/>
    <w:multiLevelType w:val="singleLevel"/>
    <w:tmpl w:val="539BFB15"/>
    <w:lvl w:ilvl="0">
      <w:start w:val="1"/>
      <w:numFmt w:val="decimal"/>
      <w:lvlText w:val="%1)"/>
      <w:lvlJc w:val="left"/>
      <w:pPr>
        <w:tabs>
          <w:tab w:val="num" w:pos="425"/>
        </w:tabs>
        <w:ind w:left="425" w:hanging="425"/>
      </w:pPr>
      <w:rPr>
        <w:rFonts w:hint="default"/>
      </w:rPr>
    </w:lvl>
  </w:abstractNum>
  <w:abstractNum w:abstractNumId="72">
    <w:nsid w:val="539BFB6D"/>
    <w:multiLevelType w:val="singleLevel"/>
    <w:tmpl w:val="539BFB6D"/>
    <w:lvl w:ilvl="0">
      <w:start w:val="1"/>
      <w:numFmt w:val="decimalEnclosedCircleChinese"/>
      <w:suff w:val="nothing"/>
      <w:lvlText w:val="%1　"/>
      <w:lvlJc w:val="left"/>
      <w:pPr>
        <w:ind w:left="0" w:firstLine="400"/>
      </w:pPr>
      <w:rPr>
        <w:rFonts w:hint="eastAsia"/>
      </w:rPr>
    </w:lvl>
  </w:abstractNum>
  <w:abstractNum w:abstractNumId="73">
    <w:nsid w:val="539C0146"/>
    <w:multiLevelType w:val="singleLevel"/>
    <w:tmpl w:val="539C0146"/>
    <w:lvl w:ilvl="0">
      <w:start w:val="1"/>
      <w:numFmt w:val="decimal"/>
      <w:lvlText w:val="%1)"/>
      <w:lvlJc w:val="left"/>
      <w:pPr>
        <w:tabs>
          <w:tab w:val="num" w:pos="425"/>
        </w:tabs>
        <w:ind w:left="425" w:hanging="425"/>
      </w:pPr>
      <w:rPr>
        <w:rFonts w:hint="default"/>
      </w:rPr>
    </w:lvl>
  </w:abstractNum>
  <w:abstractNum w:abstractNumId="74">
    <w:nsid w:val="539C04B4"/>
    <w:multiLevelType w:val="singleLevel"/>
    <w:tmpl w:val="539C04B4"/>
    <w:lvl w:ilvl="0">
      <w:start w:val="3"/>
      <w:numFmt w:val="decimal"/>
      <w:suff w:val="nothing"/>
      <w:lvlText w:val="%1．"/>
      <w:lvlJc w:val="left"/>
    </w:lvl>
  </w:abstractNum>
  <w:abstractNum w:abstractNumId="75">
    <w:nsid w:val="539C04C2"/>
    <w:multiLevelType w:val="singleLevel"/>
    <w:tmpl w:val="539C04C2"/>
    <w:lvl w:ilvl="0">
      <w:start w:val="4"/>
      <w:numFmt w:val="decimal"/>
      <w:suff w:val="nothing"/>
      <w:lvlText w:val="%1．"/>
      <w:lvlJc w:val="left"/>
    </w:lvl>
  </w:abstractNum>
  <w:abstractNum w:abstractNumId="76">
    <w:nsid w:val="539C07B1"/>
    <w:multiLevelType w:val="singleLevel"/>
    <w:tmpl w:val="539C07B1"/>
    <w:lvl w:ilvl="0">
      <w:start w:val="14"/>
      <w:numFmt w:val="decimal"/>
      <w:suff w:val="nothing"/>
      <w:lvlText w:val="%1、"/>
      <w:lvlJc w:val="left"/>
    </w:lvl>
  </w:abstractNum>
  <w:abstractNum w:abstractNumId="77">
    <w:nsid w:val="539C0A8E"/>
    <w:multiLevelType w:val="singleLevel"/>
    <w:tmpl w:val="539C0A8E"/>
    <w:lvl w:ilvl="0">
      <w:start w:val="8"/>
      <w:numFmt w:val="decimal"/>
      <w:suff w:val="nothing"/>
      <w:lvlText w:val="%1、"/>
      <w:lvlJc w:val="left"/>
    </w:lvl>
  </w:abstractNum>
  <w:abstractNum w:abstractNumId="78">
    <w:nsid w:val="54BB4380"/>
    <w:multiLevelType w:val="hybridMultilevel"/>
    <w:tmpl w:val="9B7A222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9">
    <w:nsid w:val="55707202"/>
    <w:multiLevelType w:val="hybridMultilevel"/>
    <w:tmpl w:val="FFE47EBE"/>
    <w:lvl w:ilvl="0" w:tplc="0000003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
    <w:nsid w:val="585F6E83"/>
    <w:multiLevelType w:val="hybridMultilevel"/>
    <w:tmpl w:val="B8A2C5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1">
    <w:nsid w:val="5A1C0F5D"/>
    <w:multiLevelType w:val="singleLevel"/>
    <w:tmpl w:val="5A1C0F5D"/>
    <w:lvl w:ilvl="0">
      <w:start w:val="1"/>
      <w:numFmt w:val="decimal"/>
      <w:lvlText w:val="%1."/>
      <w:lvlJc w:val="left"/>
      <w:pPr>
        <w:tabs>
          <w:tab w:val="num" w:pos="312"/>
        </w:tabs>
      </w:pPr>
    </w:lvl>
  </w:abstractNum>
  <w:abstractNum w:abstractNumId="82">
    <w:nsid w:val="62D54778"/>
    <w:multiLevelType w:val="hybridMultilevel"/>
    <w:tmpl w:val="A7B8E1C2"/>
    <w:lvl w:ilvl="0" w:tplc="14FA2C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nsid w:val="6B32208D"/>
    <w:multiLevelType w:val="hybridMultilevel"/>
    <w:tmpl w:val="EE92EB6C"/>
    <w:lvl w:ilvl="0" w:tplc="04090001">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84">
    <w:nsid w:val="70472EFE"/>
    <w:multiLevelType w:val="hybridMultilevel"/>
    <w:tmpl w:val="DEE22C7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5">
    <w:nsid w:val="77DF066B"/>
    <w:multiLevelType w:val="multilevel"/>
    <w:tmpl w:val="D130A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7C232EEC"/>
    <w:multiLevelType w:val="hybridMultilevel"/>
    <w:tmpl w:val="8CD69A52"/>
    <w:lvl w:ilvl="0" w:tplc="E3EC7CA6">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32"/>
  </w:num>
  <w:num w:numId="2">
    <w:abstractNumId w:val="21"/>
  </w:num>
  <w:num w:numId="3">
    <w:abstractNumId w:val="22"/>
  </w:num>
  <w:num w:numId="4">
    <w:abstractNumId w:val="19"/>
  </w:num>
  <w:num w:numId="5">
    <w:abstractNumId w:val="6"/>
  </w:num>
  <w:num w:numId="6">
    <w:abstractNumId w:val="0"/>
  </w:num>
  <w:num w:numId="7">
    <w:abstractNumId w:val="59"/>
  </w:num>
  <w:num w:numId="8">
    <w:abstractNumId w:val="20"/>
  </w:num>
  <w:num w:numId="9">
    <w:abstractNumId w:val="11"/>
  </w:num>
  <w:num w:numId="10">
    <w:abstractNumId w:val="29"/>
  </w:num>
  <w:num w:numId="11">
    <w:abstractNumId w:val="31"/>
  </w:num>
  <w:num w:numId="12">
    <w:abstractNumId w:val="1"/>
  </w:num>
  <w:num w:numId="13">
    <w:abstractNumId w:val="10"/>
  </w:num>
  <w:num w:numId="14">
    <w:abstractNumId w:val="2"/>
  </w:num>
  <w:num w:numId="15">
    <w:abstractNumId w:val="14"/>
  </w:num>
  <w:num w:numId="16">
    <w:abstractNumId w:val="9"/>
  </w:num>
  <w:num w:numId="17">
    <w:abstractNumId w:val="12"/>
  </w:num>
  <w:num w:numId="18">
    <w:abstractNumId w:val="18"/>
  </w:num>
  <w:num w:numId="19">
    <w:abstractNumId w:val="30"/>
  </w:num>
  <w:num w:numId="20">
    <w:abstractNumId w:val="8"/>
  </w:num>
  <w:num w:numId="21">
    <w:abstractNumId w:val="60"/>
  </w:num>
  <w:num w:numId="22">
    <w:abstractNumId w:val="62"/>
  </w:num>
  <w:num w:numId="23">
    <w:abstractNumId w:val="61"/>
  </w:num>
  <w:num w:numId="24">
    <w:abstractNumId w:val="23"/>
  </w:num>
  <w:num w:numId="25">
    <w:abstractNumId w:val="72"/>
  </w:num>
  <w:num w:numId="26">
    <w:abstractNumId w:val="71"/>
  </w:num>
  <w:num w:numId="27">
    <w:abstractNumId w:val="70"/>
  </w:num>
  <w:num w:numId="28">
    <w:abstractNumId w:val="69"/>
  </w:num>
  <w:num w:numId="29">
    <w:abstractNumId w:val="68"/>
  </w:num>
  <w:num w:numId="30">
    <w:abstractNumId w:val="67"/>
  </w:num>
  <w:num w:numId="31">
    <w:abstractNumId w:val="65"/>
  </w:num>
  <w:num w:numId="32">
    <w:abstractNumId w:val="66"/>
  </w:num>
  <w:num w:numId="33">
    <w:abstractNumId w:val="34"/>
  </w:num>
  <w:num w:numId="34">
    <w:abstractNumId w:val="73"/>
  </w:num>
  <w:num w:numId="35">
    <w:abstractNumId w:val="16"/>
  </w:num>
  <w:num w:numId="36">
    <w:abstractNumId w:val="25"/>
  </w:num>
  <w:num w:numId="37">
    <w:abstractNumId w:val="63"/>
  </w:num>
  <w:num w:numId="38">
    <w:abstractNumId w:val="64"/>
  </w:num>
  <w:num w:numId="39">
    <w:abstractNumId w:val="28"/>
  </w:num>
  <w:num w:numId="40">
    <w:abstractNumId w:val="5"/>
  </w:num>
  <w:num w:numId="41">
    <w:abstractNumId w:val="3"/>
  </w:num>
  <w:num w:numId="42">
    <w:abstractNumId w:val="13"/>
  </w:num>
  <w:num w:numId="43">
    <w:abstractNumId w:val="17"/>
  </w:num>
  <w:num w:numId="44">
    <w:abstractNumId w:val="24"/>
  </w:num>
  <w:num w:numId="45">
    <w:abstractNumId w:val="15"/>
  </w:num>
  <w:num w:numId="46">
    <w:abstractNumId w:val="4"/>
  </w:num>
  <w:num w:numId="47">
    <w:abstractNumId w:val="26"/>
  </w:num>
  <w:num w:numId="48">
    <w:abstractNumId w:val="44"/>
  </w:num>
  <w:num w:numId="49">
    <w:abstractNumId w:val="58"/>
  </w:num>
  <w:num w:numId="50">
    <w:abstractNumId w:val="33"/>
  </w:num>
  <w:num w:numId="51">
    <w:abstractNumId w:val="27"/>
  </w:num>
  <w:num w:numId="52">
    <w:abstractNumId w:val="74"/>
  </w:num>
  <w:num w:numId="53">
    <w:abstractNumId w:val="75"/>
  </w:num>
  <w:num w:numId="54">
    <w:abstractNumId w:val="56"/>
  </w:num>
  <w:num w:numId="55">
    <w:abstractNumId w:val="57"/>
  </w:num>
  <w:num w:numId="56">
    <w:abstractNumId w:val="7"/>
  </w:num>
  <w:num w:numId="57">
    <w:abstractNumId w:val="76"/>
  </w:num>
  <w:num w:numId="58">
    <w:abstractNumId w:val="55"/>
  </w:num>
  <w:num w:numId="59">
    <w:abstractNumId w:val="77"/>
  </w:num>
  <w:num w:numId="60">
    <w:abstractNumId w:val="51"/>
  </w:num>
  <w:num w:numId="61">
    <w:abstractNumId w:val="49"/>
  </w:num>
  <w:num w:numId="62">
    <w:abstractNumId w:val="43"/>
  </w:num>
  <w:num w:numId="63">
    <w:abstractNumId w:val="85"/>
  </w:num>
  <w:num w:numId="64">
    <w:abstractNumId w:val="79"/>
  </w:num>
  <w:num w:numId="65">
    <w:abstractNumId w:val="52"/>
  </w:num>
  <w:num w:numId="66">
    <w:abstractNumId w:val="42"/>
  </w:num>
  <w:num w:numId="6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num>
  <w:num w:numId="69">
    <w:abstractNumId w:val="78"/>
  </w:num>
  <w:num w:numId="70">
    <w:abstractNumId w:val="88"/>
  </w:num>
  <w:num w:numId="71">
    <w:abstractNumId w:val="45"/>
  </w:num>
  <w:num w:numId="72">
    <w:abstractNumId w:val="35"/>
  </w:num>
  <w:num w:numId="73">
    <w:abstractNumId w:val="84"/>
  </w:num>
  <w:num w:numId="74">
    <w:abstractNumId w:val="83"/>
  </w:num>
  <w:num w:numId="75">
    <w:abstractNumId w:val="81"/>
  </w:num>
  <w:num w:numId="76">
    <w:abstractNumId w:val="50"/>
  </w:num>
  <w:num w:numId="77">
    <w:abstractNumId w:val="46"/>
  </w:num>
  <w:num w:numId="78">
    <w:abstractNumId w:val="36"/>
  </w:num>
  <w:num w:numId="79">
    <w:abstractNumId w:val="37"/>
  </w:num>
  <w:num w:numId="80">
    <w:abstractNumId w:val="87"/>
  </w:num>
  <w:num w:numId="81">
    <w:abstractNumId w:val="48"/>
  </w:num>
  <w:num w:numId="82">
    <w:abstractNumId w:val="47"/>
  </w:num>
  <w:num w:numId="83">
    <w:abstractNumId w:val="53"/>
  </w:num>
  <w:num w:numId="84">
    <w:abstractNumId w:val="41"/>
  </w:num>
  <w:num w:numId="85">
    <w:abstractNumId w:val="86"/>
  </w:num>
  <w:num w:numId="86">
    <w:abstractNumId w:val="38"/>
  </w:num>
  <w:num w:numId="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9"/>
  </w:num>
  <w:num w:numId="89">
    <w:abstractNumId w:val="54"/>
  </w:num>
  <w:num w:numId="90">
    <w:abstractNumId w:val="82"/>
  </w:num>
  <w:num w:numId="91">
    <w:abstractNumId w:val="40"/>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osiyuan">
    <w15:presenceInfo w15:providerId="None" w15:userId="yaosi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074"/>
    <w:rsid w:val="00000DF2"/>
    <w:rsid w:val="0000377F"/>
    <w:rsid w:val="0000449D"/>
    <w:rsid w:val="000049E2"/>
    <w:rsid w:val="00006B0A"/>
    <w:rsid w:val="00006ECA"/>
    <w:rsid w:val="000078D8"/>
    <w:rsid w:val="000105C6"/>
    <w:rsid w:val="00022263"/>
    <w:rsid w:val="00022C3C"/>
    <w:rsid w:val="00023EEC"/>
    <w:rsid w:val="00033716"/>
    <w:rsid w:val="00033ECB"/>
    <w:rsid w:val="0003570C"/>
    <w:rsid w:val="0003678E"/>
    <w:rsid w:val="000441A2"/>
    <w:rsid w:val="000444A1"/>
    <w:rsid w:val="0004594C"/>
    <w:rsid w:val="000475D4"/>
    <w:rsid w:val="00054114"/>
    <w:rsid w:val="0005533E"/>
    <w:rsid w:val="00055EF8"/>
    <w:rsid w:val="000564A4"/>
    <w:rsid w:val="00056ADD"/>
    <w:rsid w:val="00056B0A"/>
    <w:rsid w:val="00056DF7"/>
    <w:rsid w:val="000576E4"/>
    <w:rsid w:val="000607B8"/>
    <w:rsid w:val="0006463C"/>
    <w:rsid w:val="0006505E"/>
    <w:rsid w:val="000652F8"/>
    <w:rsid w:val="00066285"/>
    <w:rsid w:val="000679B9"/>
    <w:rsid w:val="0007172A"/>
    <w:rsid w:val="000738C7"/>
    <w:rsid w:val="000825BB"/>
    <w:rsid w:val="000904BA"/>
    <w:rsid w:val="00094631"/>
    <w:rsid w:val="00095B7D"/>
    <w:rsid w:val="000A1282"/>
    <w:rsid w:val="000A22D4"/>
    <w:rsid w:val="000A7767"/>
    <w:rsid w:val="000B2D4F"/>
    <w:rsid w:val="000B4320"/>
    <w:rsid w:val="000B49C7"/>
    <w:rsid w:val="000B769B"/>
    <w:rsid w:val="000C287E"/>
    <w:rsid w:val="000C712F"/>
    <w:rsid w:val="000C7666"/>
    <w:rsid w:val="000C7C30"/>
    <w:rsid w:val="000D23BD"/>
    <w:rsid w:val="000D24A0"/>
    <w:rsid w:val="000D5490"/>
    <w:rsid w:val="000D66EC"/>
    <w:rsid w:val="000E06B7"/>
    <w:rsid w:val="000E52CE"/>
    <w:rsid w:val="000E5796"/>
    <w:rsid w:val="000F1997"/>
    <w:rsid w:val="000F4C56"/>
    <w:rsid w:val="00104B4F"/>
    <w:rsid w:val="00111D7E"/>
    <w:rsid w:val="001153C1"/>
    <w:rsid w:val="00120065"/>
    <w:rsid w:val="00121E55"/>
    <w:rsid w:val="00123B7B"/>
    <w:rsid w:val="001250DD"/>
    <w:rsid w:val="001266F8"/>
    <w:rsid w:val="0012796F"/>
    <w:rsid w:val="001306FD"/>
    <w:rsid w:val="0013092B"/>
    <w:rsid w:val="00131380"/>
    <w:rsid w:val="00135654"/>
    <w:rsid w:val="00135B28"/>
    <w:rsid w:val="00136406"/>
    <w:rsid w:val="00146682"/>
    <w:rsid w:val="00147DC5"/>
    <w:rsid w:val="001529D7"/>
    <w:rsid w:val="00152C52"/>
    <w:rsid w:val="001538B1"/>
    <w:rsid w:val="00156825"/>
    <w:rsid w:val="00165324"/>
    <w:rsid w:val="00167B95"/>
    <w:rsid w:val="00173068"/>
    <w:rsid w:val="00173F5C"/>
    <w:rsid w:val="0017614D"/>
    <w:rsid w:val="00180BE5"/>
    <w:rsid w:val="00181EE7"/>
    <w:rsid w:val="00183A60"/>
    <w:rsid w:val="001876E0"/>
    <w:rsid w:val="00187A13"/>
    <w:rsid w:val="001906E6"/>
    <w:rsid w:val="0019075E"/>
    <w:rsid w:val="00191B8F"/>
    <w:rsid w:val="00191F6C"/>
    <w:rsid w:val="00192895"/>
    <w:rsid w:val="00192AB0"/>
    <w:rsid w:val="00194315"/>
    <w:rsid w:val="00195ADC"/>
    <w:rsid w:val="0019636D"/>
    <w:rsid w:val="00197870"/>
    <w:rsid w:val="001A07AF"/>
    <w:rsid w:val="001A4C5E"/>
    <w:rsid w:val="001A7E8F"/>
    <w:rsid w:val="001B11A6"/>
    <w:rsid w:val="001B2F8D"/>
    <w:rsid w:val="001B3048"/>
    <w:rsid w:val="001B38AF"/>
    <w:rsid w:val="001B439A"/>
    <w:rsid w:val="001B5AB0"/>
    <w:rsid w:val="001B5FA9"/>
    <w:rsid w:val="001C05FE"/>
    <w:rsid w:val="001C221A"/>
    <w:rsid w:val="001C4EBC"/>
    <w:rsid w:val="001C5558"/>
    <w:rsid w:val="001D3EF8"/>
    <w:rsid w:val="001D4525"/>
    <w:rsid w:val="001D6323"/>
    <w:rsid w:val="001E5302"/>
    <w:rsid w:val="001E73D7"/>
    <w:rsid w:val="001E79CA"/>
    <w:rsid w:val="001F4CBB"/>
    <w:rsid w:val="001F4D32"/>
    <w:rsid w:val="001F6D19"/>
    <w:rsid w:val="001F7C0C"/>
    <w:rsid w:val="00202A72"/>
    <w:rsid w:val="00203CF8"/>
    <w:rsid w:val="00207DBB"/>
    <w:rsid w:val="00212690"/>
    <w:rsid w:val="00212E69"/>
    <w:rsid w:val="00216AE4"/>
    <w:rsid w:val="0022287C"/>
    <w:rsid w:val="00225A46"/>
    <w:rsid w:val="00225F55"/>
    <w:rsid w:val="002263B6"/>
    <w:rsid w:val="0023082E"/>
    <w:rsid w:val="00230D8F"/>
    <w:rsid w:val="00230E8E"/>
    <w:rsid w:val="00230F14"/>
    <w:rsid w:val="00232660"/>
    <w:rsid w:val="00232781"/>
    <w:rsid w:val="00235BBC"/>
    <w:rsid w:val="002371DE"/>
    <w:rsid w:val="002379BB"/>
    <w:rsid w:val="00246B94"/>
    <w:rsid w:val="00247B89"/>
    <w:rsid w:val="00254B87"/>
    <w:rsid w:val="00255594"/>
    <w:rsid w:val="00256060"/>
    <w:rsid w:val="0025700E"/>
    <w:rsid w:val="0025718D"/>
    <w:rsid w:val="00262511"/>
    <w:rsid w:val="00265462"/>
    <w:rsid w:val="00267E7D"/>
    <w:rsid w:val="00271109"/>
    <w:rsid w:val="002734F4"/>
    <w:rsid w:val="00273772"/>
    <w:rsid w:val="00274960"/>
    <w:rsid w:val="0027531C"/>
    <w:rsid w:val="00276FD0"/>
    <w:rsid w:val="00280A55"/>
    <w:rsid w:val="002824F9"/>
    <w:rsid w:val="00286C93"/>
    <w:rsid w:val="00286FA0"/>
    <w:rsid w:val="00292122"/>
    <w:rsid w:val="002927E9"/>
    <w:rsid w:val="00294780"/>
    <w:rsid w:val="00294838"/>
    <w:rsid w:val="00296DDD"/>
    <w:rsid w:val="002A0C21"/>
    <w:rsid w:val="002A3662"/>
    <w:rsid w:val="002A3EED"/>
    <w:rsid w:val="002B0DD9"/>
    <w:rsid w:val="002B103D"/>
    <w:rsid w:val="002B36FB"/>
    <w:rsid w:val="002B375E"/>
    <w:rsid w:val="002B4713"/>
    <w:rsid w:val="002C2203"/>
    <w:rsid w:val="002C3031"/>
    <w:rsid w:val="002C7ABE"/>
    <w:rsid w:val="002D1754"/>
    <w:rsid w:val="002D78D8"/>
    <w:rsid w:val="002E00A2"/>
    <w:rsid w:val="002E158A"/>
    <w:rsid w:val="002E476D"/>
    <w:rsid w:val="002F065C"/>
    <w:rsid w:val="002F18DE"/>
    <w:rsid w:val="002F3DCA"/>
    <w:rsid w:val="00300285"/>
    <w:rsid w:val="00301230"/>
    <w:rsid w:val="00301443"/>
    <w:rsid w:val="003108CB"/>
    <w:rsid w:val="00316E7F"/>
    <w:rsid w:val="00317903"/>
    <w:rsid w:val="00317F20"/>
    <w:rsid w:val="00320A19"/>
    <w:rsid w:val="003220E9"/>
    <w:rsid w:val="00322352"/>
    <w:rsid w:val="00322EEA"/>
    <w:rsid w:val="00331B87"/>
    <w:rsid w:val="003330A1"/>
    <w:rsid w:val="003350CB"/>
    <w:rsid w:val="00344815"/>
    <w:rsid w:val="00345775"/>
    <w:rsid w:val="003470EB"/>
    <w:rsid w:val="003510A3"/>
    <w:rsid w:val="00352B4C"/>
    <w:rsid w:val="003540B9"/>
    <w:rsid w:val="00355747"/>
    <w:rsid w:val="00357F4E"/>
    <w:rsid w:val="00362737"/>
    <w:rsid w:val="00364C9B"/>
    <w:rsid w:val="00364E31"/>
    <w:rsid w:val="00367D9A"/>
    <w:rsid w:val="00370DD3"/>
    <w:rsid w:val="00374618"/>
    <w:rsid w:val="00374D25"/>
    <w:rsid w:val="00375FA9"/>
    <w:rsid w:val="00376A98"/>
    <w:rsid w:val="00376F6F"/>
    <w:rsid w:val="00377A8E"/>
    <w:rsid w:val="00384A99"/>
    <w:rsid w:val="00385D43"/>
    <w:rsid w:val="00386016"/>
    <w:rsid w:val="00386554"/>
    <w:rsid w:val="00390F86"/>
    <w:rsid w:val="00391317"/>
    <w:rsid w:val="003A000B"/>
    <w:rsid w:val="003A2826"/>
    <w:rsid w:val="003A78F1"/>
    <w:rsid w:val="003A7D89"/>
    <w:rsid w:val="003B6DC6"/>
    <w:rsid w:val="003B757D"/>
    <w:rsid w:val="003B7785"/>
    <w:rsid w:val="003C0E7C"/>
    <w:rsid w:val="003C6CA2"/>
    <w:rsid w:val="003D0DDA"/>
    <w:rsid w:val="003D3D1C"/>
    <w:rsid w:val="003D5DC5"/>
    <w:rsid w:val="003D6FC4"/>
    <w:rsid w:val="003D7372"/>
    <w:rsid w:val="003E100A"/>
    <w:rsid w:val="003E33E9"/>
    <w:rsid w:val="003E5581"/>
    <w:rsid w:val="003F58A2"/>
    <w:rsid w:val="00406247"/>
    <w:rsid w:val="00410537"/>
    <w:rsid w:val="00411BE6"/>
    <w:rsid w:val="00416B87"/>
    <w:rsid w:val="00421255"/>
    <w:rsid w:val="00424FE6"/>
    <w:rsid w:val="004257AF"/>
    <w:rsid w:val="00431EED"/>
    <w:rsid w:val="0043265B"/>
    <w:rsid w:val="00434E69"/>
    <w:rsid w:val="00440D9D"/>
    <w:rsid w:val="00440F14"/>
    <w:rsid w:val="00441C61"/>
    <w:rsid w:val="004427CA"/>
    <w:rsid w:val="0044448E"/>
    <w:rsid w:val="00446A76"/>
    <w:rsid w:val="00447892"/>
    <w:rsid w:val="00447D92"/>
    <w:rsid w:val="004523DB"/>
    <w:rsid w:val="004546EC"/>
    <w:rsid w:val="004560C4"/>
    <w:rsid w:val="00456A3F"/>
    <w:rsid w:val="00456FF2"/>
    <w:rsid w:val="00464C31"/>
    <w:rsid w:val="00465F38"/>
    <w:rsid w:val="00470D08"/>
    <w:rsid w:val="0047167D"/>
    <w:rsid w:val="004729C3"/>
    <w:rsid w:val="00472D7E"/>
    <w:rsid w:val="0047490D"/>
    <w:rsid w:val="00474B9B"/>
    <w:rsid w:val="004757DB"/>
    <w:rsid w:val="00476791"/>
    <w:rsid w:val="00476BEA"/>
    <w:rsid w:val="00481A04"/>
    <w:rsid w:val="004824ED"/>
    <w:rsid w:val="00493946"/>
    <w:rsid w:val="00497C25"/>
    <w:rsid w:val="004A16A7"/>
    <w:rsid w:val="004A22CA"/>
    <w:rsid w:val="004A359D"/>
    <w:rsid w:val="004A5308"/>
    <w:rsid w:val="004A5B82"/>
    <w:rsid w:val="004A6291"/>
    <w:rsid w:val="004B0502"/>
    <w:rsid w:val="004B20AB"/>
    <w:rsid w:val="004B5605"/>
    <w:rsid w:val="004C1775"/>
    <w:rsid w:val="004C3039"/>
    <w:rsid w:val="004C7B56"/>
    <w:rsid w:val="004D01A2"/>
    <w:rsid w:val="004D287C"/>
    <w:rsid w:val="004D4BD4"/>
    <w:rsid w:val="004D6316"/>
    <w:rsid w:val="004E4B44"/>
    <w:rsid w:val="004F1FF3"/>
    <w:rsid w:val="004F2E17"/>
    <w:rsid w:val="004F6C36"/>
    <w:rsid w:val="005005EA"/>
    <w:rsid w:val="005028FE"/>
    <w:rsid w:val="00503CB4"/>
    <w:rsid w:val="005134B2"/>
    <w:rsid w:val="00514E34"/>
    <w:rsid w:val="005151F1"/>
    <w:rsid w:val="00520635"/>
    <w:rsid w:val="00523604"/>
    <w:rsid w:val="00526AC4"/>
    <w:rsid w:val="00527FD3"/>
    <w:rsid w:val="00530B7D"/>
    <w:rsid w:val="00533A67"/>
    <w:rsid w:val="0053409D"/>
    <w:rsid w:val="00534BC8"/>
    <w:rsid w:val="00534E10"/>
    <w:rsid w:val="00534F8A"/>
    <w:rsid w:val="00536108"/>
    <w:rsid w:val="00541B51"/>
    <w:rsid w:val="00544CC2"/>
    <w:rsid w:val="00547735"/>
    <w:rsid w:val="00550BA5"/>
    <w:rsid w:val="00551CC0"/>
    <w:rsid w:val="0055234E"/>
    <w:rsid w:val="00552DB8"/>
    <w:rsid w:val="00553B90"/>
    <w:rsid w:val="00557C1E"/>
    <w:rsid w:val="00557F83"/>
    <w:rsid w:val="00563CE8"/>
    <w:rsid w:val="00564D5D"/>
    <w:rsid w:val="00565D89"/>
    <w:rsid w:val="005676F8"/>
    <w:rsid w:val="0057155E"/>
    <w:rsid w:val="0057198E"/>
    <w:rsid w:val="00575129"/>
    <w:rsid w:val="00576440"/>
    <w:rsid w:val="005777AE"/>
    <w:rsid w:val="00585484"/>
    <w:rsid w:val="00586072"/>
    <w:rsid w:val="0059082A"/>
    <w:rsid w:val="0059181C"/>
    <w:rsid w:val="005920F9"/>
    <w:rsid w:val="005924E6"/>
    <w:rsid w:val="0059419B"/>
    <w:rsid w:val="005977F5"/>
    <w:rsid w:val="00597DF6"/>
    <w:rsid w:val="005A2425"/>
    <w:rsid w:val="005A2496"/>
    <w:rsid w:val="005A4A23"/>
    <w:rsid w:val="005A4B2C"/>
    <w:rsid w:val="005A5FB2"/>
    <w:rsid w:val="005A62E5"/>
    <w:rsid w:val="005A6904"/>
    <w:rsid w:val="005C5877"/>
    <w:rsid w:val="005C6184"/>
    <w:rsid w:val="005C773D"/>
    <w:rsid w:val="005D1C15"/>
    <w:rsid w:val="005E037D"/>
    <w:rsid w:val="005E0B81"/>
    <w:rsid w:val="005E0BAE"/>
    <w:rsid w:val="005E1D8E"/>
    <w:rsid w:val="005E2F68"/>
    <w:rsid w:val="005E4138"/>
    <w:rsid w:val="005E6506"/>
    <w:rsid w:val="005F04D8"/>
    <w:rsid w:val="005F33B8"/>
    <w:rsid w:val="005F66A1"/>
    <w:rsid w:val="005F7201"/>
    <w:rsid w:val="00600B4C"/>
    <w:rsid w:val="006012BD"/>
    <w:rsid w:val="00602C35"/>
    <w:rsid w:val="0060442D"/>
    <w:rsid w:val="00610873"/>
    <w:rsid w:val="00612021"/>
    <w:rsid w:val="00613248"/>
    <w:rsid w:val="00614633"/>
    <w:rsid w:val="00617735"/>
    <w:rsid w:val="00620EA0"/>
    <w:rsid w:val="0062138F"/>
    <w:rsid w:val="00623B15"/>
    <w:rsid w:val="006240C5"/>
    <w:rsid w:val="0062472A"/>
    <w:rsid w:val="006248EF"/>
    <w:rsid w:val="00626357"/>
    <w:rsid w:val="00630FFB"/>
    <w:rsid w:val="00633567"/>
    <w:rsid w:val="0064324A"/>
    <w:rsid w:val="006439F2"/>
    <w:rsid w:val="00644E07"/>
    <w:rsid w:val="00647D56"/>
    <w:rsid w:val="0065077B"/>
    <w:rsid w:val="00651021"/>
    <w:rsid w:val="00654046"/>
    <w:rsid w:val="00654E42"/>
    <w:rsid w:val="006569A6"/>
    <w:rsid w:val="006659B1"/>
    <w:rsid w:val="00665A46"/>
    <w:rsid w:val="00665A6A"/>
    <w:rsid w:val="00673840"/>
    <w:rsid w:val="00677A44"/>
    <w:rsid w:val="00682292"/>
    <w:rsid w:val="00684702"/>
    <w:rsid w:val="0068781A"/>
    <w:rsid w:val="00687BFB"/>
    <w:rsid w:val="00690200"/>
    <w:rsid w:val="00690344"/>
    <w:rsid w:val="00694571"/>
    <w:rsid w:val="006A2333"/>
    <w:rsid w:val="006A3138"/>
    <w:rsid w:val="006A645F"/>
    <w:rsid w:val="006A7865"/>
    <w:rsid w:val="006B040E"/>
    <w:rsid w:val="006B0B99"/>
    <w:rsid w:val="006B0CA1"/>
    <w:rsid w:val="006B1DB9"/>
    <w:rsid w:val="006B6B0F"/>
    <w:rsid w:val="006C081B"/>
    <w:rsid w:val="006C3203"/>
    <w:rsid w:val="006C5701"/>
    <w:rsid w:val="006C7666"/>
    <w:rsid w:val="006D2EF1"/>
    <w:rsid w:val="006D34D2"/>
    <w:rsid w:val="006D5DE8"/>
    <w:rsid w:val="006D6E8D"/>
    <w:rsid w:val="006E170B"/>
    <w:rsid w:val="006E365C"/>
    <w:rsid w:val="006E45AC"/>
    <w:rsid w:val="006E5323"/>
    <w:rsid w:val="006E7257"/>
    <w:rsid w:val="006F1039"/>
    <w:rsid w:val="006F1931"/>
    <w:rsid w:val="006F1AED"/>
    <w:rsid w:val="006F4A36"/>
    <w:rsid w:val="006F4ECD"/>
    <w:rsid w:val="006F5E89"/>
    <w:rsid w:val="006F6BB7"/>
    <w:rsid w:val="007049D3"/>
    <w:rsid w:val="007064C1"/>
    <w:rsid w:val="007119E5"/>
    <w:rsid w:val="00712D29"/>
    <w:rsid w:val="00713E34"/>
    <w:rsid w:val="007149DF"/>
    <w:rsid w:val="007158A7"/>
    <w:rsid w:val="00717035"/>
    <w:rsid w:val="00717782"/>
    <w:rsid w:val="00717A08"/>
    <w:rsid w:val="00722566"/>
    <w:rsid w:val="00731EB8"/>
    <w:rsid w:val="00732DF1"/>
    <w:rsid w:val="0073305C"/>
    <w:rsid w:val="007344FF"/>
    <w:rsid w:val="00736B27"/>
    <w:rsid w:val="0073744E"/>
    <w:rsid w:val="0074043F"/>
    <w:rsid w:val="00743239"/>
    <w:rsid w:val="00745B89"/>
    <w:rsid w:val="007469A2"/>
    <w:rsid w:val="00746AFA"/>
    <w:rsid w:val="00746B45"/>
    <w:rsid w:val="00746E82"/>
    <w:rsid w:val="007510B7"/>
    <w:rsid w:val="007534F7"/>
    <w:rsid w:val="0075459F"/>
    <w:rsid w:val="00755534"/>
    <w:rsid w:val="00755CC2"/>
    <w:rsid w:val="00761C82"/>
    <w:rsid w:val="007649FC"/>
    <w:rsid w:val="00765074"/>
    <w:rsid w:val="00767F2E"/>
    <w:rsid w:val="00772962"/>
    <w:rsid w:val="00776A6B"/>
    <w:rsid w:val="00780578"/>
    <w:rsid w:val="0078495D"/>
    <w:rsid w:val="007859D1"/>
    <w:rsid w:val="00787D3C"/>
    <w:rsid w:val="0079055D"/>
    <w:rsid w:val="00790888"/>
    <w:rsid w:val="007911FF"/>
    <w:rsid w:val="00791DA6"/>
    <w:rsid w:val="007956FF"/>
    <w:rsid w:val="00795754"/>
    <w:rsid w:val="007979EF"/>
    <w:rsid w:val="007A1756"/>
    <w:rsid w:val="007A280A"/>
    <w:rsid w:val="007A2E1C"/>
    <w:rsid w:val="007A31AA"/>
    <w:rsid w:val="007A340D"/>
    <w:rsid w:val="007A493B"/>
    <w:rsid w:val="007A6F17"/>
    <w:rsid w:val="007A73C7"/>
    <w:rsid w:val="007B2C66"/>
    <w:rsid w:val="007B35A1"/>
    <w:rsid w:val="007B5E4B"/>
    <w:rsid w:val="007C2A90"/>
    <w:rsid w:val="007C49C3"/>
    <w:rsid w:val="007C656D"/>
    <w:rsid w:val="007C7744"/>
    <w:rsid w:val="007C7F91"/>
    <w:rsid w:val="007D042B"/>
    <w:rsid w:val="007D3AB4"/>
    <w:rsid w:val="007D706C"/>
    <w:rsid w:val="007E61FB"/>
    <w:rsid w:val="007F2C95"/>
    <w:rsid w:val="007F461F"/>
    <w:rsid w:val="007F58A0"/>
    <w:rsid w:val="007F5D40"/>
    <w:rsid w:val="008037ED"/>
    <w:rsid w:val="0080704A"/>
    <w:rsid w:val="008165C5"/>
    <w:rsid w:val="0081786F"/>
    <w:rsid w:val="008248F6"/>
    <w:rsid w:val="00831145"/>
    <w:rsid w:val="00831F56"/>
    <w:rsid w:val="00831F64"/>
    <w:rsid w:val="008339C3"/>
    <w:rsid w:val="00834A5D"/>
    <w:rsid w:val="00840E0E"/>
    <w:rsid w:val="008413FC"/>
    <w:rsid w:val="00842791"/>
    <w:rsid w:val="00842DCD"/>
    <w:rsid w:val="0084604E"/>
    <w:rsid w:val="008476B7"/>
    <w:rsid w:val="00850FCF"/>
    <w:rsid w:val="00851D82"/>
    <w:rsid w:val="00852104"/>
    <w:rsid w:val="00854AA1"/>
    <w:rsid w:val="00855FF5"/>
    <w:rsid w:val="008573E3"/>
    <w:rsid w:val="0085778F"/>
    <w:rsid w:val="00864E74"/>
    <w:rsid w:val="00865717"/>
    <w:rsid w:val="0087160A"/>
    <w:rsid w:val="0087552F"/>
    <w:rsid w:val="00881BF4"/>
    <w:rsid w:val="00885641"/>
    <w:rsid w:val="0088698B"/>
    <w:rsid w:val="00891C90"/>
    <w:rsid w:val="008958B2"/>
    <w:rsid w:val="00897B27"/>
    <w:rsid w:val="00897C5F"/>
    <w:rsid w:val="00897E4E"/>
    <w:rsid w:val="008A08FD"/>
    <w:rsid w:val="008A3B58"/>
    <w:rsid w:val="008A4EA9"/>
    <w:rsid w:val="008A5B5D"/>
    <w:rsid w:val="008A6241"/>
    <w:rsid w:val="008A6320"/>
    <w:rsid w:val="008A6F65"/>
    <w:rsid w:val="008A7944"/>
    <w:rsid w:val="008B3D60"/>
    <w:rsid w:val="008B53A9"/>
    <w:rsid w:val="008B5A83"/>
    <w:rsid w:val="008B6777"/>
    <w:rsid w:val="008B7994"/>
    <w:rsid w:val="008C1D7D"/>
    <w:rsid w:val="008C201A"/>
    <w:rsid w:val="008C337E"/>
    <w:rsid w:val="008C58B8"/>
    <w:rsid w:val="008C7A89"/>
    <w:rsid w:val="008D3101"/>
    <w:rsid w:val="008D739E"/>
    <w:rsid w:val="008D7D16"/>
    <w:rsid w:val="008D7E81"/>
    <w:rsid w:val="008E004A"/>
    <w:rsid w:val="008E1E81"/>
    <w:rsid w:val="008E4AC2"/>
    <w:rsid w:val="008E546E"/>
    <w:rsid w:val="008E7A7A"/>
    <w:rsid w:val="008F35B1"/>
    <w:rsid w:val="008F35D7"/>
    <w:rsid w:val="008F433A"/>
    <w:rsid w:val="008F778D"/>
    <w:rsid w:val="0090209A"/>
    <w:rsid w:val="009051B4"/>
    <w:rsid w:val="009054A4"/>
    <w:rsid w:val="00905B62"/>
    <w:rsid w:val="00905CF3"/>
    <w:rsid w:val="009074A7"/>
    <w:rsid w:val="009113CE"/>
    <w:rsid w:val="00911C11"/>
    <w:rsid w:val="009176FF"/>
    <w:rsid w:val="0091773E"/>
    <w:rsid w:val="009178AD"/>
    <w:rsid w:val="00921ED0"/>
    <w:rsid w:val="00925AD5"/>
    <w:rsid w:val="00925B16"/>
    <w:rsid w:val="00926C05"/>
    <w:rsid w:val="00931E53"/>
    <w:rsid w:val="0093214E"/>
    <w:rsid w:val="009350F6"/>
    <w:rsid w:val="00935945"/>
    <w:rsid w:val="00936819"/>
    <w:rsid w:val="00937375"/>
    <w:rsid w:val="00944933"/>
    <w:rsid w:val="009458B6"/>
    <w:rsid w:val="00945BFC"/>
    <w:rsid w:val="00953490"/>
    <w:rsid w:val="00953BAE"/>
    <w:rsid w:val="0095438A"/>
    <w:rsid w:val="0096404A"/>
    <w:rsid w:val="00964C88"/>
    <w:rsid w:val="00965C3F"/>
    <w:rsid w:val="009749CA"/>
    <w:rsid w:val="009750C7"/>
    <w:rsid w:val="009806FF"/>
    <w:rsid w:val="00984DBD"/>
    <w:rsid w:val="00990450"/>
    <w:rsid w:val="009923C5"/>
    <w:rsid w:val="00992803"/>
    <w:rsid w:val="00992B1D"/>
    <w:rsid w:val="00994E83"/>
    <w:rsid w:val="00995A24"/>
    <w:rsid w:val="009970F6"/>
    <w:rsid w:val="00997E00"/>
    <w:rsid w:val="009A0559"/>
    <w:rsid w:val="009A1238"/>
    <w:rsid w:val="009A62E2"/>
    <w:rsid w:val="009A788D"/>
    <w:rsid w:val="009B2BA2"/>
    <w:rsid w:val="009B381A"/>
    <w:rsid w:val="009B3AB1"/>
    <w:rsid w:val="009B5061"/>
    <w:rsid w:val="009B597A"/>
    <w:rsid w:val="009B5EE8"/>
    <w:rsid w:val="009B7FEF"/>
    <w:rsid w:val="009C0F8D"/>
    <w:rsid w:val="009C1CAA"/>
    <w:rsid w:val="009C31EA"/>
    <w:rsid w:val="009C413D"/>
    <w:rsid w:val="009C5A30"/>
    <w:rsid w:val="009D0B0A"/>
    <w:rsid w:val="009D2D5E"/>
    <w:rsid w:val="009D6DEC"/>
    <w:rsid w:val="009E1935"/>
    <w:rsid w:val="009E1FE4"/>
    <w:rsid w:val="009E2508"/>
    <w:rsid w:val="009E2A03"/>
    <w:rsid w:val="009E40B8"/>
    <w:rsid w:val="009E673E"/>
    <w:rsid w:val="009F0B05"/>
    <w:rsid w:val="009F2AEE"/>
    <w:rsid w:val="009F7913"/>
    <w:rsid w:val="00A00F54"/>
    <w:rsid w:val="00A02B91"/>
    <w:rsid w:val="00A049DA"/>
    <w:rsid w:val="00A0716B"/>
    <w:rsid w:val="00A16FCE"/>
    <w:rsid w:val="00A2303C"/>
    <w:rsid w:val="00A262D0"/>
    <w:rsid w:val="00A31394"/>
    <w:rsid w:val="00A3615D"/>
    <w:rsid w:val="00A43F80"/>
    <w:rsid w:val="00A44ECA"/>
    <w:rsid w:val="00A503E7"/>
    <w:rsid w:val="00A52B5F"/>
    <w:rsid w:val="00A5537B"/>
    <w:rsid w:val="00A5550B"/>
    <w:rsid w:val="00A56222"/>
    <w:rsid w:val="00A62230"/>
    <w:rsid w:val="00A623E6"/>
    <w:rsid w:val="00A71A41"/>
    <w:rsid w:val="00A71A55"/>
    <w:rsid w:val="00A72171"/>
    <w:rsid w:val="00A726AE"/>
    <w:rsid w:val="00A74FED"/>
    <w:rsid w:val="00A75505"/>
    <w:rsid w:val="00A75A2E"/>
    <w:rsid w:val="00A75D17"/>
    <w:rsid w:val="00A776A4"/>
    <w:rsid w:val="00A843DB"/>
    <w:rsid w:val="00A90B3D"/>
    <w:rsid w:val="00A91C94"/>
    <w:rsid w:val="00A936FE"/>
    <w:rsid w:val="00AA0135"/>
    <w:rsid w:val="00AA0462"/>
    <w:rsid w:val="00AA1310"/>
    <w:rsid w:val="00AA25F1"/>
    <w:rsid w:val="00AA3A9A"/>
    <w:rsid w:val="00AA4DBF"/>
    <w:rsid w:val="00AA5F52"/>
    <w:rsid w:val="00AB270B"/>
    <w:rsid w:val="00AB3137"/>
    <w:rsid w:val="00AB606E"/>
    <w:rsid w:val="00AC1E6D"/>
    <w:rsid w:val="00AC3AB3"/>
    <w:rsid w:val="00AC416B"/>
    <w:rsid w:val="00AC5308"/>
    <w:rsid w:val="00AD0087"/>
    <w:rsid w:val="00AD03D9"/>
    <w:rsid w:val="00AD46FF"/>
    <w:rsid w:val="00AD4B23"/>
    <w:rsid w:val="00AD59E4"/>
    <w:rsid w:val="00AE0EF7"/>
    <w:rsid w:val="00AF0FB9"/>
    <w:rsid w:val="00AF239A"/>
    <w:rsid w:val="00AF356A"/>
    <w:rsid w:val="00AF3B89"/>
    <w:rsid w:val="00B00155"/>
    <w:rsid w:val="00B01D97"/>
    <w:rsid w:val="00B06565"/>
    <w:rsid w:val="00B104AF"/>
    <w:rsid w:val="00B10EE3"/>
    <w:rsid w:val="00B138E6"/>
    <w:rsid w:val="00B22891"/>
    <w:rsid w:val="00B23D30"/>
    <w:rsid w:val="00B23F94"/>
    <w:rsid w:val="00B23FFD"/>
    <w:rsid w:val="00B25B37"/>
    <w:rsid w:val="00B25CE3"/>
    <w:rsid w:val="00B27F53"/>
    <w:rsid w:val="00B33A79"/>
    <w:rsid w:val="00B34640"/>
    <w:rsid w:val="00B35683"/>
    <w:rsid w:val="00B40C77"/>
    <w:rsid w:val="00B4278A"/>
    <w:rsid w:val="00B431DF"/>
    <w:rsid w:val="00B52418"/>
    <w:rsid w:val="00B61820"/>
    <w:rsid w:val="00B62751"/>
    <w:rsid w:val="00B717A2"/>
    <w:rsid w:val="00B82225"/>
    <w:rsid w:val="00B8692B"/>
    <w:rsid w:val="00B95A66"/>
    <w:rsid w:val="00BA0ED8"/>
    <w:rsid w:val="00BA2A57"/>
    <w:rsid w:val="00BA3EF9"/>
    <w:rsid w:val="00BA4E30"/>
    <w:rsid w:val="00BA6344"/>
    <w:rsid w:val="00BA7CBB"/>
    <w:rsid w:val="00BB4998"/>
    <w:rsid w:val="00BB4E71"/>
    <w:rsid w:val="00BC51D4"/>
    <w:rsid w:val="00BD1759"/>
    <w:rsid w:val="00BD1781"/>
    <w:rsid w:val="00BD1BD1"/>
    <w:rsid w:val="00BD23C7"/>
    <w:rsid w:val="00BD3862"/>
    <w:rsid w:val="00BD5361"/>
    <w:rsid w:val="00BD5B5F"/>
    <w:rsid w:val="00BD6D45"/>
    <w:rsid w:val="00BE1952"/>
    <w:rsid w:val="00BE523E"/>
    <w:rsid w:val="00BF0D76"/>
    <w:rsid w:val="00BF2A02"/>
    <w:rsid w:val="00BF3680"/>
    <w:rsid w:val="00BF49B8"/>
    <w:rsid w:val="00C00928"/>
    <w:rsid w:val="00C0136D"/>
    <w:rsid w:val="00C043B9"/>
    <w:rsid w:val="00C05FDC"/>
    <w:rsid w:val="00C060A2"/>
    <w:rsid w:val="00C06A07"/>
    <w:rsid w:val="00C128B7"/>
    <w:rsid w:val="00C13D80"/>
    <w:rsid w:val="00C1414E"/>
    <w:rsid w:val="00C16FA2"/>
    <w:rsid w:val="00C26660"/>
    <w:rsid w:val="00C27CD9"/>
    <w:rsid w:val="00C4025A"/>
    <w:rsid w:val="00C4130E"/>
    <w:rsid w:val="00C43988"/>
    <w:rsid w:val="00C43D55"/>
    <w:rsid w:val="00C4697A"/>
    <w:rsid w:val="00C47677"/>
    <w:rsid w:val="00C47960"/>
    <w:rsid w:val="00C47BD1"/>
    <w:rsid w:val="00C504D8"/>
    <w:rsid w:val="00C5710B"/>
    <w:rsid w:val="00C610EC"/>
    <w:rsid w:val="00C65369"/>
    <w:rsid w:val="00C65A3A"/>
    <w:rsid w:val="00C7300B"/>
    <w:rsid w:val="00C73CC8"/>
    <w:rsid w:val="00C7513C"/>
    <w:rsid w:val="00C77FBD"/>
    <w:rsid w:val="00C80380"/>
    <w:rsid w:val="00C81417"/>
    <w:rsid w:val="00C8423D"/>
    <w:rsid w:val="00C85566"/>
    <w:rsid w:val="00C8570A"/>
    <w:rsid w:val="00C85D52"/>
    <w:rsid w:val="00C9041E"/>
    <w:rsid w:val="00C90DC1"/>
    <w:rsid w:val="00C91C90"/>
    <w:rsid w:val="00C92112"/>
    <w:rsid w:val="00C938D9"/>
    <w:rsid w:val="00C9618B"/>
    <w:rsid w:val="00CA0044"/>
    <w:rsid w:val="00CA4C71"/>
    <w:rsid w:val="00CA6BF7"/>
    <w:rsid w:val="00CA73F8"/>
    <w:rsid w:val="00CA7AF3"/>
    <w:rsid w:val="00CA7C2B"/>
    <w:rsid w:val="00CB138D"/>
    <w:rsid w:val="00CB16C0"/>
    <w:rsid w:val="00CB48B9"/>
    <w:rsid w:val="00CB5A06"/>
    <w:rsid w:val="00CB7536"/>
    <w:rsid w:val="00CC2D12"/>
    <w:rsid w:val="00CC41F2"/>
    <w:rsid w:val="00CC5A64"/>
    <w:rsid w:val="00CD634D"/>
    <w:rsid w:val="00CD6388"/>
    <w:rsid w:val="00CE330A"/>
    <w:rsid w:val="00CE5005"/>
    <w:rsid w:val="00CE5985"/>
    <w:rsid w:val="00CE7EFC"/>
    <w:rsid w:val="00CF0F99"/>
    <w:rsid w:val="00CF3BC8"/>
    <w:rsid w:val="00CF4A1B"/>
    <w:rsid w:val="00CF69B4"/>
    <w:rsid w:val="00D0026D"/>
    <w:rsid w:val="00D03030"/>
    <w:rsid w:val="00D03298"/>
    <w:rsid w:val="00D109D2"/>
    <w:rsid w:val="00D11965"/>
    <w:rsid w:val="00D120A0"/>
    <w:rsid w:val="00D12E9B"/>
    <w:rsid w:val="00D142C1"/>
    <w:rsid w:val="00D14F32"/>
    <w:rsid w:val="00D204B2"/>
    <w:rsid w:val="00D223CA"/>
    <w:rsid w:val="00D22901"/>
    <w:rsid w:val="00D23E9A"/>
    <w:rsid w:val="00D32BE8"/>
    <w:rsid w:val="00D35FE8"/>
    <w:rsid w:val="00D450F7"/>
    <w:rsid w:val="00D457BF"/>
    <w:rsid w:val="00D45B21"/>
    <w:rsid w:val="00D52487"/>
    <w:rsid w:val="00D5301E"/>
    <w:rsid w:val="00D55724"/>
    <w:rsid w:val="00D574E2"/>
    <w:rsid w:val="00D5782F"/>
    <w:rsid w:val="00D61AE0"/>
    <w:rsid w:val="00D67405"/>
    <w:rsid w:val="00D71BDB"/>
    <w:rsid w:val="00D7639B"/>
    <w:rsid w:val="00D861ED"/>
    <w:rsid w:val="00D90DDD"/>
    <w:rsid w:val="00D939DD"/>
    <w:rsid w:val="00D94B0E"/>
    <w:rsid w:val="00D95558"/>
    <w:rsid w:val="00D97159"/>
    <w:rsid w:val="00DA49DE"/>
    <w:rsid w:val="00DA4A8F"/>
    <w:rsid w:val="00DA731A"/>
    <w:rsid w:val="00DB0AE7"/>
    <w:rsid w:val="00DB6F0D"/>
    <w:rsid w:val="00DC0406"/>
    <w:rsid w:val="00DC729D"/>
    <w:rsid w:val="00DD4605"/>
    <w:rsid w:val="00DE1EA6"/>
    <w:rsid w:val="00DE5C66"/>
    <w:rsid w:val="00DE669D"/>
    <w:rsid w:val="00DE7E3B"/>
    <w:rsid w:val="00DF2ACF"/>
    <w:rsid w:val="00DF5496"/>
    <w:rsid w:val="00DF6934"/>
    <w:rsid w:val="00DF787E"/>
    <w:rsid w:val="00DF7FD2"/>
    <w:rsid w:val="00E00D08"/>
    <w:rsid w:val="00E00FE3"/>
    <w:rsid w:val="00E027E9"/>
    <w:rsid w:val="00E02D12"/>
    <w:rsid w:val="00E03E14"/>
    <w:rsid w:val="00E0513F"/>
    <w:rsid w:val="00E0680D"/>
    <w:rsid w:val="00E07413"/>
    <w:rsid w:val="00E131C5"/>
    <w:rsid w:val="00E13B66"/>
    <w:rsid w:val="00E14D96"/>
    <w:rsid w:val="00E1583E"/>
    <w:rsid w:val="00E15B0D"/>
    <w:rsid w:val="00E1603D"/>
    <w:rsid w:val="00E1777D"/>
    <w:rsid w:val="00E20E14"/>
    <w:rsid w:val="00E21188"/>
    <w:rsid w:val="00E24B79"/>
    <w:rsid w:val="00E25445"/>
    <w:rsid w:val="00E26205"/>
    <w:rsid w:val="00E2662E"/>
    <w:rsid w:val="00E267AB"/>
    <w:rsid w:val="00E27636"/>
    <w:rsid w:val="00E27BE8"/>
    <w:rsid w:val="00E33E2D"/>
    <w:rsid w:val="00E37C68"/>
    <w:rsid w:val="00E417BA"/>
    <w:rsid w:val="00E47E79"/>
    <w:rsid w:val="00E522BB"/>
    <w:rsid w:val="00E55F00"/>
    <w:rsid w:val="00E5690C"/>
    <w:rsid w:val="00E5795B"/>
    <w:rsid w:val="00E63751"/>
    <w:rsid w:val="00E63B4F"/>
    <w:rsid w:val="00E645A0"/>
    <w:rsid w:val="00E6582F"/>
    <w:rsid w:val="00E725D1"/>
    <w:rsid w:val="00E7404D"/>
    <w:rsid w:val="00E742C1"/>
    <w:rsid w:val="00E74399"/>
    <w:rsid w:val="00E74FE2"/>
    <w:rsid w:val="00E75CCB"/>
    <w:rsid w:val="00E820DE"/>
    <w:rsid w:val="00E84FD4"/>
    <w:rsid w:val="00E87FBE"/>
    <w:rsid w:val="00E9078A"/>
    <w:rsid w:val="00E96504"/>
    <w:rsid w:val="00EA57EA"/>
    <w:rsid w:val="00EB4E6F"/>
    <w:rsid w:val="00EB55C0"/>
    <w:rsid w:val="00EB6CA6"/>
    <w:rsid w:val="00EC1A1C"/>
    <w:rsid w:val="00EC4613"/>
    <w:rsid w:val="00EC6786"/>
    <w:rsid w:val="00ED2989"/>
    <w:rsid w:val="00ED41A7"/>
    <w:rsid w:val="00ED5D09"/>
    <w:rsid w:val="00ED7E4E"/>
    <w:rsid w:val="00EE2CC6"/>
    <w:rsid w:val="00EE4C19"/>
    <w:rsid w:val="00EE566E"/>
    <w:rsid w:val="00EF3517"/>
    <w:rsid w:val="00EF464D"/>
    <w:rsid w:val="00EF485C"/>
    <w:rsid w:val="00EF4AA3"/>
    <w:rsid w:val="00EF6240"/>
    <w:rsid w:val="00F01C77"/>
    <w:rsid w:val="00F0265A"/>
    <w:rsid w:val="00F02D47"/>
    <w:rsid w:val="00F04AAD"/>
    <w:rsid w:val="00F0507F"/>
    <w:rsid w:val="00F10D0C"/>
    <w:rsid w:val="00F2034F"/>
    <w:rsid w:val="00F21827"/>
    <w:rsid w:val="00F22066"/>
    <w:rsid w:val="00F22A74"/>
    <w:rsid w:val="00F2306C"/>
    <w:rsid w:val="00F2452E"/>
    <w:rsid w:val="00F245E0"/>
    <w:rsid w:val="00F24944"/>
    <w:rsid w:val="00F2789D"/>
    <w:rsid w:val="00F33289"/>
    <w:rsid w:val="00F415A7"/>
    <w:rsid w:val="00F457DB"/>
    <w:rsid w:val="00F46578"/>
    <w:rsid w:val="00F47630"/>
    <w:rsid w:val="00F51814"/>
    <w:rsid w:val="00F62FC6"/>
    <w:rsid w:val="00F63786"/>
    <w:rsid w:val="00F64C27"/>
    <w:rsid w:val="00F71E9E"/>
    <w:rsid w:val="00F7392D"/>
    <w:rsid w:val="00F74114"/>
    <w:rsid w:val="00F759AD"/>
    <w:rsid w:val="00F761B7"/>
    <w:rsid w:val="00F77603"/>
    <w:rsid w:val="00F83EFF"/>
    <w:rsid w:val="00F8455E"/>
    <w:rsid w:val="00F91F37"/>
    <w:rsid w:val="00F96361"/>
    <w:rsid w:val="00FA056D"/>
    <w:rsid w:val="00FA3FE0"/>
    <w:rsid w:val="00FB3706"/>
    <w:rsid w:val="00FC1A54"/>
    <w:rsid w:val="00FC3D60"/>
    <w:rsid w:val="00FC3DFA"/>
    <w:rsid w:val="00FC5D38"/>
    <w:rsid w:val="00FD1503"/>
    <w:rsid w:val="00FD247F"/>
    <w:rsid w:val="00FD265D"/>
    <w:rsid w:val="00FD3ABC"/>
    <w:rsid w:val="00FE1126"/>
    <w:rsid w:val="00FE4265"/>
    <w:rsid w:val="00FE70C2"/>
    <w:rsid w:val="00FF2638"/>
    <w:rsid w:val="00FF3F56"/>
    <w:rsid w:val="00FF4776"/>
    <w:rsid w:val="00FF4AE2"/>
    <w:rsid w:val="00FF6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5B07A"/>
  <w15:chartTrackingRefBased/>
  <w15:docId w15:val="{4C88D71A-1848-4ED0-AD99-75C77747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5558"/>
    <w:pPr>
      <w:spacing w:after="60" w:line="240" w:lineRule="auto"/>
      <w:ind w:firstLineChars="200" w:firstLine="200"/>
    </w:pPr>
    <w:rPr>
      <w:rFonts w:eastAsia="楷体"/>
      <w:sz w:val="24"/>
    </w:rPr>
  </w:style>
  <w:style w:type="paragraph" w:styleId="1">
    <w:name w:val="heading 1"/>
    <w:next w:val="10"/>
    <w:link w:val="1Char"/>
    <w:uiPriority w:val="9"/>
    <w:qFormat/>
    <w:rsid w:val="000C712F"/>
    <w:pPr>
      <w:keepNext/>
      <w:keepLines/>
      <w:numPr>
        <w:numId w:val="65"/>
      </w:numPr>
      <w:spacing w:before="240" w:after="0"/>
      <w:outlineLvl w:val="0"/>
    </w:pPr>
    <w:rPr>
      <w:rFonts w:asciiTheme="majorHAnsi" w:eastAsiaTheme="majorEastAsia" w:hAnsiTheme="majorHAnsi" w:cstheme="majorBidi"/>
      <w:color w:val="830F0E" w:themeColor="accent1" w:themeShade="BF"/>
      <w:sz w:val="32"/>
      <w:szCs w:val="32"/>
    </w:rPr>
  </w:style>
  <w:style w:type="paragraph" w:styleId="2">
    <w:name w:val="heading 2"/>
    <w:basedOn w:val="a"/>
    <w:next w:val="a"/>
    <w:link w:val="2Char"/>
    <w:uiPriority w:val="9"/>
    <w:unhideWhenUsed/>
    <w:qFormat/>
    <w:rsid w:val="003E33E9"/>
    <w:pPr>
      <w:keepNext/>
      <w:keepLines/>
      <w:numPr>
        <w:ilvl w:val="1"/>
        <w:numId w:val="65"/>
      </w:numPr>
      <w:spacing w:before="40" w:after="0"/>
      <w:ind w:firstLineChars="0"/>
      <w:outlineLvl w:val="1"/>
    </w:pPr>
    <w:rPr>
      <w:rFonts w:asciiTheme="majorHAnsi" w:hAnsiTheme="majorHAnsi" w:cstheme="majorBidi"/>
      <w:color w:val="830F0E" w:themeColor="accent1" w:themeShade="BF"/>
      <w:sz w:val="28"/>
      <w:szCs w:val="28"/>
    </w:rPr>
  </w:style>
  <w:style w:type="paragraph" w:styleId="3">
    <w:name w:val="heading 3"/>
    <w:basedOn w:val="a"/>
    <w:next w:val="a"/>
    <w:link w:val="3Char"/>
    <w:uiPriority w:val="9"/>
    <w:unhideWhenUsed/>
    <w:qFormat/>
    <w:rsid w:val="003E33E9"/>
    <w:pPr>
      <w:keepNext/>
      <w:keepLines/>
      <w:numPr>
        <w:ilvl w:val="2"/>
        <w:numId w:val="65"/>
      </w:numPr>
      <w:spacing w:before="40" w:after="0"/>
      <w:ind w:firstLineChars="0"/>
      <w:outlineLvl w:val="2"/>
    </w:pPr>
    <w:rPr>
      <w:rFonts w:asciiTheme="majorHAnsi" w:hAnsiTheme="majorHAnsi" w:cstheme="majorBidi"/>
      <w:color w:val="580A09" w:themeColor="accent1" w:themeShade="80"/>
      <w:szCs w:val="24"/>
    </w:rPr>
  </w:style>
  <w:style w:type="paragraph" w:styleId="4">
    <w:name w:val="heading 4"/>
    <w:basedOn w:val="a"/>
    <w:next w:val="a"/>
    <w:link w:val="4Char"/>
    <w:uiPriority w:val="9"/>
    <w:unhideWhenUsed/>
    <w:qFormat/>
    <w:rsid w:val="0019075E"/>
    <w:pPr>
      <w:keepNext/>
      <w:keepLines/>
      <w:numPr>
        <w:ilvl w:val="3"/>
        <w:numId w:val="65"/>
      </w:numPr>
      <w:spacing w:before="40" w:after="0"/>
      <w:ind w:firstLineChars="0"/>
      <w:outlineLvl w:val="3"/>
    </w:pPr>
    <w:rPr>
      <w:rFonts w:asciiTheme="majorHAnsi" w:hAnsiTheme="majorHAnsi" w:cstheme="majorBidi"/>
      <w:iCs/>
      <w:color w:val="830F0E" w:themeColor="accent1" w:themeShade="BF"/>
    </w:rPr>
  </w:style>
  <w:style w:type="paragraph" w:styleId="5">
    <w:name w:val="heading 5"/>
    <w:basedOn w:val="a"/>
    <w:next w:val="a"/>
    <w:link w:val="5Char"/>
    <w:uiPriority w:val="9"/>
    <w:unhideWhenUsed/>
    <w:qFormat/>
    <w:rsid w:val="0081786F"/>
    <w:pPr>
      <w:keepNext/>
      <w:keepLines/>
      <w:numPr>
        <w:ilvl w:val="4"/>
        <w:numId w:val="65"/>
      </w:numPr>
      <w:spacing w:before="40" w:after="0"/>
      <w:ind w:firstLineChars="0"/>
      <w:outlineLvl w:val="4"/>
    </w:pPr>
    <w:rPr>
      <w:rFonts w:asciiTheme="majorHAnsi" w:hAnsiTheme="majorHAnsi" w:cstheme="majorBidi"/>
      <w:color w:val="830F0E" w:themeColor="accent1" w:themeShade="BF"/>
    </w:rPr>
  </w:style>
  <w:style w:type="paragraph" w:styleId="6">
    <w:name w:val="heading 6"/>
    <w:basedOn w:val="a"/>
    <w:next w:val="a"/>
    <w:link w:val="6Char"/>
    <w:uiPriority w:val="9"/>
    <w:unhideWhenUsed/>
    <w:qFormat/>
    <w:rsid w:val="0012796F"/>
    <w:pPr>
      <w:keepNext/>
      <w:keepLines/>
      <w:numPr>
        <w:ilvl w:val="5"/>
        <w:numId w:val="65"/>
      </w:numPr>
      <w:spacing w:before="40" w:after="0"/>
      <w:ind w:firstLineChars="0"/>
      <w:outlineLvl w:val="5"/>
    </w:pPr>
    <w:rPr>
      <w:rFonts w:asciiTheme="majorHAnsi" w:hAnsiTheme="majorHAnsi" w:cstheme="majorBidi"/>
      <w:color w:val="580A09" w:themeColor="accent1" w:themeShade="80"/>
    </w:rPr>
  </w:style>
  <w:style w:type="paragraph" w:styleId="7">
    <w:name w:val="heading 7"/>
    <w:basedOn w:val="a"/>
    <w:next w:val="a"/>
    <w:link w:val="7Char"/>
    <w:uiPriority w:val="9"/>
    <w:unhideWhenUsed/>
    <w:qFormat/>
    <w:rsid w:val="000D24A0"/>
    <w:pPr>
      <w:keepNext/>
      <w:keepLines/>
      <w:numPr>
        <w:ilvl w:val="6"/>
        <w:numId w:val="65"/>
      </w:numPr>
      <w:spacing w:before="40" w:after="0"/>
      <w:ind w:firstLineChars="0"/>
      <w:outlineLvl w:val="6"/>
    </w:pPr>
    <w:rPr>
      <w:rFonts w:asciiTheme="majorHAnsi" w:eastAsiaTheme="majorEastAsia" w:hAnsiTheme="majorHAnsi" w:cstheme="majorBidi"/>
      <w:i/>
      <w:iCs/>
      <w:color w:val="580A09" w:themeColor="accent1" w:themeShade="80"/>
    </w:rPr>
  </w:style>
  <w:style w:type="paragraph" w:styleId="8">
    <w:name w:val="heading 8"/>
    <w:basedOn w:val="a"/>
    <w:next w:val="a"/>
    <w:link w:val="8Char"/>
    <w:uiPriority w:val="9"/>
    <w:unhideWhenUsed/>
    <w:qFormat/>
    <w:rsid w:val="000D24A0"/>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rsid w:val="000D24A0"/>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60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6016"/>
    <w:rPr>
      <w:sz w:val="18"/>
      <w:szCs w:val="18"/>
    </w:rPr>
  </w:style>
  <w:style w:type="paragraph" w:styleId="a4">
    <w:name w:val="footer"/>
    <w:basedOn w:val="a"/>
    <w:link w:val="Char0"/>
    <w:uiPriority w:val="99"/>
    <w:unhideWhenUsed/>
    <w:rsid w:val="00386016"/>
    <w:pPr>
      <w:tabs>
        <w:tab w:val="center" w:pos="4153"/>
        <w:tab w:val="right" w:pos="8306"/>
      </w:tabs>
      <w:snapToGrid w:val="0"/>
    </w:pPr>
    <w:rPr>
      <w:sz w:val="18"/>
      <w:szCs w:val="18"/>
    </w:rPr>
  </w:style>
  <w:style w:type="character" w:customStyle="1" w:styleId="Char0">
    <w:name w:val="页脚 Char"/>
    <w:basedOn w:val="a0"/>
    <w:link w:val="a4"/>
    <w:uiPriority w:val="99"/>
    <w:rsid w:val="00386016"/>
    <w:rPr>
      <w:sz w:val="18"/>
      <w:szCs w:val="18"/>
    </w:rPr>
  </w:style>
  <w:style w:type="character" w:customStyle="1" w:styleId="1Char">
    <w:name w:val="标题 1 Char"/>
    <w:basedOn w:val="a0"/>
    <w:link w:val="1"/>
    <w:uiPriority w:val="9"/>
    <w:rsid w:val="000C712F"/>
    <w:rPr>
      <w:rFonts w:asciiTheme="majorHAnsi" w:eastAsiaTheme="majorEastAsia" w:hAnsiTheme="majorHAnsi" w:cstheme="majorBidi"/>
      <w:color w:val="830F0E" w:themeColor="accent1" w:themeShade="BF"/>
      <w:sz w:val="32"/>
      <w:szCs w:val="32"/>
    </w:rPr>
  </w:style>
  <w:style w:type="character" w:customStyle="1" w:styleId="2Char">
    <w:name w:val="标题 2 Char"/>
    <w:basedOn w:val="a0"/>
    <w:link w:val="2"/>
    <w:uiPriority w:val="9"/>
    <w:rsid w:val="003E33E9"/>
    <w:rPr>
      <w:rFonts w:asciiTheme="majorHAnsi" w:eastAsia="楷体" w:hAnsiTheme="majorHAnsi" w:cstheme="majorBidi"/>
      <w:color w:val="830F0E" w:themeColor="accent1" w:themeShade="BF"/>
      <w:sz w:val="28"/>
      <w:szCs w:val="28"/>
    </w:rPr>
  </w:style>
  <w:style w:type="character" w:customStyle="1" w:styleId="3Char">
    <w:name w:val="标题 3 Char"/>
    <w:basedOn w:val="a0"/>
    <w:link w:val="3"/>
    <w:uiPriority w:val="9"/>
    <w:rsid w:val="003E33E9"/>
    <w:rPr>
      <w:rFonts w:asciiTheme="majorHAnsi" w:eastAsia="楷体" w:hAnsiTheme="majorHAnsi" w:cstheme="majorBidi"/>
      <w:color w:val="580A09" w:themeColor="accent1" w:themeShade="80"/>
      <w:sz w:val="24"/>
      <w:szCs w:val="24"/>
    </w:rPr>
  </w:style>
  <w:style w:type="character" w:customStyle="1" w:styleId="4Char">
    <w:name w:val="标题 4 Char"/>
    <w:basedOn w:val="a0"/>
    <w:link w:val="4"/>
    <w:uiPriority w:val="9"/>
    <w:rsid w:val="0019075E"/>
    <w:rPr>
      <w:rFonts w:asciiTheme="majorHAnsi" w:eastAsia="楷体" w:hAnsiTheme="majorHAnsi" w:cstheme="majorBidi"/>
      <w:iCs/>
      <w:color w:val="830F0E" w:themeColor="accent1" w:themeShade="BF"/>
      <w:sz w:val="24"/>
    </w:rPr>
  </w:style>
  <w:style w:type="character" w:customStyle="1" w:styleId="5Char">
    <w:name w:val="标题 5 Char"/>
    <w:basedOn w:val="a0"/>
    <w:link w:val="5"/>
    <w:uiPriority w:val="9"/>
    <w:rsid w:val="0081786F"/>
    <w:rPr>
      <w:rFonts w:asciiTheme="majorHAnsi" w:eastAsia="楷体" w:hAnsiTheme="majorHAnsi" w:cstheme="majorBidi"/>
      <w:color w:val="830F0E" w:themeColor="accent1" w:themeShade="BF"/>
      <w:sz w:val="24"/>
    </w:rPr>
  </w:style>
  <w:style w:type="character" w:styleId="a5">
    <w:name w:val="Hyperlink"/>
    <w:uiPriority w:val="99"/>
    <w:rsid w:val="00386016"/>
    <w:rPr>
      <w:color w:val="0000FF"/>
      <w:u w:val="single"/>
    </w:rPr>
  </w:style>
  <w:style w:type="character" w:styleId="a6">
    <w:name w:val="page number"/>
    <w:basedOn w:val="a0"/>
    <w:rsid w:val="00386016"/>
  </w:style>
  <w:style w:type="character" w:styleId="a7">
    <w:name w:val="Emphasis"/>
    <w:basedOn w:val="a0"/>
    <w:uiPriority w:val="20"/>
    <w:qFormat/>
    <w:rsid w:val="000D24A0"/>
    <w:rPr>
      <w:i/>
      <w:iCs/>
      <w:color w:val="auto"/>
    </w:rPr>
  </w:style>
  <w:style w:type="character" w:styleId="a8">
    <w:name w:val="footnote reference"/>
    <w:rsid w:val="00386016"/>
    <w:rPr>
      <w:vertAlign w:val="superscript"/>
    </w:rPr>
  </w:style>
  <w:style w:type="character" w:styleId="a9">
    <w:name w:val="Strong"/>
    <w:basedOn w:val="a0"/>
    <w:uiPriority w:val="22"/>
    <w:qFormat/>
    <w:rsid w:val="000D24A0"/>
    <w:rPr>
      <w:b/>
      <w:bCs/>
      <w:color w:val="auto"/>
    </w:rPr>
  </w:style>
  <w:style w:type="character" w:customStyle="1" w:styleId="h2">
    <w:name w:val="h2"/>
    <w:basedOn w:val="a0"/>
    <w:rsid w:val="00386016"/>
  </w:style>
  <w:style w:type="character" w:customStyle="1" w:styleId="2CharChar">
    <w:name w:val="标题 2 Char Char"/>
    <w:rsid w:val="00386016"/>
    <w:rPr>
      <w:rFonts w:ascii="Arial" w:eastAsia="黑体" w:hAnsi="Arial"/>
      <w:b/>
      <w:bCs/>
      <w:kern w:val="2"/>
      <w:sz w:val="32"/>
      <w:szCs w:val="32"/>
      <w:lang w:val="en-US" w:eastAsia="zh-CN" w:bidi="ar-SA"/>
    </w:rPr>
  </w:style>
  <w:style w:type="character" w:customStyle="1" w:styleId="ttag">
    <w:name w:val="t_tag"/>
    <w:basedOn w:val="a0"/>
    <w:rsid w:val="00386016"/>
  </w:style>
  <w:style w:type="character" w:customStyle="1" w:styleId="string">
    <w:name w:val="string"/>
    <w:basedOn w:val="a0"/>
    <w:rsid w:val="00386016"/>
  </w:style>
  <w:style w:type="paragraph" w:styleId="HTML">
    <w:name w:val="HTML Preformatted"/>
    <w:basedOn w:val="a"/>
    <w:link w:val="HTMLChar"/>
    <w:uiPriority w:val="99"/>
    <w:rsid w:val="00386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Char">
    <w:name w:val="HTML 预设格式 Char"/>
    <w:basedOn w:val="a0"/>
    <w:link w:val="HTML"/>
    <w:uiPriority w:val="99"/>
    <w:rsid w:val="00386016"/>
    <w:rPr>
      <w:rFonts w:ascii="宋体" w:eastAsia="宋体" w:hAnsi="宋体" w:cs="宋体"/>
      <w:kern w:val="0"/>
      <w:sz w:val="24"/>
      <w:szCs w:val="24"/>
    </w:rPr>
  </w:style>
  <w:style w:type="paragraph" w:styleId="11">
    <w:name w:val="toc 1"/>
    <w:basedOn w:val="a"/>
    <w:next w:val="a"/>
    <w:uiPriority w:val="39"/>
    <w:rsid w:val="00386016"/>
  </w:style>
  <w:style w:type="paragraph" w:styleId="20">
    <w:name w:val="toc 2"/>
    <w:basedOn w:val="a"/>
    <w:next w:val="a"/>
    <w:uiPriority w:val="39"/>
    <w:rsid w:val="00386016"/>
    <w:pPr>
      <w:ind w:leftChars="200" w:left="420"/>
    </w:pPr>
  </w:style>
  <w:style w:type="paragraph" w:styleId="aa">
    <w:name w:val="footnote text"/>
    <w:basedOn w:val="a"/>
    <w:link w:val="Char1"/>
    <w:rsid w:val="00386016"/>
    <w:pPr>
      <w:snapToGrid w:val="0"/>
    </w:pPr>
    <w:rPr>
      <w:sz w:val="18"/>
      <w:szCs w:val="18"/>
    </w:rPr>
  </w:style>
  <w:style w:type="character" w:customStyle="1" w:styleId="Char1">
    <w:name w:val="脚注文本 Char"/>
    <w:basedOn w:val="a0"/>
    <w:link w:val="aa"/>
    <w:rsid w:val="00386016"/>
    <w:rPr>
      <w:rFonts w:ascii="Times New Roman" w:eastAsia="宋体" w:hAnsi="Times New Roman" w:cs="Times New Roman"/>
      <w:sz w:val="18"/>
      <w:szCs w:val="18"/>
    </w:rPr>
  </w:style>
  <w:style w:type="paragraph" w:styleId="ab">
    <w:name w:val="Normal (Web)"/>
    <w:basedOn w:val="a"/>
    <w:uiPriority w:val="99"/>
    <w:rsid w:val="00386016"/>
    <w:pPr>
      <w:spacing w:before="100" w:beforeAutospacing="1" w:after="100" w:afterAutospacing="1"/>
    </w:pPr>
    <w:rPr>
      <w:rFonts w:ascii="宋体" w:hAnsi="宋体" w:cs="宋体"/>
    </w:rPr>
  </w:style>
  <w:style w:type="paragraph" w:customStyle="1" w:styleId="a11">
    <w:name w:val="a11"/>
    <w:basedOn w:val="a"/>
    <w:rsid w:val="00386016"/>
    <w:pPr>
      <w:spacing w:after="240"/>
    </w:pPr>
    <w:rPr>
      <w:rFonts w:ascii="宋体" w:hAnsi="宋体" w:cs="宋体"/>
    </w:rPr>
  </w:style>
  <w:style w:type="paragraph" w:customStyle="1" w:styleId="10">
    <w:name w:val="无间隔1"/>
    <w:rsid w:val="00386016"/>
    <w:rPr>
      <w:rFonts w:ascii="Times New Roman" w:eastAsia="宋体" w:hAnsi="Times New Roman" w:cs="Times New Roman"/>
      <w:szCs w:val="20"/>
    </w:rPr>
  </w:style>
  <w:style w:type="paragraph" w:customStyle="1" w:styleId="Organization">
    <w:name w:val="Organization"/>
    <w:basedOn w:val="a"/>
    <w:rsid w:val="00386016"/>
    <w:pPr>
      <w:spacing w:line="600" w:lineRule="exact"/>
    </w:pPr>
    <w:rPr>
      <w:rFonts w:ascii="Calibri" w:hAnsi="Calibri"/>
      <w:color w:val="FFFFFF"/>
      <w:sz w:val="56"/>
      <w:szCs w:val="36"/>
    </w:rPr>
  </w:style>
  <w:style w:type="paragraph" w:customStyle="1" w:styleId="12">
    <w:name w:val="日期1"/>
    <w:basedOn w:val="a"/>
    <w:next w:val="a"/>
    <w:rsid w:val="00386016"/>
    <w:pPr>
      <w:jc w:val="right"/>
    </w:pPr>
    <w:rPr>
      <w:color w:val="5590CC"/>
    </w:rPr>
  </w:style>
  <w:style w:type="paragraph" w:customStyle="1" w:styleId="ContactDetails">
    <w:name w:val="Contact Details"/>
    <w:basedOn w:val="a"/>
    <w:rsid w:val="00386016"/>
    <w:pPr>
      <w:spacing w:before="80" w:after="80"/>
    </w:pPr>
    <w:rPr>
      <w:color w:val="FFFFFF"/>
      <w:sz w:val="16"/>
      <w:szCs w:val="14"/>
    </w:rPr>
  </w:style>
  <w:style w:type="paragraph" w:customStyle="1" w:styleId="13">
    <w:name w:val="列出段落1"/>
    <w:basedOn w:val="a"/>
    <w:uiPriority w:val="34"/>
    <w:rsid w:val="00386016"/>
    <w:pPr>
      <w:ind w:firstLine="420"/>
    </w:pPr>
  </w:style>
  <w:style w:type="paragraph" w:customStyle="1" w:styleId="black">
    <w:name w:val="black"/>
    <w:rsid w:val="00386016"/>
    <w:pPr>
      <w:wordWrap w:val="0"/>
      <w:spacing w:before="60" w:after="60" w:line="270" w:lineRule="atLeast"/>
      <w:ind w:left="300" w:right="60"/>
    </w:pPr>
    <w:rPr>
      <w:rFonts w:ascii="宋体" w:eastAsia="宋体" w:hAnsi="宋体" w:cs="宋体"/>
      <w:color w:val="000000"/>
      <w:sz w:val="18"/>
      <w:szCs w:val="18"/>
    </w:rPr>
  </w:style>
  <w:style w:type="paragraph" w:styleId="ac">
    <w:name w:val="Title"/>
    <w:basedOn w:val="a"/>
    <w:next w:val="a"/>
    <w:link w:val="Char2"/>
    <w:uiPriority w:val="10"/>
    <w:qFormat/>
    <w:rsid w:val="000D24A0"/>
    <w:pPr>
      <w:spacing w:after="0"/>
      <w:contextualSpacing/>
    </w:pPr>
    <w:rPr>
      <w:rFonts w:asciiTheme="majorHAnsi" w:eastAsiaTheme="majorEastAsia" w:hAnsiTheme="majorHAnsi" w:cstheme="majorBidi"/>
      <w:spacing w:val="-10"/>
      <w:sz w:val="56"/>
      <w:szCs w:val="56"/>
    </w:rPr>
  </w:style>
  <w:style w:type="character" w:customStyle="1" w:styleId="Char2">
    <w:name w:val="标题 Char"/>
    <w:basedOn w:val="a0"/>
    <w:link w:val="ac"/>
    <w:uiPriority w:val="10"/>
    <w:rsid w:val="000D24A0"/>
    <w:rPr>
      <w:rFonts w:asciiTheme="majorHAnsi" w:eastAsiaTheme="majorEastAsia" w:hAnsiTheme="majorHAnsi" w:cstheme="majorBidi"/>
      <w:spacing w:val="-10"/>
      <w:sz w:val="56"/>
      <w:szCs w:val="56"/>
    </w:rPr>
  </w:style>
  <w:style w:type="character" w:customStyle="1" w:styleId="hljs-keyword">
    <w:name w:val="hljs-keyword"/>
    <w:basedOn w:val="a0"/>
    <w:rsid w:val="00386016"/>
  </w:style>
  <w:style w:type="character" w:customStyle="1" w:styleId="hljs-number">
    <w:name w:val="hljs-number"/>
    <w:basedOn w:val="a0"/>
    <w:rsid w:val="00386016"/>
  </w:style>
  <w:style w:type="character" w:customStyle="1" w:styleId="hljs-string">
    <w:name w:val="hljs-string"/>
    <w:basedOn w:val="a0"/>
    <w:rsid w:val="00386016"/>
  </w:style>
  <w:style w:type="character" w:customStyle="1" w:styleId="hljs-comment">
    <w:name w:val="hljs-comment"/>
    <w:basedOn w:val="a0"/>
    <w:rsid w:val="00386016"/>
  </w:style>
  <w:style w:type="character" w:customStyle="1" w:styleId="hljs-builtin">
    <w:name w:val="hljs-built_in"/>
    <w:basedOn w:val="a0"/>
    <w:rsid w:val="00386016"/>
  </w:style>
  <w:style w:type="character" w:customStyle="1" w:styleId="hljs-literal">
    <w:name w:val="hljs-literal"/>
    <w:basedOn w:val="a0"/>
    <w:rsid w:val="00386016"/>
  </w:style>
  <w:style w:type="character" w:customStyle="1" w:styleId="hljs-function">
    <w:name w:val="hljs-function"/>
    <w:basedOn w:val="a0"/>
    <w:rsid w:val="00386016"/>
  </w:style>
  <w:style w:type="character" w:customStyle="1" w:styleId="hljs-title">
    <w:name w:val="hljs-title"/>
    <w:basedOn w:val="a0"/>
    <w:rsid w:val="00386016"/>
  </w:style>
  <w:style w:type="character" w:customStyle="1" w:styleId="hljs-params">
    <w:name w:val="hljs-params"/>
    <w:basedOn w:val="a0"/>
    <w:rsid w:val="00386016"/>
  </w:style>
  <w:style w:type="character" w:customStyle="1" w:styleId="hljs-class">
    <w:name w:val="hljs-class"/>
    <w:basedOn w:val="a0"/>
    <w:rsid w:val="00386016"/>
  </w:style>
  <w:style w:type="character" w:customStyle="1" w:styleId="hljs-meta">
    <w:name w:val="hljs-meta"/>
    <w:basedOn w:val="a0"/>
    <w:rsid w:val="00386016"/>
  </w:style>
  <w:style w:type="character" w:customStyle="1" w:styleId="hljs-tag">
    <w:name w:val="hljs-tag"/>
    <w:basedOn w:val="a0"/>
    <w:rsid w:val="00386016"/>
  </w:style>
  <w:style w:type="character" w:customStyle="1" w:styleId="hljs-name">
    <w:name w:val="hljs-name"/>
    <w:basedOn w:val="a0"/>
    <w:rsid w:val="00386016"/>
  </w:style>
  <w:style w:type="character" w:customStyle="1" w:styleId="6Char">
    <w:name w:val="标题 6 Char"/>
    <w:basedOn w:val="a0"/>
    <w:link w:val="6"/>
    <w:uiPriority w:val="9"/>
    <w:rsid w:val="0012796F"/>
    <w:rPr>
      <w:rFonts w:asciiTheme="majorHAnsi" w:eastAsia="楷体" w:hAnsiTheme="majorHAnsi" w:cstheme="majorBidi"/>
      <w:color w:val="580A09" w:themeColor="accent1" w:themeShade="80"/>
      <w:sz w:val="24"/>
    </w:rPr>
  </w:style>
  <w:style w:type="paragraph" w:styleId="ad">
    <w:name w:val="No Spacing"/>
    <w:link w:val="Char3"/>
    <w:uiPriority w:val="1"/>
    <w:qFormat/>
    <w:rsid w:val="000D24A0"/>
    <w:pPr>
      <w:spacing w:after="0" w:line="240" w:lineRule="auto"/>
    </w:pPr>
  </w:style>
  <w:style w:type="paragraph" w:customStyle="1" w:styleId="ae">
    <w:name w:val="代码"/>
    <w:rsid w:val="00C4025A"/>
    <w:pPr>
      <w:shd w:val="clear" w:color="auto" w:fill="D8BED7" w:themeFill="accent6" w:themeFillTint="66"/>
      <w:spacing w:line="240" w:lineRule="exact"/>
    </w:pPr>
    <w:rPr>
      <w:rFonts w:ascii="Inconsolata" w:hAnsi="Inconsolata" w:cs="Times New Roman"/>
      <w:b/>
      <w:szCs w:val="24"/>
    </w:rPr>
  </w:style>
  <w:style w:type="paragraph" w:styleId="af">
    <w:name w:val="List Paragraph"/>
    <w:basedOn w:val="a"/>
    <w:uiPriority w:val="34"/>
    <w:qFormat/>
    <w:rsid w:val="00C16FA2"/>
    <w:pPr>
      <w:ind w:firstLine="420"/>
    </w:pPr>
  </w:style>
  <w:style w:type="character" w:customStyle="1" w:styleId="7Char">
    <w:name w:val="标题 7 Char"/>
    <w:basedOn w:val="a0"/>
    <w:link w:val="7"/>
    <w:uiPriority w:val="9"/>
    <w:rsid w:val="000D24A0"/>
    <w:rPr>
      <w:rFonts w:asciiTheme="majorHAnsi" w:eastAsiaTheme="majorEastAsia" w:hAnsiTheme="majorHAnsi" w:cstheme="majorBidi"/>
      <w:i/>
      <w:iCs/>
      <w:color w:val="580A09" w:themeColor="accent1" w:themeShade="80"/>
      <w:sz w:val="24"/>
    </w:rPr>
  </w:style>
  <w:style w:type="character" w:customStyle="1" w:styleId="8Char">
    <w:name w:val="标题 8 Char"/>
    <w:basedOn w:val="a0"/>
    <w:link w:val="8"/>
    <w:uiPriority w:val="9"/>
    <w:rsid w:val="000D24A0"/>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rsid w:val="000D24A0"/>
    <w:rPr>
      <w:rFonts w:asciiTheme="majorHAnsi" w:eastAsiaTheme="majorEastAsia" w:hAnsiTheme="majorHAnsi" w:cstheme="majorBidi"/>
      <w:i/>
      <w:iCs/>
      <w:color w:val="262626" w:themeColor="text1" w:themeTint="D9"/>
      <w:sz w:val="21"/>
      <w:szCs w:val="21"/>
    </w:rPr>
  </w:style>
  <w:style w:type="paragraph" w:styleId="af0">
    <w:name w:val="caption"/>
    <w:basedOn w:val="a"/>
    <w:next w:val="a"/>
    <w:uiPriority w:val="35"/>
    <w:semiHidden/>
    <w:unhideWhenUsed/>
    <w:qFormat/>
    <w:rsid w:val="000D24A0"/>
    <w:pPr>
      <w:spacing w:after="200"/>
    </w:pPr>
    <w:rPr>
      <w:i/>
      <w:iCs/>
      <w:color w:val="1E5155" w:themeColor="text2"/>
      <w:sz w:val="18"/>
      <w:szCs w:val="18"/>
    </w:rPr>
  </w:style>
  <w:style w:type="paragraph" w:styleId="af1">
    <w:name w:val="Subtitle"/>
    <w:basedOn w:val="a"/>
    <w:next w:val="a"/>
    <w:link w:val="Char4"/>
    <w:uiPriority w:val="11"/>
    <w:qFormat/>
    <w:rsid w:val="000D24A0"/>
    <w:pPr>
      <w:numPr>
        <w:ilvl w:val="1"/>
      </w:numPr>
      <w:ind w:firstLineChars="200" w:firstLine="200"/>
    </w:pPr>
    <w:rPr>
      <w:color w:val="5A5A5A" w:themeColor="text1" w:themeTint="A5"/>
      <w:spacing w:val="15"/>
    </w:rPr>
  </w:style>
  <w:style w:type="character" w:customStyle="1" w:styleId="Char4">
    <w:name w:val="副标题 Char"/>
    <w:basedOn w:val="a0"/>
    <w:link w:val="af1"/>
    <w:uiPriority w:val="11"/>
    <w:rsid w:val="000D24A0"/>
    <w:rPr>
      <w:color w:val="5A5A5A" w:themeColor="text1" w:themeTint="A5"/>
      <w:spacing w:val="15"/>
    </w:rPr>
  </w:style>
  <w:style w:type="paragraph" w:styleId="af2">
    <w:name w:val="Quote"/>
    <w:basedOn w:val="a"/>
    <w:next w:val="a"/>
    <w:link w:val="Char5"/>
    <w:uiPriority w:val="29"/>
    <w:qFormat/>
    <w:rsid w:val="000D24A0"/>
    <w:pPr>
      <w:spacing w:before="200"/>
      <w:ind w:left="864" w:right="864"/>
    </w:pPr>
    <w:rPr>
      <w:i/>
      <w:iCs/>
      <w:color w:val="404040" w:themeColor="text1" w:themeTint="BF"/>
    </w:rPr>
  </w:style>
  <w:style w:type="character" w:customStyle="1" w:styleId="Char5">
    <w:name w:val="引用 Char"/>
    <w:basedOn w:val="a0"/>
    <w:link w:val="af2"/>
    <w:uiPriority w:val="29"/>
    <w:rsid w:val="000D24A0"/>
    <w:rPr>
      <w:i/>
      <w:iCs/>
      <w:color w:val="404040" w:themeColor="text1" w:themeTint="BF"/>
    </w:rPr>
  </w:style>
  <w:style w:type="paragraph" w:styleId="af3">
    <w:name w:val="Intense Quote"/>
    <w:basedOn w:val="a"/>
    <w:next w:val="a"/>
    <w:link w:val="Char6"/>
    <w:uiPriority w:val="30"/>
    <w:qFormat/>
    <w:rsid w:val="000D24A0"/>
    <w:pPr>
      <w:pBdr>
        <w:top w:val="single" w:sz="4" w:space="10" w:color="B01513" w:themeColor="accent1"/>
        <w:bottom w:val="single" w:sz="4" w:space="10" w:color="B01513" w:themeColor="accent1"/>
      </w:pBdr>
      <w:spacing w:before="360" w:after="360"/>
      <w:ind w:left="864" w:right="864"/>
      <w:jc w:val="center"/>
    </w:pPr>
    <w:rPr>
      <w:i/>
      <w:iCs/>
      <w:color w:val="B01513" w:themeColor="accent1"/>
    </w:rPr>
  </w:style>
  <w:style w:type="character" w:customStyle="1" w:styleId="Char6">
    <w:name w:val="明显引用 Char"/>
    <w:basedOn w:val="a0"/>
    <w:link w:val="af3"/>
    <w:uiPriority w:val="30"/>
    <w:rsid w:val="000D24A0"/>
    <w:rPr>
      <w:i/>
      <w:iCs/>
      <w:color w:val="B01513" w:themeColor="accent1"/>
    </w:rPr>
  </w:style>
  <w:style w:type="character" w:styleId="af4">
    <w:name w:val="Subtle Emphasis"/>
    <w:basedOn w:val="a0"/>
    <w:uiPriority w:val="19"/>
    <w:qFormat/>
    <w:rsid w:val="000D24A0"/>
    <w:rPr>
      <w:i/>
      <w:iCs/>
      <w:color w:val="404040" w:themeColor="text1" w:themeTint="BF"/>
    </w:rPr>
  </w:style>
  <w:style w:type="character" w:styleId="af5">
    <w:name w:val="Intense Emphasis"/>
    <w:basedOn w:val="a0"/>
    <w:uiPriority w:val="21"/>
    <w:qFormat/>
    <w:rsid w:val="000D24A0"/>
    <w:rPr>
      <w:i/>
      <w:iCs/>
      <w:color w:val="B01513" w:themeColor="accent1"/>
    </w:rPr>
  </w:style>
  <w:style w:type="character" w:styleId="af6">
    <w:name w:val="Subtle Reference"/>
    <w:basedOn w:val="a0"/>
    <w:uiPriority w:val="31"/>
    <w:qFormat/>
    <w:rsid w:val="000D24A0"/>
    <w:rPr>
      <w:smallCaps/>
      <w:color w:val="404040" w:themeColor="text1" w:themeTint="BF"/>
    </w:rPr>
  </w:style>
  <w:style w:type="character" w:styleId="af7">
    <w:name w:val="Intense Reference"/>
    <w:basedOn w:val="a0"/>
    <w:uiPriority w:val="32"/>
    <w:qFormat/>
    <w:rsid w:val="000D24A0"/>
    <w:rPr>
      <w:b/>
      <w:bCs/>
      <w:smallCaps/>
      <w:color w:val="B01513" w:themeColor="accent1"/>
      <w:spacing w:val="5"/>
    </w:rPr>
  </w:style>
  <w:style w:type="character" w:styleId="af8">
    <w:name w:val="Book Title"/>
    <w:basedOn w:val="a0"/>
    <w:uiPriority w:val="33"/>
    <w:qFormat/>
    <w:rsid w:val="000D24A0"/>
    <w:rPr>
      <w:b/>
      <w:bCs/>
      <w:i/>
      <w:iCs/>
      <w:spacing w:val="5"/>
    </w:rPr>
  </w:style>
  <w:style w:type="paragraph" w:styleId="TOC">
    <w:name w:val="TOC Heading"/>
    <w:basedOn w:val="1"/>
    <w:next w:val="a"/>
    <w:uiPriority w:val="39"/>
    <w:unhideWhenUsed/>
    <w:qFormat/>
    <w:rsid w:val="000D24A0"/>
    <w:pPr>
      <w:outlineLvl w:val="9"/>
    </w:pPr>
  </w:style>
  <w:style w:type="character" w:styleId="af9">
    <w:name w:val="FollowedHyperlink"/>
    <w:basedOn w:val="a0"/>
    <w:uiPriority w:val="99"/>
    <w:semiHidden/>
    <w:unhideWhenUsed/>
    <w:rsid w:val="00647D56"/>
    <w:rPr>
      <w:color w:val="9DFFCB" w:themeColor="followedHyperlink"/>
      <w:u w:val="single"/>
    </w:rPr>
  </w:style>
  <w:style w:type="character" w:customStyle="1" w:styleId="Char3">
    <w:name w:val="无间隔 Char"/>
    <w:basedOn w:val="a0"/>
    <w:link w:val="ad"/>
    <w:uiPriority w:val="1"/>
    <w:rsid w:val="00CF3BC8"/>
  </w:style>
  <w:style w:type="paragraph" w:styleId="30">
    <w:name w:val="toc 3"/>
    <w:basedOn w:val="a"/>
    <w:next w:val="a"/>
    <w:autoRedefine/>
    <w:uiPriority w:val="39"/>
    <w:unhideWhenUsed/>
    <w:rsid w:val="00D7639B"/>
    <w:pPr>
      <w:ind w:leftChars="400" w:left="840"/>
    </w:pPr>
  </w:style>
  <w:style w:type="paragraph" w:styleId="40">
    <w:name w:val="toc 4"/>
    <w:basedOn w:val="a"/>
    <w:next w:val="a"/>
    <w:autoRedefine/>
    <w:uiPriority w:val="39"/>
    <w:unhideWhenUsed/>
    <w:rsid w:val="00D7639B"/>
    <w:pPr>
      <w:widowControl w:val="0"/>
      <w:spacing w:after="0"/>
      <w:ind w:leftChars="600" w:left="1260"/>
      <w:jc w:val="both"/>
    </w:pPr>
    <w:rPr>
      <w:kern w:val="2"/>
      <w:sz w:val="21"/>
    </w:rPr>
  </w:style>
  <w:style w:type="paragraph" w:styleId="50">
    <w:name w:val="toc 5"/>
    <w:basedOn w:val="a"/>
    <w:next w:val="a"/>
    <w:autoRedefine/>
    <w:uiPriority w:val="39"/>
    <w:unhideWhenUsed/>
    <w:rsid w:val="00D7639B"/>
    <w:pPr>
      <w:widowControl w:val="0"/>
      <w:spacing w:after="0"/>
      <w:ind w:leftChars="800" w:left="1680"/>
      <w:jc w:val="both"/>
    </w:pPr>
    <w:rPr>
      <w:kern w:val="2"/>
      <w:sz w:val="21"/>
    </w:rPr>
  </w:style>
  <w:style w:type="paragraph" w:styleId="60">
    <w:name w:val="toc 6"/>
    <w:basedOn w:val="a"/>
    <w:next w:val="a"/>
    <w:autoRedefine/>
    <w:uiPriority w:val="39"/>
    <w:unhideWhenUsed/>
    <w:rsid w:val="00553B90"/>
    <w:pPr>
      <w:widowControl w:val="0"/>
      <w:spacing w:after="0"/>
      <w:ind w:leftChars="850" w:left="850" w:firstLineChars="0" w:firstLine="0"/>
      <w:jc w:val="both"/>
    </w:pPr>
    <w:rPr>
      <w:kern w:val="2"/>
      <w:sz w:val="21"/>
    </w:rPr>
  </w:style>
  <w:style w:type="paragraph" w:styleId="70">
    <w:name w:val="toc 7"/>
    <w:basedOn w:val="a"/>
    <w:next w:val="a"/>
    <w:autoRedefine/>
    <w:uiPriority w:val="39"/>
    <w:unhideWhenUsed/>
    <w:rsid w:val="00D7639B"/>
    <w:pPr>
      <w:widowControl w:val="0"/>
      <w:spacing w:after="0"/>
      <w:ind w:leftChars="1200" w:left="2520"/>
      <w:jc w:val="both"/>
    </w:pPr>
    <w:rPr>
      <w:kern w:val="2"/>
      <w:sz w:val="21"/>
    </w:rPr>
  </w:style>
  <w:style w:type="paragraph" w:styleId="80">
    <w:name w:val="toc 8"/>
    <w:basedOn w:val="a"/>
    <w:next w:val="a"/>
    <w:autoRedefine/>
    <w:uiPriority w:val="39"/>
    <w:unhideWhenUsed/>
    <w:rsid w:val="00D7639B"/>
    <w:pPr>
      <w:widowControl w:val="0"/>
      <w:spacing w:after="0"/>
      <w:ind w:leftChars="1400" w:left="2940"/>
      <w:jc w:val="both"/>
    </w:pPr>
    <w:rPr>
      <w:kern w:val="2"/>
      <w:sz w:val="21"/>
    </w:rPr>
  </w:style>
  <w:style w:type="paragraph" w:styleId="90">
    <w:name w:val="toc 9"/>
    <w:basedOn w:val="a"/>
    <w:next w:val="a"/>
    <w:autoRedefine/>
    <w:uiPriority w:val="39"/>
    <w:unhideWhenUsed/>
    <w:rsid w:val="00D7639B"/>
    <w:pPr>
      <w:widowControl w:val="0"/>
      <w:spacing w:after="0"/>
      <w:ind w:leftChars="1600" w:left="3360"/>
      <w:jc w:val="both"/>
    </w:pPr>
    <w:rPr>
      <w:kern w:val="2"/>
      <w:sz w:val="21"/>
    </w:rPr>
  </w:style>
  <w:style w:type="paragraph" w:customStyle="1" w:styleId="14">
    <w:name w:val="代码1"/>
    <w:basedOn w:val="a"/>
    <w:link w:val="1Char0"/>
    <w:qFormat/>
    <w:rsid w:val="00406247"/>
    <w:pPr>
      <w:shd w:val="clear" w:color="auto" w:fill="92D050"/>
      <w:spacing w:after="0" w:line="220" w:lineRule="exact"/>
    </w:pPr>
    <w:rPr>
      <w:rFonts w:ascii="Inconsolata" w:hAnsi="Inconsolata"/>
      <w:sz w:val="18"/>
    </w:rPr>
  </w:style>
  <w:style w:type="table" w:styleId="afa">
    <w:name w:val="Table Grid"/>
    <w:basedOn w:val="a1"/>
    <w:uiPriority w:val="39"/>
    <w:qFormat/>
    <w:rsid w:val="00472D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0">
    <w:name w:val="代码1 Char"/>
    <w:basedOn w:val="a0"/>
    <w:link w:val="14"/>
    <w:rsid w:val="00406247"/>
    <w:rPr>
      <w:rFonts w:ascii="Inconsolata" w:eastAsia="楷体" w:hAnsi="Inconsolata"/>
      <w:sz w:val="18"/>
      <w:shd w:val="clear" w:color="auto" w:fill="92D050"/>
    </w:rPr>
  </w:style>
  <w:style w:type="character" w:customStyle="1" w:styleId="apple-converted-space">
    <w:name w:val="apple-converted-space"/>
    <w:basedOn w:val="a0"/>
    <w:rsid w:val="00937375"/>
  </w:style>
  <w:style w:type="character" w:styleId="HTML0">
    <w:name w:val="HTML Code"/>
    <w:basedOn w:val="a0"/>
    <w:uiPriority w:val="99"/>
    <w:semiHidden/>
    <w:unhideWhenUsed/>
    <w:rsid w:val="00937375"/>
    <w:rPr>
      <w:rFonts w:ascii="宋体" w:eastAsia="宋体" w:hAnsi="宋体" w:cs="宋体"/>
      <w:sz w:val="24"/>
      <w:szCs w:val="24"/>
    </w:rPr>
  </w:style>
  <w:style w:type="character" w:customStyle="1" w:styleId="pln">
    <w:name w:val="pln"/>
    <w:basedOn w:val="a0"/>
    <w:rsid w:val="00937375"/>
  </w:style>
  <w:style w:type="character" w:customStyle="1" w:styleId="lit">
    <w:name w:val="lit"/>
    <w:basedOn w:val="a0"/>
    <w:rsid w:val="00937375"/>
  </w:style>
  <w:style w:type="character" w:customStyle="1" w:styleId="pun">
    <w:name w:val="pun"/>
    <w:basedOn w:val="a0"/>
    <w:rsid w:val="00937375"/>
  </w:style>
  <w:style w:type="character" w:customStyle="1" w:styleId="str">
    <w:name w:val="str"/>
    <w:basedOn w:val="a0"/>
    <w:rsid w:val="00937375"/>
  </w:style>
  <w:style w:type="character" w:customStyle="1" w:styleId="typ">
    <w:name w:val="typ"/>
    <w:basedOn w:val="a0"/>
    <w:rsid w:val="00937375"/>
  </w:style>
  <w:style w:type="character" w:customStyle="1" w:styleId="com">
    <w:name w:val="com"/>
    <w:basedOn w:val="a0"/>
    <w:rsid w:val="00937375"/>
  </w:style>
  <w:style w:type="character" w:customStyle="1" w:styleId="hljs-pseudo">
    <w:name w:val="hljs-pseudo"/>
    <w:basedOn w:val="a0"/>
    <w:rsid w:val="00937375"/>
  </w:style>
  <w:style w:type="character" w:customStyle="1" w:styleId="hljs-atrule">
    <w:name w:val="hljs-at_rule"/>
    <w:basedOn w:val="a0"/>
    <w:rsid w:val="00937375"/>
  </w:style>
  <w:style w:type="character" w:customStyle="1" w:styleId="apple-tab-span">
    <w:name w:val="apple-tab-span"/>
    <w:basedOn w:val="a0"/>
    <w:rsid w:val="00937375"/>
  </w:style>
  <w:style w:type="character" w:styleId="afb">
    <w:name w:val="annotation reference"/>
    <w:basedOn w:val="a0"/>
    <w:uiPriority w:val="99"/>
    <w:semiHidden/>
    <w:unhideWhenUsed/>
    <w:rsid w:val="008B6777"/>
    <w:rPr>
      <w:sz w:val="21"/>
      <w:szCs w:val="21"/>
    </w:rPr>
  </w:style>
  <w:style w:type="paragraph" w:styleId="afc">
    <w:name w:val="annotation text"/>
    <w:basedOn w:val="a"/>
    <w:link w:val="Char7"/>
    <w:uiPriority w:val="99"/>
    <w:semiHidden/>
    <w:unhideWhenUsed/>
    <w:rsid w:val="008B6777"/>
  </w:style>
  <w:style w:type="character" w:customStyle="1" w:styleId="Char7">
    <w:name w:val="批注文字 Char"/>
    <w:basedOn w:val="a0"/>
    <w:link w:val="afc"/>
    <w:uiPriority w:val="99"/>
    <w:semiHidden/>
    <w:rsid w:val="008B6777"/>
    <w:rPr>
      <w:rFonts w:eastAsia="楷体"/>
    </w:rPr>
  </w:style>
  <w:style w:type="paragraph" w:styleId="afd">
    <w:name w:val="annotation subject"/>
    <w:basedOn w:val="afc"/>
    <w:next w:val="afc"/>
    <w:link w:val="Char8"/>
    <w:uiPriority w:val="99"/>
    <w:semiHidden/>
    <w:unhideWhenUsed/>
    <w:rsid w:val="008B6777"/>
    <w:rPr>
      <w:b/>
      <w:bCs/>
    </w:rPr>
  </w:style>
  <w:style w:type="character" w:customStyle="1" w:styleId="Char8">
    <w:name w:val="批注主题 Char"/>
    <w:basedOn w:val="Char7"/>
    <w:link w:val="afd"/>
    <w:uiPriority w:val="99"/>
    <w:semiHidden/>
    <w:rsid w:val="008B6777"/>
    <w:rPr>
      <w:rFonts w:eastAsia="楷体"/>
      <w:b/>
      <w:bCs/>
    </w:rPr>
  </w:style>
  <w:style w:type="paragraph" w:styleId="afe">
    <w:name w:val="Balloon Text"/>
    <w:basedOn w:val="a"/>
    <w:link w:val="Char9"/>
    <w:uiPriority w:val="99"/>
    <w:semiHidden/>
    <w:unhideWhenUsed/>
    <w:rsid w:val="008B6777"/>
    <w:pPr>
      <w:spacing w:after="0"/>
    </w:pPr>
    <w:rPr>
      <w:sz w:val="18"/>
      <w:szCs w:val="18"/>
    </w:rPr>
  </w:style>
  <w:style w:type="character" w:customStyle="1" w:styleId="Char9">
    <w:name w:val="批注框文本 Char"/>
    <w:basedOn w:val="a0"/>
    <w:link w:val="afe"/>
    <w:uiPriority w:val="99"/>
    <w:semiHidden/>
    <w:rsid w:val="008B6777"/>
    <w:rPr>
      <w:rFonts w:eastAsia="楷体"/>
      <w:sz w:val="18"/>
      <w:szCs w:val="18"/>
    </w:rPr>
  </w:style>
  <w:style w:type="paragraph" w:styleId="aff">
    <w:name w:val="Body Text"/>
    <w:basedOn w:val="a"/>
    <w:link w:val="Chara"/>
    <w:uiPriority w:val="1"/>
    <w:rsid w:val="00AD59E4"/>
    <w:pPr>
      <w:widowControl w:val="0"/>
      <w:spacing w:after="0"/>
      <w:ind w:left="120" w:firstLineChars="0" w:firstLine="0"/>
    </w:pPr>
    <w:rPr>
      <w:rFonts w:ascii="微软雅黑" w:eastAsia="微软雅黑" w:hAnsi="微软雅黑"/>
      <w:sz w:val="19"/>
      <w:szCs w:val="19"/>
      <w:lang w:eastAsia="en-US"/>
    </w:rPr>
  </w:style>
  <w:style w:type="character" w:customStyle="1" w:styleId="Chara">
    <w:name w:val="正文文本 Char"/>
    <w:basedOn w:val="a0"/>
    <w:link w:val="aff"/>
    <w:uiPriority w:val="1"/>
    <w:rsid w:val="00AD59E4"/>
    <w:rPr>
      <w:rFonts w:ascii="微软雅黑" w:eastAsia="微软雅黑" w:hAnsi="微软雅黑"/>
      <w:sz w:val="19"/>
      <w:szCs w:val="19"/>
      <w:lang w:eastAsia="en-US"/>
    </w:rPr>
  </w:style>
  <w:style w:type="character" w:customStyle="1" w:styleId="token">
    <w:name w:val="token"/>
    <w:basedOn w:val="a0"/>
    <w:rsid w:val="002921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34640">
      <w:bodyDiv w:val="1"/>
      <w:marLeft w:val="0"/>
      <w:marRight w:val="0"/>
      <w:marTop w:val="0"/>
      <w:marBottom w:val="0"/>
      <w:divBdr>
        <w:top w:val="none" w:sz="0" w:space="0" w:color="auto"/>
        <w:left w:val="none" w:sz="0" w:space="0" w:color="auto"/>
        <w:bottom w:val="none" w:sz="0" w:space="0" w:color="auto"/>
        <w:right w:val="none" w:sz="0" w:space="0" w:color="auto"/>
      </w:divBdr>
      <w:divsChild>
        <w:div w:id="416948086">
          <w:marLeft w:val="0"/>
          <w:marRight w:val="0"/>
          <w:marTop w:val="0"/>
          <w:marBottom w:val="0"/>
          <w:divBdr>
            <w:top w:val="none" w:sz="0" w:space="0" w:color="auto"/>
            <w:left w:val="none" w:sz="0" w:space="0" w:color="auto"/>
            <w:bottom w:val="none" w:sz="0" w:space="0" w:color="auto"/>
            <w:right w:val="none" w:sz="0" w:space="0" w:color="auto"/>
          </w:divBdr>
          <w:divsChild>
            <w:div w:id="188483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70935">
      <w:bodyDiv w:val="1"/>
      <w:marLeft w:val="0"/>
      <w:marRight w:val="0"/>
      <w:marTop w:val="0"/>
      <w:marBottom w:val="0"/>
      <w:divBdr>
        <w:top w:val="none" w:sz="0" w:space="0" w:color="auto"/>
        <w:left w:val="none" w:sz="0" w:space="0" w:color="auto"/>
        <w:bottom w:val="none" w:sz="0" w:space="0" w:color="auto"/>
        <w:right w:val="none" w:sz="0" w:space="0" w:color="auto"/>
      </w:divBdr>
    </w:div>
    <w:div w:id="252858130">
      <w:bodyDiv w:val="1"/>
      <w:marLeft w:val="0"/>
      <w:marRight w:val="0"/>
      <w:marTop w:val="0"/>
      <w:marBottom w:val="0"/>
      <w:divBdr>
        <w:top w:val="none" w:sz="0" w:space="0" w:color="auto"/>
        <w:left w:val="none" w:sz="0" w:space="0" w:color="auto"/>
        <w:bottom w:val="none" w:sz="0" w:space="0" w:color="auto"/>
        <w:right w:val="none" w:sz="0" w:space="0" w:color="auto"/>
      </w:divBdr>
    </w:div>
    <w:div w:id="332076896">
      <w:bodyDiv w:val="1"/>
      <w:marLeft w:val="0"/>
      <w:marRight w:val="0"/>
      <w:marTop w:val="0"/>
      <w:marBottom w:val="0"/>
      <w:divBdr>
        <w:top w:val="none" w:sz="0" w:space="0" w:color="auto"/>
        <w:left w:val="none" w:sz="0" w:space="0" w:color="auto"/>
        <w:bottom w:val="none" w:sz="0" w:space="0" w:color="auto"/>
        <w:right w:val="none" w:sz="0" w:space="0" w:color="auto"/>
      </w:divBdr>
    </w:div>
    <w:div w:id="488862158">
      <w:bodyDiv w:val="1"/>
      <w:marLeft w:val="0"/>
      <w:marRight w:val="0"/>
      <w:marTop w:val="0"/>
      <w:marBottom w:val="0"/>
      <w:divBdr>
        <w:top w:val="none" w:sz="0" w:space="0" w:color="auto"/>
        <w:left w:val="none" w:sz="0" w:space="0" w:color="auto"/>
        <w:bottom w:val="none" w:sz="0" w:space="0" w:color="auto"/>
        <w:right w:val="none" w:sz="0" w:space="0" w:color="auto"/>
      </w:divBdr>
    </w:div>
    <w:div w:id="535041052">
      <w:bodyDiv w:val="1"/>
      <w:marLeft w:val="0"/>
      <w:marRight w:val="0"/>
      <w:marTop w:val="0"/>
      <w:marBottom w:val="0"/>
      <w:divBdr>
        <w:top w:val="none" w:sz="0" w:space="0" w:color="auto"/>
        <w:left w:val="none" w:sz="0" w:space="0" w:color="auto"/>
        <w:bottom w:val="none" w:sz="0" w:space="0" w:color="auto"/>
        <w:right w:val="none" w:sz="0" w:space="0" w:color="auto"/>
      </w:divBdr>
    </w:div>
    <w:div w:id="631131318">
      <w:bodyDiv w:val="1"/>
      <w:marLeft w:val="0"/>
      <w:marRight w:val="0"/>
      <w:marTop w:val="0"/>
      <w:marBottom w:val="0"/>
      <w:divBdr>
        <w:top w:val="none" w:sz="0" w:space="0" w:color="auto"/>
        <w:left w:val="none" w:sz="0" w:space="0" w:color="auto"/>
        <w:bottom w:val="none" w:sz="0" w:space="0" w:color="auto"/>
        <w:right w:val="none" w:sz="0" w:space="0" w:color="auto"/>
      </w:divBdr>
      <w:divsChild>
        <w:div w:id="158885716">
          <w:marLeft w:val="0"/>
          <w:marRight w:val="0"/>
          <w:marTop w:val="0"/>
          <w:marBottom w:val="0"/>
          <w:divBdr>
            <w:top w:val="none" w:sz="0" w:space="0" w:color="auto"/>
            <w:left w:val="none" w:sz="0" w:space="0" w:color="auto"/>
            <w:bottom w:val="none" w:sz="0" w:space="0" w:color="auto"/>
            <w:right w:val="none" w:sz="0" w:space="0" w:color="auto"/>
          </w:divBdr>
          <w:divsChild>
            <w:div w:id="1325934808">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 w:id="1397895586">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sChild>
        </w:div>
        <w:div w:id="1213732119">
          <w:marLeft w:val="0"/>
          <w:marRight w:val="0"/>
          <w:marTop w:val="0"/>
          <w:marBottom w:val="0"/>
          <w:divBdr>
            <w:top w:val="none" w:sz="0" w:space="0" w:color="auto"/>
            <w:left w:val="none" w:sz="0" w:space="0" w:color="auto"/>
            <w:bottom w:val="none" w:sz="0" w:space="0" w:color="auto"/>
            <w:right w:val="none" w:sz="0" w:space="0" w:color="auto"/>
          </w:divBdr>
          <w:divsChild>
            <w:div w:id="21035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658743">
      <w:bodyDiv w:val="1"/>
      <w:marLeft w:val="0"/>
      <w:marRight w:val="0"/>
      <w:marTop w:val="0"/>
      <w:marBottom w:val="0"/>
      <w:divBdr>
        <w:top w:val="none" w:sz="0" w:space="0" w:color="auto"/>
        <w:left w:val="none" w:sz="0" w:space="0" w:color="auto"/>
        <w:bottom w:val="none" w:sz="0" w:space="0" w:color="auto"/>
        <w:right w:val="none" w:sz="0" w:space="0" w:color="auto"/>
      </w:divBdr>
    </w:div>
    <w:div w:id="760957563">
      <w:bodyDiv w:val="1"/>
      <w:marLeft w:val="0"/>
      <w:marRight w:val="0"/>
      <w:marTop w:val="0"/>
      <w:marBottom w:val="0"/>
      <w:divBdr>
        <w:top w:val="none" w:sz="0" w:space="0" w:color="auto"/>
        <w:left w:val="none" w:sz="0" w:space="0" w:color="auto"/>
        <w:bottom w:val="none" w:sz="0" w:space="0" w:color="auto"/>
        <w:right w:val="none" w:sz="0" w:space="0" w:color="auto"/>
      </w:divBdr>
    </w:div>
    <w:div w:id="1032614636">
      <w:bodyDiv w:val="1"/>
      <w:marLeft w:val="0"/>
      <w:marRight w:val="0"/>
      <w:marTop w:val="0"/>
      <w:marBottom w:val="0"/>
      <w:divBdr>
        <w:top w:val="none" w:sz="0" w:space="0" w:color="auto"/>
        <w:left w:val="none" w:sz="0" w:space="0" w:color="auto"/>
        <w:bottom w:val="none" w:sz="0" w:space="0" w:color="auto"/>
        <w:right w:val="none" w:sz="0" w:space="0" w:color="auto"/>
      </w:divBdr>
    </w:div>
    <w:div w:id="1091462601">
      <w:bodyDiv w:val="1"/>
      <w:marLeft w:val="0"/>
      <w:marRight w:val="0"/>
      <w:marTop w:val="0"/>
      <w:marBottom w:val="0"/>
      <w:divBdr>
        <w:top w:val="none" w:sz="0" w:space="0" w:color="auto"/>
        <w:left w:val="none" w:sz="0" w:space="0" w:color="auto"/>
        <w:bottom w:val="none" w:sz="0" w:space="0" w:color="auto"/>
        <w:right w:val="none" w:sz="0" w:space="0" w:color="auto"/>
      </w:divBdr>
    </w:div>
    <w:div w:id="1124470077">
      <w:bodyDiv w:val="1"/>
      <w:marLeft w:val="0"/>
      <w:marRight w:val="0"/>
      <w:marTop w:val="0"/>
      <w:marBottom w:val="0"/>
      <w:divBdr>
        <w:top w:val="none" w:sz="0" w:space="0" w:color="auto"/>
        <w:left w:val="none" w:sz="0" w:space="0" w:color="auto"/>
        <w:bottom w:val="none" w:sz="0" w:space="0" w:color="auto"/>
        <w:right w:val="none" w:sz="0" w:space="0" w:color="auto"/>
      </w:divBdr>
    </w:div>
    <w:div w:id="1500925456">
      <w:bodyDiv w:val="1"/>
      <w:marLeft w:val="0"/>
      <w:marRight w:val="0"/>
      <w:marTop w:val="0"/>
      <w:marBottom w:val="0"/>
      <w:divBdr>
        <w:top w:val="none" w:sz="0" w:space="0" w:color="auto"/>
        <w:left w:val="none" w:sz="0" w:space="0" w:color="auto"/>
        <w:bottom w:val="none" w:sz="0" w:space="0" w:color="auto"/>
        <w:right w:val="none" w:sz="0" w:space="0" w:color="auto"/>
      </w:divBdr>
    </w:div>
    <w:div w:id="1553735824">
      <w:bodyDiv w:val="1"/>
      <w:marLeft w:val="0"/>
      <w:marRight w:val="0"/>
      <w:marTop w:val="0"/>
      <w:marBottom w:val="0"/>
      <w:divBdr>
        <w:top w:val="none" w:sz="0" w:space="0" w:color="auto"/>
        <w:left w:val="none" w:sz="0" w:space="0" w:color="auto"/>
        <w:bottom w:val="none" w:sz="0" w:space="0" w:color="auto"/>
        <w:right w:val="none" w:sz="0" w:space="0" w:color="auto"/>
      </w:divBdr>
    </w:div>
    <w:div w:id="1651014687">
      <w:bodyDiv w:val="1"/>
      <w:marLeft w:val="0"/>
      <w:marRight w:val="0"/>
      <w:marTop w:val="0"/>
      <w:marBottom w:val="0"/>
      <w:divBdr>
        <w:top w:val="none" w:sz="0" w:space="0" w:color="auto"/>
        <w:left w:val="none" w:sz="0" w:space="0" w:color="auto"/>
        <w:bottom w:val="none" w:sz="0" w:space="0" w:color="auto"/>
        <w:right w:val="none" w:sz="0" w:space="0" w:color="auto"/>
      </w:divBdr>
    </w:div>
    <w:div w:id="1672877070">
      <w:bodyDiv w:val="1"/>
      <w:marLeft w:val="0"/>
      <w:marRight w:val="0"/>
      <w:marTop w:val="0"/>
      <w:marBottom w:val="0"/>
      <w:divBdr>
        <w:top w:val="none" w:sz="0" w:space="0" w:color="auto"/>
        <w:left w:val="none" w:sz="0" w:space="0" w:color="auto"/>
        <w:bottom w:val="none" w:sz="0" w:space="0" w:color="auto"/>
        <w:right w:val="none" w:sz="0" w:space="0" w:color="auto"/>
      </w:divBdr>
    </w:div>
    <w:div w:id="1699283118">
      <w:bodyDiv w:val="1"/>
      <w:marLeft w:val="0"/>
      <w:marRight w:val="0"/>
      <w:marTop w:val="0"/>
      <w:marBottom w:val="0"/>
      <w:divBdr>
        <w:top w:val="none" w:sz="0" w:space="0" w:color="auto"/>
        <w:left w:val="none" w:sz="0" w:space="0" w:color="auto"/>
        <w:bottom w:val="none" w:sz="0" w:space="0" w:color="auto"/>
        <w:right w:val="none" w:sz="0" w:space="0" w:color="auto"/>
      </w:divBdr>
    </w:div>
    <w:div w:id="1854341176">
      <w:bodyDiv w:val="1"/>
      <w:marLeft w:val="0"/>
      <w:marRight w:val="0"/>
      <w:marTop w:val="0"/>
      <w:marBottom w:val="0"/>
      <w:divBdr>
        <w:top w:val="none" w:sz="0" w:space="0" w:color="auto"/>
        <w:left w:val="none" w:sz="0" w:space="0" w:color="auto"/>
        <w:bottom w:val="none" w:sz="0" w:space="0" w:color="auto"/>
        <w:right w:val="none" w:sz="0" w:space="0" w:color="auto"/>
      </w:divBdr>
    </w:div>
    <w:div w:id="1883057170">
      <w:bodyDiv w:val="1"/>
      <w:marLeft w:val="0"/>
      <w:marRight w:val="0"/>
      <w:marTop w:val="0"/>
      <w:marBottom w:val="0"/>
      <w:divBdr>
        <w:top w:val="none" w:sz="0" w:space="0" w:color="auto"/>
        <w:left w:val="none" w:sz="0" w:space="0" w:color="auto"/>
        <w:bottom w:val="none" w:sz="0" w:space="0" w:color="auto"/>
        <w:right w:val="none" w:sz="0" w:space="0" w:color="auto"/>
      </w:divBdr>
    </w:div>
    <w:div w:id="2051492489">
      <w:bodyDiv w:val="1"/>
      <w:marLeft w:val="0"/>
      <w:marRight w:val="0"/>
      <w:marTop w:val="0"/>
      <w:marBottom w:val="0"/>
      <w:divBdr>
        <w:top w:val="none" w:sz="0" w:space="0" w:color="auto"/>
        <w:left w:val="none" w:sz="0" w:space="0" w:color="auto"/>
        <w:bottom w:val="none" w:sz="0" w:space="0" w:color="auto"/>
        <w:right w:val="none" w:sz="0" w:space="0" w:color="auto"/>
      </w:divBdr>
      <w:divsChild>
        <w:div w:id="105481003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333000617">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137739436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ink.jianshu.com/?t=http%3A%2F%2Fblog.jobbole.com%2F87413%2F" TargetMode="External"/><Relationship Id="rId21" Type="http://schemas.openxmlformats.org/officeDocument/2006/relationships/hyperlink" Target="https://www.cnblogs.com/xingele0917/p/3696593.html" TargetMode="External"/><Relationship Id="rId63" Type="http://schemas.openxmlformats.org/officeDocument/2006/relationships/image" Target="media/image29.png"/><Relationship Id="rId159" Type="http://schemas.openxmlformats.org/officeDocument/2006/relationships/hyperlink" Target="https://link.jianshu.com/?t=http%3A%2F%2Fblog.csdn.net%2Ftop_code%2Farticle%2Fdetails%2F54615853" TargetMode="External"/><Relationship Id="rId170" Type="http://schemas.openxmlformats.org/officeDocument/2006/relationships/hyperlink" Target="https://link.jianshu.com/?t=http%3A%2F%2Fiamzhongyong.iteye.com%2Fblog%2F2240891" TargetMode="External"/><Relationship Id="rId226" Type="http://schemas.openxmlformats.org/officeDocument/2006/relationships/hyperlink" Target="http://lib.csdn.net/base/php" TargetMode="External"/><Relationship Id="rId107" Type="http://schemas.openxmlformats.org/officeDocument/2006/relationships/hyperlink" Target="https://www.baidu.com/s?wd=%E4%B8%AD%E6%95%B0%E6%8D%AE&amp;tn=24004469_oem_dg&amp;rsv_dl=gh_pl_sl_csd" TargetMode="External"/><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hyperlink" Target="https://link.jianshu.com/?t=https%3A%2F%2Fmy.oschina.net%2Fcloudcoder%2Fblog%2F362974" TargetMode="External"/><Relationship Id="rId74" Type="http://schemas.openxmlformats.org/officeDocument/2006/relationships/hyperlink" Target="https://link.jianshu.com/?t=https%3A%2F%2Fwww.cnblogs.com%2FITtangtang%2Fp%2F3978349.html" TargetMode="External"/><Relationship Id="rId128" Type="http://schemas.openxmlformats.org/officeDocument/2006/relationships/hyperlink" Target="http://www.couchbase.org/membase" TargetMode="External"/><Relationship Id="rId149" Type="http://schemas.openxmlformats.org/officeDocument/2006/relationships/hyperlink" Target="https://link.jianshu.com/?t=http%3A%2F%2Fblog.csdn.net%2Fu011277123%2Farticle%2Fdetails%2F55002024" TargetMode="External"/><Relationship Id="rId5" Type="http://schemas.openxmlformats.org/officeDocument/2006/relationships/webSettings" Target="webSettings.xml"/><Relationship Id="rId95" Type="http://schemas.openxmlformats.org/officeDocument/2006/relationships/hyperlink" Target="http://baike.baidu.com/view/18979.htm" TargetMode="External"/><Relationship Id="rId160" Type="http://schemas.openxmlformats.org/officeDocument/2006/relationships/hyperlink" Target="https://link.jianshu.com/?t=http%3A%2F%2F127.0.0.1%2Fuser%2F1" TargetMode="External"/><Relationship Id="rId181" Type="http://schemas.openxmlformats.org/officeDocument/2006/relationships/image" Target="media/image66.jpeg"/><Relationship Id="rId216" Type="http://schemas.openxmlformats.org/officeDocument/2006/relationships/image" Target="media/image87.png"/><Relationship Id="rId237" Type="http://schemas.openxmlformats.org/officeDocument/2006/relationships/hyperlink" Target="http://baike.baidu.com/view/930.htm" TargetMode="External"/><Relationship Id="rId258" Type="http://schemas.openxmlformats.org/officeDocument/2006/relationships/image" Target="media/image110.png"/><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30.png"/><Relationship Id="rId118" Type="http://schemas.openxmlformats.org/officeDocument/2006/relationships/hyperlink" Target="https://link.jianshu.com/?t=http%3A%2F%2Fblog.csdn.net%2Fwiny_lm%2Farticle%2Fdetails%2F50708493" TargetMode="External"/><Relationship Id="rId139" Type="http://schemas.openxmlformats.org/officeDocument/2006/relationships/image" Target="media/image57.png"/><Relationship Id="rId85" Type="http://schemas.openxmlformats.org/officeDocument/2006/relationships/image" Target="media/image38.jpeg"/><Relationship Id="rId150" Type="http://schemas.openxmlformats.org/officeDocument/2006/relationships/hyperlink" Target="https://link.jianshu.com/?t=https%3A%2F%2Fwww.zhihu.com%2Fquestion%2F23162208%2Fanswer%2F142424042" TargetMode="External"/><Relationship Id="rId171" Type="http://schemas.openxmlformats.org/officeDocument/2006/relationships/hyperlink" Target="https://link.jianshu.com/?t=http%3A%2F%2Fblog.csdn.net%2Fu012422829%2Farticle%2Fdetails%2F68951579%3Futm_source%3Ditdadao%26utm_medium%3Dreferral" TargetMode="External"/><Relationship Id="rId192" Type="http://schemas.openxmlformats.org/officeDocument/2006/relationships/oleObject" Target="embeddings/oleObject1.bin"/><Relationship Id="rId206" Type="http://schemas.openxmlformats.org/officeDocument/2006/relationships/image" Target="media/image78.png"/><Relationship Id="rId227" Type="http://schemas.openxmlformats.org/officeDocument/2006/relationships/hyperlink" Target="http://lib.csdn.net/base/javaee" TargetMode="External"/><Relationship Id="rId248" Type="http://schemas.openxmlformats.org/officeDocument/2006/relationships/image" Target="media/image102.png"/><Relationship Id="rId12" Type="http://schemas.openxmlformats.org/officeDocument/2006/relationships/header" Target="header3.xml"/><Relationship Id="rId33" Type="http://schemas.openxmlformats.org/officeDocument/2006/relationships/image" Target="media/image14.png"/><Relationship Id="rId108" Type="http://schemas.openxmlformats.org/officeDocument/2006/relationships/hyperlink" Target="https://link.jianshu.com/?t=https%3A%2F%2Fwww.cnblogs.com%2Fheyonggang%2Fp%2F6610526.html" TargetMode="External"/><Relationship Id="rId129" Type="http://schemas.openxmlformats.org/officeDocument/2006/relationships/hyperlink" Target="http://hbase.apache.org/" TargetMode="External"/><Relationship Id="rId54" Type="http://schemas.openxmlformats.org/officeDocument/2006/relationships/hyperlink" Target="https://link.jianshu.com/?t=https%3A%2F%2Fwww.cnblogs.com%2F200911%2Fp%2F6060359.html" TargetMode="External"/><Relationship Id="rId75" Type="http://schemas.openxmlformats.org/officeDocument/2006/relationships/hyperlink" Target="https://link.jianshu.com/?t=http%3A%2F%2Fblog.csdn.net%2Fu013126379%2Farticle%2Fdetails%2F52121096" TargetMode="External"/><Relationship Id="rId96" Type="http://schemas.openxmlformats.org/officeDocument/2006/relationships/hyperlink" Target="http://baike.baidu.com/view/17674.htm" TargetMode="External"/><Relationship Id="rId140" Type="http://schemas.openxmlformats.org/officeDocument/2006/relationships/hyperlink" Target="http://www.runoob.com/redis/pub-sub-psubscribe.html" TargetMode="External"/><Relationship Id="rId161" Type="http://schemas.openxmlformats.org/officeDocument/2006/relationships/hyperlink" Target="https://link.jianshu.com/?t=http%3A%2F%2F127.0.0.1%2Fuser" TargetMode="External"/><Relationship Id="rId182" Type="http://schemas.openxmlformats.org/officeDocument/2006/relationships/hyperlink" Target="https://link.jianshu.com/?t=https%3A%2F%2Fwww.cnblogs.com%2Fyuyutianxia%2Fp%2F7149363.html" TargetMode="External"/><Relationship Id="rId217" Type="http://schemas.openxmlformats.org/officeDocument/2006/relationships/hyperlink" Target="https://www.baidu.com/s?wd=%E6%B6%88%E6%81%AF%E4%B8%AD%E9%97%B4%E4%BB%B6&amp;tn=24004469_oem_dg&amp;rsv_dl=gh_pl_sl_csd" TargetMode="External"/><Relationship Id="rId6" Type="http://schemas.openxmlformats.org/officeDocument/2006/relationships/footnotes" Target="footnotes.xml"/><Relationship Id="rId238" Type="http://schemas.openxmlformats.org/officeDocument/2006/relationships/hyperlink" Target="http://baike.baidu.com/view/930.htm" TargetMode="External"/><Relationship Id="rId259" Type="http://schemas.openxmlformats.org/officeDocument/2006/relationships/hyperlink" Target="mk:@MSITStore:C:\Documents%20and%20Settings\Administrator\&#26700;&#38754;\jdk150.chm::/jdk150/api/java/util/StringTokenizer.html" TargetMode="External"/><Relationship Id="rId23" Type="http://schemas.openxmlformats.org/officeDocument/2006/relationships/hyperlink" Target="https://link.jianshu.com/?t=http%3A%2F%2Fblog.csdn.net%2Fqq_22118507%2Farticle%2Fdetails%2F51576319" TargetMode="External"/><Relationship Id="rId119" Type="http://schemas.openxmlformats.org/officeDocument/2006/relationships/hyperlink" Target="https://link.jianshu.com/?t=http%3A%2F%2Fblog.720ui.com%2F2017%2Fmysql_core_09_multi_db_table2%2F%23%25E6%2595%25B0%25E6%258D%25AE%25E8%25BF%2581%25E7%25A7%25BB%25E4%25B8%258E%25E6%2589%25A9%25E5%25AE%25B9%25E9%2597%25AE%25E9%25A2%2598" TargetMode="External"/><Relationship Id="rId44" Type="http://schemas.openxmlformats.org/officeDocument/2006/relationships/image" Target="media/image22.png"/><Relationship Id="rId65" Type="http://schemas.openxmlformats.org/officeDocument/2006/relationships/image" Target="media/image31.png"/><Relationship Id="rId86" Type="http://schemas.openxmlformats.org/officeDocument/2006/relationships/image" Target="media/image39.jpeg"/><Relationship Id="rId130" Type="http://schemas.openxmlformats.org/officeDocument/2006/relationships/image" Target="media/image50.png"/><Relationship Id="rId151" Type="http://schemas.openxmlformats.org/officeDocument/2006/relationships/hyperlink" Target="https://link.jianshu.com/?t=http%3A%2F%2Fblog.csdn.net%2Fdiyhzp%2Farticle%2Fdetails%2F54892358" TargetMode="External"/><Relationship Id="rId172" Type="http://schemas.openxmlformats.org/officeDocument/2006/relationships/hyperlink" Target="https://link.jianshu.com/?t=http%3A%2F%2Fwww.infoq.com%2Fcn%2Fnews%2F2017%2F07%2Fmanaging-data-in-microservices" TargetMode="External"/><Relationship Id="rId193" Type="http://schemas.openxmlformats.org/officeDocument/2006/relationships/hyperlink" Target="https://baike.baidu.com/item/%E4%BB%A3%E7%90%86%E6%9C%8D%E5%8A%A1%E5%99%A8" TargetMode="External"/><Relationship Id="rId207" Type="http://schemas.openxmlformats.org/officeDocument/2006/relationships/image" Target="media/image79.png"/><Relationship Id="rId228" Type="http://schemas.openxmlformats.org/officeDocument/2006/relationships/hyperlink" Target="https://link.jianshu.com/?t=http%3A%2F%2Fblog.csdn.net%2Fwangtaomtk%2Farticle%2Fdetails%2F51531278" TargetMode="External"/><Relationship Id="rId249" Type="http://schemas.openxmlformats.org/officeDocument/2006/relationships/image" Target="media/image103.png"/><Relationship Id="rId13" Type="http://schemas.openxmlformats.org/officeDocument/2006/relationships/footer" Target="footer3.xml"/><Relationship Id="rId109" Type="http://schemas.openxmlformats.org/officeDocument/2006/relationships/hyperlink" Target="https://link.jianshu.com/?t=http%3A%2F%2Fblog.csdn.net%2Fsuifeng3051%2Farticle%2Fdetails%2F52669644" TargetMode="External"/><Relationship Id="rId260" Type="http://schemas.openxmlformats.org/officeDocument/2006/relationships/hyperlink" Target="https://baike.baidu.com/item/%E8%BD%BB%E9%87%8F%E7%BA%A7/10002835" TargetMode="External"/><Relationship Id="rId34" Type="http://schemas.openxmlformats.org/officeDocument/2006/relationships/hyperlink" Target="https://www.imooc.com/article/22931" TargetMode="External"/><Relationship Id="rId55" Type="http://schemas.openxmlformats.org/officeDocument/2006/relationships/hyperlink" Target="https://link.jianshu.com/?t=http%3A%2F%2Flixuanbin.iteye.com%2Fblog%2F2166772" TargetMode="External"/><Relationship Id="rId76" Type="http://schemas.openxmlformats.org/officeDocument/2006/relationships/hyperlink" Target="https://link.jianshu.com/?t=https%3A%2F%2Fwww.cnblogs.com%2Fhongwz%2Fp%2F5764917.html" TargetMode="External"/><Relationship Id="rId97" Type="http://schemas.openxmlformats.org/officeDocument/2006/relationships/hyperlink" Target="https://link.jianshu.com/?t=http%3A%2F%2Fwww.52im.net%2Fthread-163-1-1.html" TargetMode="External"/><Relationship Id="rId120" Type="http://schemas.openxmlformats.org/officeDocument/2006/relationships/hyperlink" Target="https://link.jianshu.com/?t=https%3A%2F%2Fwww.cnblogs.com%2Fzejin2008%2Fp%2F5262751.html" TargetMode="External"/><Relationship Id="rId141" Type="http://schemas.openxmlformats.org/officeDocument/2006/relationships/hyperlink" Target="http://www.runoob.com/redis/pub-sub-pubsub.html" TargetMode="External"/><Relationship Id="rId7" Type="http://schemas.openxmlformats.org/officeDocument/2006/relationships/endnotes" Target="endnotes.xml"/><Relationship Id="rId162" Type="http://schemas.openxmlformats.org/officeDocument/2006/relationships/hyperlink" Target="https://link.jianshu.com/?t=http%3A%2F%2F127.0.0.1%2Fuser" TargetMode="External"/><Relationship Id="rId183" Type="http://schemas.openxmlformats.org/officeDocument/2006/relationships/hyperlink" Target="https://link.jianshu.com/?t=http%3A%2F%2Fblog.csdn.net%2Fmine_song%2Farticle%2Fdetails%2F64118963" TargetMode="External"/><Relationship Id="rId218" Type="http://schemas.openxmlformats.org/officeDocument/2006/relationships/image" Target="media/image88.jpeg"/><Relationship Id="rId239" Type="http://schemas.openxmlformats.org/officeDocument/2006/relationships/hyperlink" Target="http://this.name/" TargetMode="External"/><Relationship Id="rId250" Type="http://schemas.openxmlformats.org/officeDocument/2006/relationships/hyperlink" Target="https://segmentfault.com/a/1190000006879700" TargetMode="External"/><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link.jianshu.com/?t=http%3A%2F%2Fuule.iteye.com%2Fblog%2F1423512" TargetMode="External"/><Relationship Id="rId87" Type="http://schemas.openxmlformats.org/officeDocument/2006/relationships/image" Target="media/image40.jpeg"/><Relationship Id="rId110" Type="http://schemas.openxmlformats.org/officeDocument/2006/relationships/hyperlink" Target="https://link.jianshu.com/?t=http%3A%2F%2Fblog.csdn.net%2Fzc474235918%2Farticle%2Fdetails%2F50580639" TargetMode="External"/><Relationship Id="rId131" Type="http://schemas.openxmlformats.org/officeDocument/2006/relationships/image" Target="media/image51.png"/><Relationship Id="rId152" Type="http://schemas.openxmlformats.org/officeDocument/2006/relationships/image" Target="media/image58.jpeg"/><Relationship Id="rId173" Type="http://schemas.openxmlformats.org/officeDocument/2006/relationships/hyperlink" Target="https://link.jianshu.com/?t=https%3A%2F%2Fsegmentfault.com%2Fa%2F1190000011578125" TargetMode="External"/><Relationship Id="rId194" Type="http://schemas.openxmlformats.org/officeDocument/2006/relationships/image" Target="media/image71.png"/><Relationship Id="rId208" Type="http://schemas.openxmlformats.org/officeDocument/2006/relationships/image" Target="media/image80.png"/><Relationship Id="rId229" Type="http://schemas.openxmlformats.org/officeDocument/2006/relationships/hyperlink" Target="https://www.jianshu.com/p/8b77d4583bab?utm_campaign" TargetMode="External"/><Relationship Id="rId240" Type="http://schemas.openxmlformats.org/officeDocument/2006/relationships/image" Target="media/image94.png"/><Relationship Id="rId261" Type="http://schemas.openxmlformats.org/officeDocument/2006/relationships/header" Target="header4.xml"/><Relationship Id="rId14" Type="http://schemas.openxmlformats.org/officeDocument/2006/relationships/hyperlink" Target="http://job.group.iteye.com/group/wiki/?category_id=13" TargetMode="External"/><Relationship Id="rId35" Type="http://schemas.openxmlformats.org/officeDocument/2006/relationships/image" Target="media/image15.png"/><Relationship Id="rId56" Type="http://schemas.openxmlformats.org/officeDocument/2006/relationships/image" Target="media/image26.png"/><Relationship Id="rId77" Type="http://schemas.openxmlformats.org/officeDocument/2006/relationships/hyperlink" Target="https://link.jianshu.com/?t=http%3A%2F%2Fblog.csdn.net%2Fmoreevan%2Farticle%2Fdetails%2F11977115%2F" TargetMode="External"/><Relationship Id="rId100" Type="http://schemas.openxmlformats.org/officeDocument/2006/relationships/hyperlink" Target="https://link.jianshu.com/?t=https%3A%2F%2Fblog.insanecoder.top%2Ftcp-packet-splice-and-split-issue%2F" TargetMode="External"/><Relationship Id="rId8" Type="http://schemas.openxmlformats.org/officeDocument/2006/relationships/header" Target="header1.xml"/><Relationship Id="rId98" Type="http://schemas.openxmlformats.org/officeDocument/2006/relationships/hyperlink" Target="https://link.jianshu.com/?t=http%3A%2F%2Fbugs.java.com%2Fbugdatabase%2Fview_bug.do%3Fbug_id%3D6403933" TargetMode="External"/><Relationship Id="rId121" Type="http://schemas.openxmlformats.org/officeDocument/2006/relationships/hyperlink" Target="https://link.jianshu.com/?t=https%3A%2F%2Fwww.cnblogs.com%2Fwt645631686%2Fp%2F6868678.html" TargetMode="External"/><Relationship Id="rId142" Type="http://schemas.openxmlformats.org/officeDocument/2006/relationships/hyperlink" Target="http://www.runoob.com/redis/pub-sub-publish.html" TargetMode="External"/><Relationship Id="rId163" Type="http://schemas.openxmlformats.org/officeDocument/2006/relationships/hyperlink" Target="https://link.jianshu.com/?t=http%3A%2F%2F127.0.0.1%2Fuser" TargetMode="External"/><Relationship Id="rId184" Type="http://schemas.openxmlformats.org/officeDocument/2006/relationships/hyperlink" Target="https://link.jianshu.com/?t=https%3A%2F%2Fwww.cnblogs.com%2Fdata2value%2Fp%2F6107450.html" TargetMode="External"/><Relationship Id="rId219" Type="http://schemas.openxmlformats.org/officeDocument/2006/relationships/image" Target="media/image89.jpeg"/><Relationship Id="rId230" Type="http://schemas.openxmlformats.org/officeDocument/2006/relationships/hyperlink" Target="https://link.jianshu.com/?t=https%3A%2F%2Fdocs.oracle.com%2Fcd%2FE19148-01%2F820-0843%2F6nci9sed1%2Findex.html" TargetMode="External"/><Relationship Id="rId251" Type="http://schemas.openxmlformats.org/officeDocument/2006/relationships/image" Target="media/image104.png"/><Relationship Id="rId25" Type="http://schemas.openxmlformats.org/officeDocument/2006/relationships/image" Target="media/image7.png"/><Relationship Id="rId46" Type="http://schemas.openxmlformats.org/officeDocument/2006/relationships/hyperlink" Target="https://link.jianshu.com/?t=https%3A%2F%2Fwww.cnblogs.com%2Fdolphin0520%2Fp%2F3920407.html" TargetMode="External"/><Relationship Id="rId67" Type="http://schemas.openxmlformats.org/officeDocument/2006/relationships/image" Target="media/image32.png"/><Relationship Id="rId88" Type="http://schemas.openxmlformats.org/officeDocument/2006/relationships/image" Target="media/image41.jpeg"/><Relationship Id="rId111" Type="http://schemas.openxmlformats.org/officeDocument/2006/relationships/image" Target="media/image44.png"/><Relationship Id="rId132" Type="http://schemas.openxmlformats.org/officeDocument/2006/relationships/image" Target="media/image52.png"/><Relationship Id="rId153" Type="http://schemas.openxmlformats.org/officeDocument/2006/relationships/image" Target="media/image59.jpeg"/><Relationship Id="rId174" Type="http://schemas.openxmlformats.org/officeDocument/2006/relationships/hyperlink" Target="https://link.jianshu.com/?t=http%3A%2F%2Fwww.infoq.com%2Fcn%2Farticles%2Fhow-to-realize-distributed-tracking%2F" TargetMode="External"/><Relationship Id="rId195" Type="http://schemas.openxmlformats.org/officeDocument/2006/relationships/hyperlink" Target="http://www.keepalived.org/" TargetMode="External"/><Relationship Id="rId209" Type="http://schemas.openxmlformats.org/officeDocument/2006/relationships/image" Target="media/image81.png"/><Relationship Id="rId220" Type="http://schemas.openxmlformats.org/officeDocument/2006/relationships/hyperlink" Target="http://lib.csdn.net/base/java" TargetMode="External"/><Relationship Id="rId241" Type="http://schemas.openxmlformats.org/officeDocument/2006/relationships/image" Target="media/image95.png"/><Relationship Id="rId15" Type="http://schemas.openxmlformats.org/officeDocument/2006/relationships/hyperlink" Target="http://localhost:7000/" TargetMode="External"/><Relationship Id="rId36" Type="http://schemas.openxmlformats.org/officeDocument/2006/relationships/image" Target="media/image16.png"/><Relationship Id="rId57" Type="http://schemas.openxmlformats.org/officeDocument/2006/relationships/hyperlink" Target="https://link.jianshu.com/?t=http%3A%2F%2Faaron-han.iteye.com%2Fblog%2F1591755" TargetMode="External"/><Relationship Id="rId262" Type="http://schemas.openxmlformats.org/officeDocument/2006/relationships/footer" Target="footer4.xml"/><Relationship Id="rId78" Type="http://schemas.openxmlformats.org/officeDocument/2006/relationships/hyperlink" Target="https://link.jianshu.com/?t=http%3A%2F%2Fblog.csdn.net%2Fliaohaojian%2Farticle%2Fdetails%2F70139151" TargetMode="External"/><Relationship Id="rId99" Type="http://schemas.openxmlformats.org/officeDocument/2006/relationships/hyperlink" Target="https://link.jianshu.com/?t=http%3A%2F%2Fbugs.java.com%2Fbugdatabase%2Fview_bug.do%3Fbug_id%3D2147719" TargetMode="External"/><Relationship Id="rId101" Type="http://schemas.openxmlformats.org/officeDocument/2006/relationships/hyperlink" Target="https://link.jianshu.com/?t=https%3A%2F%2Fblog.insanecoder.top%2Ftcp-packet-splice-and-split-issue%2F" TargetMode="External"/><Relationship Id="rId122" Type="http://schemas.openxmlformats.org/officeDocument/2006/relationships/hyperlink" Target="https://link.jianshu.com/?t=http%3A%2F%2Fourmysql.com%2Farchives%2F1451" TargetMode="External"/><Relationship Id="rId143" Type="http://schemas.openxmlformats.org/officeDocument/2006/relationships/hyperlink" Target="http://www.runoob.com/redis/pub-sub-punsubscribe.html" TargetMode="External"/><Relationship Id="rId164" Type="http://schemas.openxmlformats.org/officeDocument/2006/relationships/image" Target="media/image61.png"/><Relationship Id="rId185" Type="http://schemas.openxmlformats.org/officeDocument/2006/relationships/hyperlink" Target="https://link.jianshu.com/?t=http%3A%2F%2Fblog.csdn.net%2Fwiny_lm%2Farticle%2Fdetails%2F50708493" TargetMode="External"/><Relationship Id="rId9" Type="http://schemas.openxmlformats.org/officeDocument/2006/relationships/header" Target="header2.xml"/><Relationship Id="rId210" Type="http://schemas.openxmlformats.org/officeDocument/2006/relationships/image" Target="media/image82.png"/><Relationship Id="rId26" Type="http://schemas.openxmlformats.org/officeDocument/2006/relationships/image" Target="media/image8.png"/><Relationship Id="rId231" Type="http://schemas.openxmlformats.org/officeDocument/2006/relationships/hyperlink" Target="https://link.jianshu.com/?t=http%3A%2F%2Fblog.csdn.net%2Fliaodehong%2Farticle%2Fdetails%2F5241" TargetMode="External"/><Relationship Id="rId252" Type="http://schemas.openxmlformats.org/officeDocument/2006/relationships/hyperlink" Target="https://www.cnblogs.com/gotodsp/p/6366163.html" TargetMode="External"/><Relationship Id="rId47" Type="http://schemas.openxmlformats.org/officeDocument/2006/relationships/image" Target="media/image24.png"/><Relationship Id="rId68" Type="http://schemas.openxmlformats.org/officeDocument/2006/relationships/hyperlink" Target="https://link.jianshu.com/?t=mysql%3A%2F%2Flocalhost%3A3306%2Ftest%3FuseUnicode%3Dtrue%26characterEncoding%3Dgbk%3BuseUnicode%3Dtrue" TargetMode="External"/><Relationship Id="rId89" Type="http://schemas.openxmlformats.org/officeDocument/2006/relationships/image" Target="media/image42.jpeg"/><Relationship Id="rId112" Type="http://schemas.openxmlformats.org/officeDocument/2006/relationships/image" Target="media/image45.png"/><Relationship Id="rId133" Type="http://schemas.openxmlformats.org/officeDocument/2006/relationships/hyperlink" Target="https://link.jianshu.com/?t=http%3A%2F%2Fblog.csdn.net%2Ftr1912%2Farticle%2Fdetails%2F70197085%3Ffoxhandler%3DRssReadRenderProcessHandler" TargetMode="External"/><Relationship Id="rId154" Type="http://schemas.openxmlformats.org/officeDocument/2006/relationships/hyperlink" Target="https://link.jianshu.com/?t=http%3A%2F%2Fblog.jobbole.com%2F111624%2F" TargetMode="External"/><Relationship Id="rId175" Type="http://schemas.openxmlformats.org/officeDocument/2006/relationships/hyperlink" Target="https://link.jianshu.com/?t=https%3A%2F%2Fsegmentfault.com%2Fa%2F1190000005891501" TargetMode="External"/><Relationship Id="rId196" Type="http://schemas.openxmlformats.org/officeDocument/2006/relationships/image" Target="media/image72.gif"/><Relationship Id="rId200" Type="http://schemas.openxmlformats.org/officeDocument/2006/relationships/image" Target="media/image76.png"/><Relationship Id="rId16" Type="http://schemas.openxmlformats.org/officeDocument/2006/relationships/hyperlink" Target="javascript:;" TargetMode="External"/><Relationship Id="rId221" Type="http://schemas.openxmlformats.org/officeDocument/2006/relationships/hyperlink" Target="http://lib.csdn.net/base/javase" TargetMode="External"/><Relationship Id="rId242" Type="http://schemas.openxmlformats.org/officeDocument/2006/relationships/image" Target="media/image96.png"/><Relationship Id="rId263" Type="http://schemas.openxmlformats.org/officeDocument/2006/relationships/fontTable" Target="fontTable.xml"/><Relationship Id="rId37" Type="http://schemas.openxmlformats.org/officeDocument/2006/relationships/image" Target="media/image17.png"/><Relationship Id="rId58" Type="http://schemas.openxmlformats.org/officeDocument/2006/relationships/hyperlink" Target="https://link.jianshu.com/?t=https%3A%2F%2Fwww.cnblogs.com%2Flangjunnan%2Fp%2F6444718.html" TargetMode="External"/><Relationship Id="rId79" Type="http://schemas.openxmlformats.org/officeDocument/2006/relationships/hyperlink" Target="https://link.jianshu.com/?t=http%3A%2F%2Fwww.codeceo.com%2Fspring-transactions.html" TargetMode="External"/><Relationship Id="rId102" Type="http://schemas.openxmlformats.org/officeDocument/2006/relationships/hyperlink" Target="https://link.jianshu.com/?t=http%3A%2F%2Fblog.csdn.net%2Fwangjinnan16%2Farticle%2Fdetails%2F78377642" TargetMode="External"/><Relationship Id="rId123" Type="http://schemas.openxmlformats.org/officeDocument/2006/relationships/hyperlink" Target="https://link.jianshu.com/?t=http%3A%2F%2Fwww.cnblogs.com%2Fhaoxinyue%2Fp%2F5208136.html" TargetMode="External"/><Relationship Id="rId144" Type="http://schemas.openxmlformats.org/officeDocument/2006/relationships/hyperlink" Target="http://www.runoob.com/redis/pub-sub-subscribe.html" TargetMode="External"/><Relationship Id="rId90" Type="http://schemas.openxmlformats.org/officeDocument/2006/relationships/image" Target="media/image43.jpeg"/><Relationship Id="rId165" Type="http://schemas.openxmlformats.org/officeDocument/2006/relationships/hyperlink" Target="https://link.jianshu.com/?t=http%3A%2F%2Fwww.jdon.com%2F48452" TargetMode="External"/><Relationship Id="rId186" Type="http://schemas.openxmlformats.org/officeDocument/2006/relationships/hyperlink" Target="https://link.jianshu.com/?t=http%3A%2F%2Fblog.720ui.com%2F2017%2Fmysql_core_09_multi_db_table2%2F" TargetMode="External"/><Relationship Id="rId211" Type="http://schemas.openxmlformats.org/officeDocument/2006/relationships/image" Target="media/image83.png"/><Relationship Id="rId232" Type="http://schemas.openxmlformats.org/officeDocument/2006/relationships/hyperlink" Target="https://link.jianshu.com/?t=https%3A%2F%2Fyq.aliyun.com%2Farticles%2F73672" TargetMode="External"/><Relationship Id="rId253" Type="http://schemas.openxmlformats.org/officeDocument/2006/relationships/image" Target="media/image105.png"/><Relationship Id="rId27" Type="http://schemas.openxmlformats.org/officeDocument/2006/relationships/hyperlink" Target="https://zhuanlan.zhihu.com/p/21673805" TargetMode="External"/><Relationship Id="rId48" Type="http://schemas.openxmlformats.org/officeDocument/2006/relationships/image" Target="media/image25.png"/><Relationship Id="rId69" Type="http://schemas.openxmlformats.org/officeDocument/2006/relationships/image" Target="media/image33.png"/><Relationship Id="rId113" Type="http://schemas.openxmlformats.org/officeDocument/2006/relationships/image" Target="media/image46.png"/><Relationship Id="rId134" Type="http://schemas.openxmlformats.org/officeDocument/2006/relationships/image" Target="media/image53.png"/><Relationship Id="rId80" Type="http://schemas.openxmlformats.org/officeDocument/2006/relationships/image" Target="media/image36.png"/><Relationship Id="rId155" Type="http://schemas.openxmlformats.org/officeDocument/2006/relationships/image" Target="media/image60.png"/><Relationship Id="rId176" Type="http://schemas.openxmlformats.org/officeDocument/2006/relationships/image" Target="media/image62.png"/><Relationship Id="rId197" Type="http://schemas.openxmlformats.org/officeDocument/2006/relationships/image" Target="media/image73.png"/><Relationship Id="rId201" Type="http://schemas.openxmlformats.org/officeDocument/2006/relationships/image" Target="media/image77.png"/><Relationship Id="rId222" Type="http://schemas.openxmlformats.org/officeDocument/2006/relationships/image" Target="media/image90.png"/><Relationship Id="rId243" Type="http://schemas.openxmlformats.org/officeDocument/2006/relationships/image" Target="media/image97.png"/><Relationship Id="rId264" Type="http://schemas.microsoft.com/office/2011/relationships/people" Target="people.xml"/><Relationship Id="rId17" Type="http://schemas.openxmlformats.org/officeDocument/2006/relationships/image" Target="media/image1.png"/><Relationship Id="rId38" Type="http://schemas.openxmlformats.org/officeDocument/2006/relationships/hyperlink" Target="https://link.jianshu.com/?t=http%3A%2F%2Fwww.cnblogs.com%2Fdolphin0520%2Fp%2F3932921.html" TargetMode="External"/><Relationship Id="rId59" Type="http://schemas.openxmlformats.org/officeDocument/2006/relationships/hyperlink" Target="https://link.jianshu.com/?t=http%3A%2F%2Fwww.infoq.com%2Fcn%2Farticles%2Fftf-java-volatile" TargetMode="External"/><Relationship Id="rId103" Type="http://schemas.openxmlformats.org/officeDocument/2006/relationships/hyperlink" Target="https://link.jianshu.com/?t=https%3A%2F%2Fmy.oschina.net%2Fplucury%2Fblog%2F192577" TargetMode="External"/><Relationship Id="rId124" Type="http://schemas.openxmlformats.org/officeDocument/2006/relationships/hyperlink" Target="https://link.jianshu.com/?t=http%3A%2F%2Fwww.cnblogs.com%2Flori%2Fp%2F4409399.html" TargetMode="External"/><Relationship Id="rId70" Type="http://schemas.openxmlformats.org/officeDocument/2006/relationships/hyperlink" Target="https://www.cnblogs.com/nizuimeiabc1/p/6774073.html" TargetMode="External"/><Relationship Id="rId91" Type="http://schemas.openxmlformats.org/officeDocument/2006/relationships/hyperlink" Target="http://baike.baidu.com/view/2387.htm" TargetMode="External"/><Relationship Id="rId145" Type="http://schemas.openxmlformats.org/officeDocument/2006/relationships/hyperlink" Target="http://www.runoob.com/redis/pub-sub-unsubscribe.html" TargetMode="External"/><Relationship Id="rId166" Type="http://schemas.openxmlformats.org/officeDocument/2006/relationships/hyperlink" Target="https://link.jianshu.com/?t=http%3A%2F%2Fblog.csdn.net%2Fgarfielder007%2Farticle%2Fdetails%2F55684420" TargetMode="External"/><Relationship Id="rId187" Type="http://schemas.openxmlformats.org/officeDocument/2006/relationships/hyperlink" Target="https://link.jianshu.com/?t=http%3A%2F%2Fblog.csdn.net%2Fchao_19%2Farticle%2Fdetails%2F51764150" TargetMode="External"/><Relationship Id="rId1" Type="http://schemas.openxmlformats.org/officeDocument/2006/relationships/customXml" Target="../customXml/item1.xml"/><Relationship Id="rId212" Type="http://schemas.openxmlformats.org/officeDocument/2006/relationships/hyperlink" Target="https://www.baidu.com/s?wd=%E6%9C%8D%E5%8A%A1%E5%99%A8&amp;tn=24004469_oem_dg&amp;rsv_dl=gh_pl_sl_csd" TargetMode="External"/><Relationship Id="rId233" Type="http://schemas.openxmlformats.org/officeDocument/2006/relationships/image" Target="media/image92.png"/><Relationship Id="rId254" Type="http://schemas.openxmlformats.org/officeDocument/2006/relationships/image" Target="media/image106.png"/><Relationship Id="rId28" Type="http://schemas.openxmlformats.org/officeDocument/2006/relationships/image" Target="media/image9.png"/><Relationship Id="rId49" Type="http://schemas.openxmlformats.org/officeDocument/2006/relationships/hyperlink" Target="https://www.jianshu.com/p/7c7a5df5bda6?ref=myread" TargetMode="External"/><Relationship Id="rId114" Type="http://schemas.openxmlformats.org/officeDocument/2006/relationships/image" Target="media/image47.png"/><Relationship Id="rId60" Type="http://schemas.openxmlformats.org/officeDocument/2006/relationships/hyperlink" Target="https://link.jianshu.com/?t=https%3A%2F%2Fwww.cnblogs.com%2F549294286%2Fp%2F3766717.html" TargetMode="External"/><Relationship Id="rId81" Type="http://schemas.openxmlformats.org/officeDocument/2006/relationships/image" Target="media/image37.png"/><Relationship Id="rId135" Type="http://schemas.openxmlformats.org/officeDocument/2006/relationships/image" Target="media/image54.png"/><Relationship Id="rId156" Type="http://schemas.openxmlformats.org/officeDocument/2006/relationships/comments" Target="comments.xml"/><Relationship Id="rId177" Type="http://schemas.openxmlformats.org/officeDocument/2006/relationships/image" Target="media/image63.png"/><Relationship Id="rId198" Type="http://schemas.openxmlformats.org/officeDocument/2006/relationships/image" Target="media/image74.png"/><Relationship Id="rId202" Type="http://schemas.openxmlformats.org/officeDocument/2006/relationships/hyperlink" Target="https://link.jianshu.com/?t=http%3A%2F%2Fblog.csdn.net%2Fseven__________7%2Farticle%2Fdetails%2F70225830" TargetMode="External"/><Relationship Id="rId223" Type="http://schemas.openxmlformats.org/officeDocument/2006/relationships/image" Target="media/image91.png"/><Relationship Id="rId244" Type="http://schemas.openxmlformats.org/officeDocument/2006/relationships/image" Target="media/image98.png"/><Relationship Id="rId18" Type="http://schemas.openxmlformats.org/officeDocument/2006/relationships/image" Target="media/image2.jpeg"/><Relationship Id="rId39" Type="http://schemas.openxmlformats.org/officeDocument/2006/relationships/image" Target="media/image18.png"/><Relationship Id="rId265" Type="http://schemas.openxmlformats.org/officeDocument/2006/relationships/glossaryDocument" Target="glossary/document.xml"/><Relationship Id="rId50" Type="http://schemas.openxmlformats.org/officeDocument/2006/relationships/hyperlink" Target="https://link.jianshu.com/?t=http%3A%2F%2Fwww.importnew.com%2F15731.html" TargetMode="External"/><Relationship Id="rId104" Type="http://schemas.openxmlformats.org/officeDocument/2006/relationships/hyperlink" Target="https://link.jianshu.com/?t=https%3A%2F%2Fwww.cnblogs.com%2Ff1194361820%2Fp%2F5656440.html" TargetMode="External"/><Relationship Id="rId125" Type="http://schemas.openxmlformats.org/officeDocument/2006/relationships/hyperlink" Target="https://link.jianshu.com/?t=https%3A%2F%2Fwww.cnblogs.com%2Fweilunhui%2Fp%2F6861938.html" TargetMode="External"/><Relationship Id="rId146" Type="http://schemas.openxmlformats.org/officeDocument/2006/relationships/hyperlink" Target="https://link.jianshu.com/?t=http%3A%2F%2Fwww.runoob.com%2Fredis%2Fredis-data-types.html" TargetMode="External"/><Relationship Id="rId167" Type="http://schemas.openxmlformats.org/officeDocument/2006/relationships/hyperlink" Target="https://link.jianshu.com/?t=http%3A%2F%2Fblog.csdn.net%2Fjks456%2Farticle%2Fdetails%2F71453053" TargetMode="External"/><Relationship Id="rId188" Type="http://schemas.openxmlformats.org/officeDocument/2006/relationships/image" Target="media/image67.png"/><Relationship Id="rId71" Type="http://schemas.openxmlformats.org/officeDocument/2006/relationships/image" Target="media/image34.png"/><Relationship Id="rId92" Type="http://schemas.openxmlformats.org/officeDocument/2006/relationships/hyperlink" Target="http://baike.baidu.com/view/1088.htm" TargetMode="External"/><Relationship Id="rId213" Type="http://schemas.openxmlformats.org/officeDocument/2006/relationships/image" Target="media/image84.png"/><Relationship Id="rId234" Type="http://schemas.openxmlformats.org/officeDocument/2006/relationships/hyperlink" Target="http://lib.csdn.net/base/java" TargetMode="External"/><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image" Target="media/image107.png"/><Relationship Id="rId40" Type="http://schemas.openxmlformats.org/officeDocument/2006/relationships/image" Target="media/image19.png"/><Relationship Id="rId115" Type="http://schemas.openxmlformats.org/officeDocument/2006/relationships/image" Target="media/image48.png"/><Relationship Id="rId136" Type="http://schemas.openxmlformats.org/officeDocument/2006/relationships/image" Target="media/image55.png"/><Relationship Id="rId157" Type="http://schemas.microsoft.com/office/2011/relationships/commentsExtended" Target="commentsExtended.xml"/><Relationship Id="rId178" Type="http://schemas.openxmlformats.org/officeDocument/2006/relationships/image" Target="media/image64.jpeg"/><Relationship Id="rId61" Type="http://schemas.openxmlformats.org/officeDocument/2006/relationships/image" Target="media/image27.jpeg"/><Relationship Id="rId82" Type="http://schemas.openxmlformats.org/officeDocument/2006/relationships/hyperlink" Target="https://link.jianshu.com/?t=https%3A%2F%2Fwww.cnblogs.com%2FRunForLove%2Fp%2F5688731.html" TargetMode="External"/><Relationship Id="rId199" Type="http://schemas.openxmlformats.org/officeDocument/2006/relationships/image" Target="media/image75.png"/><Relationship Id="rId203" Type="http://schemas.openxmlformats.org/officeDocument/2006/relationships/hyperlink" Target="http://lib.csdn.net/base/architecture" TargetMode="External"/><Relationship Id="rId19" Type="http://schemas.openxmlformats.org/officeDocument/2006/relationships/image" Target="media/image3.png"/><Relationship Id="rId224" Type="http://schemas.openxmlformats.org/officeDocument/2006/relationships/hyperlink" Target="https://www.baidu.com/s?wd=%E7%9B%91%E5%90%AC%E5%99%A8&amp;tn=24004469_oem_dg&amp;rsv_dl=gh_pl_sl_csd" TargetMode="External"/><Relationship Id="rId245" Type="http://schemas.openxmlformats.org/officeDocument/2006/relationships/image" Target="media/image99.png"/><Relationship Id="rId266" Type="http://schemas.openxmlformats.org/officeDocument/2006/relationships/theme" Target="theme/theme1.xml"/><Relationship Id="rId30" Type="http://schemas.openxmlformats.org/officeDocument/2006/relationships/image" Target="media/image11.png"/><Relationship Id="rId105" Type="http://schemas.openxmlformats.org/officeDocument/2006/relationships/hyperlink" Target="https://link.jianshu.com/?t=http%3A%2F%2Fwww.importnew.com%2F25046.html" TargetMode="External"/><Relationship Id="rId126" Type="http://schemas.openxmlformats.org/officeDocument/2006/relationships/hyperlink" Target="https://link.jianshu.com/?t=https%3A%2F%2Fyq.aliyun.com%2Farticles%2F64352%3Futm_campaign%3Dwenzhang%26utm_medium%3Darticle%26utm_source%3DQQ-qun%26utm_content%3Dm_7775" TargetMode="External"/><Relationship Id="rId147" Type="http://schemas.openxmlformats.org/officeDocument/2006/relationships/hyperlink" Target="https://link.jianshu.com/?t=https%3A%2F%2Fwww.cnblogs.com%2Fchenpingzhao%2Farchive%2F2017%2F06%2F10%2F6965164.html" TargetMode="External"/><Relationship Id="rId168" Type="http://schemas.openxmlformats.org/officeDocument/2006/relationships/hyperlink" Target="https://link.jianshu.com/?t=http%3A%2F%2Fwww.jdon.com%2F37625" TargetMode="External"/><Relationship Id="rId51" Type="http://schemas.openxmlformats.org/officeDocument/2006/relationships/hyperlink" Target="https://link.jianshu.com/?t=http%3A%2F%2Fwww.cnblogs.com%2Fdolphin0520%2Fp%2F3920397.html" TargetMode="External"/><Relationship Id="rId72" Type="http://schemas.openxmlformats.org/officeDocument/2006/relationships/hyperlink" Target="https://link.jianshu.com/?t=http%3A%2F%2Fblog.csdn.net%2Fa327369238%2Farticle%2Fdetails%2F52193822" TargetMode="External"/><Relationship Id="rId93" Type="http://schemas.openxmlformats.org/officeDocument/2006/relationships/hyperlink" Target="http://baike.baidu.com/view/2117618.htm" TargetMode="External"/><Relationship Id="rId189" Type="http://schemas.openxmlformats.org/officeDocument/2006/relationships/image" Target="media/image68.png"/><Relationship Id="rId3" Type="http://schemas.openxmlformats.org/officeDocument/2006/relationships/styles" Target="styles.xml"/><Relationship Id="rId214" Type="http://schemas.openxmlformats.org/officeDocument/2006/relationships/image" Target="media/image85.png"/><Relationship Id="rId235" Type="http://schemas.openxmlformats.org/officeDocument/2006/relationships/image" Target="media/image93.jpeg"/><Relationship Id="rId256" Type="http://schemas.openxmlformats.org/officeDocument/2006/relationships/image" Target="media/image108.png"/><Relationship Id="rId116" Type="http://schemas.openxmlformats.org/officeDocument/2006/relationships/hyperlink" Target="https://link.jianshu.com/?t=https%3A%2F%2Fwww.cnblogs.com%2Fzlslch%2Fp%2F6440114.html" TargetMode="External"/><Relationship Id="rId137" Type="http://schemas.openxmlformats.org/officeDocument/2006/relationships/hyperlink" Target="https://link.jianshu.com/?t=http%3A%2F%2Fblog.51cto.com%2Fharisxiong%2F1584795" TargetMode="External"/><Relationship Id="rId158" Type="http://schemas.openxmlformats.org/officeDocument/2006/relationships/hyperlink" Target="https://link.jianshu.com/?t=http%3A%2F%2Fblog.jobbole.com%2F92290%2F" TargetMode="External"/><Relationship Id="rId20" Type="http://schemas.openxmlformats.org/officeDocument/2006/relationships/image" Target="media/image4.jpeg"/><Relationship Id="rId41" Type="http://schemas.openxmlformats.org/officeDocument/2006/relationships/hyperlink" Target="https://link.jianshu.com/?t=http%3A%2F%2Fblog.csdn.net%2Fcyantide%2Farticle%2Fdetails%2F50880211" TargetMode="External"/><Relationship Id="rId62" Type="http://schemas.openxmlformats.org/officeDocument/2006/relationships/image" Target="media/image28.jpeg"/><Relationship Id="rId83" Type="http://schemas.openxmlformats.org/officeDocument/2006/relationships/hyperlink" Target="https://link.jianshu.com/?t=http%3A%2F%2Fblog.csdn.net%2Fcs408%2Farticle%2Fdetails%2F48982085" TargetMode="External"/><Relationship Id="rId179" Type="http://schemas.openxmlformats.org/officeDocument/2006/relationships/image" Target="media/image65.jpeg"/><Relationship Id="rId190" Type="http://schemas.openxmlformats.org/officeDocument/2006/relationships/image" Target="media/image69.png"/><Relationship Id="rId204" Type="http://schemas.openxmlformats.org/officeDocument/2006/relationships/hyperlink" Target="http://lib.csdn.net/base/architecture" TargetMode="External"/><Relationship Id="rId225" Type="http://schemas.openxmlformats.org/officeDocument/2006/relationships/hyperlink" Target="http://lib.csdn.net/base/python" TargetMode="External"/><Relationship Id="rId246" Type="http://schemas.openxmlformats.org/officeDocument/2006/relationships/image" Target="media/image100.png"/><Relationship Id="rId106" Type="http://schemas.openxmlformats.org/officeDocument/2006/relationships/hyperlink" Target="https://www.baidu.com/s?wd=%E5%BC%95%E6%93%8E&amp;tn=24004469_oem_dg&amp;rsv_dl=gh_pl_sl_csd" TargetMode="External"/><Relationship Id="rId127" Type="http://schemas.openxmlformats.org/officeDocument/2006/relationships/image" Target="media/image49.png"/><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hyperlink" Target="https://link.jianshu.com/?t=http%3A%2F%2Fwww.cnblogs.com%2F200911%2Fp%2F6060195.html" TargetMode="External"/><Relationship Id="rId73" Type="http://schemas.openxmlformats.org/officeDocument/2006/relationships/image" Target="media/image35.png"/><Relationship Id="rId94" Type="http://schemas.openxmlformats.org/officeDocument/2006/relationships/hyperlink" Target="http://baike.baidu.com/view/18979.htm" TargetMode="External"/><Relationship Id="rId148" Type="http://schemas.openxmlformats.org/officeDocument/2006/relationships/hyperlink" Target="https://link.jianshu.com/?t=http%3A%2F%2Fblog.csdn.net%2Fu013905744%2Farticle%2Fdetails%2F52787413" TargetMode="External"/><Relationship Id="rId169" Type="http://schemas.openxmlformats.org/officeDocument/2006/relationships/hyperlink" Target="https://link.jianshu.com/?t=http%3A%2F%2Fwww.infoq.com%2Fcn%2Farticles%2Fsolution-of-distributed-system-transaction-consistency" TargetMode="External"/><Relationship Id="rId4" Type="http://schemas.openxmlformats.org/officeDocument/2006/relationships/settings" Target="settings.xml"/><Relationship Id="rId180" Type="http://schemas.openxmlformats.org/officeDocument/2006/relationships/hyperlink" Target="https://link.jianshu.com/?t=http%3A%2F%2Fblog.csdn.net%2Fjek123456%2Farticle%2Fdetails%2F54666545" TargetMode="External"/><Relationship Id="rId215" Type="http://schemas.openxmlformats.org/officeDocument/2006/relationships/image" Target="media/image86.png"/><Relationship Id="rId236" Type="http://schemas.openxmlformats.org/officeDocument/2006/relationships/hyperlink" Target="http://baike.baidu.com/view/930.htm" TargetMode="External"/><Relationship Id="rId257" Type="http://schemas.openxmlformats.org/officeDocument/2006/relationships/image" Target="media/image109.png"/><Relationship Id="rId42" Type="http://schemas.openxmlformats.org/officeDocument/2006/relationships/image" Target="media/image20.png"/><Relationship Id="rId84" Type="http://schemas.openxmlformats.org/officeDocument/2006/relationships/hyperlink" Target="https://www.jianshu.com/p/b3e4aaa83a7d" TargetMode="External"/><Relationship Id="rId138" Type="http://schemas.openxmlformats.org/officeDocument/2006/relationships/image" Target="media/image56.png"/><Relationship Id="rId191" Type="http://schemas.openxmlformats.org/officeDocument/2006/relationships/image" Target="media/image70.emf"/><Relationship Id="rId205" Type="http://schemas.openxmlformats.org/officeDocument/2006/relationships/hyperlink" Target="http://lib.csdn.net/base/mysql" TargetMode="External"/><Relationship Id="rId247" Type="http://schemas.openxmlformats.org/officeDocument/2006/relationships/image" Target="media/image10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E43964E56FF40F49981FAC1AFEA253E"/>
        <w:category>
          <w:name w:val="常规"/>
          <w:gallery w:val="placeholder"/>
        </w:category>
        <w:types>
          <w:type w:val="bbPlcHdr"/>
        </w:types>
        <w:behaviors>
          <w:behavior w:val="content"/>
        </w:behaviors>
        <w:guid w:val="{33D432D1-0FBE-4371-855E-C7C4B16FF246}"/>
      </w:docPartPr>
      <w:docPartBody>
        <w:p w:rsidR="00503786" w:rsidRDefault="0019593A" w:rsidP="0019593A">
          <w:pPr>
            <w:pStyle w:val="EE43964E56FF40F49981FAC1AFEA253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8A96BAD17ADA41909C2742893B084E42"/>
        <w:category>
          <w:name w:val="常规"/>
          <w:gallery w:val="placeholder"/>
        </w:category>
        <w:types>
          <w:type w:val="bbPlcHdr"/>
        </w:types>
        <w:behaviors>
          <w:behavior w:val="content"/>
        </w:behaviors>
        <w:guid w:val="{B26C3CCC-82D4-4F77-804C-467A9841728F}"/>
      </w:docPartPr>
      <w:docPartBody>
        <w:p w:rsidR="00503786" w:rsidRDefault="0019593A" w:rsidP="0019593A">
          <w:pPr>
            <w:pStyle w:val="8A96BAD17ADA41909C2742893B084E42"/>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default"/>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93A"/>
    <w:rsid w:val="00053CA4"/>
    <w:rsid w:val="00076896"/>
    <w:rsid w:val="000D4A22"/>
    <w:rsid w:val="000D78F4"/>
    <w:rsid w:val="001600CC"/>
    <w:rsid w:val="0019593A"/>
    <w:rsid w:val="002044C9"/>
    <w:rsid w:val="00236060"/>
    <w:rsid w:val="00252095"/>
    <w:rsid w:val="002B2CC9"/>
    <w:rsid w:val="002B4F9A"/>
    <w:rsid w:val="002E2012"/>
    <w:rsid w:val="003026E3"/>
    <w:rsid w:val="003319AC"/>
    <w:rsid w:val="0034776B"/>
    <w:rsid w:val="003663FD"/>
    <w:rsid w:val="00373FE8"/>
    <w:rsid w:val="003A00D1"/>
    <w:rsid w:val="00442503"/>
    <w:rsid w:val="004A18AE"/>
    <w:rsid w:val="004E30FA"/>
    <w:rsid w:val="00503786"/>
    <w:rsid w:val="005259C3"/>
    <w:rsid w:val="005C2554"/>
    <w:rsid w:val="005E103E"/>
    <w:rsid w:val="00607D4C"/>
    <w:rsid w:val="00631D7B"/>
    <w:rsid w:val="00632EA3"/>
    <w:rsid w:val="006A732A"/>
    <w:rsid w:val="006F7B22"/>
    <w:rsid w:val="00714FED"/>
    <w:rsid w:val="00791BD5"/>
    <w:rsid w:val="007B334F"/>
    <w:rsid w:val="00836892"/>
    <w:rsid w:val="00877961"/>
    <w:rsid w:val="008901C3"/>
    <w:rsid w:val="0095033C"/>
    <w:rsid w:val="009C67FD"/>
    <w:rsid w:val="009E3FE1"/>
    <w:rsid w:val="00A16D44"/>
    <w:rsid w:val="00A95541"/>
    <w:rsid w:val="00A97CD5"/>
    <w:rsid w:val="00AA644C"/>
    <w:rsid w:val="00AD6D99"/>
    <w:rsid w:val="00B5437F"/>
    <w:rsid w:val="00BB5F4A"/>
    <w:rsid w:val="00BE0DDE"/>
    <w:rsid w:val="00C10F4C"/>
    <w:rsid w:val="00C770A3"/>
    <w:rsid w:val="00D85831"/>
    <w:rsid w:val="00D86523"/>
    <w:rsid w:val="00E54E33"/>
    <w:rsid w:val="00E818E7"/>
    <w:rsid w:val="00E91CBE"/>
    <w:rsid w:val="00E9666A"/>
    <w:rsid w:val="00EF3462"/>
    <w:rsid w:val="00F32F38"/>
    <w:rsid w:val="00F54406"/>
    <w:rsid w:val="00FB0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C6D90BE8B234BB4962EEECCD69668C5">
    <w:name w:val="1C6D90BE8B234BB4962EEECCD69668C5"/>
    <w:rsid w:val="0019593A"/>
    <w:pPr>
      <w:widowControl w:val="0"/>
      <w:jc w:val="both"/>
    </w:pPr>
  </w:style>
  <w:style w:type="paragraph" w:customStyle="1" w:styleId="EE43964E56FF40F49981FAC1AFEA253E">
    <w:name w:val="EE43964E56FF40F49981FAC1AFEA253E"/>
    <w:rsid w:val="0019593A"/>
    <w:pPr>
      <w:widowControl w:val="0"/>
      <w:jc w:val="both"/>
    </w:pPr>
  </w:style>
  <w:style w:type="paragraph" w:customStyle="1" w:styleId="9F88FA047DCD4C80BF5975F82BF5D46A">
    <w:name w:val="9F88FA047DCD4C80BF5975F82BF5D46A"/>
    <w:rsid w:val="0019593A"/>
    <w:pPr>
      <w:widowControl w:val="0"/>
      <w:jc w:val="both"/>
    </w:pPr>
  </w:style>
  <w:style w:type="paragraph" w:customStyle="1" w:styleId="8A96BAD17ADA41909C2742893B084E42">
    <w:name w:val="8A96BAD17ADA41909C2742893B084E42"/>
    <w:rsid w:val="0019593A"/>
    <w:pPr>
      <w:widowControl w:val="0"/>
      <w:jc w:val="both"/>
    </w:pPr>
  </w:style>
  <w:style w:type="paragraph" w:customStyle="1" w:styleId="280F6045AD48424EBED4264377EBDBCC">
    <w:name w:val="280F6045AD48424EBED4264377EBDBCC"/>
    <w:rsid w:val="001959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1.jpeg"/></Relationships>
</file>

<file path=word/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66033F-4E34-4E2B-B76A-6A26BA248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0</TotalTime>
  <Pages>562</Pages>
  <Words>93838</Words>
  <Characters>534883</Characters>
  <Application>Microsoft Office Word</Application>
  <DocSecurity>0</DocSecurity>
  <Lines>4457</Lines>
  <Paragraphs>1254</Paragraphs>
  <ScaleCrop>false</ScaleCrop>
  <Company/>
  <LinksUpToDate>false</LinksUpToDate>
  <CharactersWithSpaces>627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面试宝典</dc:title>
  <dc:subject/>
  <dc:creator>YaoSiyuan</dc:creator>
  <cp:keywords/>
  <dc:description/>
  <cp:lastModifiedBy>yaosiyuan</cp:lastModifiedBy>
  <cp:revision>333</cp:revision>
  <dcterms:created xsi:type="dcterms:W3CDTF">2019-02-05T08:14:00Z</dcterms:created>
  <dcterms:modified xsi:type="dcterms:W3CDTF">2019-05-21T08:14:00Z</dcterms:modified>
</cp:coreProperties>
</file>